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46BD" w:rsidRDefault="00415612">
      <w:pPr>
        <w:pStyle w:val="papertitle"/>
        <w:rPr>
          <w:rFonts w:eastAsia="MS Mincho"/>
          <w:b/>
          <w:sz w:val="24"/>
          <w:szCs w:val="24"/>
        </w:rPr>
      </w:pPr>
      <w:r>
        <w:rPr>
          <w:rFonts w:eastAsia="MS Mincho"/>
          <w:b/>
          <w:sz w:val="24"/>
          <w:szCs w:val="24"/>
        </w:rPr>
        <w:t>VSLAM Co-operating UAVs</w:t>
      </w:r>
    </w:p>
    <w:p w:rsidR="003446BD" w:rsidRDefault="003446BD">
      <w:pPr>
        <w:rPr>
          <w:rFonts w:eastAsia="MS Mincho"/>
        </w:rPr>
      </w:pPr>
    </w:p>
    <w:p w:rsidR="003446BD" w:rsidRDefault="003446BD">
      <w:pPr>
        <w:pStyle w:val="Author"/>
        <w:rPr>
          <w:rFonts w:eastAsia="MS Mincho"/>
        </w:rPr>
        <w:sectPr w:rsidR="003446BD">
          <w:headerReference w:type="even" r:id="rId9"/>
          <w:headerReference w:type="default" r:id="rId10"/>
          <w:footerReference w:type="even" r:id="rId11"/>
          <w:footerReference w:type="default" r:id="rId12"/>
          <w:headerReference w:type="first" r:id="rId13"/>
          <w:footerReference w:type="first" r:id="rId14"/>
          <w:pgSz w:w="11909" w:h="16834" w:code="9"/>
          <w:pgMar w:top="1440" w:right="1080" w:bottom="1440" w:left="1080" w:header="720" w:footer="720" w:gutter="0"/>
          <w:cols w:space="720"/>
        </w:sectPr>
      </w:pPr>
    </w:p>
    <w:p w:rsidR="003446BD" w:rsidRDefault="00415612">
      <w:pPr>
        <w:pStyle w:val="Author"/>
        <w:spacing w:before="0" w:after="0"/>
        <w:rPr>
          <w:rFonts w:eastAsia="MS Mincho"/>
          <w:sz w:val="20"/>
          <w:szCs w:val="20"/>
        </w:rPr>
      </w:pPr>
      <w:r>
        <w:rPr>
          <w:rFonts w:eastAsia="MS Mincho"/>
          <w:sz w:val="20"/>
          <w:szCs w:val="20"/>
          <w:vertAlign w:val="superscript"/>
        </w:rPr>
        <w:lastRenderedPageBreak/>
        <w:t>1</w:t>
      </w:r>
      <w:r>
        <w:rPr>
          <w:rFonts w:eastAsia="MS Mincho"/>
          <w:sz w:val="20"/>
          <w:szCs w:val="20"/>
        </w:rPr>
        <w:t xml:space="preserve">Juan Raphael M. Cornejo, </w:t>
      </w:r>
      <w:r>
        <w:rPr>
          <w:rFonts w:eastAsia="MS Mincho"/>
          <w:sz w:val="20"/>
          <w:szCs w:val="20"/>
          <w:vertAlign w:val="superscript"/>
        </w:rPr>
        <w:t>2</w:t>
      </w:r>
      <w:r>
        <w:rPr>
          <w:rFonts w:eastAsia="MS Mincho"/>
          <w:sz w:val="20"/>
          <w:szCs w:val="20"/>
        </w:rPr>
        <w:t xml:space="preserve">Lorenzo Mari A. Mapili, </w:t>
      </w:r>
      <w:r>
        <w:rPr>
          <w:rFonts w:eastAsia="MS Mincho"/>
          <w:sz w:val="20"/>
          <w:szCs w:val="20"/>
          <w:vertAlign w:val="superscript"/>
        </w:rPr>
        <w:t>3</w:t>
      </w:r>
      <w:r>
        <w:rPr>
          <w:rFonts w:eastAsia="MS Mincho"/>
          <w:sz w:val="20"/>
          <w:szCs w:val="20"/>
        </w:rPr>
        <w:t xml:space="preserve">Rigel Pesit, </w:t>
      </w:r>
    </w:p>
    <w:p w:rsidR="003446BD" w:rsidRDefault="00415612">
      <w:pPr>
        <w:pStyle w:val="Author"/>
        <w:spacing w:before="0" w:after="0"/>
        <w:rPr>
          <w:rFonts w:eastAsia="MS Mincho"/>
          <w:sz w:val="20"/>
          <w:szCs w:val="20"/>
        </w:rPr>
      </w:pPr>
      <w:r>
        <w:rPr>
          <w:rFonts w:eastAsia="MS Mincho"/>
          <w:sz w:val="20"/>
          <w:szCs w:val="20"/>
          <w:vertAlign w:val="superscript"/>
        </w:rPr>
        <w:t>4</w:t>
      </w:r>
      <w:r>
        <w:rPr>
          <w:rFonts w:eastAsia="MS Mincho"/>
          <w:sz w:val="20"/>
          <w:szCs w:val="20"/>
        </w:rPr>
        <w:t xml:space="preserve">Emmett N. Young, </w:t>
      </w:r>
      <w:r>
        <w:rPr>
          <w:rFonts w:eastAsia="MS Mincho"/>
          <w:sz w:val="20"/>
          <w:szCs w:val="20"/>
          <w:vertAlign w:val="superscript"/>
        </w:rPr>
        <w:t>5</w:t>
      </w:r>
      <w:r>
        <w:rPr>
          <w:rFonts w:eastAsia="MS Mincho"/>
          <w:sz w:val="20"/>
          <w:szCs w:val="20"/>
        </w:rPr>
        <w:t>Elmer R. Magsino</w:t>
      </w:r>
    </w:p>
    <w:p w:rsidR="003446BD" w:rsidRDefault="003446BD">
      <w:pPr>
        <w:pStyle w:val="Default"/>
        <w:rPr>
          <w:sz w:val="20"/>
          <w:szCs w:val="20"/>
        </w:rPr>
      </w:pPr>
    </w:p>
    <w:p w:rsidR="003446BD" w:rsidRDefault="00415612">
      <w:pPr>
        <w:pStyle w:val="Default"/>
        <w:jc w:val="center"/>
        <w:rPr>
          <w:sz w:val="20"/>
          <w:szCs w:val="20"/>
        </w:rPr>
      </w:pPr>
      <w:r>
        <w:rPr>
          <w:sz w:val="20"/>
          <w:szCs w:val="20"/>
        </w:rPr>
        <w:t>Department of Electronics and Communications Engineering</w:t>
      </w:r>
    </w:p>
    <w:p w:rsidR="003446BD" w:rsidRDefault="00415612">
      <w:pPr>
        <w:pStyle w:val="Default"/>
        <w:jc w:val="center"/>
        <w:rPr>
          <w:sz w:val="20"/>
          <w:szCs w:val="20"/>
        </w:rPr>
      </w:pPr>
      <w:r>
        <w:rPr>
          <w:sz w:val="20"/>
          <w:szCs w:val="20"/>
        </w:rPr>
        <w:t>De La Salle University, Manila</w:t>
      </w:r>
    </w:p>
    <w:p w:rsidR="003446BD" w:rsidRDefault="00415612">
      <w:pPr>
        <w:pStyle w:val="Affiliation"/>
      </w:pPr>
      <w:r>
        <w:t xml:space="preserve">2401 Taft Ave, Malate, Manila 1004, Philippines </w:t>
      </w:r>
    </w:p>
    <w:p w:rsidR="003446BD" w:rsidRDefault="003446BD">
      <w:pPr>
        <w:pStyle w:val="Affiliation"/>
        <w:rPr>
          <w:rFonts w:eastAsia="MS Mincho"/>
          <w:vertAlign w:val="superscript"/>
        </w:rPr>
      </w:pPr>
    </w:p>
    <w:p w:rsidR="003446BD" w:rsidRDefault="00415612">
      <w:pPr>
        <w:pStyle w:val="Affiliation"/>
        <w:rPr>
          <w:rFonts w:eastAsia="MS Mincho"/>
        </w:rPr>
      </w:pPr>
      <w:r>
        <w:rPr>
          <w:rFonts w:eastAsia="MS Mincho"/>
          <w:vertAlign w:val="superscript"/>
        </w:rPr>
        <w:t>1</w:t>
      </w:r>
      <w:r>
        <w:rPr>
          <w:rFonts w:eastAsia="MS Mincho"/>
        </w:rPr>
        <w:t xml:space="preserve">Student, </w:t>
      </w:r>
      <w:r>
        <w:rPr>
          <w:rFonts w:eastAsia="MS Mincho"/>
          <w:i/>
        </w:rPr>
        <w:t>juanrapmc@yahoo.com.ph</w:t>
      </w:r>
    </w:p>
    <w:p w:rsidR="003446BD" w:rsidRDefault="00415612">
      <w:pPr>
        <w:pStyle w:val="Affiliation"/>
        <w:rPr>
          <w:rFonts w:eastAsia="MS Mincho"/>
        </w:rPr>
      </w:pPr>
      <w:r>
        <w:rPr>
          <w:rFonts w:eastAsia="MS Mincho"/>
          <w:vertAlign w:val="superscript"/>
        </w:rPr>
        <w:t>2</w:t>
      </w:r>
      <w:r>
        <w:rPr>
          <w:rFonts w:eastAsia="MS Mincho"/>
        </w:rPr>
        <w:t xml:space="preserve">Student, </w:t>
      </w:r>
      <w:r>
        <w:rPr>
          <w:rFonts w:eastAsia="MS Mincho"/>
          <w:i/>
        </w:rPr>
        <w:t>lorenzomapili@gmail.com</w:t>
      </w:r>
    </w:p>
    <w:p w:rsidR="003446BD" w:rsidRDefault="00415612">
      <w:pPr>
        <w:pStyle w:val="Affiliation"/>
        <w:rPr>
          <w:rFonts w:eastAsia="MS Mincho"/>
        </w:rPr>
      </w:pPr>
      <w:r>
        <w:rPr>
          <w:rFonts w:eastAsia="MS Mincho"/>
          <w:vertAlign w:val="superscript"/>
        </w:rPr>
        <w:t>3</w:t>
      </w:r>
      <w:r>
        <w:rPr>
          <w:rFonts w:eastAsia="MS Mincho"/>
        </w:rPr>
        <w:t xml:space="preserve">Student, </w:t>
      </w:r>
      <w:r>
        <w:rPr>
          <w:rFonts w:eastAsia="MS Mincho"/>
          <w:i/>
        </w:rPr>
        <w:t>rigelpesit@gmail.com</w:t>
      </w:r>
    </w:p>
    <w:p w:rsidR="003446BD" w:rsidRDefault="00415612">
      <w:pPr>
        <w:pStyle w:val="Affiliation"/>
        <w:rPr>
          <w:rFonts w:eastAsia="MS Mincho"/>
        </w:rPr>
      </w:pPr>
      <w:r>
        <w:rPr>
          <w:rFonts w:eastAsia="MS Mincho"/>
          <w:vertAlign w:val="superscript"/>
        </w:rPr>
        <w:t>4</w:t>
      </w:r>
      <w:r>
        <w:rPr>
          <w:rFonts w:eastAsia="MS Mincho"/>
        </w:rPr>
        <w:t xml:space="preserve">Student, </w:t>
      </w:r>
      <w:r>
        <w:rPr>
          <w:rFonts w:eastAsia="MS Mincho"/>
          <w:i/>
        </w:rPr>
        <w:t>emmettyoung92@gmail.com</w:t>
      </w:r>
    </w:p>
    <w:p w:rsidR="003446BD" w:rsidRDefault="00415612">
      <w:pPr>
        <w:pStyle w:val="Affiliation"/>
        <w:rPr>
          <w:rFonts w:eastAsia="MS Mincho"/>
          <w:lang w:val="es-ES"/>
        </w:rPr>
      </w:pPr>
      <w:r>
        <w:rPr>
          <w:rFonts w:eastAsia="MS Mincho"/>
          <w:vertAlign w:val="superscript"/>
        </w:rPr>
        <w:t>5</w:t>
      </w:r>
      <w:r>
        <w:rPr>
          <w:rFonts w:eastAsia="MS Mincho"/>
        </w:rPr>
        <w:t xml:space="preserve">Faculty Adviser, </w:t>
      </w:r>
      <w:hyperlink r:id="rId15" w:history="1">
        <w:r>
          <w:rPr>
            <w:rStyle w:val="Hyperlink"/>
            <w:rFonts w:ascii="Calibri" w:eastAsia="MS Mincho"/>
            <w:i/>
            <w:color w:val="auto"/>
            <w:u w:val="none"/>
            <w:lang w:val="es-ES"/>
          </w:rPr>
          <w:t>elmer.magsino@dlsu.edu.ph</w:t>
        </w:r>
      </w:hyperlink>
    </w:p>
    <w:p w:rsidR="003446BD" w:rsidRDefault="003446BD">
      <w:pPr>
        <w:pStyle w:val="Affiliation"/>
        <w:jc w:val="both"/>
        <w:rPr>
          <w:rFonts w:eastAsia="MS Mincho"/>
          <w:lang w:val="es-ES"/>
        </w:rPr>
      </w:pPr>
    </w:p>
    <w:p w:rsidR="003446BD" w:rsidRDefault="003446BD" w:rsidP="00535A8D">
      <w:pPr>
        <w:pStyle w:val="Heading1"/>
        <w:numPr>
          <w:ilvl w:val="0"/>
          <w:numId w:val="0"/>
        </w:numPr>
        <w:sectPr w:rsidR="003446BD">
          <w:type w:val="continuous"/>
          <w:pgSz w:w="11909" w:h="16834" w:code="9"/>
          <w:pgMar w:top="1440" w:right="1080" w:bottom="1440" w:left="1080" w:header="720" w:footer="720" w:gutter="0"/>
          <w:cols w:space="360"/>
        </w:sectPr>
      </w:pPr>
    </w:p>
    <w:p w:rsidR="003446BD" w:rsidRDefault="003446BD">
      <w:pPr>
        <w:jc w:val="both"/>
      </w:pPr>
    </w:p>
    <w:p w:rsidR="003446BD" w:rsidRDefault="00415612">
      <w:pPr>
        <w:pStyle w:val="Title"/>
        <w:jc w:val="left"/>
        <w:rPr>
          <w:b/>
          <w:i/>
          <w:sz w:val="20"/>
          <w:szCs w:val="20"/>
        </w:rPr>
      </w:pPr>
      <w:r>
        <w:rPr>
          <w:b/>
          <w:i/>
          <w:sz w:val="20"/>
          <w:szCs w:val="20"/>
        </w:rPr>
        <w:t>ABSTRACT</w:t>
      </w:r>
    </w:p>
    <w:p w:rsidR="003446BD" w:rsidRDefault="003446BD">
      <w:pPr>
        <w:jc w:val="both"/>
      </w:pPr>
    </w:p>
    <w:p w:rsidR="003446BD" w:rsidRDefault="00415612">
      <w:pPr>
        <w:jc w:val="both"/>
        <w:rPr>
          <w:i/>
        </w:rPr>
      </w:pPr>
      <w:r>
        <w:rPr>
          <w:i/>
        </w:rPr>
        <w:t xml:space="preserve">This paper presents a modified open-source RGB-D SLAM that aims to address the problem of multi-robot SLAM. The modified RGB-D SLAM system was tested with quadrotors which are equipped with RGB-D cameras as the only sensor for solving the SLAM problem. Two quadrotors are tasked to autonomously explore an unknown indoor environment using a 2D navigation stack while still producing a 3D map using RGB-D SLAM. The paper also wishes to describe the implementation of a control interface where the RPYT channels of a commercially available flight controller can be controlled to achieve autonomous flight control. Consequently, height and yaw position control were also implemented. </w:t>
      </w:r>
    </w:p>
    <w:p w:rsidR="003446BD" w:rsidRDefault="003446BD">
      <w:pPr>
        <w:jc w:val="both"/>
        <w:rPr>
          <w:i/>
        </w:rPr>
      </w:pPr>
    </w:p>
    <w:p w:rsidR="003446BD" w:rsidRDefault="00415612">
      <w:pPr>
        <w:jc w:val="both"/>
      </w:pPr>
      <w:r>
        <w:rPr>
          <w:b/>
        </w:rPr>
        <w:t>Key Words</w:t>
      </w:r>
      <w:r>
        <w:t xml:space="preserve"> – autonomous, cooperation, control, exploration, quadrotors, RGBDSLAM.</w:t>
      </w:r>
    </w:p>
    <w:p w:rsidR="003446BD" w:rsidRDefault="00415612" w:rsidP="00535A8D">
      <w:pPr>
        <w:pStyle w:val="Heading1"/>
      </w:pPr>
      <w:r>
        <w:t xml:space="preserve"> Introduction</w:t>
      </w:r>
    </w:p>
    <w:p w:rsidR="003446BD" w:rsidRDefault="00415612">
      <w:pPr>
        <w:ind w:firstLine="540"/>
        <w:jc w:val="both"/>
      </w:pPr>
      <w:r>
        <w:t>Several significant research works have emerged which had accelerated the technological advancements in fulfilling the dream of autonomous robots. One of them is about a swarm of micro quadrotors</w:t>
      </w:r>
      <w:r>
        <w:fldChar w:fldCharType="begin"/>
      </w:r>
      <w:r>
        <w:instrText xml:space="preserve"> CITATION Kus12 \l 1033 </w:instrText>
      </w:r>
      <w:r>
        <w:fldChar w:fldCharType="separate"/>
      </w:r>
      <w:r>
        <w:t xml:space="preserve"> [1]</w:t>
      </w:r>
      <w:r>
        <w:fldChar w:fldCharType="end"/>
      </w:r>
      <w:r>
        <w:t xml:space="preserve"> that altogether creates a formation for themselves for execution in succession autonomously. The localization did not come from its on-board sensors. Several Vicon motion capture sensors located above the test area were used in order to gain the localization of the robots and with them, calculate the necessary motions for each quadrotors. However, it is rather impractical to install off-board sensors for the localization of robots for autonomous operation. Thus, ongoing research undertakings on utilizing on-board sensors for autonomous operation were conducted</w:t>
      </w:r>
      <w:r>
        <w:fldChar w:fldCharType="begin"/>
      </w:r>
      <w:r>
        <w:instrText xml:space="preserve"> CITATION Dry13 \l 1033 </w:instrText>
      </w:r>
      <w:r>
        <w:fldChar w:fldCharType="separate"/>
      </w:r>
      <w:r>
        <w:t xml:space="preserve"> [2]</w:t>
      </w:r>
      <w:r>
        <w:fldChar w:fldCharType="end"/>
      </w:r>
      <w:r>
        <w:t>. Since there are no on-board sensors that directly pinpoint the location of the robot, it follows that the robot should compute its location from its point of view. The robot does not have any prior information about where it is. However, a robot cannot localize without having a map and it cannot create a map without knowing its location. This problem is well known as simultaneous localization and mapping (SLAM)</w:t>
      </w:r>
      <w:r>
        <w:fldChar w:fldCharType="begin"/>
      </w:r>
      <w:r>
        <w:instrText xml:space="preserve"> CITATION STh \l 1033 </w:instrText>
      </w:r>
      <w:r>
        <w:fldChar w:fldCharType="separate"/>
      </w:r>
      <w:r>
        <w:t xml:space="preserve"> [3]</w:t>
      </w:r>
      <w:r>
        <w:fldChar w:fldCharType="end"/>
      </w:r>
      <w:r>
        <w:t xml:space="preserve">. </w:t>
      </w:r>
    </w:p>
    <w:p w:rsidR="003446BD" w:rsidRDefault="00415612">
      <w:pPr>
        <w:ind w:firstLine="540"/>
        <w:jc w:val="both"/>
      </w:pPr>
      <w:r>
        <w:lastRenderedPageBreak/>
        <w:t>It is also implied that upon utilizing SLAM in a robot, the localization and mapping generated is only relative to the original position of the robot. In this study, co-operating autonomous operation between flying robots is tackled. Thus, autonomous operation of multiple on-board sensor-reliant robots poses another challenge since each of the robots does not know its relation to the other robot’s SLAM process. Knowing and applying a fixed initial distance between multiple robots in the hopes for overlaying each local map generated is deemed not sufficient. As the SLAM continues, all of the corrections of the accumulated errors are only relative to the particular robot and not to the other robot’s relative position. There would most likely result to disagreement in the generated map and as well as the location of each robots when the maps were overlay with the aforementioned initial distance. In hopes in solving this challenge, multi-robot SLAM must be implemented</w:t>
      </w:r>
      <w:r>
        <w:fldChar w:fldCharType="begin"/>
      </w:r>
      <w:r>
        <w:instrText xml:space="preserve"> CITATION STh \l 1033 </w:instrText>
      </w:r>
      <w:r>
        <w:fldChar w:fldCharType="separate"/>
      </w:r>
      <w:r>
        <w:t xml:space="preserve"> [3]</w:t>
      </w:r>
      <w:r>
        <w:fldChar w:fldCharType="end"/>
      </w:r>
      <w:r>
        <w:t>.</w:t>
      </w:r>
    </w:p>
    <w:p w:rsidR="003446BD" w:rsidRDefault="00415612">
      <w:pPr>
        <w:ind w:firstLine="540"/>
        <w:jc w:val="both"/>
        <w:rPr>
          <w:rFonts w:ascii="Calibri" w:hAnsi="Calibri"/>
          <w:color w:val="000000"/>
          <w:kern w:val="24"/>
          <w:sz w:val="24"/>
          <w:szCs w:val="24"/>
        </w:rPr>
      </w:pPr>
      <w:r>
        <w:t>Given the means of acquiring the global position and global map between on-board sensor-reliant robots, different autonomous operations are possible to be executed such as surveillance, coverage and exploration. The study would like to focus on autonomous exploration of uncharted territories in the hopes of completing the generation of the map using multi-robot SLAM since autonomous exploration requires data acquired from the robot’s environment to be analyzed and processed for target assignment and path planning.</w:t>
      </w:r>
      <w:r>
        <w:rPr>
          <w:rFonts w:ascii="Calibri" w:hAnsi="Calibri"/>
          <w:color w:val="000000"/>
          <w:kern w:val="24"/>
          <w:sz w:val="24"/>
          <w:szCs w:val="24"/>
        </w:rPr>
        <w:t xml:space="preserve"> </w:t>
      </w:r>
    </w:p>
    <w:p w:rsidR="003446BD" w:rsidRDefault="00415612">
      <w:pPr>
        <w:ind w:firstLine="540"/>
        <w:jc w:val="both"/>
      </w:pPr>
      <w:r>
        <w:t>Autonomous operation module must be able to send commands understandable by the quadrotors. This implies that it is required to define the communication protocol between the autonomous operation module and the quadrotors. The commands received by the quadrotors must be then used for navigating the robot to its desired position and orientation. It follows that from the highest level of abstraction such as logic and reasoning down to the low level embedded system such as fabricating boards for sensor data acquisition and controlling of actuators, as well as the programs that come with it must be clearly defined.</w:t>
      </w:r>
    </w:p>
    <w:p w:rsidR="003446BD" w:rsidRDefault="00415612">
      <w:pPr>
        <w:ind w:firstLine="540"/>
        <w:jc w:val="both"/>
      </w:pPr>
      <w:r>
        <w:t xml:space="preserve">Furthermore, laser scanners are the typical sensors used in implementing SLAM but unfortunately, they are known to be costly. An alternative is to use cheap RGB-D cameras such as Asus Xtion Pro Live and Microsoft </w:t>
      </w:r>
      <w:r>
        <w:lastRenderedPageBreak/>
        <w:t>Kinect in implementing SLAM. RGB-D cameras do not only provide RGB information but also depth information. In addition, the data association problem in SLAM can be solved easily using feature descriptor algorithms given RGB information. With the added depth information, computing the trajectory of the camera is possible. A group of researchers in Germany had successfully implemented RGB-D SLAM and have their open-source code available</w:t>
      </w:r>
      <w:r>
        <w:fldChar w:fldCharType="begin"/>
      </w:r>
      <w:r>
        <w:instrText xml:space="preserve"> CITATION End12 \l 1033 </w:instrText>
      </w:r>
      <w:r>
        <w:fldChar w:fldCharType="separate"/>
      </w:r>
      <w:r>
        <w:t xml:space="preserve"> [4]</w:t>
      </w:r>
      <w:r>
        <w:fldChar w:fldCharType="end"/>
      </w:r>
      <w:r>
        <w:t xml:space="preserve">. </w:t>
      </w:r>
    </w:p>
    <w:p w:rsidR="003446BD" w:rsidRDefault="00415612">
      <w:pPr>
        <w:ind w:firstLine="540"/>
        <w:jc w:val="both"/>
      </w:pPr>
      <w:r>
        <w:t xml:space="preserve">Reference </w:t>
      </w:r>
      <w:r>
        <w:fldChar w:fldCharType="begin"/>
      </w:r>
      <w:r>
        <w:instrText xml:space="preserve"> CITATION Dry13 \l 1033 </w:instrText>
      </w:r>
      <w:r>
        <w:fldChar w:fldCharType="separate"/>
      </w:r>
      <w:r>
        <w:t>[2]</w:t>
      </w:r>
      <w:r>
        <w:fldChar w:fldCharType="end"/>
      </w:r>
      <w:r>
        <w:t xml:space="preserve"> presents the architectural framework of different modules in making the autonomous exploration happen. The navigation system was fused with an existing 2D SLAM and 3D mapping and the quadrotor was able to autonomous explore the indoor environment but the study only used a single robot for autonomous exploration.</w:t>
      </w:r>
    </w:p>
    <w:p w:rsidR="003446BD" w:rsidRDefault="00415612">
      <w:pPr>
        <w:ind w:firstLine="540"/>
        <w:jc w:val="both"/>
      </w:pPr>
      <w:r>
        <w:t>In this study, the open-source RGB-D SLAM was extended to support co-operating autonomous exploration with two quadrotors using RGB-D cameras. The paper is organized in the following way. Section 2 describes the hardware interfaces for the quadrotors. Section 3 presents minor developments such as communication and debugging tools. Section 4 goes over the major developments which are divided into quadrotor control, multi-RGBDSLAM and navigation stack. Section 5 tackles the results of the study. Finally, section 6 summarizes the accomplishments and elaborates potential improvements.</w:t>
      </w:r>
    </w:p>
    <w:p w:rsidR="003446BD" w:rsidRDefault="00415612" w:rsidP="00535A8D">
      <w:pPr>
        <w:pStyle w:val="Heading1"/>
      </w:pPr>
      <w:r>
        <w:t>Hardware Interfaces for UAVs</w:t>
      </w:r>
    </w:p>
    <w:p w:rsidR="003446BD" w:rsidRDefault="00415612">
      <w:pPr>
        <w:ind w:firstLine="540"/>
        <w:jc w:val="both"/>
      </w:pPr>
      <w:r>
        <w:t xml:space="preserve">Both quadrotors utilized in this study contains the same peripherals and performs the same functions and only differs in the frame and propeller size. All the quadrotor’s peripherals are centralized to the Odroid U3, the main processor of the quadrotor platforms. The quadrotor platform is powered by a 3S Li-Po battery directly connected to the Electronic Speed Controllers, and the Versatile Unit, a voltage regulator with extra software capabilities and supplies the Naza M Lite Flight Controller and other peripherals. The Odroid U3 is Wi-Fi enabled through the Wi-Fi dongle connected to one of its USB ports. The Xtion Pro Live is a 3D camera which acquires depth data through the use of its infrared sensors, which is also interfaced to the Odroid U3 through USB, along with the latest OpenNi drivers installed. </w:t>
      </w:r>
    </w:p>
    <w:p w:rsidR="003446BD" w:rsidRDefault="00415612">
      <w:pPr>
        <w:ind w:firstLine="540"/>
        <w:jc w:val="both"/>
      </w:pPr>
      <w:r>
        <w:t xml:space="preserve">Since the Odroid U3 does not have any general input/output pins, the Odroid U3 I/O Shield is implemented. The I/O Shield mainly consists of two blocks, a serial to parallel I/O, and the Atmel’s Atmega328P block. Only the latter is used. The sensors interfaced to the Odroid U3 I/O Shield, through the fabricated breakout board, are the Ultrasonic Sensor, MPU6050 IMU, and a voltage divider. The Ultrasonic Sensors gathers the height data, while the IMU sends yaw orientation. </w:t>
      </w:r>
    </w:p>
    <w:p w:rsidR="003446BD" w:rsidRDefault="00415612">
      <w:pPr>
        <w:ind w:firstLine="540"/>
        <w:jc w:val="both"/>
      </w:pPr>
      <w:r>
        <w:t xml:space="preserve">The Ultrasonic Sensor only utilizes the normal I/O pins of the Atmega328P, which consists of a trigger signal pin and the echo signal pin. After a trigger pulse is sent to the sensor, an echo pulse would return containing the distance data. Using the advanced I/O functions of the </w:t>
      </w:r>
    </w:p>
    <w:p w:rsidR="003446BD" w:rsidRDefault="00415612">
      <w:pPr>
        <w:keepNext/>
      </w:pPr>
      <w:r>
        <w:rPr>
          <w:noProof/>
        </w:rPr>
        <w:lastRenderedPageBreak/>
        <w:drawing>
          <wp:inline distT="0" distB="0" distL="0" distR="0" wp14:anchorId="26605680" wp14:editId="58E338B3">
            <wp:extent cx="2567103" cy="1925053"/>
            <wp:effectExtent l="0" t="0" r="508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2571202" cy="1928127"/>
                    </a:xfrm>
                    <a:prstGeom prst="rect">
                      <a:avLst/>
                    </a:prstGeom>
                  </pic:spPr>
                </pic:pic>
              </a:graphicData>
            </a:graphic>
          </wp:inline>
        </w:drawing>
      </w:r>
    </w:p>
    <w:p w:rsidR="003446BD" w:rsidRDefault="00415612">
      <w:pPr>
        <w:pStyle w:val="Caption"/>
        <w:jc w:val="both"/>
      </w:pPr>
      <w:r>
        <w:t xml:space="preserve">Fig. </w:t>
      </w:r>
      <w:fldSimple w:instr=" SEQ Fig. \* ARABIC ">
        <w:r w:rsidR="00535A8D">
          <w:rPr>
            <w:noProof/>
          </w:rPr>
          <w:t>1</w:t>
        </w:r>
      </w:fldSimple>
      <w:r>
        <w:t>.  Custom Quadrotor Platform, Front View: A) Xtion Pro Live RGB-D Camera. B) Odroid U3. C) Odroid U3 I/O Shield. D) Wi-Fi Dongle. E) Ultrasonic Sensor</w:t>
      </w:r>
    </w:p>
    <w:p w:rsidR="003446BD" w:rsidRDefault="00415612">
      <w:pPr>
        <w:keepNext/>
      </w:pPr>
      <w:r>
        <w:rPr>
          <w:noProof/>
        </w:rPr>
        <w:drawing>
          <wp:inline distT="0" distB="0" distL="0" distR="0" wp14:anchorId="200320D1" wp14:editId="330EBA15">
            <wp:extent cx="2478505" cy="1840326"/>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486282" cy="1846101"/>
                    </a:xfrm>
                    <a:prstGeom prst="rect">
                      <a:avLst/>
                    </a:prstGeom>
                  </pic:spPr>
                </pic:pic>
              </a:graphicData>
            </a:graphic>
          </wp:inline>
        </w:drawing>
      </w:r>
    </w:p>
    <w:p w:rsidR="003446BD" w:rsidRDefault="00415612">
      <w:pPr>
        <w:pStyle w:val="Caption"/>
        <w:jc w:val="both"/>
      </w:pPr>
      <w:r>
        <w:t xml:space="preserve">Fig. </w:t>
      </w:r>
      <w:fldSimple w:instr=" SEQ Fig. \* ARABIC ">
        <w:r w:rsidR="00535A8D">
          <w:rPr>
            <w:noProof/>
          </w:rPr>
          <w:t>2</w:t>
        </w:r>
      </w:fldSimple>
      <w:r>
        <w:t>.  Custom Quadrotor Platform, Side View: A) MPU6050 IMU. B) Naza M Lite Flight Controller.</w:t>
      </w:r>
    </w:p>
    <w:p w:rsidR="003446BD" w:rsidRDefault="00415612">
      <w:pPr>
        <w:jc w:val="both"/>
      </w:pPr>
      <w:r>
        <w:t xml:space="preserve">Arduino library, the width of the echo pulse is attained and used to get the distance from the surface the sensor is pointing at. </w:t>
      </w:r>
    </w:p>
    <w:p w:rsidR="003446BD" w:rsidRDefault="00415612">
      <w:pPr>
        <w:ind w:firstLine="540"/>
        <w:jc w:val="both"/>
      </w:pPr>
      <w:r>
        <w:t xml:space="preserve">The MPU6050 is an Inertial Measurement Unit (IMU) and consists of a 3 axis accelerometer and a 3 axis gyroscope. Also onboard the IMU is a Digital Motion Processor (DMP). Instead of sending raw, unfiltered data to the I/O Shield, the onboard DMP unit would filter the data itself and send the clean, filtered data to the I/O Shield instead, thus lessening the load for the I/O Shield. Through the MPU6050 IMU, the quadrotor attains its yaw orientation and adjusts accordingly to the goal it receives from the base station. </w:t>
      </w:r>
    </w:p>
    <w:p w:rsidR="003446BD" w:rsidRDefault="00415612">
      <w:pPr>
        <w:ind w:firstLine="540"/>
        <w:jc w:val="both"/>
      </w:pPr>
      <w:r>
        <w:t xml:space="preserve">The voltage divider gets a voltage reading directly from the Li-Po battery and reduces the voltage to which allows it to be readable by the Analog to Digital pin of the I/O Shield. </w:t>
      </w:r>
    </w:p>
    <w:p w:rsidR="003446BD" w:rsidRDefault="00415612">
      <w:pPr>
        <w:ind w:firstLine="540"/>
        <w:jc w:val="both"/>
      </w:pPr>
      <w:r>
        <w:t xml:space="preserve">All these acquired data are sent to the Odroid U3 through the dedicated UART connection between the two. The Odroid U3 utilizes the height and yaw data for on-board computation and quadrotor control for their respective movements. </w:t>
      </w:r>
    </w:p>
    <w:p w:rsidR="003446BD" w:rsidRDefault="00415612">
      <w:pPr>
        <w:ind w:firstLine="540"/>
        <w:jc w:val="both"/>
      </w:pPr>
      <w:r>
        <w:t xml:space="preserve">The Naza M Lite Flight Controller is connected to the I/O Shield breakout board by the four channels, namely: Yaw, Pitch, Roll, and Throttle. </w:t>
      </w:r>
    </w:p>
    <w:p w:rsidR="003446BD" w:rsidRDefault="003446BD">
      <w:pPr>
        <w:jc w:val="both"/>
      </w:pPr>
    </w:p>
    <w:p w:rsidR="003446BD" w:rsidRDefault="00415612">
      <w:pPr>
        <w:keepNext/>
      </w:pPr>
      <w:r>
        <w:rPr>
          <w:noProof/>
        </w:rPr>
        <w:lastRenderedPageBreak/>
        <w:drawing>
          <wp:anchor distT="0" distB="0" distL="114300" distR="114300" simplePos="0" relativeHeight="251658240" behindDoc="0" locked="0" layoutInCell="1" allowOverlap="1" wp14:anchorId="57058E65" wp14:editId="0B349F92">
            <wp:simplePos x="0" y="0"/>
            <wp:positionH relativeFrom="column">
              <wp:posOffset>228600</wp:posOffset>
            </wp:positionH>
            <wp:positionV relativeFrom="paragraph">
              <wp:posOffset>0</wp:posOffset>
            </wp:positionV>
            <wp:extent cx="2530475" cy="1948180"/>
            <wp:effectExtent l="0" t="0" r="3175" b="0"/>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530475" cy="1948180"/>
                    </a:xfrm>
                    <a:prstGeom prst="rect">
                      <a:avLst/>
                    </a:prstGeom>
                  </pic:spPr>
                </pic:pic>
              </a:graphicData>
            </a:graphic>
          </wp:anchor>
        </w:drawing>
      </w:r>
    </w:p>
    <w:p w:rsidR="003446BD" w:rsidRDefault="00415612">
      <w:pPr>
        <w:pStyle w:val="Caption"/>
        <w:jc w:val="both"/>
      </w:pPr>
      <w:r>
        <w:t xml:space="preserve">Fig. </w:t>
      </w:r>
      <w:fldSimple w:instr=" SEQ Fig. \* ARABIC ">
        <w:r w:rsidR="00535A8D">
          <w:rPr>
            <w:noProof/>
          </w:rPr>
          <w:t>3</w:t>
        </w:r>
      </w:fldSimple>
      <w:r>
        <w:t>.  Custom Quadrotor Platform, Rear View: A) Fabricated I/O Shield Breakout Board. B) DJI Naza Versatile Unit. C) Electronic Speed Controllers. D) Brushless Motors.</w:t>
      </w:r>
    </w:p>
    <w:p w:rsidR="003446BD" w:rsidRDefault="00415612" w:rsidP="00535A8D">
      <w:pPr>
        <w:pStyle w:val="Heading1"/>
      </w:pPr>
      <w:r>
        <w:t>Minor Developments</w:t>
      </w:r>
    </w:p>
    <w:p w:rsidR="003446BD" w:rsidRDefault="00415612">
      <w:pPr>
        <w:ind w:firstLine="540"/>
        <w:jc w:val="both"/>
        <w:rPr>
          <w:lang w:val="en-PH"/>
        </w:rPr>
      </w:pPr>
      <w:r>
        <w:t>Communication plays a vital role in the process of the system. With the use of TCPROS (a transport layer for ROS messages and services) exchange of messages between the different components of the system is done with ease. The on-board processor of the quadrotor as discussed in the hardware interfaces is equipped with a wireless adapter which is used to establish communication with the base station computer. Through TCPROS and a WIFI connection the on-board processor can transmit and receive data to and from the base station computer, respectively. A communication module (odroidlistener) was created in the on-board processor to handle all the incoming and outgoing wireless data. Data coming from the base station computer are commands that are used to control the flight operation of the quadrotor while data coming from the on-board processor are telemetry data which are used to monitor the status of the quadrotor. The communication module passes command data to the different controller modules which have been created to control the flight movements of the quadrotor. The roll, pitch, yaw, throttle (RPYT) controller is a module that is concerned with flying the quadrotor as desired by the system. The RPYT controller will be discussed further in the major developments section. Another communication module that was created (odroidserial) is in charge of transmitting and receiving data from the Arduino (IO Shield) through serial communication. Data from the sensors as well as data to the flight controller pass through this module.</w:t>
      </w:r>
    </w:p>
    <w:p w:rsidR="003446BD" w:rsidRDefault="00415612">
      <w:pPr>
        <w:ind w:firstLine="720"/>
        <w:jc w:val="both"/>
      </w:pPr>
      <w:r>
        <w:t>The telemetry module was created in order to monitor the quadrotors' actual and goal height and yaw as well as the battery levels. Included in the telemetry module are the command controls which are used to give manual commands such as start/unstart, arm/disarm, land, and set goal height or yaw commands to the quadrotor's on-board processor. Figure 4 shows the block diagram of the communication flow of the system where there is a two way communication between the base station computer and the on-board processor.</w:t>
      </w:r>
    </w:p>
    <w:p w:rsidR="003446BD" w:rsidRDefault="003446BD">
      <w:pPr>
        <w:ind w:firstLine="720"/>
        <w:jc w:val="both"/>
        <w:rPr>
          <w:lang w:val="en-PH"/>
        </w:rPr>
      </w:pPr>
    </w:p>
    <w:p w:rsidR="003446BD" w:rsidRDefault="00415612">
      <w:pPr>
        <w:keepNext/>
      </w:pPr>
      <w:r>
        <w:object w:dxaOrig="14071"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22.95pt" o:ole="">
            <v:imagedata r:id="rId19" o:title=""/>
          </v:shape>
          <o:OLEObject Type="Embed" ProgID="Visio.Drawing.15" ShapeID="_x0000_i1025" DrawAspect="Content" ObjectID="_1478540997" r:id="rId20"/>
        </w:object>
      </w:r>
    </w:p>
    <w:p w:rsidR="003446BD" w:rsidRDefault="00415612">
      <w:pPr>
        <w:pStyle w:val="Caption"/>
        <w:jc w:val="both"/>
      </w:pPr>
      <w:r>
        <w:t xml:space="preserve">Fig. </w:t>
      </w:r>
      <w:fldSimple w:instr=" SEQ Fig. \* ARABIC ">
        <w:r w:rsidR="00535A8D">
          <w:rPr>
            <w:noProof/>
          </w:rPr>
          <w:t>4</w:t>
        </w:r>
      </w:fldSimple>
      <w:r>
        <w:t>.  Block Diagram of the Communication System</w:t>
      </w:r>
    </w:p>
    <w:p w:rsidR="003446BD" w:rsidRDefault="00415612">
      <w:pPr>
        <w:pStyle w:val="Caption"/>
        <w:jc w:val="both"/>
      </w:pPr>
      <w:r>
        <w:rPr>
          <w:noProof/>
        </w:rPr>
        <w:drawing>
          <wp:inline distT="0" distB="0" distL="0" distR="0" wp14:anchorId="7CDA6692" wp14:editId="619DFAA1">
            <wp:extent cx="3272712" cy="116205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785" t="8043" r="2381"/>
                    <a:stretch/>
                  </pic:blipFill>
                  <pic:spPr bwMode="auto">
                    <a:xfrm>
                      <a:off x="0" y="0"/>
                      <a:ext cx="3292900" cy="1169218"/>
                    </a:xfrm>
                    <a:prstGeom prst="rect">
                      <a:avLst/>
                    </a:prstGeom>
                    <a:ln>
                      <a:noFill/>
                    </a:ln>
                    <a:extLst/>
                  </pic:spPr>
                </pic:pic>
              </a:graphicData>
            </a:graphic>
          </wp:inline>
        </w:drawing>
      </w:r>
      <w:r>
        <w:t xml:space="preserve"> Fig. </w:t>
      </w:r>
      <w:fldSimple w:instr=" SEQ Fig. \* ARABIC ">
        <w:r w:rsidR="00535A8D">
          <w:rPr>
            <w:noProof/>
          </w:rPr>
          <w:t>5</w:t>
        </w:r>
      </w:fldSimple>
      <w:r>
        <w:t>.  Servo Control Signal</w:t>
      </w:r>
    </w:p>
    <w:p w:rsidR="003446BD" w:rsidRDefault="00415612" w:rsidP="00535A8D">
      <w:pPr>
        <w:pStyle w:val="Heading1"/>
      </w:pPr>
      <w:r>
        <w:t>Major Developments</w:t>
      </w:r>
    </w:p>
    <w:p w:rsidR="003446BD" w:rsidRDefault="00415612">
      <w:pPr>
        <w:pStyle w:val="Heading2"/>
        <w:rPr>
          <w:b/>
        </w:rPr>
      </w:pPr>
      <w:r>
        <w:rPr>
          <w:b/>
        </w:rPr>
        <w:t>Quadrotor Control</w:t>
      </w:r>
    </w:p>
    <w:p w:rsidR="003446BD" w:rsidRDefault="00415612">
      <w:pPr>
        <w:ind w:firstLine="540"/>
        <w:jc w:val="both"/>
      </w:pPr>
      <w:r>
        <w:t>The conventional way of controlling a quadrotor is by using a radio transmitter and its receiver. The transmitter translates the analog stick positions of the radio controller and transmits it wirelessly to the radio receiver. The receiver outputs a PWM servo control signal which consists of a 1ms to 2ms pulse on the channel that varies with the stick position along its axis, as shown in Figure 5. The flight controller would then interpret the signals and output the corresponding servo control signals to each Electronic Speed Controllers (ESCs) which control the motors.</w:t>
      </w:r>
    </w:p>
    <w:p w:rsidR="003446BD" w:rsidRDefault="00415612">
      <w:pPr>
        <w:ind w:firstLine="540"/>
        <w:jc w:val="both"/>
      </w:pPr>
      <w:r>
        <w:t>However in this study, the on-board processor mounted on each quadrotors should be the one to control the flight. In order to do this, a control interface was implemented in Arduino that sends the PWM servo control signals to the flight controller. The Arduino is then interfaced to Odroid-U3, which is the on-board ARM processor. The Odroid-U3 may output the desired PWM width to the 4 channels – RPYT channels. Thus, basic control of the quadrotor was achieved.</w:t>
      </w:r>
    </w:p>
    <w:p w:rsidR="003446BD" w:rsidRDefault="00415612">
      <w:pPr>
        <w:ind w:firstLine="540"/>
        <w:jc w:val="both"/>
      </w:pPr>
      <w:r>
        <w:t>Position control for height and yaw were also implemented for basic autonomous operation. The Odroid U3 continuously receives data from the IMU and ultrasonic sensor and in turn compute the error: the difference between the goal and the actual height data or yaw orientation. Using a PI controller for height and P controller for yaw position, the servo command pulse width would adjust accordingly to these errors as shown in figures 6 and 7. Through the Odroid U3 I/O Shield, the corresponding servo commands are sent to the flight controller.</w:t>
      </w:r>
    </w:p>
    <w:p w:rsidR="003446BD" w:rsidRDefault="00415612">
      <w:pPr>
        <w:jc w:val="both"/>
      </w:pPr>
      <w:r>
        <w:tab/>
        <w:t xml:space="preserve"> </w:t>
      </w:r>
    </w:p>
    <w:p w:rsidR="003446BD" w:rsidRDefault="00415612">
      <w:pPr>
        <w:keepNext/>
        <w:jc w:val="both"/>
      </w:pPr>
      <w:r>
        <w:object w:dxaOrig="9158" w:dyaOrig="2739">
          <v:shape id="_x0000_i1026" type="#_x0000_t75" style="width:257.45pt;height:77.45pt" o:ole="">
            <v:imagedata r:id="rId22" o:title=""/>
          </v:shape>
          <o:OLEObject Type="Embed" ProgID="Visio.Drawing.11" ShapeID="_x0000_i1026" DrawAspect="Content" ObjectID="_1478540998" r:id="rId23"/>
        </w:object>
      </w:r>
    </w:p>
    <w:p w:rsidR="003446BD" w:rsidRDefault="00415612">
      <w:pPr>
        <w:pStyle w:val="Caption"/>
        <w:jc w:val="both"/>
      </w:pPr>
      <w:r>
        <w:t xml:space="preserve">Fig. </w:t>
      </w:r>
      <w:fldSimple w:instr=" SEQ Fig. \* ARABIC ">
        <w:r w:rsidR="00535A8D">
          <w:rPr>
            <w:noProof/>
          </w:rPr>
          <w:t>6</w:t>
        </w:r>
      </w:fldSimple>
      <w:r>
        <w:t>.  PI Controller for the quadrotor's height control.</w:t>
      </w:r>
    </w:p>
    <w:p w:rsidR="003446BD" w:rsidRDefault="003446BD">
      <w:pPr>
        <w:jc w:val="both"/>
      </w:pPr>
    </w:p>
    <w:p w:rsidR="003446BD" w:rsidRDefault="00415612">
      <w:pPr>
        <w:keepNext/>
        <w:jc w:val="both"/>
      </w:pPr>
      <w:r>
        <w:object w:dxaOrig="9158" w:dyaOrig="2192">
          <v:shape id="_x0000_i1027" type="#_x0000_t75" style="width:254.7pt;height:61.8pt" o:ole="">
            <v:imagedata r:id="rId24" o:title=""/>
          </v:shape>
          <o:OLEObject Type="Embed" ProgID="Visio.Drawing.11" ShapeID="_x0000_i1027" DrawAspect="Content" ObjectID="_1478540999" r:id="rId25"/>
        </w:object>
      </w:r>
    </w:p>
    <w:p w:rsidR="003446BD" w:rsidRDefault="00415612">
      <w:pPr>
        <w:pStyle w:val="Caption"/>
        <w:jc w:val="both"/>
      </w:pPr>
      <w:r>
        <w:t xml:space="preserve">Fig. </w:t>
      </w:r>
      <w:fldSimple w:instr=" SEQ Fig. \* ARABIC ">
        <w:r w:rsidR="00535A8D">
          <w:rPr>
            <w:noProof/>
          </w:rPr>
          <w:t>7</w:t>
        </w:r>
      </w:fldSimple>
      <w:r>
        <w:t>.  P Controller for the quadrotor's yaw position control.</w:t>
      </w:r>
    </w:p>
    <w:p w:rsidR="003446BD" w:rsidRDefault="00415612">
      <w:pPr>
        <w:pStyle w:val="Heading2"/>
        <w:rPr>
          <w:b/>
        </w:rPr>
      </w:pPr>
      <w:r>
        <w:rPr>
          <w:b/>
        </w:rPr>
        <w:t>Navigation Stack</w:t>
      </w:r>
    </w:p>
    <w:p w:rsidR="003446BD" w:rsidRDefault="00415612">
      <w:pPr>
        <w:keepNext/>
      </w:pPr>
      <w:r>
        <w:object w:dxaOrig="11220" w:dyaOrig="7395">
          <v:shape id="_x0000_i1028" type="#_x0000_t75" style="width:251.3pt;height:165.75pt" o:ole="">
            <v:imagedata r:id="rId26" o:title=""/>
          </v:shape>
          <o:OLEObject Type="Embed" ProgID="Visio.Drawing.15" ShapeID="_x0000_i1028" DrawAspect="Content" ObjectID="_1478541000" r:id="rId27"/>
        </w:object>
      </w:r>
    </w:p>
    <w:p w:rsidR="003446BD" w:rsidRDefault="00415612">
      <w:pPr>
        <w:pStyle w:val="Caption"/>
        <w:rPr>
          <w:b/>
          <w:szCs w:val="16"/>
        </w:rPr>
      </w:pPr>
      <w:r>
        <w:rPr>
          <w:szCs w:val="16"/>
        </w:rPr>
        <w:t xml:space="preserve">Fig. </w:t>
      </w:r>
      <w:r>
        <w:rPr>
          <w:b/>
          <w:szCs w:val="16"/>
        </w:rPr>
        <w:fldChar w:fldCharType="begin"/>
      </w:r>
      <w:r>
        <w:rPr>
          <w:szCs w:val="16"/>
        </w:rPr>
        <w:instrText xml:space="preserve"> SEQ Fig. \* ARABIC </w:instrText>
      </w:r>
      <w:r>
        <w:rPr>
          <w:b/>
          <w:szCs w:val="16"/>
        </w:rPr>
        <w:fldChar w:fldCharType="separate"/>
      </w:r>
      <w:r w:rsidR="00535A8D">
        <w:rPr>
          <w:noProof/>
          <w:szCs w:val="16"/>
        </w:rPr>
        <w:t>8</w:t>
      </w:r>
      <w:r>
        <w:rPr>
          <w:b/>
          <w:szCs w:val="16"/>
        </w:rPr>
        <w:fldChar w:fldCharType="end"/>
      </w:r>
      <w:r>
        <w:rPr>
          <w:szCs w:val="16"/>
        </w:rPr>
        <w:t>.  The navigation stack serves as the interaction between modules in fulfilling autonomous exploration.</w:t>
      </w:r>
    </w:p>
    <w:p w:rsidR="003446BD" w:rsidRDefault="00415612">
      <w:pPr>
        <w:ind w:firstLine="540"/>
        <w:jc w:val="both"/>
      </w:pPr>
      <w:r>
        <w:t>The navigation stack is a cascaded system adapted from one of the lectures of Dr. Jürgen Sturm entitled Autonomous Navigation for Flying Robots. The stack is ultimately responsible in guiding the robots to uncharted territories until the 2D indoor area is explored. The following discussion examines the individual modules of the navigation stack as depicted in the figure above.</w:t>
      </w:r>
    </w:p>
    <w:p w:rsidR="003446BD" w:rsidRDefault="003446BD">
      <w:pPr>
        <w:ind w:firstLine="540"/>
        <w:jc w:val="both"/>
      </w:pPr>
    </w:p>
    <w:p w:rsidR="003446BD" w:rsidRDefault="00415612">
      <w:pPr>
        <w:pStyle w:val="Heading4"/>
        <w:rPr>
          <w:b/>
        </w:rPr>
      </w:pPr>
      <w:r>
        <w:rPr>
          <w:b/>
        </w:rPr>
        <w:t>Map Inflation</w:t>
      </w:r>
    </w:p>
    <w:p w:rsidR="003446BD" w:rsidRDefault="00415612">
      <w:pPr>
        <w:ind w:firstLine="504"/>
        <w:jc w:val="both"/>
      </w:pPr>
      <w:r>
        <w:t xml:space="preserve">The multi-RGBDSLAM node publishes the 2D occupancy grid map which represents the raw map in the navigation stack. A thread listens to the published 2D map and inflates the map which is to be used both by the mission and global planner. Inflating the obstacles in the map with the radius of the robot is recommended since performing image operations on the 2D map with the robots being represented as points is easier than being represented as any other shapes.   </w:t>
      </w:r>
    </w:p>
    <w:p w:rsidR="003446BD" w:rsidRDefault="00415612">
      <w:pPr>
        <w:pStyle w:val="Caption"/>
        <w:ind w:firstLine="504"/>
        <w:jc w:val="both"/>
      </w:pPr>
      <w:r>
        <w:rPr>
          <w:sz w:val="20"/>
          <w:szCs w:val="20"/>
        </w:rPr>
        <w:t xml:space="preserve">The inflation of the map is performed by first, producing the binary map equivalent of the raw map – let raw map be called ternary map. The binary map copies all </w:t>
      </w:r>
      <w:r>
        <w:rPr>
          <w:sz w:val="20"/>
          <w:szCs w:val="20"/>
        </w:rPr>
        <w:lastRenderedPageBreak/>
        <w:t xml:space="preserve">cells from the ternary map with the condition of converting all the unknown cells to free cells. Secondly, </w:t>
      </w:r>
    </w:p>
    <w:p w:rsidR="003446BD" w:rsidRDefault="00415612">
      <w:pPr>
        <w:pStyle w:val="Caption"/>
        <w:ind w:firstLine="504"/>
        <w:jc w:val="both"/>
        <w:rPr>
          <w:sz w:val="20"/>
        </w:rPr>
      </w:pPr>
      <w:r>
        <w:rPr>
          <w:noProof/>
        </w:rPr>
        <mc:AlternateContent>
          <mc:Choice Requires="wpg">
            <w:drawing>
              <wp:inline distT="0" distB="0" distL="0" distR="0" wp14:anchorId="04A4DB9E" wp14:editId="4389E9CE">
                <wp:extent cx="2181225" cy="2363273"/>
                <wp:effectExtent l="0" t="0" r="9525" b="0"/>
                <wp:docPr id="1" name="Group 1"/>
                <wp:cNvGraphicFramePr/>
                <a:graphic xmlns:a="http://schemas.openxmlformats.org/drawingml/2006/main">
                  <a:graphicData uri="http://schemas.microsoft.com/office/word/2010/wordprocessingGroup">
                    <wpg:wgp>
                      <wpg:cNvGrpSpPr/>
                      <wpg:grpSpPr>
                        <a:xfrm>
                          <a:off x="0" y="0"/>
                          <a:ext cx="2181225" cy="2363273"/>
                          <a:chOff x="0" y="0"/>
                          <a:chExt cx="2480807" cy="2687541"/>
                        </a:xfrm>
                      </wpg:grpSpPr>
                      <pic:pic xmlns:pic="http://schemas.openxmlformats.org/drawingml/2006/picture">
                        <pic:nvPicPr>
                          <pic:cNvPr id="4" name="Picture 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826936" cy="1375576"/>
                          </a:xfrm>
                          <a:prstGeom prst="rect">
                            <a:avLst/>
                          </a:prstGeom>
                        </pic:spPr>
                      </pic:pic>
                      <pic:pic xmlns:pic="http://schemas.openxmlformats.org/drawingml/2006/picture">
                        <pic:nvPicPr>
                          <pic:cNvPr id="7" name="Picture 6"/>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795131" y="0"/>
                            <a:ext cx="858740" cy="1407381"/>
                          </a:xfrm>
                          <a:prstGeom prst="rect">
                            <a:avLst/>
                          </a:prstGeom>
                        </pic:spPr>
                      </pic:pic>
                      <pic:pic xmlns:pic="http://schemas.openxmlformats.org/drawingml/2006/picture">
                        <pic:nvPicPr>
                          <pic:cNvPr id="6" name="Content Placeholder 5"/>
                          <pic:cNvPicPr>
                            <a:picLocks noGrp="1" noChangeAspect="1"/>
                          </pic:cNvPicPr>
                        </pic:nvPicPr>
                        <pic:blipFill>
                          <a:blip r:embed="rId30">
                            <a:extLst>
                              <a:ext uri="{28A0092B-C50C-407E-A947-70E740481C1C}">
                                <a14:useLocalDpi xmlns:a14="http://schemas.microsoft.com/office/drawing/2010/main" val="0"/>
                              </a:ext>
                            </a:extLst>
                          </a:blip>
                          <a:stretch>
                            <a:fillRect/>
                          </a:stretch>
                        </pic:blipFill>
                        <pic:spPr>
                          <a:xfrm>
                            <a:off x="1653871" y="0"/>
                            <a:ext cx="826936" cy="1367625"/>
                          </a:xfrm>
                          <a:prstGeom prst="rect">
                            <a:avLst/>
                          </a:prstGeom>
                        </pic:spPr>
                      </pic:pic>
                      <pic:pic xmlns:pic="http://schemas.openxmlformats.org/drawingml/2006/picture">
                        <pic:nvPicPr>
                          <pic:cNvPr id="8" name="Picture 7"/>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795131" y="1367625"/>
                            <a:ext cx="826935" cy="1311965"/>
                          </a:xfrm>
                          <a:prstGeom prst="rect">
                            <a:avLst/>
                          </a:prstGeom>
                        </pic:spPr>
                      </pic:pic>
                      <pic:pic xmlns:pic="http://schemas.openxmlformats.org/drawingml/2006/picture">
                        <pic:nvPicPr>
                          <pic:cNvPr id="9" name="Picture 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1375576"/>
                            <a:ext cx="795131" cy="1311965"/>
                          </a:xfrm>
                          <a:prstGeom prst="rect">
                            <a:avLst/>
                          </a:prstGeom>
                        </pic:spPr>
                      </pic:pic>
                    </wpg:wgp>
                  </a:graphicData>
                </a:graphic>
              </wp:inline>
            </w:drawing>
          </mc:Choice>
          <mc:Fallback xmlns:ve="http://schemas.openxmlformats.org/markup-compatibility/2006" xmlns:mv="urn:schemas-microsoft-com:mac:vml" xmlns:a="http://schemas.openxmlformats.org/drawingml/2006/main" xmlns:pic="http://schemas.openxmlformats.org/drawingml/2006/picture" xmlns:c="http://schemas.openxmlformats.org/drawingml/2006/chart" xmlns:a14="http://schemas.microsoft.com/office/drawing/2010/main" xmlns:w15="http://schemas.microsoft.com/office/word/2012/wordml">
            <w:pict>
              <v:group id="Group 1" o:spid="_x0000_s1026" style="width:171.75pt;height:186.1pt;mso-position-horizontal-relative:char;mso-position-vertical-relative:line" coordsize="24808,2687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OM6u4WgMAAPcRAAAOAAAAZHJzL2Uyb0RvYy54bWzsWNtqGzEQfS/0H8S+ O3u/eIkTUjsJhdKaXj5AkbVekd2VkORLKP33jqS1E9uhCYFCQvzgtS470syZOTPSnp6v2wYtqVSM dyMvPAk8RDvCZ6ybj7xfP68GhYeUxt0MN7yjI++OKu/87OOH05UoacRr3syoRLBIp8qVGHm11qL0 fUVq2mJ1wgXtYLLissUaunLuzyRewept40dBkPkrLmdCckKVgtGJm/TO7PpVRYn+VlWKatSMPNBN 26e0zxvz9M9OcTmXWNSM9GrgF2jRYtbBptulJlhjtJDsYKmWEckVr/QJ4a3Pq4oRam0Aa8Jgz5pr yRfC2jIvV3OxhQmg3cPpxcuSr8upRGwGvvNQh1twkd0VhQaalZiX8Ma1FD/EVPYDc9cz1q4r2Zp/ sAOtLah3W1DpWiMCg1FYhFGUeojAXBRncZTHDnZSg28O5Eh9uZFMiqAI8l4yK/I0sVr5m419o99W HcFICb8eJWgdoPR0NIGUXkjq9Yu0z1qjxfJ2IQbgUIE1u2EN03c2OMF1RqluOWVkKl3nHvBkAzjM mk2RhcUImHecBDYWfeHkVqGOj2vczemFEhDVxl/gD3/3ddvd2e6mYeKKNY3xkmn3hgED9iLoEWxc dE44WbS0045ukjZgI+9UzYTykCxpe0MheuTnWWgJAG7/orTZzgSApcDvqLgIgmH0aTBOg/EgCfLL wcUwyQd5cJknQVKE43D8x0iHSblQFOzFzUSwXlcYPdD20XjvM4NjkmUkWmLLe4OUVWjzb1WEIQOJ 0VVpSTWpTbMCtL4Dwk5mO2GhvUfT4K6AE0biOSwoomwYZy6UwzhP0zyz/ruXFlLpa8pbZBoAKKhg AcVLUNYps3ml97vb3yoG6rjwgsabIQAw22WcaU8AC4lB9m0SIDoSwKbzfJiGMZSTw1pQpAUQvmcB 5IG42E3okO7eHQsgKTgWjHmnIc+iaYMJ7Q9GqUkS/2AEVGZXuV97cYiP3LDcCLM0LvLHybFTIrI8 g0OTy/ubAvP+yAG3h90SkT9BiFd+RkqONNgvEWG8DXV3ZjSXBntc6u8MUEvCYXbkwnCfC8Xb5kJ6 5MKD2++DS8E9DTYnKXN1/l80sJdo+Lpgr0b9lxDz+eJhH9oPv9ec/QUAAP//AwBQSwMEFAAGAAgA AAAhAFyhR37aAAAAMQMAABkAAABkcnMvX3JlbHMvZTJvRG9jLnhtbC5yZWxzvNLBSgMxEAbgu+A7 hLm72d22IqXZXkToVeoDDMlsNriZhCSKfXsDIlgo622PmWH+/zvkcPzys/iklF1gBV3TgiDWwTi2 Ct7OLw9PIHJBNjgHJgUXynAc7u8OrzRjqUd5cjGLmsJZwVRK3EuZ9UQecxMicd2MIXks9ZmsjKjf 0ZLs2/ZRpr8ZMFxlipNRkE5mA+J8ibX5/+wwjk7Tc9AfnrjcqJDO1+4aiMlSUeDJOPwZbprIFuRt Q7+OoV8ydOsYuiXDbh3DbsmwXcew/TXIq48+fAMAAP//AwBQSwMEFAAGAAgAAAAhAPuuP5vdAAAA BQEAAA8AAABkcnMvZG93bnJldi54bWxMj09Lw0AQxe+C32EZwZvd/LEqMZtSinoqQluh9DbNTpPQ 7GzIbpP027t60cvwhje895t8MZlWDNS7xrKCeBaBIC6tbrhS8LV7f3gB4TyyxtYyKbiSg0Vxe5Nj pu3IGxq2vhIhhF2GCmrvu0xKV9Zk0M1sRxy8k+0N+rD2ldQ9jiHctDKJoidpsOHQUGNHq5rK8/Zi FHyMOC7T+G1Yn0+r62E3/9yvY1Lq/m5avoLwNPm/Y/jBD+hQBKajvbB2olUQHvG/M3jpYzoHcQzi OUlAFrn8T198AwAA//8DAFBLAwQKAAAAAAAAACEAvcMFY6gQAACoEAAAFAAAAGRycy9tZWRpYS9p bWFnZTQucG5niVBORw0KGgoAAAANSUhEUgAAAJEAAADmCAIAAABanfANAAAAAXNSR0IArs4c6QAA EGJJREFUeF7tXWVsVcsWviW4Fglt0YsWCxo8EDRAgGDBEiwBwoUgF0IgeLAED/xASkgIEtwdghO4 uPNwKU7TFtci73tvYHNuu222zpy9Jv3Rc87MWmu+b8/eM2uvWRPx8cOHP6hIhUAE4+z79+9EnizE /eQMhN29ezNXrkhZ7A6Cnd++flPt5m/OEhKexZatEAQsfOnj2rVrr169On78+AwZMigGrFy58ubN m/g4efLktFZ9+viROPOFrJ9KO3fuvG7duvfv32fNmlWxo3Xr1jt27MDHHz9+EGee0tO8efMXL17o q3zw4MGrV68qVqyYLl06pea9e/fevHlDnDnM1pMnT0qXLq0ldO7cuX379i1SpMijR4/sKMbga9Gi xYYNG0KFaN0bf3NuR2W4tgVhT58+/aBdEhMTHz9+/O2b+mTBPCzQ8PnzZ5P1aQ6iB1S2bNmApkko bVZr1arV9u3baZzZghF3qq9fv9oS4U5jujdq4jp16tQvX764A7stqcSZLfh8aUyc+QK7LaXEmQp8 48aNwyrq4sWLtqB1rTFx9i9oP336dPv27eTkZFXHhGss8Akmzv6FF8YWVtALFizgQ9Hb2sSZt3g7 oS3QnJ0/f37btm0KjAMGDJg5c6YTqLorI9Cc3b179/Tp0wrACxcu3LRpk7t4OyE9iL6rWrVqwYsI 9OCXSklJyZUrF0Py+PHjFy5caNOmjRPAcsvIkiVLvnz5sJDv3r07a0w+4v+hAIY+fvwIzy/c8ChJ SUl4FcL+RwFkCn/ckNtuAMNgw7t37wwlBeveOGTIELz1gCdeFRf81KBBA0PIfK8QLM58h9sRA4LC 2Z07d/CoOHfunCOo+SskKJwhVGbs2LGhs0R/cbejPSic1alT58SJE+3atbMDlmHbRo0a9evXT6kG jYsXLzZsxVshKJzlzp27du3a0dHRvABx1c+bN2/hwoWVJtBYoYIL4YeIRsVfcmLijf9cgWM0XAsL SXOvYHWlD12nTp2gHbFy+tE+cHUqchg1af8CNM6wlI6KinKWtmLFikEsSo0aNfQllypVCtVCA+Ws WxKQccYu3v79+1tHSq1l6LAweYuiceYsBRzSYmNjEbBtOLw4JJquGpR7o2lAzFYsWbIkFg/VqlUz 28C5eg5w9vDhwypVqsyaNcs5q9ySNHr0aHiBHX+quWWuhlwrnC1ZsgTBmkopU6YMXu8yT7ngpVCh QpUrV75//z7mbyjYlmLNYLTduHGjtbb2W/FxBu8qCgKeQ6Oh4ZCGHW/fvkVP7BvkgQTMy+EORomM jMyZM6d5jXD8g3UUtM2UKZP5hg7X5Jo36uu2MIkyOddyr9qUKVPMA4rYbPuWCDRvxC6d8uXLm++/ IDWrVq36168iiEmGZvDdG3XENW7cuH79+ob6RKuAHUQIKWBFNNu07HGMM1k6rGMnbn1as19Qi199 WY2lNZg4+40JdhPVrVtXldSiRYvi1/z584twafJxhpQUBw4cEMFul2yASxB9ZAWrAkRnsP+FilLl 4wwuTjy3XMJLELERvwpW31iDKh8FMQ9m8HEmjt1BtoQ4k4/9cOAM8dsI20ZRtmUeO3YMH69cuSId IWvWrIHlL1++1LE8HDg7c+YMW2Ap25+vXbuGj/Hx8dJxdvToUViuH5nKF/uNB7IWCkOHDp0zZ46r GO3cuVP1peXr169ZZhR4ApmF6DMuVbgH4VrER7xNnjBhQq9evRTzMmfOfOvWLVet1RIOh21ozIhq NbwqQR2JY7+xjw9uaBTksVHitEP/YYShAA72Pbu3wJfNPj579gy8hjZBTSYT0eC+MKelFNmwcJ3p jA055o3YxMfc8N26dbOGL7Zutm/fPrQt2GIyJ06caE2mS63mzZuHdya4Ycj6PMP+sPXr17uaVeX6 9etQwYqDNBw8eFARG/qPYcYeM10W+nmGGZSXrlu8lylYsGDoY09hEVDu3r1b+ThmzBhVgnEFsB1s cXFxqu9c8FjFEJ8xY4b+9aH/PPvDqfdnmIPYf7eUSoLjYVKGIwm+K9VepLp0tHqKbH+GKsxUAGdQ IV98I1Yqvu+6RCw3gsZRUu3ZZV+ibN68mXGADGP4iKgeM5TYrCPu+gyTPcOkiDY7b9j81KlT//y/ INFiaGX2Jcrz58/Z9/Aj46M36wdxOTME1I0KJ0+exDybBRwgmMxw+oMnLnMih2Y/dcOwUJnichYT E+NXUBtWbyBP2JAkcTnr0qVLqkWV29evIh+zPmxpwarOM41cisTljKsbgaosNGe9e/dGinNs6goU JYadFZozRMNj25aXj3dDvESoIDRnDCBshYa3VwcsHDTAYrkDwq4EnLFQbR3O4AtnDl8RBoEHNkjA mQcoyKVCDs7Sp0+PAO2mTZvKBa5L1srBGe5+8NLixAiXUJBLrBycITgHx+FMnz49FbjYIIuQbByf IxfoNq2VgzOMs9mzZ/fo0SO0t5hP7tu3DyHZSAnAvr906dKRI0fwD3wo+FWKhGMW+JODMzhhEWEA D2RoD/ENDtcJ/QZ7nIsXL45vsBkQv2bPnt0CIuI3kYAzEMN85ywtCgpyEmnl5UYkBX7y8u229xyL yxl2PSM4DoXt/aWiICAuZ1u2bMGzCkXfCRJALkXkLCEhAe8SUx3gFkButLosImeIH8UDCQ8t4kkV ARE506cKEea+ZL8R5wISjjPMOBDsrQNQnjx5MmbMKA6C3lsiHGd4qa/M6R2Bo1KlSsgUhNwt+IeV 0BOiHVHhsRDhOEMaptDzQOzDAYFbt26tV68e/mHF7Wyp9m3Wl2A29hs5rhBtqBNz6eBeJgTPhB4v PGjQoNAMRx06dEAUmxlcVqxYAQ8WAt+wWti1a5fi+kKAKaY5ZiQgSBu7ngYPHswqI9AB+cNVG+LN w8iRI/ETDsM4fPiwGeE6dZyJ/cYmfn07HIz9ThXZyQKhfSl4j8ocK6xgsagFgpLblisZk5Y0/dhv s+MMl7bWuXvY3YYLEM7AP//80+b1xZpjDoKcAZCJjT34yC46RyTzCkEcMQaQMk29ceOG1q5ZZHSo WbMm5ONgExhsqAgeAwxijHjVjCTQiHmW1p5Bs3ssdMYZ3OpuDAJl16iP48yNfjGZzCOqn/TMxT0W ePzAgTts2DDDi4urAm623u+L4bLQTmW8dte/2eoIF27eGGorbrbYXBTw1Vha8oTmbMSIEdhs4lfU vp1h5GpboTlztefyCifO5OOOOAskZyVKlEDc9bRp0+TrvZwWOzDOsJyEv4Bmd55dAA5w5pmtpIgh QJzJdyUQZ8SZfAjIZzGNM+JMPgTks5jGWThyhtfzCMBW8lrK18Wws9h4nOGQMLxTT5XwKexwkKlD xpzJ1Jtg2EqcycczcUacyYeAfBbTOCPO5ENAPotpnBFn8iEgn8U0zogz+RCQz2K9cRaaBFu+noWv xXqcIY8NQq9xHEf4dl/Knulxhv2Q2OWgv+EcG/Hatm0rZdelNVpv/xnujdjdrN81rRxG0gIikOES n1knEIpimEJzfTF44LGCOONBS4y6djnD0SrK2URi9Cj8rbDLGXan169fP/xxEqmHdjnDvmAkkhWp R+Fvi13OsCOGnQFNxTME7HKGjBBLly71zFxSBATscsaSbxOUXiJglzMkpnIq/Y6X3ZZal13OpO68 pMYTZ/IRR5wFjzMk6MZ59PL1W2aL7Y4z5EdbvXq1zAjIZ7tdzuTrsfwWO8CZS7kA5cfWrR5ocoZz qbRy77plC8k1h4AmZ0iM2r17d3NCqJanCDhwb2T2InXv+fPnPbU9qMoc4wzHu4C2oMLoab8d48xT q4OtjDiTj39NznCUTujpEYY9C+803Ybd97KCJmdJSUl79+710hTSZRIBTc6WL1++e/duk1KompcI aHLWs2fPSZMmeWkK6TKJgCZnOK6Flfbt25uURdW8QUCTMxwcx0q5cuW8MYW0mETAeK4/fvx4pPWu WLGiSYlUzW0EjDnDSYoIYkRyb31T3r59C2rdNpfkAwFjzkzChIMIMdU0WZmq2UHAmLMzZ84sWrTI zGHsx44dQ813797ZMYjaGiJgfM7guHHjuM479PFYQMPeylWB9nnKxZeetcb3Rt6+NmjQgCaZvKBx 1XeeM2TBpaAELg54K+txZi2nC55nHz584LWD6ptHQI+z3Llzt2zZsmTJkubFUU0PENDjLDY2dseO HbSN0wMauFQYP89at269YMECHIduKLdr166oidFpWJMq2EHAeH3GpJ8+fRreqSZNmmgp69ChA45t p+RYdshI1dbu+qxGjRqNGzfWMahIkSJEmIOE6Ygyvjca2lGqVClkvcLGasOaVMERBMxyduvWLUSD p1VZqVKlMmXKOGIKCTGJgNnnWZUqVS5evJhWKOWVMwm0hWp2n2cWVFITlxAwe290ST2JtYCAdc5m zpyJGH0LKqmJTQSsc4aph2EWVZvGUXNVBIw5wzvPiIgI1QkIYeoLAsac+WIWKbW4pkYMCMJyLl++ TAgKhYDeOMOrS0SAb9u2TSiLyRi6N8p3DRBnxJl8CMhnsZVxli1bNrwCpZS2frGtydnBgwfPnTun alajRo2WLVsGj75fRgdcr6ZfH+tofWi2b9+O8+EDDp+r3Se/vqvweircyvPMUwNJWRoErHCG6Dmk +27YsCHh6QsCVjiLjIxEum/MHn2xmJRa4YxQ8xcBK5zFx8fv3LkzISHBX9MDq90KZ8j1glk+olQD i5q/HbfCmb8Wk3Z1zvTzuGCQ7d+/H8cgE3y+IKDO2dGjR3WsgbMRceD58uXzxWJSauXeiOQE8Gxh mxPB5wsCVjjLmzcvHMRc2R196Vu4KrXCWceOHRGGRcd4+nVNWOHML1tJL0OAOJPvSlB/f4Y5IXLb avUmKiqqePHi7FcK/3aPc7PvzwYOHAjCkpOTdUx58eLFP78KKmMLqHt2k+S0CKS+N2I/GdeWMgzH V69eEbJeIpCas/nz54MGJGr30gjSxYWAA3OQN2/eIET87NmzXIqpsmUEHOAMjzeEiK9atcqyEdSQ CwEHOIuOjkZ68B49enAppsqWEXCAsxw5ciA9OM5Ls2wENeRCQJMzJIQ+dOiQGVnYPoPYkJEjR5qp THXsI2A9JlXRjZwuyB5i3xSSkAoBs2tqAk58BBx4nonfyTCz0C5ns2fPHjVqVJiBInh37D7PuBxd gmMhmnnOP8/i4uIQAS5aP4Ngj/V7Y4ECBRABHgSMROujdc6Q89Zwj5povQ0Pe6xzVr16dWQFDw8U 5OqFdc5wLhqFy/lCtnXOfDGXlAIB4ky+y4A4I87kQ0A+i62MM4r99pdnK5xR7Ld8nPlrMWnnHmdl y5ZFxA4B5yMC3JzFxMTQDk8fCdNbnyGx7Z49e9IahwONhw8f7q/RAdeuOc7g/1V1AaekpNB57/5e NJqcYULfrFkzf40j7aoIcD/PCEffESDOfKeA2wBuzipUqNCnTx9uPdTAOQS4OcufP3+1atWcM4Ak cSPAzRm3BmrgNALEmdOIui+POHMfY6c1/I5JfRh/LyqmgCK//1/9VXXhcPi/h/7ttBkkTwWBlC8p qrj85Ozr15SkxERCTgoEfnImha1kJEOAnmfyXQnEmXyc/Rf9Uywkalw1rQAAAABJRU5ErkJgglBL AwQKAAAAAAAAACEArazLkWIUAABiFAAAFAAAAGRycy9tZWRpYS9pbWFnZTMucG5niVBORw0KGgoA AAANSUhEUgAAAIgAAADhCAIAAACcI2qXAAAAAXNSR0IArs4c6QAAFBxJREFUeF7tXV1uJMcNzu7J 9hhBgJzHyNuezoB9hmweHGAdv0jpUY04HP6T9dM10gjwWmqxWCx+/EhWdU/ry58/f/7+269//8c/ f/z48be3r9fX1/ZN9uvLly9kCFzh3xyS7SL82+at/YvNBvv5Ql5eXsgU7Uc8KfGA7Q0yEGsDVxAN 4Arx+vHb4+v79+9fr+ObdchEdKHyLWCsDcYO4q7Bq8Ia+HVjInATXhoJHY4i+DqybBIQogNJuBM8 NOCvwLxe4yZijCzDvaAhbbvS9iYHiTg9sgBjCq7NWBfAoCkk1mJ5no3uQuT19R2YyIJMmSNL2DoA DyLJcRKNNiDBS+Lfi1Zx3hxizTCX68S/RD8ejmdpOYpne5JLwYD3VMadsc0VjexaUhpleHBeUpNG zT6MMVnKkcDUioroHZs9WUt40jdylMgPDAYeCyyBBkcjDYdTYEw8UnqiozyLnalrJpWNqU0XGSUw xi13hZDUiiqZS7TYDlL+26B5YpnBdtb0NLWNIgZ7XGzuGMPdlzJOzAA8R4lJrMUs/OvSwpYEBnAx bUVixcJMIs6xPcspmBp+KFeL/yh2cxdrmjE2bkBpJTc+nTtF1h5XYUoANpjdGxkpFN2SbscReNnO ZoRqGiNFrmiE1up53Ll4h1+IcthgxmdMSxbMIn6JTNk5S2SKlTLj22Vtp0kCGXZzLhu4O3js8wAP VkcsJlJNA8PmurGRDAaQcFZWWBJZHvc1WQauyQVypKCKLIdAwtHSMhsvaaBK7CbinLudlcXHZBsS zVaxgENAxddsBHXQO8EozrpI401Ez13xNwInEnfYp3YF1jIPHqUZE1kVQM4Tjt0CaMzQOOoaI2Jj jLqaB+0yP11ua0t9iUMIXXAS43EajFwgk5hCxWXzXGoXiUNJOz45xOxzlKDN4ByD31jVyH2MaCLP SPGVpHJmXC2RjA90+TFQYHxXxiunWEu1lCIKpxZssNxOA20Wcj6P773yvMRB5cf7QLj4CeZhxgMc +6dQGSicLQ8Dp6bA2MFulM0IS8hwuxK4BaDmhXjJJAf1hDf4R7AEH/KTA/9GRGBkxPhbV0aqdGRw ywxEMpWyU8JBk5aJTaXUrcYcW3HYtLfvI1+HZ8nAdiWY6CHpG3Px9mGG69ss2HJebI4rX79+bdfJ N8ePwS9ccjCTyKKGbTDjsR+XnAGAoVPrKl0zUtSBJGmgIhf/eCLmkrAGUnVcMIKTuj6KC3Aikq5J XN1xkdcSKB7kV+L1oIUrujIXlaCtp4utXAjUmLt9PqT+VCDz3sx1Jem+tB8NarpTaAKYH9jjfCMi FjkspvVj4vWgwb2MiQcRkeQDg6qCYsb6UyUh6EdRrGciGZhg5EKHrTVOvNJgzc3F5IrLURhScBnZ hOOoN+LG2LGL+xWNTCmD1fsxxOlaJQQxUT5iiouELcCnMJJMa4S4N3GDRKYTSz2mAnRZRkKL+IHI qLeWU/4qR3FqFkMYexxWSNxn0IVDJVadWl3BqMcRqteY/lwft3KqZE8laIb1a+ALjAJDonWUpwBd qFKdHMJ0cQsAyWx4UdzXIuHIEBjVD1UUmFFIgJ4y4coDhy9hEleanWlgjBYlu/IaOaCeacOJGfYm A3KRuxchkpyaWCDrinoq01bbEzUkj8WzmYsNafdJ0caFAceZiI0IgNjXQWLsR6XCGI5QzQ6MCtYw PFPx1hb7GoMkLkQsNrZkf4FJAGNnMBJBOEJt2OydbJwZblbkgc9tFtMa8IB4QBuu7bWz4ZuuMe4E Q+LFnWWsQKfNncPFtUSBqQWCVlHJUU1jRvwjkO7nPeOHBdquk1tOqIMHitN1hk4UmM5pYDgHGGcz NyPFG4S4KtHjWiPAySG2MLU4bl66KIRPLY/y+1g9WiOQahDiwm5GcgUGLn81YyAotKMEkuW0LBEk REMlIixWfsIb0j0GlafQgjA6BxhuK0loGn6pvOcqEbUBQiT9RtA1ZFLwHMK7AIO9kF2DJh9PYnHJ Uba5elYDw2NKNDHFjFoscz7FGdYzow0JlLHVwBhmbRi2blzPEzgfGIMcwbpdi1+ty8jyJmukjeV2 xV9LaPNCkhN0K8qezxg3glpo82doI0QRH/qFgfjhXtL74sMF8fFdbBW2xH2uOAj/7sDMYwzphvtb u7GmfkZgSHUhDm2/zVaaCH1xNcWTiif3nxGYYGgHc05QW1bsYYBxb/1qN4EwA8hNM+PsK8UATkFx OGGhnUsfAJjZR4c8k3RyRRuuXRcXuDUw/GYJTghaULtba4wEdoq4o+LbFK38wPXCJppjcz4wOAXx 01wxQeHsxL0g1lLtxrBR5DVHi72DXdjJfWhS+UUgVwMj3hlslvECEElihkKskzjOLSGAim0Dx8OI LRJkGpZt6tXAZJsTUT4CWP9EnZWm04BdgDFuSYmc4ClOzG/cuS5XQA+pcOBozVSeQo0MRloybucu wHTGF8mE/dpO17AaGDuxNv8a7OFdGSmkoF9sAeLu5sTiMW70II0BNjttY1YDQzxrNEV2ij9+a+8/ 7M4tjlBZEuzHlhjNApnoNGBwTJUXL8I8RNsMJTjU3M5iHTCE143pWn6IZLw2lpfoziRGcqNW8yOz 8CUTmw341wFDjHBDZkbMpnSuaco1k04DRqwuYsHEUcZbA9KSDvSmVqUwV2zeBH8rTrQOGI3XvNEi ZRMPNEDCaY18nyIKEQbgwX3Yjy0OIgBkI2YdMIZ3oBHoKebZlQfRGphyNQvF66cBQ3hAsLH3ARCk sCSI3KC7U2LN1EYLo9/VeBNJfRyb04CxCWRszaA42R3OwH0MhoR4kNsJVsECuSX2DqwN3A4YN3UM 9HiKN/OExSW/A3MP/TwjspojLUNWZ1Yeh4LRmHBTRd6TzlMzZjvGZL32UeVlYHaIU56sCxjg7iCy Vy9MkR2ilSWiZzvG8P6k3AdPbdWyeGTlQ8C4BTk7K+53sfvge3hHawtzeEErbPdE/PBvsQbyvfu6 V6wHZicXe37E/STXU+nKysFrIyeG9omZZ9IyU+EbYgxuyVPasTAJDVEPyNgxBUByAvUE8pqxkC2M NR6HPDlgyqgsGLhDmA9c5snAcBoREohRjEsUbt5EJq3hweBZTtz59wS4OFYsVANDeJQqbLzhhHWM EckBq41XFwIA7hGGMIanfrfgpehC6C6nhBNrjNgLRPKY2F+mXHOWsAiwjHo2lfXkH2KBG4ZkK2N4 My55FiTZeQ/nrEtlo3L0x9MjhnsaGDEFZZ2FK0otfaVqUjZgT5cfvI9JJbqUMAG+Z2w2hgbKx80+ HiRIM4b7SAx/bT2kiQJb3V6AEAv3Nlzn6SEv91rSA8CaZC8wRkBxX4MHRTy4r23/ZuVdtNx+xNVQ ExCCbF67zGmLwRDhjDMd7/YHppqzVFnFnz+7NdXKTqbXAvPcUQa/Bab215iB+GUZM3DqDVUJNWYB ew4M2q4Q4qg/v3+kbabfLk99VmhsbhneC4w1L6ft9FQ2MH31q+rXMDAlTmyXbStx65yLJkW6nzH9 GoYspMXHacD0F5V9/OjikTXVrzEDuTlc1VaZx00P2eWfzxhCnTiTsGQ2JN0YP1ng9FSWjaPPI38y Y/aJ9H0suaRoOCs7/v7CJsH4QJVjqsfgYxj0NQ5TZ8XKWzbHD8G6j7ASATw8O7bJ92sw5iUL1CSx 2ID7McvwMybqJ1m/huF+UGvM1MMYbRln9UJbFZi7GjMc8MdS+EiMgSOTxS4+izR7zfvcxywOu/h0 0X3MMgLtFbknWeOclfEPkhE74/hnJVMO6S/d/RpSBrvChz1WV5b15lny/aW7X8PYtaf3MYs/zexG 1iiBR2IMCYFTtjURf8VPow0Ud3te4LHvx4zNHrtp264r4w4ala8MPRFqLjDjNkV8H7M4lfFXtgxJ WaJz56FSsLkZY3Vlp1N7WSjs1pJdPJ96dnnGAsjDhfw1bWJ8jM0q8xhTtzOeymagwhu/U2i6YGmF dUWLv5guU/NpL+9KKQHhejA+wsh0jYlvMIMvf4qjYrzk8BFcnbMxUWPiL2CKSx6ocOHIlTic50oW kmQbkjuScT0OfZQrif3lvrFQxI94PBeQq6QLbUWlXRbxtz+zIb5Bsjl6Rjdcc3jBfbWJ4qMSqazA yhbUHIAUn+K5qGxheWDctoLktSs7nitzY785VKz/Ysc1CQB7kfGo3Foyvo8pYP4c0uMB9S2yYnUV a8YpzDDWvDUVYsYl9jG7eb8nGJeNLVSv65DUWRmuMcvWZkyEWzt7+2k/N3v4ovZgrTuqoLkNye1j dgBDtMFmsxu2rsApC8+dlUHLv8xWsd+LbDmDO9AmFsv866QS+5hlSEQm+gwFT2aMy24SPBFv2jJr dkLrYh69WyI7aXNUOpXZfWocIWgl4kMeS9INbns50X2MraUFBU7WLj+gTsw4NOOz4xYuG8I1+a7S pTEGTMkGqXY6aZ/3ZGdpoNrtMjlA4lPU3L1m1OBUpvmX1Or+0h1U2D9RIWJGDbmmssvnZO+/cB/p ThbZ67nJTav/2ubRtSoisIYB2Vlou1zIYLhCGNXCdXrEiTNksi5bJH+rMZfKPebroRPIGBe8aRnT lbVUpjUzRvHgRZhU5jVNV6dDZ/Cgpyu7ewFDKtKn5v1OL9eGz8CmrvOWyrpfjPEQzKhhdsqouw1m ZLdBqv0pRk+atB7go0cu2sdM8uNHVmvcKIukps7GY0/Pjo7+kj7jEBOOvwz38Tn39HXBqpI7hw1a kcoiABcct/+QrnRCUhlGvK2cu5VcIUM+Eoc6479rH4N2/ncbTHI2A+DjbwAhclGM5SZjoLgtAzrh KQ4HYPCmP8XBuDCRjA/cFrOphr2fLiNkOQdxTiMhgDMep0W8wKQia6pHuPKUbUOEFz2MMZwcQYVB scUwB6dTby2LpwCcLlrZINOLPAuaqBUtNzYx9XvmIlnBnVfLHJGBVxmoMfAW2dRRJve+lgdsv6wJ bS2v8utr7LF9Qt8ie0jDnt8FyQgB/FbYFrlG+0hCm7CwP9jBANEGTgjDVPex2CHvpLVqjItK1l/B MAyKZWdfKT9kCc5zZfjELBLIhBk4GLFrsFgky4nUXOlrYnyiWtRE4w/8xaMgKBkUw1noLCROmbf4 JKYWB1ozxrM2SJbZYMfibG/WmBAchW8tz1pInBliR9djFp+6x5geSwpjoSu7VJPCeI0iEBq85xE7 NFEP6dZS5mmzEMNSOsXQCZIgJ0ZqTOTWcmElsFGAgAWv8YSmFRW+sM7yoynEyEUY5urJQfImfSyt WGNq8PDGrCd9RbyWspMoLOsvD8TWrv6jC26KE1OfsVQS4GMzFe9ZCuFfGOIfYkIWSoVeRJiYq5Ui o3njZYkwUvRIxLasTMH1zhCeyiLPYGTtDspzWgzJCe7s84LPndoQoK8sIaLLcOLtAOFQsCNyfSHW 6s4+Qku/ZSapqWxI6+z6SBPA6zGyk6Ff0+CaRAYCZePchQgro7K6K3OdAnEnSgZd05OXxK6soDBo qhVYxkf9MD2DPh0uZhNXbB8iGa+WuAwGcIU9dNmUMcPRFaEaO0s/Rbg96q3lAoVTq+Wfo1z80Q4t qFOrMEpgD2n8fcykrqyhUjgBMj4yWHYoGTgEsB5ULmNX/mGfYKfHxQDFUa4v6+HdwYwk1syzzsqC roysk1DEHkJo0bgF/0ammyHD+2C3jSzzBt2PQc7gebOwTtCnjRUrysBQKNiMh4g5k6RfN1zKwKx4 X1m8Su2DihFM5FfzbBZSGZ4s7la7mC/uuHhoG12DRo5OzsHwAm+cGjPKsjV65gXvGvvvZhE/6oc7 DXc3w1ve4QEYDHabsic4937KFG9kxqwJPa1yrpn9dJxsA27F/2hHsUeANOKuAkL45eVFKx6kKyPE wqiIzTEn4uaujJgHpHGfs8U7f/URmc4Q5u1Dp8KIC3aWCe5JhRcw4K0cqTFudBOi7OygE23z683K p2ROdMQjTn3HGECSr0RrjR5xzZvYbN/gAWBuH4/95DVgC9hgH3McNItFiZTuJ2bDYRN54+/8SfEP dhTDrf/wCik8YvF/en9xHIgOlw8x8QaTnGkuNvrzTIdJI99aNorNk0yzA+UKT3wfwyF5gjQVJPmV JWL3Re6tHmY9sZmBzcWr2hv+RI9Dh0b2oaSjeAI2BK3oB5cAKoLZM8UNgYErif6ZEvEes3GE457T TVrPh1EbZcyHWfCjLMQBpgW+exJz14OzpRsVyyWWNvZR/Fu2M/TKklT3xX1dNq4NFBW6iHZOevpw P5WlUImsZ7hCbVLep9jdJuhZZqHhLuev+uFmzM5XNiRk7IKVtym4zRqhe1YXCcesjNOVic0YXrC4 +KARYjoKjp0txnHFLSixXMu3PUb6qcylQm36BaSpGeYmNG75jA6lFxiy+P6abGvo9PXi4a43VIH4 IebiJU2i6VarsI0J7WM61zPw6b0WYjNyeucahw8fnMoO+7RnX8umf86HaVVgIDbtvos/Coux0Zo6 8cHBNjCiENQO5GI5biYNHMYYDYOI3SInehRGJt1cxtlgEuvh0MzIV/zRQEIF9+Rtc5etMS/KGO7N uH/jkmvW/BCzvN9avj8qhBhvawB+8AIg8uMhVr65kfBarKudRrnefCUfzDxIZdfQh+W1rgzj9CTH SuydQ0zcND9LxfnAcAueqKxE5Zgr2pUtNus5nbqPIV0AzmlPry3wQJ0x+99QWeC+eVN8+fPnz99/ +/WXX/71x3//QO84Oj7EfDnFffsTWe049/2/60fP3v93Peq9WHg82dnEbgPQj28X335L/nm7/g7z 9f+mKiR8r6r9RFTd24NMA3tUm29rITbfpiXLF5YGAYyXJulDfvj27dsFmP/8+Pdff/1vHvhPzQUP /B9ZV8LrXWITKQAAAABJRU5ErkJgglBLAwQKAAAAAAAAACEAPoaG0jsTAAA7EwAAFAAAAGRycy9t ZWRpYS9pbWFnZTIucG5niVBORw0KGgoAAAANSUhEUgAAAIwAAADmCAIAAACIzfpVAAAAAXNSR0IA rs4c6QAAEvVJREFUeF7tnQmsFUUWhnkgi6goIqLixiYBDSqOxiXuiYIRBRTUqEA07opCREUYQnw4 uIIYgyLGheiYgBrnuWEUY0BFcQAdWRRHBFwYVITIvgjz8Wqm6Nvd91Z137693D4VQvr1rTp16v+7 qqtOnT5Vs2H9+gaS0o1Azfx/fpZuDfOl3Y6dO7wNrtm5c2e+YIi3te+9997atWv79evnqnbatGn7 7LNPjx49XPc3b9okJMVLUYMGxx9//BdffOHtCTU1NUcdddQ333wjJMVNCfWtX7/+1ltv1RW/8cYb v//++8CBA7t06XL33Xfr+0JSAtyoKhm+oOTzzz/XGrzwwgudOnXiz3333bdr165Okpo1a0Y/u+yy y26//XZ933e4a0BPlBQVAq1atXI9IPPnz/cVrrMNGTLEmWHTxo3efw0Te+qqq+JBgwYxgq1evZpm nXLKKRr34447rvyGCknlY7hbwl/q07p16z799NOffvopKtFCUlRI7pIzvT4tWLCAzvTcc89FJVpI MiD54osv/rU+PfbYY0bQ/1afjNkCZ4jqnVmtci688EKFKcuaEm1kku2Cvra2tkR+mTgEflJ9C7zy yitMkWfOnBlIHFNtpt0UmThxIsW9y9VA0lRmGe6Kgvbbb79hLPjjjz8CwbrHHnuohdHKlSspvsnP zBNIoJAUAK7t27f/+OOPGOJKlPlXfXJm+OWXXygVoBq/rNKTbAFcunTpYYcddt9995Uo0K0+OTOc f/75lLKto0g+IckHmKeeegqbmy9idBR+Lb0GatOmzY033ti9e/cyudHFhSQfJG+66aZiE+4ZM2bw 69dff12CgPbt2z/55JMXXHCBkBQVAj5y6EbYPb///nsuTjzxxPJr6tWr14gRI3zlvP766/z65Zdf lqhFepIPOKyNOnbsyLyOC8au8kl68803MRT5yuFR4FdmkiVqkZ3ZouCwFMVmqvbrGjYseJq5v3z5 cueMwLmtx68UUXd4MzER37Fj16a4uq+S85o/33///XPPPZcL360K6UlFSVI48j+JpY9KrVu35uYh hxzCeshZUmVTSdPA9eGHH04p5/0w/bJazTkVate4cePUg1+mfBdVWqDsJ+1C5ttvvx0/fvyiRYvC PNH1wxfbdPSPcMV1KYSwBWUpJHfDHW8X9q0bNWqkAeLVffPNN7/zzjs2kJ155pl0JmX4KSchZPjw 4ZYSckdShw4dWOh07txZA7Rq1SqWNXPnzrWELP5suSPprbfeYrDCwq2xZgRbsWLF4MGD40ffssbc kbRlyxYWJfyvAWrSpAmT6RYtWrggw6KKDfvPP/+0hLJy2XJHUt++fTdu3HjllVcaMX3mmWeaN29u +a4ySisnQ+5IcoGFu+8HH3zgiyBvL9yDDz744HLwjaRs3i0OLDNPPvnk2bNnR4JmICFLlizR8xex OJSC7vnnn8fJJBC48WfO+3CHA4lzT4E/Tz311PhpKF1j3klyocOeXiJDX7kkOU2HGNXT9pRFq49y 3Y5WZvnSbHsS2yq8YFu2bFl+lSIhKAK2JPXp04dx4LTTTgtageQvHwFbksqvSSSERkBICg1dfAXN JPEuffrpp+PTSGryIGAmic+gMJAIdAkiYCaJKbjykZCUFAJmkpLSTOrVCAhJqXgYsBIQW6CYKkJS KkjCq3nNmjVCUirICKeE9KRwuMVaSkiKFe5ilbHpV+IzJiEpFSTxwRN+L/JOSgUZxZRgs5FvbKuN pE8++QRvYZVU29iv4xp31FSzEUo5syOK+kyA7wtx8wxVRVmF5s2bh2uVV8ScOXO0zykeqWRYuHAh n/OzF37EEUfw54EHHjh69Gg8gbQfZOPGjSdMmFCWNpEWdjqiIBgHTV5LIaN0KcUgqczvCMIVnzp1 ajhkVGwM9RGESnvuuWc4HSpUyhXiAZKoKO9fVWzevBkHY5WcbsbhHoLyS/FpLcSMGjXKKCrtszs+ f6AH2CRGM2drdz2VmzZt27aNm02bNlXf7P3www8///yzy83YiJF9Bp4DKvUmXwk07YADDthrr73M 8o19OdnhzqiezlDilelcheCUai8zaE5vUEKFnq8c++Eu7RMH71NG4D9fx2DiBk+ePNn3qYQkxjcV MRB3mqFDh5of3gYNiK7h/B7GN/iwlkNIz2XLll177bUEu/MK583KRIZvm5w/MecmsCfTB/XpeYYn Dt5nMIRfXLivJ11dM2iULhdV55xzjm9/0lObEhOHLPUkogRjz//111/ffvtt79N69tlnsyTEnMzX 3vpXosZcccUV5513XlC/+8WLF19zzTXO7/r5NgaXKSX5rrvuIurt1q1br7/+enXno48++u6779Q1 4QVGjhzp0hAFUMOrNms71bNL9KQskcSQctJJJ6l2go7rm1M8A5kvEbiCvRmWuswRCJgBNEceeST5 iWnBgGMzypEHT2OApuxDDz3kWwSGCJnGh/+fffa/8wlwKO/Zs6fKzMB4zDHHWNZlQ5I5mrGqLKl1 kmuI0C0vFvJPxRCklO9r2XIigARGp0CLdxz/LYW7stkMdxkjyRcIhan6SQd6tHyQXdm8EaKLRY7U Rutw00WvelW1mOW15IoVzIStbdu23CQxpvFnOIYo9dVXXyk5OukNU9ZAzvu8kLy1/LM+ha69aEFj J03VcIe2anbnGu4InqX0JGRTzB73zp7EOolkhNRXw+rpSbyfmdrB0FlnnaWfO27q+M4q+HD0z7K1 RD7I9fqSqnjIKqmXJU1QSU83StVgpD1VPQllGM2KzSaskYwyo6snIdoZYV+p6qxP9XWdbCYOabfd eV/sU6ZM8d7k4b300kt57Z9xxhnlM+D0rH788cf505X0SsC3Lna2iGPsTCpbaA0zRhI+z96QMcoR GmMlF95wDCE4c3pWt2vXjj9diZVQCbEbNmxgQe1MKnNoDTNGUjFo9LKG9/ahhx4aghhnEUzmbB4i hwTi3nDEys6EtZsM+++/v6s6NdyxEFYSiumD1Y6KrAyJ2XonGbX1vgPCEeZaeFnWq6zgxd5JLoOA vRW8SnpSOCZKlMJ9h6jFJCxAgKuuSRicQtSFBNLpp5/uLLvffvtx0+pjd+MzkqrZnVHbqHqSRtO1 8HKdSeXSp1hPKqF2Fc7ujE8xwdWxsRqz2WRgBQNDxBZCIBeTJk0ylvp7fTJmUxnorEj2dbNxSai2 4Q5LeVRxDPA6wnCHIQCBXDiXz8VoYDPCdz/CNz9TEiRbxbA0DiCJDHf4ijjjR3COilHPSAysLjRd UW/Vr07FfK9983g3/TI/cWATiKWPkxjLMURlYy2lvO94OasoxK7gw5bStLHA+aozPi4I9+bBXET4 V2ciaLWlGundqqBVug32uzWu/ST9ni//VA9bQMPmC7l9/tJLL3GyjFptxe/BijeWPj2XLXDL4wh4 DzPKM2Vil33s2LFYiXr37o3+TChKn6rjxJbdUkjFiqNvamdmZzZ652233abuvPvuu1Zvl+IUhtw+ V0dCI5awbBjHIjGLhX3OYi3HniwbVBdddJGu1XeXFpKuu+46lQcHJuOhY7NmzXr55ZeJnOy7uX71 1Vfvvffegd2M9RmpxTxdjKOzZHAioJh2WcFdEIV3M/7444/vvffeWB/maqzsqquuYkwLEW/Bap1E 7N8Sn91WI54VaROjGa86XKaDSrciKahQyR8tAkJStHhWRJqQVBFYoxUqJEWLZ0WkWZF0wgknDBs2 rCL1i1ALBKxIwu8ZN2sLaZKlIghYkVSRmkWoNQJCkjVUyWUUkpLD3rpmIckaquQyCknJYW9ds5Bk DVVyGYWk5LC3rtmfJI79xrdWRaqQlDgC/iQ9/PDDGNUJqZS4fqIACMhwl4HHQEgSkjKAQAZUlJ4k JGUAgQyoKD1JSMoAAhlQUXqSkJQBBDKgovSkDJJEVAk+4CLCRAZ0z42K7p6EUZVgv85vg3IDRXob 6iaJgCwwdM8996RX5fxpZn4nEeDIFYY3fygl3GIzSYRLtokCn3A7qrp6N0mE5CUAbV1dXVW3OmON c0czJoIloXGcjXCFa8tY+7Kmru/nmObhLmvNrEJ9zSTJic2J024miXCaXbp0SVzRPCsg76R0sR/y nUQA3meffTZdTcmZNubhbsyYMYRGyRks6WqumSRnaN906Z4bbcwkOUP75gaWdDXUTFK69M2lNkJS Bmg3k0QIX2IWZaAp1auimSTOQ+YMtupFIAMtM5NEN7r//vsz0JTqVVEsDuniNqTFoWHDhiFCtKWr 6RnXpmC4I9Yuh0q6WsQ5kZyZQTDWjLc0w+oXDHc6DLazQWz6EWB02rRpgU6LzDAkiaruO9w1Gj16 tNaKT2UJyL1gwQKnngQWIrwnRz/z60EHHdSyZctEW1HllW/fvt3bwoKeRKDdVatWvfbaa8WQYKZX 5hmhVY5x2c3z7Unm4c5Zr5BUNgsGASFnd0pq6Ei8lW5VHuQXzO4ItNu0aVPfZoeOxJsHECvdxgKS cDD+8MMPK12lyA+KQAFJzLOZbQcVIfkrjUABSf379x8xYkSlqxT5QREoIIkTcFRynqURVKLkjxyB ApIG/j9169Yt8ppEYGgE/Lcqhg8fzvlDvifIhK5JCoZGwJ+k5s2bcwZ0uCPWQqsiBYsh4E8StnA+ r+D4RgEuDQj4k8S5Y3wAw85FGlQUHczb54JR4ggISYlTYFbAliSMEZzDOHPmTERycfHFF5tlS46I ELAlafXq1ZyUyb4f9XKxePHiiBQQMWYE3CTNmzePELmlI6Kwob5kyRKzbMkREQJukrp37878e/Dg wRHJFzERIOA/3HE8Mkc0t2rVStfQtWtX7qgDxSXFjIDbOdJZvT6xmZvxH6sdMxApqS7w9vmECROU qz72VnxUUtKMHKpRqicpOHDG41jtGTNm5BCd+Jts9hby1UlFRPH1m4y/DVVfY+DhTvckYSjZh8N2 MZusljmvvRRJRAYYP358zgFKQ/NLkdSkSZNmzZqlQcuc62Ce3eUcoJibH2DiwCFXxDRetGhRzCpK db4I+A93WLux4G3dulVQSwMCMrtLAwsGHYQkISkDCGRARelJQlIGEMiAiu6eNHfu3NatW48bNy4D uudGRTdJ6kARfMExfhPpLjc4pLqh/u8kztTGzVjOfkkJdf4kTZo0CTdjcQlKI0kELoaelGgmamgE SsVxIESuvJZiflbMBlZYmTJlCmrdcsstXHfu3DlmFaU6s4GVftOpUyfyEUOIa8I6CGppQMA93HEy xezZs7GCk9q0adO4ceM0aJkfHczDncaC/SQ8whcuXJgfdNLcUvcUnChdhC/G7pBmpfOmm8zu0sV4 gOGOmFw4GLdv3z5dLcirNv4WBybfBB9s0aJFXmFJV7t3D3cYvzGtKu2UyyoflMliNma6DMNdu3bt tEKELyaIcbHYdzHrLdXtHu7mzJmj4bjjjjuwrspRfil5PnaTxMw7JTqJGi4Edoec7tGjx6OPPnr0 0UcTYJqANdjujj32WJk7xPzEGEJOE/GJiYPzxGaxgsfMENUVnTgMHToUp+I1a9bwf+/evck6bNiw FStW0Kvi11Jq9CKw6520bt06+hBzOVyLMQtxh1EO251YV1PyxOwiafLkybgziEdDSijx70nqbl1d nf4Z+zfBhNauXavucOQLC9vUtqHqFdttcWDiQAAhZ4P1xEFOfYntOTBYHJ544gmtyiWXXEJMY+YR 6g7hUAihG5uiUpELAf+titra2pEjRwpY8SNg6El4NxDBePr06Wg2duxYRj99kNKsWbPuvPPO+DWW GhUCu81CRFyFGI604i4zPd5PavWLRZyDsB555BGBLCkECvaTMDd4/RpwTRFLa1L0qHpl+zxZ/N21 m7fPmS/ccMMN6dJatHH1JAARA2uyT4W5JxGFcMCAAclqKbV7ESiYOBCmWKLqp/Ap8fcWYqsCizhb GNjCU6h03lSS2V26GDe/k4iG26dPH7RW0YxZ26arBXnVxh2lS83uxHaX1PNgjsHaq1cvNtFxRMGD FVMe0YzF0zhmtswkuWKtiiNKzAxRnfmdFL9OUqMNAv5TcA5AYLgTN2MbBGPI40+SuBnHAL19FQUk DRky5PLLL7cvLDnjQaCApM2bN7dt23bixIk9e/aMp3qpxQYB/6/PbUpKnkogYJ6CY68jFjiRASpR vci0QcBMElJ27NixZcsWHIzluGYbTCPPY7VO4lMyztR+4IEHIq9eBIZGwD0FZ4XUr18/+pPTzTi0 dCkYCQJukljDTp06lfiR/fv3X7ZsWSR1iJAyESggadCgQdi/kdi3b1/tZszNBx98sMxqpHg5CJin 4HJcXDn4Bi1rNXEIKlTyx4BAwXBHBGNOtaLrjBkzRtfNTTl1MQYmSlThdjNevnw5fsUQI9GMkyXG WXvNqv+s1H8PHDigQ4eOo0aNevXVV+vq/lFbO0Z/opQejatbk23bfI5Dqln6bzlqPu2812zauDHt OuZePzn1JQOPgJCUAZL+C2ij6MLY0qr4AAAAAElFTkSuQmCCUEsDBAoAAAAAAAAAIQBMsjRcpBUA AKQVAAAUAAAAZHJzL21lZGlhL2ltYWdlMS5wbmeJUE5HDQoaCgAAAA1JSERSAAAAggAAANgIAgAA AKh0rDsAAAABc1JHQgCuzhzpAAAVXklEQVR4Xu2dB7AVRRaGeQTzIioiyAPDIg8lqKgoICAgpgUV jISyLC1QAcWEuBYoWIoBDFiiIpaIpbBqmVAUkWgEI0GSiIlVV4IYQV3Dfr7e129mbt+ZnnRn5t7u oqh5d7pPnz7/dDp9zumybVu31jApaQmUrVu7JmkeTP01yhYumG/EkJQEmpSX77zzztRetmDBgqSY iLDe3XffvUWLFrkEFy9e/Pvvv0dYkSepW2+99fXXX3/22WdlzsMOO+y7775r2bLl2Wef3bdvXyuF FhUVu+66K7/U9KSb8gzbb7/9DjvswP91VIlX+VLNmrpth7ALHV5t3rz5P1Xpm2++Qej8xf+i1Hbb bVerVi3+/OWXX/IJM/O9oX379rQzwLfyySefbNu2Tafg3nvvXa9ePWXODz/8cNmyZZdccslXX30l Mhx11FHl5eU8HHzwwSNHjhQ/gkqjRo2OOeaYrl27WhmWvaF0YdABwDPPbbfdduWVV1qzPf7442ec cYajoIBB/PjUU08xhIrnYhiU9tprrzZt2tSuXdtTWHFk+Pnnn3v06DFp0iRB/OWq1KVLlwDVZbg3 7LPPPvvuu2+ANkdS5Kefftpll10kqT///NOFbDH3hkikGZLIFVdcAQAHHHBAWVnZscceG5ia7moh cAVxFGSR06BBA7HijiO9/fbb/6pMjDTu9FevXk22H374ISQbmYSB+eDAAw/cc889QzY+X/EHHniA BT5JLnXy5Zw5cybZGHNCcpI9GA466CC2QiGbna84C1CWlc8995wv+o888gj53333XcoG2w5nD4a6 lcmXmPQz//jjjwsXLpSbAM2C7dq1I+e3335L2Y0bN2qWsmbLEgzsZnfaaScmwwDtDFaE/d2qVauQ b77i55577sqVK1mzyQxffPEFRfxWlyUY2M0eccQRwfbMfuUi8i9fvpwxkA1XvuIPPfQQGT777DOZ 4bLLLuMXv9VlCQa/bfOV//bbb7/00kuVRaZPn57vlcx/5513DhkyxFeNWR2UAjdSp+Bjjz02YcIE Zc45c+bkeyXzDxs2rHfv3joVKfOkvTewMO1UlaxDcOAG5yv46quvop+46KKL+P/8888PSR/Faq9e vZREzjrrrH79+jlepRQGtmYiMS2zWRMp1smZKQdtOdoR/m/atGnr1q0dkvrggw9sw0jNmuQRiSK8 QrfBszg/aN68eePGjZUw/LcyOV6lVKcUTEEW8hN2isa+JAMnlwMDWfbMM8984oknHComq06JnGw8 ycND6jSsfOxoZmSKVqDBqN1dlTghgILn9CBqYUCjnN8a09IbOJ86+uij/XJfmPxI9sEHH3TXobpz kt7ewOff2ZI6duwYq0yHDx+OJgrtdIBaJk+e/NtvvwUoKIs0bNgQCtdee20+IgWdolFCMOiLxPKH KdeawrTTs+y4ceMQhFUpC/Cacz5fDJ3Vswr3DFBwOf2OFwbWORz+ybTHHnuEbEzg4phoOD7qk08+ eeDAgYEJRlswXhhYPrN0k4mFYLTc61NjZTJo0CDrUmfEiBH333+/PoVYc0YPQ/369dtWJaXtUKzt yUccbcQ777yz4447utfOMc7hhx/+9NNPF5jJ6GFgIPpbVUIhWuD25KsOoxXMtuTonG/Zs3Xr1vfe e2/Tpk0FZjsCGLCQkBMvDwxBBW6D3+oefvhh8HjjjTdyC9KN//jjj8LPGQFhYM2D2lmk3Xbbza8g ks1fUVExePBgFpHJsmGtXRcG9t9wLxOfvNzx0hvS0x4dTo488siJEyfuv//+IvNrr73GBg0jPp2y MeXRhYHRns9HpvisImJqpwtZzp/ZJAc7vIyKW28YOOYmsdZks/P9999HVXF66Jx33nnM2OI8Oank DYPgDF1/hw4dwm8mk2pnyuvVhYE5DbP9YhqLUgWMLgypYrr4mDEwpAJTbxgwQxs9enQqmC1eJrxh WLp0qdUOp3hFkWTLvGHA9GPKlClJ8lgCdXvDUAJCSL6JBoYEMMBbFCs/a8UGhgRgwFXboUs3MCQA Q26VBoYEYOA0DIsIMyglIHprleiEjj/+eANDwjAwRWPHn20Y8L2hGSQZaoFnnKUSFq2f6pmi4Tkb MBAPZLYqceqHvRPpggsuEO95PuGEE2Remvf111/LPzlc8yOiZPJ627By5gNrt9xyy1VXXVVIHnHu IBpCgBo5w8EqCctqURbYOF8LQCfyImPGjJHaOQx2b7jhhtRZdEfeZkkQt84+VUnHMj4+TnAwwY1O GYym+BesTBuYf4kU0iI4JEIYz+GYhSVjlvYNhKBgeNFJjlZxZi5GJIY14XtDGj9+PKQiPz0kkI/D IFr8qQSMQYlXypACWeoNH330EcERcpPLR3rcccf9ozJJcxj3L5oYYFb6nPvmy89qh5z5XKB59dZb bznKMkvBifDQcn46nsEFkpqic3llThs1apT+yEBv6N69u35+cmI5iY2lLIK5BqbgSgqOQD65edig zZo1K/d37NvpEJmcojGCJz366KNKicyYMeOaa66xvsJ3gR8Js+YLAzLjXG4twhJLVE0SvxNOQ/zp CCFGdY7EEKRfe3oXrNY2rFixolWrVuIXrOGFn0STJsTP/CuqHd8X0y+roWnTptF3sedkGhQmnWvW rMHQTUccJ5100pIlS/D6d6gZZFkRpY1OIIy10AsxSDre6lSU4d4A6/i3ioThvti+IWvMfq2mm0zC /IIs8G1mnUoigoVn2rJlC0WEz6+oSM7keH/KepldISgwoFJ+t3rQuAPARCLZUAYkzcYUTYzAf1cl GTsQtQy9wWr02L9/f9E/ZMK7nV/ck4hZ+Pzzz1MDjs38Dx1B4ZBDDpH1Wo1c58+f72tLCJOSB6WV ZjYGJSEUwuTMnTuXyU0sNjBUIAlXbz5VPAyxmLcOFDpDhJC1w6OfdQ5zNa8Y32TEAL7isWPHCppE jQFgHlhKvfTSSxzXu/uTOTxBKeiYorMEg1gpoagQccVEyEOsm9EgsS1ig4pmCaFoSj9MNgmDCABK z2Ax6kLQE4ZsDEroIwmut27dumeeeUZ+dzh38qPo4y+88ALPjBVhhBu4LCFwHWVhRiZmBZ43VCWe cyvKBgzwzfyJ5xoKGek4JSZVXjFh8go8fv3118CipFfJ0CggzbMjuVDmKxEjpEwwI/hhQSX4pAeL pHTLzQYMLDoJtINqzCqL008/nR9RV/A/gTgDAyAKEtz8008/Fc/MATw7kjt9hkdrEpmHDh0KEbmm cKGQDRhczAYHDBgQEgBR/J577nHsAR1kwYbUs2dPZXW88gz/w/qCKpTRQrMBA8NrPlmfdtppvGLb zDkPvrSBIZk6depNN90kDovWrl2LMspB6p+VCW8tMuQ6ePOKKwOsR0+5nHAARRXKgBHZgMFTuMx7 nBGFj0IAERJ7tHyBcAGADEpNLZsbUTzAaVWRwOCJk2YGoaZGu8eGXGqw8YzTLC6zCf08K2xrweuu u44flR6oaYcBzTMrPU8psNclSLPf+Km5ZNFEcecI6g2o8eD5XXOSQzZNtRXxySCLoiW33rTDoBnW lKjaBGnmRgtPwNwz7LfffsSZ/Pjjj6HGg+Nzzi3L+QHZNF2sn3zyScgqo7qmbhd9/fXXW3dhnKPp hDUlYKGvo4h8YBAvj3kevSwdC2UtkwRaDbzB3RednEnga+2gSchYJm3rjy4mAamDge+Fniu5h3Wd uHtRwRCyM1mL5x77ZMkygz4eOJwa6g1xmChClpMiP3zWxwntluOY2sV3rRZRpvORpj8yq/ChkYHJ Ku44bIIN5mQSnl5/r0x0bQ4YPBvPvIfxC2eWzLFMJ5wRCQ0oYws6CUHKPWGdBgWaSbZDDz2UxZJy pmHBSi3kYc8cJr4DdLp160bThKGG26CE7pAYRGRCFcyVBtZDWk+5BM7AIbvO0igw/XwF582bh2oI BQkZwJJu5PAEEQWbNWuGNHjA1gY9ozsbSG/RokV86NbrZ0QRVOi4+2vddCVhYJ5EbxN5y5UEk4Ih jtZxrwOfL3dfKbWq1OjPao+VlsMCOQ6mi48myw3UGzq3rmjtGzh4StbeLaMIEWKE02yd+JZaMGRU ChliO10woEUIf2tUhqQvWU0XDJj9at7TmUVZu/CcLhiKTLj6zdGCgQVrgX1M9BtQHDm1YCiOpqa5 FQaGVKCTFhiwPUWF5XLmnAppxcZEWmBAq8pSNVnftNiE7E04LTB4c1rUOQwMqYDXwGBgqJIAzjzv v/9+KuSREBPq3vDKK69wjijOfAqQuDUh2OVHBeCtMFWYQakwcvaoxcBgYEiFBFLBhOkNBoYaNdBe 4FjIFJ0KYSTHhOkNycneUrOBwcCQCgmkggnTG9IKAxNmGM9W/WZh/iRCXJik6A3EUvF0rwgvOADA JQ+HjvCkioCCAga8iFJ7kXkRSFzZBAUMF154Ya47arG2PyXtUsCA/b41EAcxWe66666UsFusbChg wGVDRMcRCZeKzN36mTm0FDDgZn3OOedkriWZZjiZfQO+UOvXr8+04KJl3hsGglIQvCnaWtHoyXAt 0VLOKDVvGIjalRvZNaOtTS3b3jBgyFUwx7fUiiluxrxhIH5atGYTnP4rg2DG3dQ00/eGgbAQN998 c4RtIMyIMnxHhFVkjpQ3DEQ/Gz58eOYali2GvWEgHnWYqF3ZEkdS3HrDkBRnJVWvgSEVcHvDQGgy wg1EwizuC+zasnU5WCQN9yTiDQNxpgjW4ElIJwMwEMrTwJArK28YiIDNlQk6UjZ5AkvAGwaH3jtw TaagiwS8YSAs1JAhQ4wQY5WADQbikk2ePNlR34033tiyZUs8HmLlo8SJ22Ag5GPuNUaElSbaKFGy SlxSsTbfFuSN+HFEdnWEWOYwDrMl7FmICsdyUzP0ay7TXPyBstYo9aySUUcXwzQmN8y1uAYYGzIe AseEpG4CYxkM8nUp7ylalOQONa5PqFOnTqx9s2SJ68LQr18/otRyaUjJSirWhttgGDRo0B133BFr fYa4UgI2GLi/lEiwRlKFl4ANhquvvlpcxBpt4j4uPKuipVlk1Gww0BW4pZnUpk2bImtnyptjg4G1 0MjKJGIkm1QwCahXSixPMR9m81wwPkq8IjUMXKbGuJQb4NuvsNj3EfBeeW27X1LFnV8NA3tm9Bbh zVjEzcFh9t7FLX3ZOjUMxI4h3D2XN5SIFBJvpu4uOnFGi5sBA0Mq8NWFgVMHYuBz8xMXNfIwYcKE VLBfLEwoYOBaZswAHA1ERy08scCAG8A4hPCUQMnGPfeUTG4Gxd0+3FbGElPc4u5IXH5Ut25dzWqM AsNTUG6XyhAV/dRTT/UkYTJEKAH13IBy6b777rNeP3jxxRfj85PgNWoRtjmFpNQwcOCMJoML2CXH 5eXlXMHGZTUpbEMRsOS2Uho/fry4VNDc3xA30t4LVmI3oPr2y8emTZv8Finl/N4w3HvvvQMHDvQr o88//9xvkVLO7wYDkTMKcwFlKQMg2u4GAzs1cXGoSXFLwA2Gyy+/vFOnTn45YLONzsNYhvmSm9sN uZz8cFesL3JkZgfO7eN+S5Vmfo+rWbGlwBc6zH3IpSnWwK1WD0p80bNmzTKLzsBi9VvQe8Hql6LJ H0ACChiwBzC6owCiDFNEAQOXtOPoEIaoKetXAhEPSqtXryZymF8mTP6IYeDYjk2DEatfCShg4NJ1 rCixFatdu7ZfciZ/MAmoewNRY7gaslu3bsGImlJ+JWCDoX79+k2aNIEE5hccNpiohH6lGTi/DYZG jRrhaQKt5cuXE8qKvXRguqagLwnYYOBcwRoW2hehlStXmgCVviRmzWyDgUXO5s2beY3HJ0o9X36f RIfZtm1bYD5KvKANBgJ94vyMRHr16sVD165dS1w6BWu+TdG9atWqLVu2sEYiSEb//v19MUGQULNj 8CUxMqsV3VOnTsVWdezYsc2aNcPvaunSpX7pmvzBJKDeNxBDm4hiuZasweowpTwloN5FEx7ds6TM AFqYq5oRSV9iuTmrYSAQAzYAIgf3Zpx44ons5sKQNmX1JVANA6KXQXo6duxIaO62bdvqEzI5w0ig Gobp06fL69LffPNNjLqXLFkShrQpqy+Bahg4KpBzMmcGhObesGGDPiGTM4wEqmEYM2YMwekFrT59 +uBFq3PtGK674BeGA1MWCVTDgHGRWaEm9U1UwzBt2rSKiorRo0fDCttpHnCCS4qtUqvXtm/o27cv EbkFDIxRBoaCfQ1/wYAeqXfv3sRDHzBgQMOGDfmF21mxGIsjtlLBGpativ7fG9Bp16tXjyAZYnrA kJtthNzN5WsSyu3CXGmcLZkG4PYvGDhaoCuwV+jevbsvEpzzGPWfL4nly1w9N8ydO1daYq9YsYLg VlzKKopxJko8nkjqM0SUEqiGgSjcUu7gQWhueac2MzZ9xUgwPglUwzBixIgePXqImnr27Ik5tzx9 Q7GBX3R8TBjK1TAw3xKIAeMMhILHDnEZCOcsBMSfvDXCik8C1TCgRMJYb86cOVTGDQJcEy3mA2bv SZMmOS4OICzJxo0b42Or1ChXw8AugZWSNUCDkAXYLF68GDs+q2hY12IRQwC3UpNXTO217aI5iM5d s7KCGjVqVEzVG7JCAjYY2ATMmzfPIRosWVu1amXkFasEbDDMnDnTRImMVdz5iNtgIFAJetZE+Cjx Sm0wjBs3zq+VWImLL6rmq+2UOnfujM0LtpRdunRx1MQGgjNqs1qNCgDFFC1Jcx0SBjJYK7344ouO +liksrMzu7kYYWjatKnYNxBXDGdQVN/WAGPRVmyoWSVgG5QInYRuldcol3jo0KGDEVZhJGCDAaXF sGHDqJgNBA+5JhfoXLnitjCclVQtNhhmzJjBtQ20n1NoHnIjhH355ZfGeiOO70O9UoqjJkPTRQJq GMQ1GoHvnTQS9ysBNQwo+Jge2rdv75ecyR9MAjYYBg8ePHHixGCETKkwErDBwJkPflecLhBazEEU /x+Cp5sDhjCy1p0b8EfH5qVdu3a53tFsm3FNNPrXQsBAJxDRoE0qsARsgxKXY2ASwCZu9uzZBeaj xKuzwdC4cePmzZsTlBskSlwuBW6+YsHKVIwpMY5vixYtKjA3JVudDQZCCZO4Q4PRadmyZczJyIVf zAIp7u/DBgNWMCKiGHb22IoJIz5+YTe3fv36uFkpZfpGp5QK9G2hS3AtwaUQYz0mhqFDhwoGp0yZ Qty9Bg0apILf4mJChi6xwdC6dWtmBUIe4glKzAzZZE6esdErLgmkojXVEWTKLPyccsopePgwJ+N9 xcPLs2czOZsrbuNDDK0Edwjz739CYVyVqSYEmQAAAABJRU5ErkJgglBLAwQKAAAAAAAAACEAAi5x HEwSAABMEgAAFAAAAGRycy9tZWRpYS9pbWFnZTUucG5niVBORw0KGgoAAAANSUhEUgAAAIkAAADj CAIAAAA+KaCiAAAAAXNSR0IArs4c6QAAEgZJREFUeF7tnXmMFcX2x98IKAq4sSiiD0XEASEgv7iw KCrGHYgB16iQqIlo3IgGY/xDRCPBIIkaJUGNWxRwV0Q0Ii6gDorgNgpuuI3gQ3D8IYOIvveB9jX9 7u2l1nur+1b91XPn1Dmnvt+u7uqqU6fqWjZu3NTS8ueff/7DF8cQqIOblSsaf/31V8ccq2l32rdr 37Zt27+5Wd+8oUhgtG7det999y1vUUtLy5o1ayrc0t9///2RRx456KCDjj766ND0b7/9NmvWLP48 4ogj+vbtW+LSAfvv36VLlx0q7GhlzLVq1ap7XOncuXNlHIhagZuHH3548eLF0R/hhh8pjY2NSS4V qt/06NFjjz32oKl1dXXt2rUrb/OWLVs2bdqUhMVnn30GZCLkcafvtNNOSL755ptXXHFFehXe5V9/ /XWHDh322muvUBJPVq1axZ+XXnrpmWeeGdtvCsVNnz59dHrGX3/9VYLReeed99RTT5VDT7/kR4ic O3fuiBEjROhMkuHxi7b777+/W7duoUyhnmk0jxt5hx20HtFUDwvdq6mpiSEST6TysnFb+f7773/+ +WcdYqhLB0J/+W3Bv7Qao+mWweqdOnU68sgjO3bsaErn448/vt9++73wwgspChEYN26cKYvlegrC jVmAGMstXLjQrE4FbZ6bGNC++uqrBx98UAFNs1WKwM0uu+wS+zVjFqnKaysCNwx12rdvX3nsbFvM PTfDhg079NBDDcLEUG3IkCEGFSqryj03yi0vr/jdd999/vnn/95WDKpVVpVjbnbdddc999xTueXl Fc8666xevXoZVKipKsfcHHjggf369dNsv8vVc8yNJqzXX399qGH+/PnMazF01tRptnrtcsMccAjl 0qVL77nnnsovH6RzmSduGEExMRMWhXHzggUL/vnf8uOPP4bXzJ59++23AwcONHvji2u76qqrymej c8ANE/7hFCQTmmGRndlkYa25uZnBWFCYug+vN2/ezIxcmzZtxNE0K8mc6U8//VSiMwdrBKwY7rPP PvpYwLG+EqsaXnvttUC/02sELMOEZeedd7aKiLPKneg3rL5EV5a23jgHHGAQshkzZvDQuOGGGwzq tKGqpN84wQ2vEN7wNlob6Dz44INXrlxpT78pza4807p27co8WFDKA01MtTbQM3v27LfeesusznJt zz77bPjj2LFjsajZrqqN04i/YtIlKAqjYSmgBwwYMGjQIKkqCsLRIThrFlgkfkNBT1ilctzQP5gz DgvfFjp+S9XlmWZ1kMZ3K9Oj8BHMk1JuvvlmPKTrcL127Vqu6Ulcn3HGGeKe2+Um7BlcBLEpVSn9 +/e38T4Lv4KjwU3lDWR5CUlm/2TbbnEswLfhUUcdJeuQPXnjXUdhKYGPf6JEktpocSzA2vD+/1vs AV1dzUyxTJ482bYPJp9pfCRGA10JEbLtfbX0jx8/vgJfS7rc3HHHHRdddNH/bSs9e/asFlgidpct W4a3IpKOyEi/b0aNGhUNKf7jjz+ISVR48lal/cxvEkQZmGaJ84cffpB1Y8qUKZdffjlPCLW3l5X3 DbG//9pWICYagxoEixJ9KtvIqsgzVuSlGBSp+VMqMkSmsApOXTViZJss+kx77LHHGJtTwvsuaimP r5YlS5aIg8UsRrCgcPHFF4vX0pQU5SbdzCWXXKLpR1Wq43ZQDj/88Ko4kG7UDDd8GDvYtkyXcDso I0eOzBSuvIAZbirvt1mLRD89//zz9fX1sWqffPLJBx54wKxFEW2em60oMfo/7bTTgj1v5eXkk08e Pny4CJpmZUS54SOGbQ8Kk0Jm3bWqjS2ZDDspXFxwwQXBNaVaC6+i3Nx7773HHnvsl19+aRWd6ipn ZByUwYMHs8cj/LNaXolyUy3/atmu58Zd9nPPDbGylOg2syuvvDIaT+su9mWeTZ8+/Zlnngl/zj03 wQdKdHvmzJkzo/G0OeKGiIOGhob8cUNukTBENnoRtOSJJ56IBtBG42mJs2UhPFqFDCa5IMzpfsO0 MYGyQWHOOAyRjV4EKDMVG/7IpHg0npY4W6iKVlm/fn2g0zWGiAWLxv06zc2LL74YThsrzOcH0I8e PZrdaFEayHISqHWNm5deeummm27KwTONdfWS/DzGocREUD7++GNTyn/55ZdQbfTi3XffzTRBvMBH H30UiomurfHtmfKYtrG2Vpk1kgCIY4455vjjjyfJRknob/DfqVOnsoQYXCPGmy8W5TvvvJMcK6tX r77rrrvKBQgBoweTlyv9PiCq7dZbbw1i1T0322EknCw2xJCnX/hymjZt2oQJE2K5YRFLf40xyo2j 7xtmTTKfAFYF5s2bhw9BiS4nEnEQ/h46QMfix/INNJoeOsrN22+/rdkwzeqsvuNDUKJJmr755pvw 99AE6dH4kQ1WmkZLqjvKjdlGCmrj3g9ecgAtkuApnAxlD4mgCSkxR7mxESIriMs777zzySefCApb FXOUmyo+03gbVzJgI4VdR7mxej/mRbm73LChaeLEiXnB0Yaf7nJDCOTQoUNttDkvOt3lBgQJomAS k1CFFDRJd0K55ppr8oK4uJ9OcxOEyLK3KKU97E2kVDFtgzjWspJOcyPbmILJ54AbNr8RFhubJ71g ZORvXuDcc89l1TkpsK/A9OSg39x9993klQ92G0cLm8eYTvfcVBOBMWPGMDO/++67h06wP4tojdNP Pz2c0me0zS/BdgBy++drf1oSuDnoN6wysccsOlojpwKLJTvuuGPYKt5G/BIsM7M+xnaZat5Nhmw7 zQ2nZIRzvcGyFQHZLNwmffHceOON/Dc4/aQAxVFuOKSB8t577xUAYuUmOMoNOy4okyZNUm5YASo6 xw2jMmJoC4CsfhOc44aYtJzuUNQnI3/fnqHHDMxuu+024xA4q9ChfsPpVoQapZwCy5jNbJJ7Z1kJ HHOIm6effppvSYOxnCQGY8zNRw+B6lxQ8vXd4xA3JJZYvnx59IBSzfuaaM377ruP5Gm33HILF5TM 8x41LZqtnh3XSaQWMdR8agBckm2DMbdMnfHJGRjiC59NpqFRpgZEQpOQZ0WORCK9e/fmJJuXX36Z KNnddtuN30mezp8iCHI2AWGe3ChBfkROJYw9TDJQhX6SWHOhv3tELuaWgKDLLrssvT2WuAkcFYHS uAy3I6aZaKDzoZwbNCWdI1G4QfaIQFinmOSGgRP3psFMpRxOy/6YIOa2itywHYBdJczR8dLCE2LV U7IYk7YoWMIQDGwjNR7pY4OcniWFqUJ6qmisenq/IZ0FH/A6d0ps3SC+sorcGG9RVOGJJ57IM3bO nDlJVszkvOf1YGMzhsGHpFWU1ZTzwEwhJtTp0DitpJ2E3ZI7WK3xxajlLjfs5q5ATkyXWXSXGwYF +luNXIY+0zd3ucl0vfACnht3KdblhqQLfIS72748e6bLDYvzDm7UzzMj233X5aYYKLjZCke5aWpq chOvSnrlKDclWU4qiYg7thzlxh2AquiJ56aK4GeY9tx4boQRIBXP66+/LixeZMGMfuNOIoQik5DQ tgxurrvuOgItaxAXF5rs3zcusBDvg+fGc+MuAu565lC/YZ6GERoHpruLVmU9c4ibyjY8B9Y8N+6S 5Lnx3LiLgLue+X7juXEXAXc9S+w37B3Qj4oXbDcJmBk9+/W0ErgSueGw+z59+giC68VsIJDIDduC SBuTYpI8JhzmxxHLNtzyOkEgkZuHHnoofV/Scccdx0laAwYM8DhaQsCP0ywBa0Ct58YAiJZUVJ8b trxKHVdvCQgH1apzs2HDBvZgbNq0SbNVJHuIHpShqa1I1dW5Yb82W1VfeeWVIsHhVFvUueHrh/Sz 3bt3d6o9RXJGnRsyMbCDgPTaynCsWbOGw8OLve1WGZy075tMpR9++OHtt99O/opMySQBljh5Y3lu kvBR7zdnn332ihUrojlNlEnyFWMRUOeGpMBM29RguvOK3Unq3FTMxZo15Llxl3rPTRG5eeONN0hI Gz3/WKqVDNKYWZCqUmvC6v2msbGRhLScRaoGGUcvO3hKvVpbLNVS58aSQ15tiIAuN5ZydHmG4ucF SPvHVIr+BLPHVxOBmH7DIQ0XXngh9Giq9tU1EdB9pgXmSfIr7gcRT+SbZSwgXqU2Jc1wI5WEDm44 VJ5kpbWJuHirzXAjbs9LiiPguRHHqtKSMdxwXAZZiqUWzfwajA3eYrjhkG2yPtfX19uw53WKIxDD DUuZJDC29K5mHXrdunXi/tWyZAw3BIwRbUvGdxu4kL1WeQrOhj8u64w5xwPsGOMGTnNYgoj34u8b n6tGBM/EnPeENbHzJigiiryMJQQyxtDz58+fPn26JdtebToCGdy0bds2ejRwki6RBOgcU8KMgOdD HAEz354E32aaJDEaGb8yxbxAiEAGN88999yiRYtE8JoxYwZHc4pIehlBBDLOW5MaDnBIER+tSYaX LVvm554FWTFzNpGgMS+mgICZ901geOHChZwmNGvWLAU/fJVyBExyw6ERHBhnabKnBslL5EYh9wPv GyYI2JRTgiOrnEwH+JeN7O2VyM0hhxzCiWey6ry8QQQSuSFmc8qUKQYteVWyCGS8b66++mr22Ygo JVXx+PHjRSS9jCAC2edJ84ZnD9S8efNStt3yr+HDhyeZ5H0TTmwLulXjYqLfN+x+Gjhw4N57752C VwoxNY6yTvN1x9BMBKQv3nBKtu80agxlc0PwLTGeBOKWGOjYsWP//v2Do7B9sYFANjcQQwgugbgl 5jkzfvny5aTysuGW1wkC2dx4mKqFgOemWshn21XhpkuXLsTiXHvttenqySDEuoAfCGSTkCChwg2r 1IMGDerRo0emVb9xMBOiFIEMblhbY9JTx4Cvq4yASr9RNuYrSiGQyE1DQwORt1K6vLBZBBK5ycxz a9YPr60cAVvPNJKkf/rppx5xHQRscUPajbVr1+p45uva4sYjq4+ANDfdunXr2rWrvmGvIROBGG5W r179/vvvs6QWW3nmzJk+ej0TViMCMdywiDlhwoRVq1bFGjjllFMEV6mN+FfLSqSfaZlgsZjGssKW LVsyJb1AOgLmuSF2kC0fZEv30GsiIM3NBx984PcFaoIuWF2am549e4rMQAua92IpCEhz49GsGALS 3LADdMGCBRXzr5YNSXMzevTocePGxUJGRA6jAJ8h1dT9JM1NimE+Vxk9+/0CtrhhGEZ4bYp2gqH8 7idT6Mt93xAj2NTUlFKHVeohQ4ZUxrkatyL9TCM8WmTHeo3DaqT50tz069cv9rxchgA+Na4RSkIl 0tyQvyE2jmDp0qVffPGFWedqXJs0NzWOVyWb77mpJNpytqS54RjpwdvK1KlT5Ux5aUkEtu8p3Lx5 85gxY1h32bhxo4gSUkQxZnv00UdPOOEE5P3ktAhogjIxewrZgSaeQZBRGcE0MIo9v5ImCLqU2PZn GhHobBCcOHGiVP1AePHixQq1fBW5eQFZvF599VUiQGVreXkRBKTHAiVKibkZO3asiCUvI4uALjc8 A2fPni1r1cuLIKDLzdChQ8nDLmLJy8giEMPNOeecw+Jm7969RXQx7PZH44oApSBTyg1LAGB90kkn Ce4CILl3+nqPgk++SoCA7jPN42gPAc+NPWx1Natzw1bpadOmxa7l6Drl62s+00hmQ0i7jyO0dyOp 9BvydZFRbdKkSfbc8poVxwKtW7fu1asX2Tk8glYRUOk3BAjW1dWNGjWKdQGmoq36V8vKVbhh5ebU U0/t27dvLQNXgbarcNOpU6e5c+f6XCq26VHhxrZPXr/6vACnDBGaa+mwPE9MiIBKvyExGhsHBcMK PNbKCKhwo2zMV5RCQJqbpJhbKateWAQBaW6SYm5FjHkZKQSkuZHS7oV1EJDjZvLkyeTrYHOajklf VxABOW5GjBjBJA2ZNwS1ezEdBGK4IWE6R0fW19eX6x02bFhLS4uOPV9XHIEYbpjHTKrf3NwsHpQr 7oSXjEUghps5c+aMHDmSw+w9ZNVFQO59U11fa82658ZdxuW44XzINm3auNuaYnkmx81hhx3WqlWr YiHgbmvkuHG3HUX0zHPjLqueG3e5+XsvbnPz/4c+NixpWLwofo/g+eef37lzZ3dbUxTPOGewQ4cO W7lZv+7vLbVFaVpB2rGVm4I0pXDN+A+DTyaNb7mohwAAAABJRU5ErkJgglBLAQItABQABgAIAAAA IQCxgme2CgEAABMCAAATAAAAAAAAAAAAAAAAAAAAAABbQ29udGVudF9UeXBlc10ueG1sUEsBAi0A FAAGAAgAAAAhADj9If/WAAAAlAEAAAsAAAAAAAAAAAAAAAAAOwEAAF9yZWxzLy5yZWxzUEsBAi0A FAAGAAgAAAAhAA4zq7haAwAA9xEAAA4AAAAAAAAAAAAAAAAAOgIAAGRycy9lMm9Eb2MueG1sUEsB Ai0AFAAGAAgAAAAhAFyhR37aAAAAMQMAABkAAAAAAAAAAAAAAAAAwAUAAGRycy9fcmVscy9lMm9E b2MueG1sLnJlbHNQSwECLQAUAAYACAAAACEA+64/m90AAAAFAQAADwAAAAAAAAAAAAAAAADRBgAA ZHJzL2Rvd25yZXYueG1sUEsBAi0ACgAAAAAAAAAhAL3DBWOoEAAAqBAAABQAAAAAAAAAAAAAAAAA 2wcAAGRycy9tZWRpYS9pbWFnZTQucG5nUEsBAi0ACgAAAAAAAAAhAK2sy5FiFAAAYhQAABQAAAAA AAAAAAAAAAAAtRgAAGRycy9tZWRpYS9pbWFnZTMucG5nUEsBAi0ACgAAAAAAAAAhAD6GhtI7EwAA OxMAABQAAAAAAAAAAAAAAAAASS0AAGRycy9tZWRpYS9pbWFnZTIucG5nUEsBAi0ACgAAAAAAAAAh AEyyNFykFQAApBUAABQAAAAAAAAAAAAAAAAAtkAAAGRycy9tZWRpYS9pbWFnZTEucG5nUEsBAi0A CgAAAAAAAAAhAAIucRxMEgAATBIAABQAAAAAAAAAAAAAAAAAjFYAAGRycy9tZWRpYS9pbWFnZTUu cG5nUEsFBgAAAAAKAAoAhAIAAAppAAAAAA== ">
                <v:shape id="Picture 3" o:spid="_x0000_s1027" type="#_x0000_t75" style="position:absolute;width:8269;height:1375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WI7IDCAAAA2gAAAA8AAABkcnMvZG93bnJldi54bWxEj0FrAjEUhO+C/yE8oRfRxFJEtkZRaaEi CK7SXh+b5+7SzcuySTX990YQPA4z8w0zX0bbiAt1vnasYTJWIIgLZ2ouNZyOn6MZCB+QDTaOScM/ eVgu+r05ZsZd+UCXPJQiQdhnqKEKoc2k9EVFFv3YtcTJO7vOYkiyK6Xp8JrgtpGvSk2lxZrTQoUt bSoqfvM/qyHQxMeP4e5bzfLtef+j4rZYr7V+GcTVO4hAMTzDj/aX0fAG9yvpBsjFDQAA//8DAFBL AQItABQABgAIAAAAIQAEqzleAAEAAOYBAAATAAAAAAAAAAAAAAAAAAAAAABbQ29udGVudF9UeXBl c10ueG1sUEsBAi0AFAAGAAgAAAAhAAjDGKTUAAAAkwEAAAsAAAAAAAAAAAAAAAAAMQEAAF9yZWxz Ly5yZWxzUEsBAi0AFAAGAAgAAAAhADMvBZ5BAAAAOQAAABIAAAAAAAAAAAAAAAAALgIAAGRycy9w aWN0dXJleG1sLnhtbFBLAQItABQABgAIAAAAIQCliOyAwgAAANoAAAAPAAAAAAAAAAAAAAAAAJ8C AABkcnMvZG93bnJldi54bWxQSwUGAAAAAAQABAD3AAAAjgMAAAAA ">
                  <v:imagedata r:id="rId33" o:title=""/>
                  <v:path arrowok="t"/>
                </v:shape>
                <v:shape id="Picture 6" o:spid="_x0000_s1028" type="#_x0000_t75" style="position:absolute;left:7951;width:8587;height:1407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nCjvCAAAA2gAAAA8AAABkcnMvZG93bnJldi54bWxEj0+LwjAUxO8LfofwBG+aKusfqlFE3F0v olXx/GiebbF5KU3U+u2NIOxxmJnfMLNFY0pxp9oVlhX0exEI4tTqgjMFp+NPdwLCeWSNpWVS8CQH i3nra4axtg9O6H7wmQgQdjEqyL2vYildmpNB17MVcfAutjbog6wzqWt8BLgp5SCKRtJgwWEhx4pW OaXXw80okJPh33Ob7M/fWu9+m9VgjUm6VqrTbpZTEJ4a/x/+tDdawRjeV8INkPMX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DP5wo7wgAAANoAAAAPAAAAAAAAAAAAAAAAAJ8C AABkcnMvZG93bnJldi54bWxQSwUGAAAAAAQABAD3AAAAjgMAAAAA ">
                  <v:imagedata r:id="rId34" o:title=""/>
                  <v:path arrowok="t"/>
                </v:shape>
                <v:shape id="Picture 7" o:spid="_x0000_s1029" type="#_x0000_t75" style="position:absolute;left:7951;top:13676;width:8269;height:1311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RHpni7AAAA2gAAAA8AAABkcnMvZG93bnJldi54bWxET82KwjAQvgv7DmGEvWmqB5FqFBEEPdru A4zJ2JQ2k5pktb69OSzs8eP73+5H14snhdh6VrCYFyCItTctNwp+6tNsDSImZIO9Z1Lwpgj73ddk i6XxL77Ss0qNyCEcS1RgUxpKKaO25DDO/UCcubsPDlOGoZEm4CuHu14ui2IlHbacGywOdLSku+rX KagL2x8eN7qh1mtfV5cutKtOqe/peNiASDSmf/Gf+2wU5K35Sr4BcvcBAAD//wMAUEsBAi0AFAAG AAgAAAAhAASrOV4AAQAA5gEAABMAAAAAAAAAAAAAAAAAAAAAAFtDb250ZW50X1R5cGVzXS54bWxQ SwECLQAUAAYACAAAACEACMMYpNQAAACTAQAACwAAAAAAAAAAAAAAAAAxAQAAX3JlbHMvLnJlbHNQ SwECLQAUAAYACAAAACEAMy8FnkEAAAA5AAAAEgAAAAAAAAAAAAAAAAAuAgAAZHJzL3BpY3R1cmV4 bWwueG1sUEsBAi0AFAAGAAgAAAAhALRHpni7AAAA2gAAAA8AAAAAAAAAAAAAAAAAnwIAAGRycy9k b3ducmV2LnhtbFBLBQYAAAAABAAEAPcAAACHAwAAAAA= ">
                  <v:imagedata r:id="rId35" o:title=""/>
                  <v:path arrowok="t"/>
                </v:shape>
                <v:shape id="Picture 8" o:spid="_x0000_s1030" type="#_x0000_t75" style="position:absolute;top:13755;width:7951;height:1312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6bZ6zFAAAA2gAAAA8AAABkcnMvZG93bnJldi54bWxEj0FrwkAUhO9C/8PyCr2ZTQMVTV1DKRWs iKCWQm+P7GuSJvs2Zrcm/ntXEDwOM/MNM88G04gTda6yrOA5ikEQ51ZXXCj4OizHUxDOI2tsLJOC MznIFg+jOaba9ryj094XIkDYpaig9L5NpXR5SQZdZFvi4P3azqAPsiuk7rAPcNPIJI4n0mDFYaHE lt5Lyuv9v1Hwfdz0yV/9cdQ/tp7UL5/r87ZdK/X0OLy9gvA0+Hv41l5pBTO4Xgk3QC4u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BOm2esxQAAANoAAAAPAAAAAAAAAAAAAAAA AJ8CAABkcnMvZG93bnJldi54bWxQSwUGAAAAAAQABAD3AAAAkQMAAAAA ">
                  <v:imagedata r:id="rId36" o:title=""/>
                  <v:path arrowok="t"/>
                </v:shape>
                <w10:anchorlock/>
              </v:group>
            </w:pict>
          </mc:Fallback>
        </mc:AlternateContent>
      </w:r>
    </w:p>
    <w:p w:rsidR="003446BD" w:rsidRDefault="00415612">
      <w:pPr>
        <w:pStyle w:val="Caption"/>
        <w:jc w:val="both"/>
        <w:rPr>
          <w:szCs w:val="16"/>
        </w:rPr>
      </w:pPr>
      <w:r>
        <w:rPr>
          <w:szCs w:val="16"/>
        </w:rPr>
        <w:t xml:space="preserve">Fig. </w:t>
      </w:r>
      <w:r>
        <w:rPr>
          <w:szCs w:val="16"/>
        </w:rPr>
        <w:fldChar w:fldCharType="begin"/>
      </w:r>
      <w:r>
        <w:rPr>
          <w:szCs w:val="16"/>
        </w:rPr>
        <w:instrText xml:space="preserve"> SEQ Fig. \* ARABIC </w:instrText>
      </w:r>
      <w:r>
        <w:rPr>
          <w:szCs w:val="16"/>
        </w:rPr>
        <w:fldChar w:fldCharType="separate"/>
      </w:r>
      <w:r w:rsidR="00535A8D">
        <w:rPr>
          <w:noProof/>
          <w:szCs w:val="16"/>
        </w:rPr>
        <w:t>9</w:t>
      </w:r>
      <w:r>
        <w:rPr>
          <w:szCs w:val="16"/>
        </w:rPr>
        <w:fldChar w:fldCharType="end"/>
      </w:r>
      <w:r>
        <w:rPr>
          <w:szCs w:val="16"/>
        </w:rPr>
        <w:t>.  From top-left to bottom-right, the images shown are as follows: ternary map, binary map, distance map, inflated ternary map, and inflated binary map.</w:t>
      </w:r>
    </w:p>
    <w:p w:rsidR="003446BD" w:rsidRDefault="00415612">
      <w:pPr>
        <w:pStyle w:val="Caption"/>
        <w:jc w:val="both"/>
        <w:rPr>
          <w:szCs w:val="16"/>
        </w:rPr>
      </w:pPr>
      <w:r>
        <w:rPr>
          <w:noProof/>
        </w:rPr>
        <w:drawing>
          <wp:inline distT="0" distB="0" distL="0" distR="0" wp14:anchorId="1CDB6086" wp14:editId="2712C29B">
            <wp:extent cx="3200400" cy="739922"/>
            <wp:effectExtent l="0" t="0" r="0" b="3175"/>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7"/>
                    <a:stretch>
                      <a:fillRect/>
                    </a:stretch>
                  </pic:blipFill>
                  <pic:spPr>
                    <a:xfrm>
                      <a:off x="0" y="0"/>
                      <a:ext cx="3200400" cy="739922"/>
                    </a:xfrm>
                    <a:prstGeom prst="rect">
                      <a:avLst/>
                    </a:prstGeom>
                  </pic:spPr>
                </pic:pic>
              </a:graphicData>
            </a:graphic>
          </wp:inline>
        </w:drawing>
      </w:r>
    </w:p>
    <w:p w:rsidR="003446BD" w:rsidRDefault="00415612">
      <w:pPr>
        <w:pStyle w:val="Caption"/>
      </w:pPr>
      <w:r>
        <w:t xml:space="preserve">Fig. </w:t>
      </w:r>
      <w:fldSimple w:instr=" SEQ Fig. \* ARABIC ">
        <w:r w:rsidR="00535A8D">
          <w:rPr>
            <w:noProof/>
          </w:rPr>
          <w:t>10</w:t>
        </w:r>
      </w:fldSimple>
      <w:r>
        <w:t>.  Process Diagram of Frontier Detection</w:t>
      </w:r>
    </w:p>
    <w:p w:rsidR="003446BD" w:rsidRDefault="00415612">
      <w:pPr>
        <w:pStyle w:val="Caption"/>
        <w:jc w:val="both"/>
        <w:rPr>
          <w:sz w:val="20"/>
        </w:rPr>
      </w:pPr>
      <w:r>
        <w:rPr>
          <w:sz w:val="20"/>
        </w:rPr>
        <w:t>the binary map is used to compute the distance map using OpenCV library. Each pixel in the distance map contains its distance to the nearest zero pixel – that is the obstacles. The lighter the intensity, the farther a pixel is from the nearest obstacle. By comparing the distance map with a scalar value which is the inflation radius, an inflated binary map is produced. Fusing the ternary map information with the inflated binary map by replacing all corresponding free cells in the inflated binary map with the unknown cells in the ternary map creates the inflated ternary map given the inflation radius. All images described previously are shown in figure 9.</w:t>
      </w:r>
    </w:p>
    <w:p w:rsidR="003446BD" w:rsidRDefault="00415612">
      <w:pPr>
        <w:pStyle w:val="Heading4"/>
        <w:rPr>
          <w:b/>
        </w:rPr>
      </w:pPr>
      <w:r>
        <w:rPr>
          <w:b/>
        </w:rPr>
        <w:t>Mission Planner</w:t>
      </w:r>
    </w:p>
    <w:p w:rsidR="003446BD" w:rsidRDefault="00415612">
      <w:pPr>
        <w:ind w:firstLine="504"/>
        <w:jc w:val="both"/>
      </w:pPr>
      <w:r>
        <w:t>The mission planner is responsible in assigning the two robots to explore in uncharted territories. The module is composed primarily two steps namely frontier detection and target assignments for each robots. Frontier detection is used for identifying unexplored areas which are characterized by the boundary between free and unknown cells. The process diagram of the frontier detection is in figure 10.</w:t>
      </w:r>
    </w:p>
    <w:p w:rsidR="003446BD" w:rsidRDefault="00415612">
      <w:pPr>
        <w:ind w:firstLine="504"/>
        <w:jc w:val="both"/>
      </w:pPr>
      <w:r>
        <w:t xml:space="preserve">Frontier detection begins by retrieving and performing canny edge detection to the latest ternary map and binary map from the buffer. The frontier edges can now be filtered by a simple image subtraction operation between the ternary edge image and binary edge image. The OpenCV library offers a function that computes for the contours of the image. Before doing so, dilating the </w:t>
      </w:r>
    </w:p>
    <w:p w:rsidR="003446BD" w:rsidRDefault="00415612">
      <w:pPr>
        <w:keepNext/>
      </w:pPr>
      <w:r>
        <w:rPr>
          <w:noProof/>
        </w:rPr>
        <w:lastRenderedPageBreak/>
        <mc:AlternateContent>
          <mc:Choice Requires="wpg">
            <w:drawing>
              <wp:inline distT="0" distB="0" distL="0" distR="0" wp14:anchorId="15C08A8E" wp14:editId="16901FB0">
                <wp:extent cx="1669415" cy="2679065"/>
                <wp:effectExtent l="0" t="0" r="6985" b="6985"/>
                <wp:docPr id="12" name="Group 12"/>
                <wp:cNvGraphicFramePr/>
                <a:graphic xmlns:a="http://schemas.openxmlformats.org/drawingml/2006/main">
                  <a:graphicData uri="http://schemas.microsoft.com/office/word/2010/wordprocessingGroup">
                    <wpg:wgp>
                      <wpg:cNvGrpSpPr/>
                      <wpg:grpSpPr>
                        <a:xfrm>
                          <a:off x="0" y="0"/>
                          <a:ext cx="1669415" cy="2679065"/>
                          <a:chOff x="0" y="0"/>
                          <a:chExt cx="1669774" cy="2679589"/>
                        </a:xfrm>
                      </wpg:grpSpPr>
                      <pic:pic xmlns:pic="http://schemas.openxmlformats.org/drawingml/2006/picture">
                        <pic:nvPicPr>
                          <pic:cNvPr id="2" name="Picture 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779228" cy="1288111"/>
                          </a:xfrm>
                          <a:prstGeom prst="rect">
                            <a:avLst/>
                          </a:prstGeom>
                        </pic:spPr>
                      </pic:pic>
                      <pic:pic xmlns:pic="http://schemas.openxmlformats.org/drawingml/2006/picture">
                        <pic:nvPicPr>
                          <pic:cNvPr id="3" name="Picture 6"/>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922351" y="0"/>
                            <a:ext cx="747423" cy="1256306"/>
                          </a:xfrm>
                          <a:prstGeom prst="rect">
                            <a:avLst/>
                          </a:prstGeom>
                        </pic:spPr>
                      </pic:pic>
                      <pic:pic xmlns:pic="http://schemas.openxmlformats.org/drawingml/2006/picture">
                        <pic:nvPicPr>
                          <pic:cNvPr id="10" name="Picture 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7951" y="1399429"/>
                            <a:ext cx="787179" cy="1248355"/>
                          </a:xfrm>
                          <a:prstGeom prst="rect">
                            <a:avLst/>
                          </a:prstGeom>
                        </pic:spPr>
                      </pic:pic>
                      <pic:pic xmlns:pic="http://schemas.openxmlformats.org/drawingml/2006/picture">
                        <pic:nvPicPr>
                          <pic:cNvPr id="11" name="Picture 2"/>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922351" y="1399429"/>
                            <a:ext cx="747423" cy="1280160"/>
                          </a:xfrm>
                          <a:prstGeom prst="rect">
                            <a:avLst/>
                          </a:prstGeom>
                        </pic:spPr>
                      </pic:pic>
                    </wpg:wgp>
                  </a:graphicData>
                </a:graphic>
              </wp:inline>
            </w:drawing>
          </mc:Choice>
          <mc:Fallback xmlns:ve="http://schemas.openxmlformats.org/markup-compatibility/2006" xmlns:mv="urn:schemas-microsoft-com:mac:vml" xmlns:a="http://schemas.openxmlformats.org/drawingml/2006/main" xmlns:pic="http://schemas.openxmlformats.org/drawingml/2006/picture" xmlns:c="http://schemas.openxmlformats.org/drawingml/2006/chart" xmlns:a14="http://schemas.microsoft.com/office/drawing/2010/main" xmlns:w15="http://schemas.microsoft.com/office/word/2012/wordml">
            <w:pict>
              <v:group id="Group 12" o:spid="_x0000_s1026" style="width:131.45pt;height:210.95pt;mso-position-horizontal-relative:char;mso-position-vertical-relative:line" coordsize="16697,2679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hAz6WKwMAAOEOAAAOAAAAZHJzL2Uyb0RvYy54bWzsV9tu4jAQfV9p/8HK O00cQm4qVF1oq5VWu2gvH2CMk1hNYss20Gq1/75jJ0CBSltV+4LaB8L4MuOZM3N8ubx6aGq0Zkpz 0Y49fBF4iLVULHlbjr1fP28HqYe0Ie2S1KJlY++Rae9q8vHD5UbmLBSVqJdMITDS6nwjx15ljMx9 X9OKNURfCMlaGCyEaoiBpir9pSIbsN7UfhgEsb8RaimVoExr6J11g97E2S8KRs23otDMoHrsgW/G fZX7LuzXn1ySvFREVpz2bpBXeNEQ3sKiO1MzYghaKX5iquFUCS0Kc0FF44ui4JS5GCAaHBxFc6fE SrpYynxTyh1MAO0RTq82S7+u5wrxJeQu9FBLGsiRWxZBG8DZyDKHOXdK/pBz1XeUXcvG+1Coxv5D JOjBwfq4g5U9GEShE8dxFuGRhyiMhXGSBfGoA55WkJ0TPVrdPNFMkmivOUozq+lvF/atfzt3JKc5 /HqcQDrB6d/1BFpmpZjXG2leZKMh6n4lB5BSSQxf8JqbR1eekDzrVLueczpXXWMP+Q5xGLWLIgeL VbBzOg1iI/oi6L1GrZhWpC3ZtZZQ14Crg+Jwum+bB8stai5veV3bLFm5Dww4cFRDz2DT1edM0FXD WtMRTrEaYhStrrjUHlI5axYM6kd9XmJHAUj7F23scrYAHAl+h+l1EGThp8F0FEwHUZDcDK6zKBkk wU0SBVGKp3j6x2rjKF9pBvGSeiZ57yv0nnj7bMX3e0PHJcdJtCaO+V3RgEOueLYuQh1ZSKyv2ihm aGXFAtD6Dgh3OrsBB+0eTQu0Bk5YjZewIEmyMITd0JIAh2mKcZe/vbZU2twx0SArAKDgggOUrAHP zpntFIhiv74TodmVFwhnQ4DhdsuZ9wSIbUnbyM6TAOE7Adx2DpU+HGEPnZ4FSZREIaS9Y8EoHgYu 5bsNHba7N8cCDBeT7uTd0mB43jQYvtPA0SDJehLgYZZFobu6dKeivRYlaYKTbEuFKB2O3PH/tqkA m8YhFdwt9HxPhOidCscnwvNkODgX0gDH7m32X8ngHgvwjnJXwP7NZx9qT9sgP32ZTv4CAAD//wMA UEsDBBQABgAIAAAAIQBXffHq1AAAAK0CAAAZAAAAZHJzL19yZWxzL2Uyb0RvYy54bWwucmVsc7yS wWrDMAyG74O+g9F9cZKWMUadXkah19E9gLAVxzSWje2V9e1nKIMVSnfLURL/938HbXfffhZnStkF VtA1LQhiHYxjq+DzuH9+BZELssE5MCm4UIbdsHraftCMpYby5GIWlcJZwVRKfJMy64k85iZE4noZ Q/JY6pisjKhPaEn2bfsi018GDDdMcTAK0sGsQRwvsTb/zw7j6DS9B/3licudCul87a5ATJaKAk/G 4XW5biJbkPcd+mUc+kcO3TIO3SOHzTIOm18HefNkww8AAAD//wMAUEsDBBQABgAIAAAAIQABKsJo 3gAAAAUBAAAPAAAAZHJzL2Rvd25yZXYueG1sTI/NasMwEITvgb6D2EJviWy3DY1rOYTQ9hQK+YHS 28ba2CbWyliK7bx91V6ay8Iww8y32XI0jeipc7VlBfEsAkFcWF1zqeCwf5++gHAeWWNjmRRcycEy v5tkmGo78Jb6nS9FKGGXooLK+zaV0hUVGXQz2xIH72Q7gz7IrpS6wyGUm0YmUTSXBmsOCxW2tK6o OO8uRsHHgMPqMX7rN+fT+vq9f/782sSk1MP9uHoF4Wn0/2H4xQ/okAemo72wdqJREB7xfzd4yTxZ gDgqeEriBcg8k7f0+Q8AAAD//wMAUEsDBAoAAAAAAAAAIQCyfDRPwxAAAMMQAAAUAAAAZHJzL21l ZGlhL2ltYWdlNC5wbmeJUE5HDQoaCgAAAA1JSERSAAAAhQAAAOMIAgAAACQVQCwAAAABc1JHQgCu zhzpAAAQfUlEQVR4Xu2dW4wWRRbHd5AZdRUVb6jgiiZCNIiXGFGCASHxQQEHVGZMTCQxKGjEy2Ak K2hUMDEwzAgJA9EEEB4URRJU8EEwasRLNEYGUW6byWpWhRm8goKX3Z8U29PzXfrr6q7qrq/71AP5 6Kk6fer/77qdOnWqpnPPnr9JcgaBmln/nOmMMrlW5KijjmpsaKjJNQYxKl9bW/vII49EFjB79uyC sscee+y+rq7IAvNeEPj+GyMVw4fAXw4ckPZR+sO66aabHn74Yf/f3nnnnenTp6snr7/++sknn3zH HXdE/iqXLVvmF4gcaR8lwNy7d+/+w2nx4sV/75luuOEGnk+ZMkVhxx8jk0FBmtYrr7zil6DaR684 QjNWtl+/fscdd9zRRx+9b9++H3744UDP9PPPP/P8119/pda//AJ0BzJWfeeq88knn/DZfvnllwlo Ju0jFMjPPvvsqlWrQmWVTLYRoH3EHBXCayjtIwirW2+9ldG1tbX14MGD4TG1kVPG879QHTx48Nix Yz/99NM//vjDBsrhZeadjyuvvPLPP/+cNWtWeMis5sw7H4BbU1PT1dW1c+fO1DsrlMk1H9dff/2F F1742muv3X333YMGDfr888+tfvsivAICTHLee++9VGAqN7/Ki/0Kc+zTTz9dAH17e/u333778ssv J0/JtGnT+vTpM3DgwOeff/7tt99WNpgc2XdLmmOTp8H/RmZ0tBKIUQ9zYb+aO3fuvw+nLVu2/KMo pctHybdnfDzv27fv2Weffdppp2EexzBVkISPdBBg7nTKKaek827Nt2a2fZx55pk333wzZvMXX3yx imzjmeXjsssuW716NSPHpEmTWO5pfqapZc8sH6khGu/FwkdE/NhG3Fw+TZ48OaLcrBbDFuKf3Ruv ZrB/SRgDZR7XH8ZpUAIZltQcgckC5sjiROvxnIG0NoClvwpL2UknnYRxXqXPPvvs/cMJq3DJ8l99 9ZXKgDE/7Auync94f6UEqsQaMyR6uAiVax/56q+2b9+OTyYuPE888cSJJ54YEr6K2datW4dYljUV c0bLkNn+ateuXXPmzDn99NMZWk844YRo6BSXwjMRsT/++KMpgQVyNPhYuHAhHhhemjFjhiWdjIsF RLryOGKpNav9Sy+9lAE8jhwDZUeOHKlcKOvr6/0elA888IBynnQ51dXVKZ2xJ6paPProo7oKU4ox 49VXX9UtSH7D48eAAQOYV+AnSfrpp5/8HpSo2Lt37wgqJlnk0KFDns5UAT9PDItUCp7CqHHqqaeS mYLMl5wwugD6xo0bS6p+//33e3spYermQh76HDVBuuqqq8Log1MWmcPkLJfHWPvA4X7q1KlLliwp cMOOo1zqZXfv3k2NSPBB7UgTJkwoqRV+Dvx127ZtZE5d7b8UUM7FAapUY/vwqoPlSTWUcv4MkMFf WSLEJMNY+7j33nvHjRtH42DLs0Cns846i+dsuq1fvz6mumkVf/DBB6kdb8czkbo0NDR4mjBm8OSu u+5KS7eg95YcP84//3yeL1iwwEWNdXTy1tt+8x8DuPfcofahU69qzdvr/wnzH4YmlejKvOfR5rhx 4NBYD8Z5jZtlvXaACcTjAC8U73nyapfl4+qrr8aChi/lBx98kLxaeXjjnj17gBevOHA+5phjKlQ5 YH6VmfEjAdYD5lfq7RwcVQbjCued4eOSSy5hp6VYafjYsWNHS0sLJpMEqnTbbbcNGzYs/Iv8U6Nb brmFhs7J5e+++y68BIM54YPlfYB9Hj5YVtNJdnZ2BvmLutM+li9f7nXoYX740fS+PoMQa4nSbR+O juf0p8rPk8SEp9jVM+CJV5AfX3zxBTnXrl2rHra1tWmhmXxmt/jAC51uVCXWZSqpTyx88gryAwMi Bdn/UA+xjSrhzKZsYO0pzw/iw/AKFFBH1uOmVPor1b2QLHkU6toTdUH0d6f44YUpXjCeW/lMwugR kIdZoKUzGZjN2VAiXXzxxXBDGj16dIAmI0aMIE9wdS644AIliqSEq9S/f3+eqFYSPpU9j5P8/OqK K6647rrr2FOZN2+evQ1qBc2dd97JnId5F/uGBbZ3FgRe3BjW7fRs9DkUYQP4hRde8JBFz4ceeoj/ 8oNuVj33210aGxuHDBny2GOP/fbbbwF8uDu/St5gXNK+W2y/Ur1Qge3E84djOz3851+cswr6qzjV 0yo7fPhwDrExf1PunStWrOD3M888w3OV3n33XZ6r33Shfv/QN998kz9t2rRp6dKlWi8Nzuzi+GGw esGi2Pzo6Oigv6JNkHPo0KH8ppPhuUpqFal+c9KQv3pJLVHZxNVyP6xYtVzz4aGDjxY9EvYI4i2V W0szyyj2Cw05iapIg5ch73wQ1Uo5djri3pl3PrZu3ervhcys3cI3h6KcDvHBaGncvTMGMukUdYgP NlqUeycRwVauXJkOHmm/1SE+PCjYtb7xxhvTRiad97vFx3333ccMB6tGMBgEIlbOn4mFc0uMHLf4 UO6d/zmcWBMUHxrHz5Pn2CeUC2tM58HEUA7/Irf4UHqz1LroootYZxVvV3CKmecEqmKVQFKWpSwl F/nIEr66dRE+dBGzm7+a+MCNc/78+X48XnrpJXbX7SLkiPRU9ge9umMpIggMMUjUEzYeOA/I6I1W POdwjXrOFIvdBf6k0qhRoxxBL7wa1WFvB3pcir7++mtVMYZuaOAH9gyeM7PyKsx2EH9S6fjjjw8P hJs53eqvgvfPaTQFe3ksVpTNtepOBpX7GpzgA1jxmSRxJA6zNokTmJ7G7HUT+ZOHbn7RZrVygg8O lLAbSmJ3CGMJaeLEiV492cclzH1813+zwFmS5gQfqm7sfapIm3lODvFB+HTiguSZDOqePh+4ceJI gFfn448/nnMynOCDuSyenFilvv/++wI+cCbDrUYdW8oJVem3j5JA44XGtIqRHHPvW2+9pXUmiILR Ety7y3pi63O19CsAwh99jfMfFWHyH08OcyahZB78Syq+yHgG587j4N8HOiy8aQRvvPEGFb7nnnvw SPe+1jVr1vBxBAOBr+n48ePZ5cVqEtlhEB1sbKgQDGjRokV+/f03G6I2yrt1HqfgAJwXDc/4xxgs UHUJxlOxw1zxK4LOq3HtJP6Tzc3NbNKVDF9g/LyaEoi1ins4ODvDphM7gFpjhhHm8E/EUmBElF8I 0dAKbrptamoqeMvHH3/M5KX0eTXPWa+cZsbPcyqBpMyYofzQ+R20VTVLAuvQ/QZEhcQmmMzpUOOf f0WBuGcUOJoGFHFovkt/hc9yxeplO4NDfHBTjKVjUVVEoUN8VBFq9lQVPuxhG0Wy8BEFNXtlhA97 2EaRrM0Hs2nMsczhbB+BjVKbTJYJXg+WNP9lEoeEK+XQejDhmrv8Ou3+yuXKZEA34cMtEoUP4cMt BNzSRtqH8OEWAm5pI+3DYT7OPfdc3B1+//13QnRWPOTqVj0yqQ03ubH8Dr7LUNbnlqiX9bklYGOJ lfEjFnzGCwsfxiGNJVD4iAWf8cLCh3FIYwkUPmLBZ7yw8GEc0lgChY9Y8BkvLHwYhzSWQOEjFnzG CwsfxiGNJVD4iAWf8cLd9xsQQ4c4LYQlb29vJz5F8ZsI589JGU6PEdViw4YNxlXJuUDsiT3O45QM 9u/HKP5lxzlHPLj6yr7bnaciH1yGQTxPQk5t2bJFkDWOgLa9nSiSnAaHksqXFxpXNjcCZTx3i2rh Q/hwCwG3tJH2IXy4hYBb2kj7qFo+1HpQRcZ1qxIZ0kajfXz00UcE+SQKaDWGHa4+yiquz1WVxB/O ErXa63NLeohYPwIa/ZUAlwAC2nwQyYwAeoQMK4jplICueXiFNh9EO+vs7CSeGXe75wGghOuozQf6 YegldjEXPRTf75Sw9tl7XRQ+6KwIxfnNN98Yv701e/jq1ugIH0S6nTt3LnGidctLfisIMCToyk3+ +nhdDasrv6w/XOQryvjhYj2yotMRPgihFNJeQsWJFMuNWoRYT/126qyw0F2PKO3jvPPO6+rq6t+/ /7Jly7KHSLo1isJHuhpn++3Ch1v8dvPR0NDA+gOvUZUGDhzolqY51EbFA1Ap4DIM4/Hbcwh1cZVL rD8+/PBDAvw/9dRTwQDt2rVL3Ro/ZcoUgdIsAj3GD65pwiMUQ2HwO2g9ZONfZsmEG2X6a1anPEuL NZ4/+eSTmN+5zTHPCJqte3Q+8HLftm2bWW1EWvd5HLA455xzpk+fzn1HnLjhLqa9e/cGAzRmzBhu MjvjjDPo6GbOnCloxkGg8DwOssLEWyp+ZVrXPcWpvINlxb7rICkO3JfqIirp6RR9PE9P5yy/uQQf uOfiFMqNjBXrPWTIEHJu3rzZf318xVKSISwCIe0lnjjvrs+wL5B85REoPF9Lzn79+nED4Pr161l7 r169GrgDABw9evTWrVvJiS+W4BwfgRJ8KKFsN7GwwEhV7uZCdqK4aJYbNVtbW8kpx23jk4GEsnwo 6RXvd87qdZpGwI0gJCIfnkF+wYIFEd4qRcohEH09qPxFuW1YwE0OgXL9lZzHscSBah897InqTSNH jhwxYgSjNEcF/bHD8dZlZ5BiOJe0tLRYUiu3YkvYExUW5e5Xk/g+Vr+V6OOHVbVyLlzsV259AD34 6N27N46gKEigOG4B8TSdOnUqw/jSpUsZUdxSP3Pa9ODj8ssvZ6xmOsvBJ2whmatsFVRI+iu3SBI+ XOUDH1EOMuM1SgRRt3TMpzYB5z/UeD527Nh8IpNMrWX9kQzOem+R8UMPL9u5hQ/bCOvJFz708LKd +wgf2BCbmpoWLlxo+30iPxQCwfEAZH4VCsR4mWR+FQ8/O6Vl/LCDa1SpwkdU5OyUEz7s4BpVqvAR FTk75YQPO7hGlSp8REXOTjnhww6uUaX2Wr58Obb0wYMHR5Ug5UwiIO3DJJrxZQkf8TE0KUH4MIlm fFnCR3wMTUoIxcfatWuHDx9eX1/P0U0SR9lMqiCy/Aio+VWYyN99+vQhm5w3sPT9aNvbCWqC9yKu pPzArZSLOi1plmexoforP0A0kcbGRoiZM2dOnoGzVHdtPizpIWIVAsKHW19CNx/4i0oXlDo53Xxw PJDD/akrlHMFjvBBGERChl5zzTU5hyP16veaPHkyp56IF0qS+Pjp86GrAWFkiJm4adMmApzolpX8 YREIfz+OrM/DYqqZT3t9fvvttzc3N2u+RbJHQiBM+1DxAKR9RAK4ciHt9qFEsrN77bXXVhYvOSIh oL0+JwxZR0dHpHdJocoIaPNRWaTkiIGA8BEDPAtFQ/ExdOhQbn9sb2+XMEsWKCglUs7jJAR0+ddE nF+lrne2FQjVX2UbAqdqJ3w4RYfsD7pFh/BRdXxwMSRx3bmtfufOnY4pn111cOHBMW727NnFVWTD o62tLbtVd6VmhfHCy8VbEj6SYUzWH8ngrPcWme/q4WU7t/BhG2E9+Uf4IGzic889t2HDBr3SktsS AgH2RBnPLWFeIFbG82Rw1nuLjB96eCWUu1x/tX//fu4WrKurS0iPHL8mVH/FIaja2tpDhw7lGKhE qy79VaJwV3xZTf34cWSa3zx/RtOM4txtS9q2b9/e2tJaUZBkiIlAbV1t8/zmmo5/7Y4pSIobRKCG O70MihNRMRH4H8xAENPeWCZ9AAAAAElFTkSuQmCCUEsDBAoAAAAAAAAAIQC9Fn1mIxQAACMUAAAU AAAAZHJzL21lZGlhL2ltYWdlMi5wbmeJUE5HDQoaCgAAAA1JSERSAAAAhgAAAOEIAgAAAILqWiQA AAABc1JHQgCuzhzpAAAT3UlEQVR4Xu2de7BWUx/H60S8JIoi15GKXIa3puOSS+RSqEiqM0kZZTAx o4YxosyrjGHSzaUxzeAwbgmva0NqMKFxeTEupRBvkS6EcEr1vp8s1tnnefaz91rrWfvZa+9nrT/O nLPPWr/1+/2+e629Lt/1W83XrVnTzCeXPNB80r8mNjRsckklC7p06dLluOOOlYLq6x+yILQiImpr ezRv377dmjVrK1Jd4pVMnDhxhx12oJqtW7du2bJF1rfTTjuVqvu1116bP3++sWb9+/fv0aOHWfF5 8+YtWrSooOzMGTOaAYmZRAdL/fbbb//7M917771B9cTD0DRp0qRyDKGiCOHR/xo7dmxx1UCSk1Zy ++23n3HGGZdddtkff/yBnevWrVu5cqU0+Jhjjinl93PPPfeCCy6Q//3oo49GjBgh/3z77bcLWth5 55339ddfk+Hkk0+ePn16fX39woULzUAdOnToWWedJQUKIXloJcOGDfv1118xb5dddjFwzY477khB mXbeeWchUKS2bdsG/8vvYCb+9fTTT/On6CfN0pQpU2hGfPaCxYGkxkycO6VwCq7h40GvZaAVrYqC Mm3btq1du3YI/P3333/44Yfgv8TvP/74I89JP/30E38Gv1gGtYcWyTwkthwh5HTv3n3q1Kn8csUV VxxwwAENDQ0F8k855RSek0aOHGm3aikt25Dsvffe++6776xZs7744gtbDvr888/tCtRVLNuQdOzY 8dBDD+WNfv/993UtL5X/rbfesitQV7EMQ/Lcc8/dcccdugZH5EfgpZdeOm3aNIsyDURlGBLGrz17 9jSwuVQRBB5++OEffPCBRZkGojIMCdbSyVxyySUGZhcUYRbNWKt8OVYkZBISBjydO3detmwZ80GG 9uU7ovmfSQgsX1qZEjIJyeOPP864iEnW4MGDy7S/U6dO55xzzmefffbCCy9YEVimPhTPJCTlmy0l DBky5Pnnn589ezYfEotiyxGVmTWu/fff/4YbbhCmMgth5lywtqjihbq6upNOOimYc82aNd9///1T Tz3FTxUJFvOccMIJRx99NIP4li1bXnnllUJylta40F4urB5//PFmrileuC1zJdhMjWCppUuXBj+H 2VgJXrx4cYcOHZYvXy7XaHmjN2/erO6Ob775RmRmHvPMM88EC/7888+sVqmLsp4TSPiGMbiQrcTF b8k/mqY999xzr7322nXXXf/7d9LCA1MZobHughAWE6UQ8Uu6eIQD7OAWVsHOD1+RMt9NBDIzL1NI QsUd7bhYqmIJVtp84YUXBu1nxWn9+vVmHunTp89uu+2GQBbBbrvtNjMhiZYq7rjSGXENHDiwa9eu 0lT2PNhKkn/eeOONtrxQYLAtsRblFEOSzt77E088EeydDIazik4p6BYUS1UyW5od15tvvilNZcv6 ww8/lH8ygvryyy+TcETSreS6665j87yU5sw8Yo1Ks5UEm0XB1yJWb+MMSbeSaIaKitrFrSTBQTB+ D8IglvZEmjNnjoq6LudhAQbrLr/8cjHIDlonfzd7C21CcvDBBx8XSNA7IN3I5LJ/1XWDfyRMbN++ vTSt1DxJZNDehLY4LyloxXzD1U1NKKf1jksI1JrosOhA/lJ9dSKf91tuuUU4FAYN5B3pXFa8586d m5CvFcUyp2HyDz0Oyx9++GHFUhHZxNf4pptuYnOFPQIVgUDywAMPsI8Q2l0n8nmXPaboWB1MWi91 tP4GzU63leh9SyDp/KdpwoB//p1c/mjDF0XxQYMGGb8x48aNQ8LVV1+NucZClAoqfkv4TMG6pLVK QuaLL77I28dDpWpSzSR1vueeewR9VFedUaNGwYss5ouqyLHfSlq3bs3CnyBkQr+UnEw2f9ipNmPi qlhiMY/UmXVfrODTgkW0eJUqWrRoQWbWplevXo29STBOC9WIbSVs8vB2sIMUaoAVNoKKayzmYU0e tRXJQeBB5nKWfGy2Et4jvti8FxAyjddiLbrSliiGXljEIQSsE6lUi6G/Ov/888n8xhtv2Ko9Xk5E K2E/lRdk/PjxEVKy2EqEOSo7x/R4NKl4J0bmsNlKlixZ0q9fP3pe9n+YmRfUO2HCBJ6ToUyN0yr+ 1VdfofxDD20/xsgGcMEe1/XXX88TiAqVVy9qEMzHHEJNTU0N6zl85AuU44wez8lQeaWt1MiuO8oz z0AaRNYC0lC3bt14wrfdSl1aQvTmJVqiM5F58uTJvHMiwUGViTmWeHjggQdW2JBqhwR3y9UHiQ2/ AIl87hAkbdq0gZzJiwM5k2ZeYc2qpDpOeeNe/CwPa0e1ksMOO4zedtOmTfSqfAyrxEcVNpNTyOKT zHBJVB1Fh2AQzO4s5AQ63GJFGZAgS3LCErUEsgQnmtWrYBrx6KOPyvyso3z88cf8VJdgMWf0SrCo iE4SVBgBxhBQo+clQFKxSQnrGQXkrug/i0MRpMjjip6XSEiEhq4fsr711lvhjpI4bc7IRz19+umn oqBIFGTGLv+EzmqxEVgX5eKIS/JP99hjD1ijJPaMC4ij0X+ySCoKikRmhifyT5ZKqSIisEo5XoaT JvUnsAGiWJFCn+DmXox84wWV5DqupPfEtJYddeFh/UnqT9wQxeJyk83djuu7775jZqBNJFBzAINO hL/zzjvsh4vEZnCporzyZGAyHy1bimLCj3CRiCXEc91QRM6NuHjL8ALrHGL1Kbm0zz77jBkzhqWU Xr16wYHjJGqwLkmRZUhJ/0PnIwLmMHBgx0Xm7Nu3r0ALncVD5hmvvPKK+J0ekmNK7EXGchCcHnFV bBQnvCb6meIzRJIiK1aCWcAX3VFBFBpJyinz1clAx1WmherF4Y7QRNhRF/zYI488kl9ICxYs4DlJ 8EuJKyT+ZM1YZBCJ3RT+O2DAAPUa43O69nmvcCsRDsK5ol4xFSNF064KZkUWT8C4+3mPf5USyIGj webBBx+MoMhy2rOYa2r3tLyL85IEvB0j8pNPPpFs0oSGeepGeUi2+2r06NF0WSJJ8qa6E+3mdA4S uJ045aKLLrJrZ4akOQcJHCXWngmfCeOWCJoZcqUtVZ2DRBjGyiC85kMOOcSWnRmS4yIkHHFXIe8K Kul9992XIXerqOoiJLCnNmzYwMiSnSuG/MU0EY7b8FxEIjUg+Kr4JcU8LkKCO1599VVOmxFDjvWM 4u0Ngm7wXEQiveaaa1J0XxJVOwpJEqZmRaaHxDmkMgYJwzC2zqDOSEf27t2bJyeeeKJzrjVVyGlI uPyCNSUOdmAdMLCJcvfdd0OLYamc58JkvvM8YS2d/5LYrjB1hSvlnIaEU0XEcBSnbNgqZ6+C/XN+ 59vO86ALGQLwXxIRclxxrakeLkISsfcOo4yF2OAOoFi4FQnWgakfHCrnECTsUcPDJLE3LpK4KYTE 1ITjIDwpaBwOOdKiKu5sYQnKS+gWFjvbKufYrJzQsehbdVFOb/TKWKDq9uQsp0Mdl/BsOQc184GN E5CwOwI7FI5o5c/XOIiiE5C0atWK1SoWEEPPakKjInGmwkH3JaGSE5CUMoxpIAOtFStWrFq16thj G6+ujHUE7EUKGiRC0McKTzyDCyMuQVwrjvouiWuKV4/JEZdkwmkdgRAMlcQ9HlZBcMTlBAG1traW azzpmjiEJ44X8bYSoJ/9EnFLHhP4m2++OdZZ5AEVNomFwNj8xRlQIKEekrD2RMOSNUJbhbwq/2R7 28UjP0EqfjBMn4FnjYtIap1u84rNX8DVK27H8shPyVZCE2byPGPGDMZCdOXFRlo/GCcEslgCz5OT q6wzEha1whcmEOcZDqoxohEFL7744mAcGsx88skng/mJMkDsh6iDcbEdq/XzJRGz9yR8VGGZiqGR 3YJE+CgVTnCF4YmozkVOMERQdxyUiibOzUuMr4tJxX1JVOocJEkYmS2ZzkGiGOk1W17W0tY5SMq/ l0/LfgczOweJgz6qsEomkMDZZUGQhVu7p48qbLmz1ZlAMnz4cFbR2d5gRd1Zw7KrmAkk2bU2E5p7 SJyDySFIsh5S1Ra2DkGS9ZCqOYTElklZl+NQK8m6K23p7wQkcIXgnbJXBsXUlmHZleMEJGeffTY7 zy+99FIxIyK7njXWPASSa6+9lmChEEGJqmMs1xc09kAIJAQ04lYvCDtEPDKW6wsae8CJjstY+1wW 9JA4B2vKkECeg0oD5ZdblH1Ye/F2pAwJNx5xloezoFy0+vrrrzv3xqahUMqQpGGy63V6SJxDyEPi IXHOA84p5FuJhyTgAU6BHHHEETBO/RVCwfcizVbC/Z+zZ8+GccohHefe1fQUShOS9Kx2uuYmkLDg CP+zvr6eQ2mhWnMskwwHHXQQGd577z2nLcusck0gIXAf/E/WNjifEmoRgTPIwOU7ZOCKkcxa7bTi eh0XJ+SgOnIzFVTH4OlHp03MmnJ6kHBEiiOz/OSylHLur6UDhML67bff+qZW/MLoQWLrhWN/DAor a8CMg23JzI2cdCDJjfuSMMRDkoRXy5LpISnLfUkUTgES4l/DD2LbKh+hGK2jkgIkDLc2btxIlMYq P+JeCks9SBi54kdGSoQbhQxn/QXxAvGAHiQNDQ1wROEtwBflegTvwSQ8oAcJl87CEWUtnSbipxRJ 4KHdShJSwosNekCvlXjfVcADJpCIUKUibKmWioRqo4j4IGkVrKrMJpAwhGWFiiVh3UPWhPKniFi7 rCovaxlrAomogI88OyvBSGxaFfvMduYlQSnc/gxrVCUUvPe+lgcaW0nXrl0JN0oAUh+GQ8uD1jM3 QkKYSXjs3PwZGtLaesVeoP2OS9enhFSlryO6Kbfe65atqvzmn3ddN8HXgtpCMNbQELe60nKcvxGS OXPmsFrOCFUxuiIhddu2bcv9nzn2TiqmmbeSRx55ZP369ay0p6J3jis1hyTHTknXNA9Juv4Pqb1J zHmmJkcdddSpp57KR4K8y5YtY0xcSmX1mPNcO9C5c+e5c+fS0XEfsnM+cEmh8ADnjFbFPQPRl3mo x5wXAl0y3F1dwgOcn3baaSwpxmo9aNAgsuXvuvVYw5POEPItYfFcZaWWq1fIBhOVDXlxT6tPVjxg 4fPOAsz9999vRRsvBA+UC8msWbMi/MieFdfZMGOPzuaRCHog5JYfVqJY+WDZA2b7Y489FuuvsWPH EnGDOSPX1gQvNKbg+PHjGW6xrlXwPFZm1WaIGnFpOaXU1VVAor5Co1VjXjO7eKVMXn2tble53xL1 mnxORQ94SBQdVblsJSGBYspnWUURcsIhggfEpX/B/B06dKipqeE519OpyPF5/vJA8YWwigsq0oPy MtMCn3K5I8Mt72gtD4R/3gl8SvhTBHXs2JFQqH369IkQSgatKn3meA+Uuja5d+/eV111FS2AgWyo FFrA/PnzyUDOUDaXbyXx3i/KETUIZhX93XffjRAKDIBBBnLCsTOo3hcJ9YDJiCt4Fzhnf7xn7XrA BBKhgSCghuNcU0Mb2n333VevXm1X3WqQZg6JIKCG+gg6NsTUM88886677qoGJ9q1sSQkfNVPP/10 +KiLFi2SVUIU4jmRZHnONrBdVby0vzxQasQVutErjo8SbiPafQQkIlupcEXe9REe8MuOLr4e5t8S F63Jh07FHVfr1q0hDUHwmTdvXtBGmA8qpHryqGzd58N71q0I77hAQjBLo5dSrGvjBQoP+I7LuTfB Q+I2JLERUJ1TP48KNWklsRFQ8+gB52yy2XFNnz6dURksb09+LAdnm5C0bNkSPqoif7UcpfNd1iYk +fZUxazzkFTM1aoVNULCDgfn3seNG7dixQrV0j5fAh5ohKRLly5Eh7jzzjt9hOsE/Kwh0k7H1atX r6VLly5ZsoS4pn4nUcP9YVntQNKqVSsaGYeAiGu6ZcuWMnWq8uJ2IKlyJ9o130Ni158WpHlILDjR rggPiV1/WpBmARJoqJzCgs7CSXgLGlW9CAuQQEPdb7/9oKH6qE5WXqftkAiOD6zqiPAcVirzQlQ8 YKGVqFTj86h7wEOi7qsK5SwXEviokFE9sdEmXPC4FPmioTwuH0LIJhjNmukRUIlANHr0aE4yitSz Z0+0UTxialfvfEvT6LgWL1788ssv9+vXj2BnhORs06YNrvGROKy/HxqQUPe2bdsgQpIIfMohEniq Ir6dTxY9oAeJqJjYy9BTR44cKeCxqI0XhQdMIAk6jpvIvR/teqBcSEaMGGFXIS+tCSSCgMr+oPdL ih4IIaD6ANkp4tHkWzJw4EDmjAQ1ZbCbrk5VXvv2VkL0fyIK1NXV8TsHqBjpVrlT0jXf5PPO7ggz eSI/LliwIF3tc1m7CSRM4NmwYg9RxFDxya4H9CAhBseUKVOIo21XCS8t6AE9SIgOQQha3zgSfYf0 IBGqEDwYounChQsT1axqhZtAsmHDBoim/gKAhF4aE0gSUsWLFR7wkDj3JmhAMmbMmKFDh06dOtVP R5KFUcZQiY2OqRhDJVl18y5db+89795wxT6NjssVlfOuh4fEOYQ9JB4S5zzgnEKqrWTUqFEMf2fO nOmcBflTSA6Cuf9qwoQJEII6depUbCZxf4mPkj/zXbOoySCY20e2bt0K46Rdu3auKVpV+qh2XFXl lHSN9ZCk6/+Q2j0kDkPC571FixYQSteuXeucmtWkUGMrqa2tJewcn/fly5dXkwecs9V3XB4S5zzg nELxrWTixInslHAkzkeSrwx68ZAQXZB5++bNmyujkK8lHhLvowp7oPnwYXW//LKRWrt178YlPs/+ +9kCDfoP6N+3b99JkyavWrmywspVYXVDhgz+PwubxVHehSdAAAAAAElFTkSuQmCCUEsDBAoAAAAA AAAAIQACLnEcTBIAAEwSAAAUAAAAZHJzL21lZGlhL2ltYWdlMS5wbmeJUE5HDQoaCgAAAA1JSERS AAAAiQAAAOMIAgAAAD4poKIAAAABc1JHQgCuzhzpAAASBklEQVR4Xu2deYwVxfbH3wgoCrixKKIP RcQBISC/uLAoKsYdiAHXqJCoiWjciAZj/ENEI8EgiRolQY1bFHBXRDQiLqAOiuA2Cm64jeBDcPwh g4i+94H2Nf3u7aXWe6v7Vv3Vc+fUOae+367u6qpTp+paNm7c1NLy559//sMXxxCog5uVKxp//fVX xxyraXfat2vftm3bv7lZ37yhSGC0bt163333LW9RS0vLmjVrKtzS33///ZFHHjnooIOOPvro0PRv v/02a9Ys/jziiCP69u1b4tIB++/fpUuXHSrsaGXMtWrVqntc6dy5c2UciFqBm4cffnjx4sXRH+GG HymNjY1JLhWq3/To0WOPPfagqXV1de3atStv85YtWzZt2pSExWeffQZkIuRxp++0005Ivvnmm1dc cUV6Fd7lX3/9dYcOHfbaa69QEk9WrVrFn5deeumZZ54Z228KxU2fPn10esZff/1VgtF555331FNP lUNPv+RHiJw7d+6IESNE6EyS4fGLtvvvv79bt26hTKGeaTSPG3mHHbQe0VQPC92rqamJIRJPpPKy cVv5/vvvf/75Zx1iqEsHQn/5bcG/tBqj6ZbB6p06dTryyCM7duxoSufjjz++3377vfDCCykKERg3 bpwpi+V6CsKNWYAYyy1cuNCsTgVtnpsY0L766qsHH3xQAU2zVYrAzS677BL7NWMWqcprKwI3DHXa t29feexsW8w9N8OGDTv00EMNwsRQbciQIQYVKqvKPTfKLS+v+N13333++ef/3lYMqlVWlWNudt11 1z333FO55eUVzzrrrF69ehlUqKkqx9wceOCB/fr102y/y9VzzI0mrNdff32oYf78+cxrMXTW1Gm2 eu1ywxxwCOXSpUvvueeeyi8fpHOZJ24YQTExExaFcfOCBQv++d/y448/htfMnn377bcDBw40e+OL a7vqqqvKZ6NzwA0T/uEUJBOaYZGd2WRhrbm5mcFYUJi6D683b97MjFybNm3E0TQryZzpTz/9VKIz B2sErBjus88++ljAsb4Sqxpee+21QL/TawQsw4Rl5513toqIs8qd6DesvkRXlrbeOAccYBCyGTNm 8NC44YYbDOq0oaqk3zjBDa8Q3vA2WhvoPPjgg1euXGlPvynNrjzTunbtyjxYUMoDTUy1NtAze/bs t956y6zOcm3PPvts+OPYsWOxqNmuqo3TiL9i0iUoCqNhKaAHDBgwaNAgqSoKwtEhOGsWWCR+Q0FP WKVy3NA/mDMOC98WOn5L1eWZZnWQxncr06PwEcyTUm6++WY8pOtwvXbtWq7pSVyfccYZ4p7b5Sbs GVwEsSlVKf3797fxPgu/gqPBTeUNZHkJSWb/ZNtucSzAt+FRRx0l65A9eeNdR2EpgY9/okSS2mhx LMDa8P7/W+wBXV3NTLFMnjzZtg8mn2l8JEYDXQkRsu19tfSPHz++Al9LutzccccdF1100f9tKz17 9qwWWCJ2ly1bhrciko7ISL9vRo0aFQ0p/uOPP4hJVHjyVqX9zG8SRBmYZonzhx9+kHVjypQpl19+ OU8ItbeXlfcNsb//2lYgJhqDGgSLEn0q28iqyDNW5KUYFKn5UyoyRKawCk5dNWJkmyz6THvssccY m1PC+y5qKY+vliVLloiDxSxGsKBw8cUXi9fSlBTlJt3MJZdcoulHVarjdlAOP/zwqjiQbtQMN3wY O9i2TJdwOygjR47MFK68gBluKu+3WYtEPz3//PP19fWxap988skHHnjArEURbZ6brSgx+j/ttNOC PW/l5eSTTx4+fLgImmZlRLnhI4ZtDwqTQmbdtaqNLZkMOylcXHDBBcE1pVoLr6Lc3Hvvvccee+yX X35pFZ3qKmdkHJTBgwezxyP8s1peiXJTLf9q2a7nxl32c88NsbKU6DazK6+8MhpP6y72ZZ5Nnz79 mWeeCX/OPTfBB0p0e+bMmTOj8bQ54oaIg4aGhvxxQ26RMEQ2ehG05IknnogG0EbjaYmzZSE8WoUM JrkgzOl+w7QxgbJBYc44DJGNXgQoMxUb/sikeDSeljhbqIpWWb9+faDTNYaIBYvG/TrNzYsvvhhO GyvM5wfQjx49mt1oURrIchKodY2bl1566aabbsrBM4119ZL8PMahxERQPv74Y1PKf/nll1Bt9OLd d9/NNEG8wEcffRSKia6t8e2Z8pi2sbZWmTWSAIhjjjnm+OOPJ8lGSehv8N+pU6eyhBhcI8abLxbl O++8kxwrq1evvuuuu8oFCAGjB5OXK/0+IKrt1ltvDWLVPTfbYSScLDbEkKdf+HKaNm3ahAkTYrlh EUt/jTHKjaPvG2ZNMp8AVgXmzZuHD0GJLicScRD+HjpAx+LH8g00mh46ys3bb7+t2TDN6qy+40NQ okmavvnmm/D30ATp0fiRDVaaRkuqO8qN2UYKauPeD15yAC2S4CmcDGUPiaAJKTFHubERIiuIyzvv vPPJJ58IClsVc5SbKj7TeBtXMmAjhV1HubF6P+ZFubvcsKFp4sSJecHRhp/uckMI5NChQ220OS86 3eUGBAmiYBKTUIUUNEl3Qrnmmmvygri4n05zE4TIsrcopT3sTaRUMW2DONaykk5zI9uYgsnngBs2 vxEWG5snvWBk5G9e4Nxzz2XVOSmwr8D05KDf3H333eSVD3YbRwubx5hO99xUE4ExY8YwM7/77ruH TrA/i2iN008/PZzSZ7TNL8F2AHL752t/WhK4Oeg3rDKxxyw6WiOnAoslO+64Y9gq3kb8Eiwzsz7G dplq3k2GbDvNDadkhHO9wbIVAdks3CZ98dx44438Nzj9pADFUW44pIHy3nvvFQBi5SY4yg07LiiT Jk1SblgBKjrHDaMyYmgLgKx+E5zjhpi0nO5Q1Ccjf9+eoccMzG677TbjEDir0KF+w+lWhBqlnALL mM1skntnWQkcc4ibp59+mm9Jg7GcJAZjzM1HD4HqXFDy9d3jEDcklli+fHn0gFLN+5pozfvuu4/k abfccgsXlMzzHjUtmq2eHddJpBYx1HxqAFySbYMxt0yd8ckZGOILn02moVGmBkRCk5BnRY5EIr17 9+Ykm5dffpko2d12243fSZ7OnyIIcjYBYZ7cKEF+RE4ljD1MMlCFfpJYc6G/e0Qu5paAoMsuuyy9 PZa4CRwVgdK4DLcjpplooPOhnBs0JZ0jUbhB9ohAWKeY5IaBE/emwUylHE7L/pgg5raK3LAdgF0l zNHx0sITYtVTshiTtihYwhAMbCM1Huljg5yeJYWpQnqqaKx6er8hnQUf8Dp3SmzdIL6yitwYb1FU 4Yknnsgzds6cOUlWzOS85/VgYzOGwYekVZTVlPPATCEm1OnQOK2knYTdkjtYrfHFqOUuN+zmrkBO TJdZdJcbBgX6W41chj7TN3e5yXS98AKeG3cp1uWGpAt8hLvbvjx7pssNi/MObtTPMyPbfdflphgo uNkKR7lpampyE69KeuUoNyVZTiqJiDu2HOXGHYCq6InnporgZ5j23HhuhBEgFc/rr78uLF5kwYx+ 404ihCKTkNC2DG6uu+46Ai1rEBcXmuzfNy6wEO+D58Zz4y4C7nrmUL9hnoYRGgemu4tWZT1ziJvK NjwH1jw37pLkufHcuIuAu575fuO5cRcBdz1L7DfsHdCPihdsNwmYGT379bQSuBK54bD7Pn36CILr xWwgkMgN24JIG5NikjwmHObHEcs23PI6QSCRm4ceeih9X9Jxxx3HSVoDBgzwOFpCwI/TLAFrQK3n xgCIllRUnxu2vEodV28JCAfVqnOzYcMG9mBs2rRJs1Uke4gelKGprUjV1blhvzZbVV955ZUiweFU W9S54euH9LPdu3d3qj1FckadGzIxsIOA9NrKcKxZs4bDw4u97VYZnLTvm0ylH3744e23307+ikzJ JAGWOHljeW6S8FHvN2efffaKFSuiOU2USfIVYxFQ54akwEzb1GC684rdSercVMzFmjXkuXGXes9N Ebl54403SEgbPf9YqpUM0phZkKpSa8Lq/aaxsZGEtJxFqgYZRy87eEq9Wlss1VLnxpJDXm2IgC43 lnJ0eYbi5wVI+8dUiv4Es8dXE4GYfsMhDRdeeCH0aKr21TUR0H2mBeZJ8ivuBxFP5JtlLCBepTYl zXAjlYQObjhUnmSltYm4eKvNcCNuz0uKI+C5Eceq0pIx3HBcBlmKpRbN/BqMDd5iuOGQbbI+19fX 27DndYojEMMNS5kkMLb0rmYdet26deL+1bJkDDcEjBFtS8Z3G7iQvVZ5Cs6GPy7rjDnHA+wY4wZO c1iCiPfi7xufq0YEz8Sc94Q1sfMmKCKKvIwlBDLG0PPnz58+fbol215tOgIZ3LRt2zZ6NHCSLpEE 6BxTwoyA50McATPfngTfZpokMRoZvzLFvECIQAY3zz333KJFi0TwmjFjBkdzikh6GUEEMs5bkxoO cEgRH61JhpctW+bnngVZMXM2kaAxL6aAgJn3TWB44cKFnCY0a9YsBT98lXIETHLDoREcGGdpsqcG yUvkRiH3A+8bJgjYlFOCI6ucTAf4l43s7ZXIzSGHHMKJZ7LqvLxBBBK5IWZzypQpBi15VbIIZLxv rr76avbZiCglVfH48eNFJL2MIALZ50nzhmcP1Lx581K23fKv4cOHJ5nkfRNObAu6VeNiot837H4a OHDg3nvvnYJXCjE1jrJO83XH0EwEpC/ecEq27zRqDGVzQ/AtMZ4E4pYY6NixY//+/YOjsH2xgUA2 NxBDCC6BuCXmOTN++fLlpPKy4ZbXCQLZ3HiYqoWA56ZayGfbVeGmS5cuxOJce+216erJIMS6gB8I ZJOQIKHCDavUgwYN6tGjR6ZVv3EwE6IUgQxuWFtj0lPHgK+rjIBKv1E25itKIZDITUNDA5G3Urq8 sFkEErnJzHNr1g+vrRwBW880kqR/+umnHnEdBGxxQ9qNtWvX6njm69rixiOrj4A0N926devatau+ Ya8hE4EYblavXv3++++zpBZbeebMmT56PRNWIwIx3LCIOWHChFWrVsUaOOWUUwRXqY34V8tKpJ9p mWCxmMaywpYtWzIlvUA6Aua5IXaQLR9kS/fQayIgzc0HH3zg9wVqgi5YXZqbnj17isxAC5r3YikI SHPj0awYAtLcsAN0wYIFFfOvlg1JczN69Ohx48bFQkZEDqMAnyHV1P0kzU2KYT5XGT37/QK2uGEY RnhtinaCofzuJ1Poy33fECPY1NSUUodV6iFDhlTGuRq3Iv1MIzxaZMd6jcNqpPnS3PTr1y/2vFyG AD41rhFKQiXS3JC/ITaOYOnSpV988YVZ52pcmzQ3NY5XJZvvuakk2nK2pLnhGOnB28rUqVPlTHlp SQS27yncvHnzmDFjWHfZuHGjiBJSRDFme/TRR0844QTk/eS0CGiCMjF7CtmBJp5BkFEZwTQwij2/ kiYIupTY9mcaEehsEJw4caJU/UB48eLFCrV8Fbl5AVm8Xn31VSJAZWt5eREEpMcCJUqJuRk7dqyI JS8ji4AuNzwDZ8+eLWvVy4sgoMvN0KFDycMuYsnLyCIQw80555zD4mbv3r1FdDHs9kfjigClIFPK DUsAYH3SSScJ7gIguXf6eo+CT75KgIDuM83jaA8Bz409bHU1q3PDVulp06bFruXoOuXraz7TSGZD SLuPI7R3I6n0G/J1kVFt0qRJ9tzymhXHAq1bt+7VqxfZOTyCVhFQ6TcECNbV1Y0aNYp1AaairfpX y8pVuGHl5tRTT+3bt28tA1eBtqtw06lTp7lz5/pcKrbpUeHGtk9ev/q8AKcMEZpr6bA8T0yIgEq/ ITEaGwcFwwo81soIqHCjbMxXlEJAmpukmFspq15YBAFpbpJibkWMeRkpBKS5kdLuhXUQkONm8uTJ 5Otgc5qOSV9XEAE5bkaMGMEkDZk3BLV7MR0EYrghYTpHR9bX15frHTZsWEtLi449X1ccgRhumMdM qt/c3CwelCvuhJeMRSCGmzlz5owcOZLD7D1k1UVA7n1TXV9rzbrnxl3G5bjhfMg2bdq425pieSbH zWGHHdaqVatiIeBua+S4cbcdRfTMc+Muq54bd7n5ey9uc/P/hz42LGlYvCh+j+D555/fuXNnd1tT FM84Z7BDhw5buVm/7u8ttUVpWkHasZWbgjSlcM34D4NPJo1vuaiHAAAAAElFTkSuQmCCUEsDBAoA AAAAAAAAIQC9wwVjqBAAAKgQAAAUAAAAZHJzL21lZGlhL2ltYWdlMy5wbmeJUE5HDQoaCgAAAA1J SERSAAAAkQAAAOYIAgAAAFqd8A0AAAABc1JHQgCuzhzpAAAQYklEQVR4Xu1dZWxVyxa+JbgWCW3R ixYLGjwQNECAYMESLAHChSAXQiB4sAQP/EBKSAgS3B2CE7i483ApTtMW1yLve29gc267bbbOnL0m /dFzzsxaa75vz94za69ZE/Hxw4c/qEiFQATj7Pv370SeLMT95AyE3b17M1euSFnsDoKd375+U+3m b84SEp7Flq0QBCx86ePatWuvXr06fvz4DBkyKAasXLny5s2b+Dh58uS0Vn36+JE484Wsn0o7d+68 bt269+/fZ82aVbGjdevWO3bswMcfP34QZ57S07x58xcvXuirfPDgwatXrypWrJguXTql5r179968 eUOcOczWkydPSpcurSV07ty5ffv2LVKkyKNHj+woxuBr0aLFhg0bQoVo3Rt/c25HZbi2BWFPnz79 oF0SExMfP3787Zv6ZME8LNDw+fNnk/VpDqIHVLZs2YCmSShtVmvVqtX27dtpnNmCEXeqr1+/2hLh TmO6N2riOnXq1C9fvrgDuy2pxJkt+HxpTJz5ArstpcSZCnzjxo3DKurixYu2oHWtMXH2L2g/ffp0 +/bt5ORkVceEayzwCSbO/oUXxhZW0AsWLOBD0dvaxJm3eDuhLdCcnT9/ftu2bQqMAwYMmDlzphOo uisj0JzdvXv39OnTCsALFy7ctGmTu3g7IT2IvqtatWrBiwj04JdKSUnJlSsXQ/L48eMXLlxo06aN E8Byy8iSJUu+fPmwkO/evTtrTD7i/6EAhj5+/AjPL9zwKElJSXgVwv5HAWQKf9yQ224Aw2DDu3fv DCUF6944ZMgQvPWAJ14VF/zUoEEDQ8h8rxAsznyH2xEDgsLZnTt38Kg4d+6cI6j5KyQonCFUZuzY saGzRH9xt6M9KJzVqVPnxIkT7dq1swOWYdtGjRr169dPqQaNixcvNmzFWyEonOXOnbt27drR0dG8 AHHVz5s3b+HChZUm0Fihggvhh4hGxV9yYuKN/1yBYzRcCwtJc69gdaUPXadOnaAdsXL60T5wdSpy GDVp/wI0zrCUjoqKcpa2YsWKQSxKjRo19CWXKlUK1UID5axbEpBxxi7e/v37W0dKrWXosDB5i6Jx 5iwFHNJiY2MRsG04vDgkmq4alHujaUDMVixZsiQWD9WqVTPbwLl6DnD28OHDKlWqzJo1yzmr3JI0 evRoeIEdf6q5Za6GXCucLVmyBMGaSilTpgxe7zJPueClUKFClStXvn//PuZvKNiWYs1gtN24caO1 tvZb8XEG7yoKAp5Do6HhkIYdb9++RU/sG+SBBMzL4Q5GiYyMzJkzp3mNcPyDdRS0zZQpk/mGDtfk mjfq67YwiTI513Kv2pQpU8wDiths+5YING/ELp3y5cub778gNatWrfrXryKISYZm8N0bdcQ1bty4 fv36hvpEq4AdRAgpYEU027TscYwzWTqsYydufVqzX1CLX31ZjaU1mDj7jQl2E9WtW1eV1KJFi+LX /Pnzi3Bp8nGGlBQHDhwQwW6XbIBLEH1kBasCRGew/4WKUuXjDC5OPLdcwksQsRG/ClbfWIMqHwUx D2bwcSaO3UG2hDiTj/1w4Azx2wjbRlG2ZR47dgwfr1y5Ih0ha9asgeUvX77UsTwcODtz5gxbYCnb n69du4aP8fHx0nF29OhRWK4fmcoX+40HshYKQ4cOnTNnjqsY7dy5U/Wl5evXr1lmFHgCmYXoMy5V uAfhWsRHvE2eMGFCr169FPMyZ85869YtV63VEg6HbWjMiGo1vCpBHYljv7GPD25oFOSxUeK0Q/9h hKEADvY9u7fAl80+Pnv2DLyGNkFNJhPR4L4wp6UU2bBwnemMDTnmjdjEx9zw3bp1s4Yvtm62b98+ tC3YYjInTpxoTaZLrebNm4d3JrhhyPo8w/6w9evXu5pV5fr161DBioM0HDx4UBEb+o9hxh4zXRb6 eYYZlJeuW7yXKViwYOhjT2ERUO7evVv5OGbMGFWCcQWwHWxxcXGq71zwWMUQnzFjhv71of88+8Op 92eYg9h/t5RKguNhUoYjCb4r1V6kunS0eopsf4YqzFQAZ1AhX3wjViq+77pELDeCxlFS7dllX6Js 3ryZcYAMY/iIqB4zlNisI+76DJM9w6SINjtv2PzUqVP//L8g0WJoZfYlyvPnz9n38CPjozfrB3E5 MwTUjQonT57EPJsFHCCYzHD6gycucyKHZj91w7BQmeJyFhMT41dQG1ZvIE/YkCRxOevSpUuqRZXb 168iH7M+bGnBqs4zjVyKxOWMqxuBqiw0Z71790aKc2zqChQlhp0VmjNEw2PblpePd0O8RKggNGcM IGyFhrdXBywcNMBiuQPCrgScsVBtHc7gC2cOXxEGgQc2SMCZByjIpUIOztKnT48A7aZNm8oFrkvW ysEZ7n7w0uLECJdQkEusHJwhOAfH4UyfPj0VuNggi5BsHJ8jF+g2rZWDM4yz2bNn9+jRI7S3mE/u 27cPIdlICcC+v3Tp0pEjR/APfCj4VYqEYxb4k4MzOGERYQAPZGgP8Q0O1wn9Bnucixcvjm+wGRC/ Zs+e3QIi4jeRgDMQw3znLC0KCnISaeXlRiQFfvLy7bb3HIvLGXY9IzgOhe39paIgIC5nW7ZswbMK Rd8JEkAuReQsISEB7xJTHeAWQG60uiwiZ4gfxQMJDy3iSRUBETnTpwoR5r5kvxHnAhKOM8w4EOyt A1CePHkyZswoDoLeWyIcZ3ipr8zpHYGjUqVKyBSE3C34h5XQE6IdUeGxEOE4Qxqm0PNA7MMBgVu3 bq1Xrx7+YcXtbKn2bdaXYDb2GzmuEG2oE3Pp4F4mBM+EHi88aNCg0AxHHTp0QBSbGVxWrFgBDxYC 37Ba2LVrl+L6QoAppjlmJCBIG7ueBg8ezCoj0AH5w1Ub4s3DyJEj8RMOwzh8+LAZ4Tp1nIn9xiZ+ fTscjP1OFdnJAqF9KXiPyhwrrGCxqAWCktuWKxmTljT92G+z4wyXtta5e9jdhgsQzsA///zT5vXF mmMOgpwBkImNPfjILjpHJPMKQRwxBpAyTb1x44bWrllkdKhZsybk42ATGGyoCB4DDGKMeNWMJNCI eZbWnkGzeyx0xhnc6m4MAmXXqI/jzI1+MZnMI6qf9MzFPRZ4/MCBO2zYMMOLi6sCbrbe74vhstBO Zbx217/Z6ggXbt4YaitutthcFPDVWFryhOZsxIgR2GziV9S+nWHkaluhOXO15/IKJ87k4444CyRn JUqUQNz1tGnT5Ou9nBY7MM6wnIS/gGZ3nl0ADnDmma2kiCFAnMl3JRBnxJl8CMhnMY0z4kw+BOSz mMZZOHKG1/MIwFbyWsrXxbCz2Hic4ZAwvFNPlfAp7HCQqUPGnMnUm2DYSpzJxzNxRpzJh4B8FtM4 I87kQ0A+i2mcEWfyISCfxTTOiDP5EJDPYr1xFpoEW76eha/Fepwhjw1Cr3EcR/h2X8qe6XGG/ZDY 5aC/4Rwb8dq2bStl16U1Wm//Ge6N2N2s3zWtHEbSAiKQ4RKfWScQimKYQnN9MXjgsYI440FLjLp2 OcPRKsrZRGL0KPytsMsZdqfXr18//HESqYd2OcO+YCSSFalH4W+LXc6wI4adAU3FMwTscoaMEEuX LvXMXFIEBOxyxpJvE5ReImCXMySmcir9jpfdllqXXc6k7rykxhNn8hFHnAWPMyToxnn08vVbZovt jjPkR1u9erXMCMhnu13O5Oux/BY7wJlLuQDlx9atHmhyhnOptHLvumULyTWHgCZnSIzavXt3c0Ko lqcIOHBvZPYide/58+c9tT2oyhzjDMe7gLagwuhpvx3jzFOrg62MOJOPf03OcJRO6OkRhj0L7zTd ht33soImZ0lJSXv37vXSFNJlEgFNzpYvX757926TUqialwhoctazZ89JkyZ5aQrpMomAJmc4roWV 9u3bm5RF1bxBQJMzHBzHSrly5bwxhbSYRMB4rj9+/Hik9a5YsaJJiVTNbQSMOcNJighiRHJvfVPe vn0Lat02l+QDAWPOTMKEgwgx1TRZmarZQcCYszNnzixatMjMYezHjh1DzXfv3tkxiNoaImB8zuC4 ceO4zjv08VhAw97KVYH2ecrFl561xvdG3r42aNCAJpm8oHHVd54zZMGloAQuDngr63FmLacLnmcf PnzgtYPqm0dAj7PcuXO3bNmyZMmS5sVRTQ8Q0OMsNjZ2x44dtI3TAxq4VBg/z1q3br1gwQIch24o t2vXrqiJ0WlYkyrYQcB4fcaknz59Gt6pJk2aaCnr0KEDjm2n5Fh2yEjV1u76rEaNGo0bN9YxqEiR IkSYg4TpiDK+NxraUapUKWS9wsZqw5pUwREEzHJ269YtRIOnVVmpUqUyZco4YgoJMYmA2edZlSpV Ll68mFYo5ZUzCbSFanafZxZUUhOXEDB7b3RJPYm1gIB1zmbOnIkYfQsqqYlNBKxzhqmHYRZVm8ZR c1UEjDnDO8+IiAjVCQhh6gsCxpz5YhYptbimRgwIwnIuX75MCAqFgN44w6tLRIBv27ZNKIvJGLo3 yncNEGfEmXwIyGexlXGWLVs2vAKllLZ+sa3J2cGDB8+dO6dqVqNGjZYtWwaPvl9GB1yvpl8f62h9 aLZv347z4QMOn6vdJ7++q/B6KtzK88xTA0lZGgSscIboOaT7btiwIeHpCwJWOIuMjES6b8wefbGY lFrhjFDzFwErnMXHx+/cuTMhIcFf0wOr3QpnyPWCWT6iVAOLmr8dt8KZvxaTdnXO9PO4YJDt378f xyATfL4goM7Z0aNHdayBsxFx4Pny5fPFYlJq5d6I5ATwbGGbE8HnCwJWOMubNy8cxFzZHX3pW7gq tcJZx44dEYZFx3j6dU1Y4cwvW0kvQ4A4k+9KUH9/hjkhcttq9SYqKqp48eLsVwr/do9zs+/PBg4c CMKSk5N1THnx4sU/vwoqYwuoe3aT5LQIpL43Yj8Z15YyDMdXr14Rsl4ikJqz+fPngwYkavfSCNLF hYADc5A3b94gRPzs2bNciqmyZQQc4AyPN4SIr1q1yrIR1JALAQc4i46ORnrwHj16cCmmypYRcICz HDlyID04zkuzbAQ15EJAkzMkhD506JAZWdg+g9iQkSNHmqlMdewjYD0mVdGNnC7IHmLfFJKQCgGz a2oCTnwEHHieid/JMLPQLmezZ88eNWpUmIEieHfsPs+4HF2CYyGaec4/z+Li4hABLlo/g2CP9Xtj gQIFEAEeBIxE66N1zpDz1nCPmmi9DQ97rHNWvXp1ZAUPDxTk6oV1znAuGoXL+UK2dc58MZeUAgHi TL7LgDgjzuRDQD6LrYwziv32l2crnFHst3yc+WsxaeceZ2XLlkXEDgHnIwLcnMXExNAOTx8J01uf IbHtnj170hqHA42HDx/ur9EB1645zuD/VXUBp6Sk0Hnv/l40mpxhQt+sWTN/jSPtqghwP88IR98R IM58p4DbAG7OKlSo0KdPH2491MA5BLg5y58/f7Vq1ZwzgCRxI8DNGbcGauA0AsSZ04i6L484cx9j pzX8jkl9GH8vKqaAIr//X/1VdeFw+L+H/u20GSRPBYGULymquPzk7OvXlKTEREJOCgR+ciaFrWQk Q4CeZ/JdCcSZfJz9F/1TLCRqXDWtAAAAAElFTkSuQmCCUEsBAi0AFAAGAAgAAAAhALGCZ7YKAQAA EwIAABMAAAAAAAAAAAAAAAAAAAAAAFtDb250ZW50X1R5cGVzXS54bWxQSwECLQAUAAYACAAAACEA OP0h/9YAAACUAQAACwAAAAAAAAAAAAAAAAA7AQAAX3JlbHMvLnJlbHNQSwECLQAUAAYACAAAACEA IQM+lisDAADhDgAADgAAAAAAAAAAAAAAAAA6AgAAZHJzL2Uyb0RvYy54bWxQSwECLQAUAAYACAAA ACEAV33x6tQAAACtAgAAGQAAAAAAAAAAAAAAAACRBQAAZHJzL19yZWxzL2Uyb0RvYy54bWwucmVs c1BLAQItABQABgAIAAAAIQABKsJo3gAAAAUBAAAPAAAAAAAAAAAAAAAAAJwGAABkcnMvZG93bnJl di54bWxQSwECLQAKAAAAAAAAACEAsnw0T8MQAADDEAAAFAAAAAAAAAAAAAAAAACnBwAAZHJzL21l ZGlhL2ltYWdlNC5wbmdQSwECLQAKAAAAAAAAACEAvRZ9ZiMUAAAjFAAAFAAAAAAAAAAAAAAAAACc GAAAZHJzL21lZGlhL2ltYWdlMi5wbmdQSwECLQAKAAAAAAAAACEAAi5xHEwSAABMEgAAFAAAAAAA AAAAAAAAAADxLAAAZHJzL21lZGlhL2ltYWdlMS5wbmdQSwECLQAKAAAAAAAAACEAvcMFY6gQAACo EAAAFAAAAAAAAAAAAAAAAABvPwAAZHJzL21lZGlhL2ltYWdlMy5wbmdQSwUGAAAAAAkACQBCAgAA SVAAAAAA ">
                <v:shape id="Picture 5" o:spid="_x0000_s1027" type="#_x0000_t75" style="position:absolute;width:7792;height:1288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A/9d3FAAAA2gAAAA8AAABkcnMvZG93bnJldi54bWxEj0FrwkAUhO9C/8PyCr2ZTQOVEl2DlBY0 FKG2CN4e2WcSk30bs1sT/71bKHgcZuYbZpGNphUX6l1tWcFzFIMgLqyuuVTw8/0xfQXhPLLG1jIp uJKDbPkwWWCq7cBfdNn5UgQIuxQVVN53qZSuqMigi2xHHLyj7Q36IPtS6h6HADetTOJ4Jg3WHBYq 7OitoqLZ/RoF+/PnkJya97M+2GbWvGzy67bLlXp6HFdzEJ5Gfw//t9daQQJ/V8INkMsb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BAP/XdxQAAANoAAAAPAAAAAAAAAAAAAAAA AJ8CAABkcnMvZG93bnJldi54bWxQSwUGAAAAAAQABAD3AAAAkQMAAAAA ">
                  <v:imagedata r:id="rId36" o:title=""/>
                  <v:path arrowok="t"/>
                </v:shape>
                <v:shape id="Picture 6" o:spid="_x0000_s1028" type="#_x0000_t75" style="position:absolute;left:9223;width:7474;height:1256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uqlyzBAAAA2gAAAA8AAABkcnMvZG93bnJldi54bWxEj92KwjAUhO8F3yEcwTtNreBKNRVRF/Ru V32AY3P6o81JabLavr1ZWNjLYWa+YdabztTiSa2rLCuYTSMQxJnVFRcKrpfPyRKE88gaa8ukoCcH m3Q4WGOi7Yu/6Xn2hQgQdgkqKL1vEildVpJBN7UNcfBy2xr0QbaF1C2+AtzUMo6ihTRYcVgosaFd Sdnj/GMUxHJPX3yPL/O4P/T56fBxbPqbUuNRt12B8NT5//Bf+6gVzOH3SrgBMn0DAAD//wMAUEsB Ai0AFAAGAAgAAAAhAASrOV4AAQAA5gEAABMAAAAAAAAAAAAAAAAAAAAAAFtDb250ZW50X1R5cGVz XS54bWxQSwECLQAUAAYACAAAACEACMMYpNQAAACTAQAACwAAAAAAAAAAAAAAAAAxAQAAX3JlbHMv LnJlbHNQSwECLQAUAAYACAAAACEAMy8FnkEAAAA5AAAAEgAAAAAAAAAAAAAAAAAuAgAAZHJzL3Bp Y3R1cmV4bWwueG1sUEsBAi0AFAAGAAgAAAAhANuqlyzBAAAA2gAAAA8AAAAAAAAAAAAAAAAAnwIA AGRycy9kb3ducmV2LnhtbFBLBQYAAAAABAAEAPcAAACNAwAAAAA= ">
                  <v:imagedata r:id="rId40" o:title=""/>
                  <v:path arrowok="t"/>
                </v:shape>
                <v:shape id="Picture 3" o:spid="_x0000_s1029" type="#_x0000_t75" style="position:absolute;left:79;top:13994;width:7872;height:1248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lD2snBAAAA2wAAAA8AAABkcnMvZG93bnJldi54bWxEj0FrwzAMhe+D/Qejwm6r0x1KSeuWUihs xyb7AaqtxSGxnNlem/376jDYTeI9vfdpd5jDqG6Uch/ZwGpZgSK20fXcGfhsz68bULkgOxwjk4Ff ynDYPz/tsHbxzhe6NaVTEsK5RgO+lKnWOltPAfMyTsSifcUUsMiaOu0S3iU8jPqtqtY6YM/S4HGi kyc7ND/BQFv58fh9pStau4lt8zGkfj0Y87KYj1tQhebyb/67fneCL/Tyiwyg9w8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IlD2snBAAAA2wAAAA8AAAAAAAAAAAAAAAAAnwIA AGRycy9kb3ducmV2LnhtbFBLBQYAAAAABAAEAPcAAACNAwAAAAA= ">
                  <v:imagedata r:id="rId35" o:title=""/>
                  <v:path arrowok="t"/>
                </v:shape>
                <v:shape id="Picture 2" o:spid="_x0000_s1030" type="#_x0000_t75" style="position:absolute;left:9223;top:13994;width:7474;height:1280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IkbHq/AAAA2wAAAA8AAABkcnMvZG93bnJldi54bWxET02LwjAQvQv7H8IseLOpguJ2jbIKgl4E q4c9Ds3YFJtJSaLWf2+Ehb3N433OYtXbVtzJh8axgnGWgyCunG64VnA+bUdzECEia2wdk4InBVgt PwYLLLR78JHuZaxFCuFQoAITY1dIGSpDFkPmOuLEXZy3GBP0tdQeHynctnKS5zNpseHUYLCjjaHq Wt6sgr4rTfs1ufj99Lesr3p9MJoPSg0/+59vEJH6+C/+c+90mj+G9y/pALl8AQAA//8DAFBLAQIt ABQABgAIAAAAIQAEqzleAAEAAOYBAAATAAAAAAAAAAAAAAAAAAAAAABbQ29udGVudF9UeXBlc10u eG1sUEsBAi0AFAAGAAgAAAAhAAjDGKTUAAAAkwEAAAsAAAAAAAAAAAAAAAAAMQEAAF9yZWxzLy5y ZWxzUEsBAi0AFAAGAAgAAAAhADMvBZ5BAAAAOQAAABIAAAAAAAAAAAAAAAAALgIAAGRycy9waWN0 dXJleG1sLnhtbFBLAQItABQABgAIAAAAIQAyJGx6vwAAANsAAAAPAAAAAAAAAAAAAAAAAJ8CAABk cnMvZG93bnJldi54bWxQSwUGAAAAAAQABAD3AAAAiwMAAAAA ">
                  <v:imagedata r:id="rId41" o:title=""/>
                  <v:path arrowok="t"/>
                </v:shape>
                <w10:anchorlock/>
              </v:group>
            </w:pict>
          </mc:Fallback>
        </mc:AlternateContent>
      </w:r>
    </w:p>
    <w:p w:rsidR="003446BD" w:rsidRDefault="00415612">
      <w:pPr>
        <w:pStyle w:val="Caption"/>
      </w:pPr>
      <w:r>
        <w:t xml:space="preserve">Fig. </w:t>
      </w:r>
      <w:fldSimple w:instr=" SEQ Fig. \* ARABIC ">
        <w:r w:rsidR="00535A8D">
          <w:rPr>
            <w:noProof/>
          </w:rPr>
          <w:t>11</w:t>
        </w:r>
      </w:fldSimple>
      <w:r>
        <w:t>.  From top-left to bottom-right: ternary map, edge ternary map, binary map, edge binary map.</w:t>
      </w:r>
    </w:p>
    <w:p w:rsidR="003446BD" w:rsidRDefault="00415612">
      <w:pPr>
        <w:keepNext/>
      </w:pPr>
      <w:r>
        <w:rPr>
          <w:noProof/>
        </w:rPr>
        <mc:AlternateContent>
          <mc:Choice Requires="wpg">
            <w:drawing>
              <wp:inline distT="0" distB="0" distL="0" distR="0" wp14:anchorId="321C5BF6" wp14:editId="0500A89D">
                <wp:extent cx="2854518" cy="1486894"/>
                <wp:effectExtent l="0" t="0" r="3175" b="0"/>
                <wp:docPr id="16" name="Group 16"/>
                <wp:cNvGraphicFramePr/>
                <a:graphic xmlns:a="http://schemas.openxmlformats.org/drawingml/2006/main">
                  <a:graphicData uri="http://schemas.microsoft.com/office/word/2010/wordprocessingGroup">
                    <wpg:wgp>
                      <wpg:cNvGrpSpPr/>
                      <wpg:grpSpPr>
                        <a:xfrm>
                          <a:off x="0" y="0"/>
                          <a:ext cx="2854518" cy="1486894"/>
                          <a:chOff x="0" y="0"/>
                          <a:chExt cx="2854518" cy="1486894"/>
                        </a:xfrm>
                      </wpg:grpSpPr>
                      <pic:pic xmlns:pic="http://schemas.openxmlformats.org/drawingml/2006/picture">
                        <pic:nvPicPr>
                          <pic:cNvPr id="13" name="Picture 7"/>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874643" cy="1486894"/>
                          </a:xfrm>
                          <a:prstGeom prst="rect">
                            <a:avLst/>
                          </a:prstGeom>
                        </pic:spPr>
                      </pic:pic>
                      <pic:pic xmlns:pic="http://schemas.openxmlformats.org/drawingml/2006/picture">
                        <pic:nvPicPr>
                          <pic:cNvPr id="15" name="Picture 9"/>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1987826" y="0"/>
                            <a:ext cx="866692" cy="1486894"/>
                          </a:xfrm>
                          <a:prstGeom prst="rect">
                            <a:avLst/>
                          </a:prstGeom>
                        </pic:spPr>
                      </pic:pic>
                      <pic:pic xmlns:pic="http://schemas.openxmlformats.org/drawingml/2006/picture">
                        <pic:nvPicPr>
                          <pic:cNvPr id="14" name="Picture 8"/>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978010" y="0"/>
                            <a:ext cx="890546" cy="1486894"/>
                          </a:xfrm>
                          <a:prstGeom prst="rect">
                            <a:avLst/>
                          </a:prstGeom>
                        </pic:spPr>
                      </pic:pic>
                    </wpg:wgp>
                  </a:graphicData>
                </a:graphic>
              </wp:inline>
            </w:drawing>
          </mc:Choice>
          <mc:Fallback xmlns:ve="http://schemas.openxmlformats.org/markup-compatibility/2006" xmlns:mv="urn:schemas-microsoft-com:mac:vml" xmlns:a="http://schemas.openxmlformats.org/drawingml/2006/main" xmlns:pic="http://schemas.openxmlformats.org/drawingml/2006/picture" xmlns:c="http://schemas.openxmlformats.org/drawingml/2006/chart" xmlns:a14="http://schemas.microsoft.com/office/drawing/2010/main" xmlns:w15="http://schemas.microsoft.com/office/word/2012/wordml">
            <w:pict>
              <v:group id="Group 16" o:spid="_x0000_s1026" style="width:224.75pt;height:117.1pt;mso-position-horizontal-relative:char;mso-position-vertical-relative:line" coordsize="28545,1486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PC88N2gIAANMLAAAOAAAAZHJzL2Uyb0RvYy54bWzsVslu2zAQvRfoPxC6 O1oia0PsILWToEDRGl0+gKYpiYi4gKSXoOi/d0jJbmIHSBCghwA5SOI2wzdv5om8uNzxDm2oNkyK SRCfRQGigsgVE80k+PXzZlQEyFgsVriTgk6Ce2qCy+nHDxdbVdFEtrJbUY3AiTDVVk2C1lpVhaEh LeXYnElFBUzWUnNsoaubcKXxFrzzLkyiKAu3Uq+UloQaA6PzfjKYev91TYn9VteGWtRNAsBm/Vv7 99K9w+kFrhqNVcvIAAO/AgXHTMCmB1dzbDFaa3biijOipZG1PSOSh7KuGaE+Bogmjo6iudVyrXws TbVt1IEmoPaIp1e7JV83C43YCnKXBUhgDjny2yLoAzlb1VSw5larH2qhh4Gm77l4d7Xm7guRoJ2n 9f5AK91ZRGAwKcbpOIZCIDAXp0VWlGlPPGkhOyd2pL1+xjLcbxw6fAc4ipEKnoEnaJ3w9Hw9gZVd axoMTviLfHCs79ZqBClV2LIl65i99+UJyXOgxGbByEL3nQeUn+8ph2m3K8odL87CLepNsAvpiyR3 Bgk5a7Fo6JVRUNjApVsdPl7uu4/2W3ZM3bCuc2ly7SEyEMFRET1BTl+gc0nWnArbK07TDoKUwrRM mQDpivIlhQLSn1ex1wDk/YuxbjtXAV4Fv5PiKorK5NNoNo5mozTKr0dXZZqP8ug6T6O0iGfx7I+z jtNqbSjEi7u5YgNWGD1B+2TJDz+HXkxelGiDvfQdUx7Q/ushwpCjxGE1VlNLWtesga3vwHBvc5jw 1P5j0/FuQBTO4iUyKPI0SyHjRyo41DIkWht7SyVHrgGEAgRPKN4A2B7MfsmQ935/Dwzg9KUDjbej gPGxAsq3rYDkXQH+hx6XRV4kcKScHgdFlmVl8q6D/ic/HL7psQ6Kt62D83cdeB2UeQH3uidlUEbj FATyP48Dfz2Cm6M/84ZbrruaPuxD++FdfPoXAAD//wMAUEsDBBQABgAIAAAAIQA3J0dhzAAAACkC AAAZAAAAZHJzL19yZWxzL2Uyb0RvYy54bWwucmVsc7yRwWoCMRCG70LfIcy9m90ViohZLyJ4FfsA QzKbDW4mIYmlvr2BUqgg9eZxZvi//4PZbL/9LL4oZRdYQde0IIh1MI6tgs/T/n0FIhdkg3NgUnCl DNvhbbE50oylhvLkYhaVwlnBVEpcS5n1RB5zEyJxvYwheSx1TFZG1Ge0JPu2/ZDpLwOGO6Y4GAXp YJYgTtdYm5+zwzg6TbugL564PKiQztfuCsRkqSjwZBz+LJdNZAvysUP/Gof+P4fuNQ7dr4O8e/Bw AwAA//8DAFBLAwQKAAAAAAAAACEAJx0ZZi8KAAAvCgAAFAAAAGRycy9tZWRpYS9pbWFnZTMucG5n iVBORw0KGgoAAAANSUhEUgAAAIYAAADgCAIAAABJtomBAAAAAXNSR0IArs4c6QAACelJREFUeF7t nVtIVlkYhtMoSCEoO5BMRdABycLulEJKu4oKczALGuyiC+2isJsuNAiyLhKSZkjtAHkZBR0Igopu opqIIjpQ4UBmCtE/QhSl5GFmPuZnNnvsz373/tZa7/p999U07vWt93uf/a29XXu5dtacObMTiT8n +XwUFhYWFBQ0NzcvXLgwWh6NjY2dnZ1B2+fPn798+TJaqJitfvv110mCJGYU582bmpr+Vj0aGhpc JSVIsl31rdLv4sWLOzo6Nm/enDJaS0vLzp07VToKB5Eeg2PdunXq8bO8HrhKSkru3bsXNiWRSFRU VCT/z6tXrz58+CDnfM+1srIyqbBvfyrj2OHDh7/XSgoy+FFdXV17e7siFe8HLrF71IjV09OTvkFV VVUpB7yxB65wk9ra2vS7S+dMv5F86+a0adPSSTvmOaaReHkvWb58eXFxcUxnIze/Hzrev38fOc53 G/r4xCX3j5QDjp0q0WcQiuj9E1fYnRMnTgwNDRn1y05wLweulNacPn16eHjYjmtGe/EMya5dux4/ frxy5UqjprgN7hmSuXPnFhUV5ebmunXNaO9+IMnKyvrp32P69OlhOwYHB3t7e/fs2SMnPHnyxKhT 9oJ78cQlj1IpH7FG/epuzzVjPaE/cZWWlsqvx3LILcSYCXiBkaukra1t7BnejKwSuGnHq1evBtft ihUrxngFsmnTJplVvHv3Lt51Hl0R4hxX+i8+oucN3NL9vUQeov76/zG2XUeOHMn+7wA2NpY0Bw/B eXl5S/47Fi1aJM+v4SNlNlI6f/x79PX1BWUUK2/kxvZv7xHey/b39yN7qKhNBi4bt/fq6ur8/PxA 94YNG9avXz92Gl1dXZcvXw7OkfnE/fv3K2YOG8oUkilTphw/fjxIu7KyUiZCfuhCa2urLA1Jntbd 3X3t2rUfNsm8E0w9cX3vl+2xn6Y2btyYeRaPNyO1KikvLz979mzQfXJK6odqli1bNjAwEJwmt+7w P3/YPCNPUKgSKQg5ZGhK5/eJkZERuVEHR05OTkbaGicpBSTpkAjOybz5jzjup2yrMHCFFzV924cs 4wzu2PJTWeQpS6TU08ikgMarJOXCtUxyUD2XiFUiqy5ramqSaoL/CMTV19fLbGDyn0+fPpX3suq6 MzhgxCqRFxjhW8jbt29l1WFwTJ06NYMtM52azrSjPLn+Hjrk5atp3Zkd38G0Y2YbGj+7KEhk1WV4 EWbmrEOIb6dKBPszwSqyMzWIzr0kU91xlVeUgcuV1gnSL5HAgSYSIoFzAE4Qq4RI4ByAE8QqIRI4 B+AEsUqIBM4BOEGsEiKBcwBOEKuESOAcgBPEKiESOAfgBLFKiATOAThBrBIigXMAThCrhEjgHIAT xCohEjgH4ASxSogEzgE4QawSIoFzAE4Qq4RI4ByAE8QqIRI4B+AEsUqIBM4BOEGsEiKBcwBOEKuE SOAcgBPEKiESOAfgBLFKiATOAThBrBIigXMAThCrBA6JjT3n00x6zZo18+bNS5787t27O3fupNkw k06LuLejIQvk+z7BlpHhb/0Y6g4zLPfjQuTCewkcFSIhEjgH4ARBVIl8cKa4uHjGjBlw9rgQBIFk y5Ytsvfz6tWrXTgA1ycEEjhXnAoiEqf2p+ocEYl8m2zv3r1wVtkShIjk69evr1+/tuUAXD+OkchX zGQSRb5YDWeMO0GOkbhLHLdnOCTt7e3nzp3DNcyCMrdfZkgOXOHDQsrIXXAmGJEO3MCFaJJdTS6R fP78WT5tZjdfD3pziUQ+5SuHBybZlegSid1MvekNCMmVK1daWlq8cc6YUCAkZ86c2bdvn7FMvQkM hMQbzwwLdYbk+vXr8qF4w9l5Gd4ZEnm5y8etlJeMMyReXsBWREMgkbcjFy5ckEWnVlJG7wQCyY0b N7Zu3fro0SN0t6zog0BiJVNvOiESOFQOkDQ0NPT19RUWFsKZgSHIARL5dSQvL2/y5MkYDsCpcIAk 7MHg4OD9+/e7urrgjHEnyDGSRCJRUlJy9OhRdw7A9WwVyfz58w8dOrR27Vo4G5AEWUUiix8aGxu5 HHvsC8AqEqRrEVcLkcCxcYkkNzdX7i5wlrgW5BKJ69xB+7eHpLa2tqKiAtQGKFnWFqCOWmgq/8zJ yYGyAkEMF6AiUBitwd7AhZg9pCZnSFatWtXf3w/piWNRzpDIvcRx6qjdO0OCaoh7XTaQVFdX19fX u8/VEwU2kMhfTB87dswTQ9zLtIHEfZZeKXCApLm5ecGCBS9evPDKKHtiHSD5+PFjT0/P0NCQvSy9 6skBEq/8cSDWLJKCgoKqqipZj+IgM2+7NIuksrLy/PnzS5cu9dYfB8LNInGQkP9dEgkcQ6tIHj58 OHv2bP6N6NhXgUEkcmNvamoKdy8PvrIamBPAzpDAjQieCDJYJZ44ACfTHpIDBw6cOnUKzgA8QfaQ yH2lo6MDzwE4RfaQwKWOKohI4MgYQSJ/ZyWv1mUqBS5dHwQZQeJD4rgabSC5dOmS7GuK6wGaMhML UJMDV3DIn76hZQ2rhwtQEdHYGLgQ8wbWpI9ENjX98uULcMro0vSRcF/TmMz1kcQUxOZmkTx48EBe WHGjrXFdZ5pItm/f3traGv7w282bN2VT0zdv3oxL0wQ/WRNJaWlpXV2d/J3uBPc0ZvqaSGJKYfOk AwaRjIyMDA8P0+jxOmAQycWLFw8ePDheQTzfIBKaG80BIonmm8FWOkiKiorkvXpZWZlBpRMmtA4S 2WirpqaGy7FVLhsdJCpSGMTgQ/DAwIBMPsoG2XQ5ggOskgimmW1CJGb9jRBdAcmsWbN27NgRoW82 SemAApKZM2fK/g/0V8sBBSRaUhjH4BMXzY3jgH6VyKam3CEQC0kcNWwrDsStEtnXdNu2bbRS04GY C1C/3ddU5rs09U2wWFyAigg87sCFmJPnmjSRyPKU7Ozs3t5ezz1xLD86kvz8/CVLloySz31N4/OM juTkyZOdnZ3xFTDCKAeiI6GVhhzQQfLs2bPdu3ffvn3bkMoJFVYHSXd3d1tbG3fQVLl0dJCoSGEQ zgSDXgOsEjgwREIkcA7ACcqSmeBE4s8IusrLy4NJX5lEuXXrVoQgbDLKAZkJnhRzcp6e6jrAyXld P3Wi8fau46NiFCJRNFMnFJHo+KgYhUgUzdQJRSQ6PipGIRJFM3VCEYmOj4pRiETRTJ1QRKLjo2IU IlE0UycUkej4qBiFSBTN1AlFJDo+KkYhEkUzdUIRiY6PilGIRNFMnVBEouOjYhQiUTRTJxSR6Pio GIVIFM3UCUUkOj4qRiESRTN1QhGJjo+KUYhE0UydUESi46NiFCJRNFMnFJHo+KgYhUgUzdQJRSQ6 PipGydpa9fOnT58UIzJUHAd+2fHLP0NpjKz9uF2jAAAAAElFTkSuQmCCUEsDBAoAAAAAAAAAIQCR +WP6cBcAAHAXAAAUAAAAZHJzL21lZGlhL2ltYWdlMi5wbmeJUE5HDQoaCgAAAA1JSERSAAAAhAAA AOEIAgAAAIYfihkAAAABc1JHQgCuzhzpAAAXKklEQVR4Xu1dCXBUxbruJCxZAMEAYUmQsGuQJXkQ EmRRQPYoFPEqN4pWuEpcUOIDK4pIPSDypAQpi8UHVLmkildEnhouitwrJHJJ4oIgcgPIEjRhJ0QI WQgkeV/scGZy5sycPsuc6ZnprinqcPJ39///3+nt77//DsjNzSW+kgIDA8PDwx2lqa2tvXbtmg4p L19unZw8IinpXHr6CRfZa2oCJ00aNXbs5aVLi+zJrl+//tNPP0VHR99zzz30/c2bNwsKCujz/fff L+M2UAeL3GZp2bLlfUopKirKIzyXlJQsXbp03759Uu34JvCGpl9//VXGVYBvtIyePXsGBwejZXTq 1MlR7/ge//jjD2d4/Pbbb9XV1Y5/XbWq341WFXmPZCa17Z8enkgJBgwYgH8PHTq0Zs0aKUtdi4B/ Jkd0Kbl/8L9SCNlEyL/on1Dpd99917dv3169etE3NTU1eXl59Pntt99OSEiwr9dHwIiLi2vTpo2+ z7+ysrKurk6W96mnntqRfrG+qj35ryUdavO61WRRgnbt2qGdPfnkk9OnT7dlCQwm8XvI4J/JUx+T 5SfJl5dZOOnRo0fbtm3XrVsnEftUN8WiAkeasLAwqFiWzpw5Uz+skAw8QgoSyg+0//edhB4fzUJe SH0gyEhZOEkoIJ2YkEAJv//+O0q1L4pfMFb3XT12zNjLrVVkw/A4ZswY3c3CEZvFixcHBAT8/PPP JJQQpbEGfX2zZiEVkU1IACEf6fskGnPxBUZRuyLpF1wffN/1+4rDiqU3l1pf0i8oQ84bN24UFhae PXuWgdYtJHyNGWgKkpTpJ9KTziUlj0iWGkfK7ylzi+fK1ICWgc7XFN2gC0pMbBqo7xQYSUgJIRsJ SXNZBRpRJSFoGo9p5cR+AsULGLsjdpeElLRqaCUJE18W3+9Gv+3dt1e1qKIv60hdXUDd9PPTO9/s jP+2bt26a9eu7du3v+uuu7SqQJFeAYx27cjC+eSHIJLTwi5LGSFfEYKJ053UkpAlN8m/j5L/3a6V Ex7ByBiYURBekJuX60KYrB5Zm6M3rzu4LuZ6DMgw5A4dOlSr8C7oFcBoahjzSNoGu4xYH7xKyA7b m9AqUhmmq2EQezD4GjPsNfXJJz3mzo0rL7e1Ffu/Yi5Lp/xmJeA6Z84ceWkXCQHcv2aTg0Ntv8/n k9Gzmr3Zm9BItsgoL/yCAVPEyZNtbt/GBEUhYfoUEhJiVHq7/JiwnjjhYPO4hQUeIdVlZMgh2+/e YtIuvNmbgYcbyc4YZcfzY0Z1UPWNFjdWdtx0ILioU+xJSaBnny2eMOHivHmxZWVNjaMqdX3lC6tX XHq5X23PWSNmGRX9Tn4M2pK9iKlMrKaXEPI0E60qEV9jRk63HCwpyPQd5O/TcnObTAWKMmRl9di8 OZrkJ2Jt1UAaVOVkJNAMBmO5bGR8jRk9K3tiChtRE8HGPJlBHp1H5jESO5JlZWVt3ryZvodJdePG jRcvYmTgInl+zBh0bRCWFL0qm0xpqlpZSBZtIPZzG9UczQgyMjJefvll+uqrr75KS0s7ffq0tiLc Ru15MFRFgy124J8pIoK19cjK/OGHH2DAoOnKlSsw4tJnPOzYscPcWZmqODICfBzvvvsufekFYIBL bMIghYRgoasnoSP6+50EIzZstPR/9fX106ZN69Chg55CTcqDucPBgwdpYZ6fTeXkdF2zpl9DznQy dWfut3slGbEN0K1bN3uRV5DMxQ2LA0buJ4UJ9fWsyoBdD99+Q4PygA+boLM/sVZgmC4yMhIjGRct Iyysrnv36uDyCHKyT2lIqfSrbAFrDykmxScI5v+Nv7Kr9aCJ7Bjcp482BbhQt8eRsJfE8y2DcpOR MbCgIJw02JZ4GKUxa4oiUaWktInjFW+Qxcvz80nz/TEVYNAy+vfvrw09a6mlluFJMIKCgmDpo4L/ 7W9d9+4NXdCQLumhA+nQhrQ5R87BPkhffrdifP7iKZrAwObo5cuXscFprXq11eaxbgrjMAYDKfW+ k8LCGgfn1WS19BtDxgST4KVkqfRmCpmiTUpCsDEO467WXJroMzMz165dK2WBgQtWfU0lSMRWz6Zg asWwTJPrqepoMjqNpIWRMH2C0VxYRjzxxBNGSlDNi/3wuXNtuywPPvhgly5dVHMpEri9m4qJicG2 u1R3ixYt0Ds5snLlCoGHxsiRtr9kZpKUFBIfT86fb3oJo+qzzxIsNlopW3IVBMS+0+3bt89LRehT kpNcaBMpKSn4qrASKi1tGtjuvvtueDhgBYNMWOE/+uijCxcufOmllyZNmlRU1MyrSirVvd0UmJNS q1at0FFISREJsNWxI4FzEyCRfhUVjfCUldneAETQsCOBYrHEKy8vNxUCgtkwDMZIcAuCpwgkwhs8 0AT3hs6dO9NnNBGQdezYEc/w6VJlw/yWARhGjRqlWrEqQVoa2biRlJSQSOzwGEimz6b69et3/Phx rRwNGTKk0clBKZnZMvDt4xuREj4ErYwq0sfGkuRkYuqehQl8JScno8MxoSClIkxoGZggwXDkJv6M F2tuy9C9SHRjy8jOzsbkHWYGJLQy4ypzXwnouBcsWOC+8k0smbVlQB74cksVwxuuoqJC92diogAs RWEMP3bsGKXE9ObSJT3+V6tWrRo5cqTMO5aldkpjZsvAtExyccQDkGDnw+OUsMtCiTRhhNPHD/oA 3Ugw1qiy6MOm2Ng/E504yxKmdJybfRx5hps+1gGM2kEPjNZPE4ztjLl0kxlagY8YMWLw4MG66/ZU Rky+wTmSp85tOBPcEBjYGNm2bZundKq7XhiswDnSc889p7sQd2Q0BIY7GLKyTHS/y5Ytc9Y+3nrr LVgyrOTHr8HA7AgHAJxNzV977bX58+dzBMaMGTMwhvPWt5qroI8++gi70Eh4QMkvvvgi/a+7be+O Uqi0DKyu+/TpYz1b5qrbdWnYXMEiAAkPoMQikf4X47yVbKAupqntyZM2r0uL+bOyOiwjMIV94403 rKzUvi6rwfeUnF5Rr7eCAbdMmrCBQxWNsY06vHhdwiIUJ5TVuyluBcN+Kk1w0aRMYuYD7zxuGXbB GExnn3/+OQhUDIWuPzcLDIVPP/10GXb7HBL8Aek72GPowAtUsJs2fvx4+n7JkiXDhg2zP5b6/PPP T5482VNouTAUgiUMV7CC8w4GZtXS9rImPcKJFtYkWM+kXBs2bJg3T7/7uqbaHYlZwOBxzNi5c6e0 ha4PCegiKSlJNjdFy6DFmnho3CBCNDtWnfBtwAN3YNy6dQsnsSVbqW5paQn22aUy4e+ME2NIih2g 7hpxjJwWK0tXr151XSb8Vygn3IFRXFzsbvsdwrbAqQDJPhiLbgykjBi0aLGyhO7RdeEXLlygpwK4 A8O4UthLwIQSeDjzqnr//ffxVynhK1EsGXMcSoPeVZEgPz+fepmqMsbXAI5uHWGBtm7dqsq3iQRQ lv0WXk5Ozq5du1D+pk2b0IFIFU2ZMoXG8IJbFKJF4QF8IpbUxx9/zL5b5YxtOpviq2WgRVuMhKN2 vv/+e7CBZI8EyL788kv6XuLw22+/xX+NIyHxwBcYJn7v7EXBRYFGH8FiHg/onVznxRlAkCGZvuDn Cww4Q2Ibjl2PplDCWQQb4xjVEVIQD/hXdfIDMiRMn0xhgNOWUVVV5cwH0lyxHUsLDQ2FA7m7a3Fd Pl8tw7O68HjtAgyPQ2BjgDswvMgb03QYuQMDR5vefPNNzP2x/e5CWgS9pMl9PuGm61q1QO7AAMfU G9P1ITMciKLJrBMIqpqygIBHMCwQm88q+AUDZ0bhganbT5lPdXvr1HbRokXwwIQhyBvVqo9nflsG DHYYyR3Xw9hJTU1N1Sct57n4BQPbA8uXL3cEA9MnHL3mXK362OMXDDiTwcfSfk41depUbB4gpoK9 qJIDKgyoOFykTwuc5OIXDOwMYxPf/vg0przwNZVZEqkDKsZ5XIuAixs4Uas+NvgCA+4HSHBAhlcH TZJDAtz37aNCyKTdsmWLDzgE8wUGDSwAXyl9X5a35+IFDAzX8NX0dm0a5J8XMNavXw9fTYPCeHt2 XsBwoUeM4disnz17trfrWpV/LwADPoCwG8IZSVUYbyfwPBgffPAB1C05Mnu7Qo3w73kwsIGBhQLC NBkRwz4visIahS5H8IDkLWZ2z4OBsHUIfGOiM8C4cePgREPvOcED0quv4u4RL0hOPQrhirtnzx44 QP7444/O5DDxfAbMf1JPhZCeDzzwgFQpIukxet/CdwYLRuw4YYUIZ0tc7/bCCy+gHDw48710FO3I kSNHjx6dMGECLhCCt4qLjLGxsdQ2A3e3zz77zAjaKuczEK2FSqKY4IeJGFMmTkbhr4ebJFEsqqOc GZHNSF4gQVsq+k84U+3evdtZaQjVQQ0wNJ63aqVwj4NjmKIdATv/8fHxTluGazDoURTV6rUS0LMt ngVDK8/s9BMnTsRdXS4CfOgcM5555hmzLmSzFwZhrKSrT9mF9BZKjF6ujwfoBANRMeHfaLoWYJjC gOGrW60I46h4Q7akRp1gmA6DVCBOS27frvm2O/fxY2XJ3IGBwVDV9dhKBVlZF3dgIBIiRg4rVcBP XdyBwY9qrOdEJxjYbYYHpvXs+naNOsGwIJSlb+tdUTqdYPihpiwQmS8wMI8y/WyWBUo0qwq+wICj lLNLJswSmOdy+AKDZ01ZwJsAwwIls1YhwGDVlAV0AgwLlMxahTIYiDqCGB6sZZhBh/01HzaeM2pI GQxcZuPBiKKMrPsemeimOMJUgCHA4EgDHLEiWoYAw04DiEqHeZS5sRs5UrAWVjzfMkz0hNMiOI+0 ngeDR614iCcBhocUr1StAEOAwZEGOGJF3jJwIdRjjz1mDYPwyiksLHQWvNcaHriqRQ4Gdj2vXbtm DYuYR+FiTFn4WGuq5rMWORjvvffe119/zSevPs+VHAwE2s3NzXUhNqJCwKYL92SfV431AsrBQNwH GujbWXr44YdxwiAuLs56Xn2+RjG15QhiAYYAgxBMal0c3eRIQxayorllINwKTt6xnCd0LQWu8xGT WpmKNIOB0GgIqok4XBZ+Mf5SlWYwEIYOQTVxebO/aMhCOTWDgYtXEFTz+PHjRpik940ZKcEn82oG A6tCBNXE7WdG1IH7twQYjgrUDMasWbPgKz569GgjYIi8ihrQDAYi1CCoJkI5CIWargHNYJjOgShQ 0oAAg6OPQTMYOFmEdR8i4OgToqKi4ty5c1jx6cvu27k0g4GbAhHZ6JdfftGnFwQdwUwMe0r6svt2 Ls1g+LY6PCudAMOz+m9Wu04wHK8+dyYT7CaBOivhSE3WsGLTE4ZWRIGHxwZLxY5Xn0u5YObA8lz6 VYeXNPRpXLDT35kzLUtLQ27dEvgoqNkWFg9xwnA7BQsSdnpXsC9VV5PQULti8hNJQgEJaEa5ZcuB 3r1NvhhVE+d8EgdJIfkPHz4Mu5MmLhFxDxZDLMilXEAzb//tf8asJQmF9PeX8R0fbj+88HqR9AYP oWejh/avFd2XTNuGWgbKQlRsewtuVBS5WHZ7bdUmqZqZZGYEidhANtTU1EiR9LKS/vOT904FB9dr wt7nic0Ho6yMVFUp6A1xQWBhpH9ITY1bt+6gAEOmJkMDKUKmuXay8vlv2VwBbWAEBQXhphzEiGev gAbbpPQwcGDobmhdQ0Kq1UsIvllbG4ifOqU/UdjUgZjkcOy899579Yk/f37jJOpsbl9SFq5eQmF8 0uND//rX4eqU/kRhAwO2P/Q5+iNnxv5EkrPJnofI/810VKA85MI/JpCkHDJ1pz+pWl1WQwO4/dZp GknbSDaSqJKQskjHAVwWigID+KnDEZ2CwrILs9V59BsKGxinT5+WdrYZ48Lbg1FICo+T4+lRydVl oSxgzPh0VdtWQWMuj/EbVasLqhyYHlceqGclxNGpAOsMxamtY8sQU1tHDSvPZ7744ot33nmHBQ9B Y6IGdF7ZIHEgX4GTqNLqMhJqW/WhBcTEXB87tnl3dGjIruv/HVzfeBOPSJIGlFsG9lZxGwuLmmDk sDeHxJLY4YH/QUYUSr8zV+qLitrZv8Fzr4YugUQsMuQKNjRm0MJwqwnuNpEKribVocTObJuYTwoS SEPjLSVS2nJgS+8bzS4vZgHe52nMB+M2ub2SrJQU9z8f1paUNqSmnLdX5bTz0zrUCtdp97cMWQ2J JLGAFOTm5fr8d21cQBM6bviL4B62Tz/9VJGbjGMZmw9o27MyLpWXlmACGLCgHDp0CD44iiqIrI7s c6OPl2rHYrblYwbiROJiNJiS2PmQDeBSRhjYRfQDdjWCUt4yVqxYkZ0t7EWadGgasXI3BU+cUaNG sVSCbfDJkyezUAoaVQ0og5Genv7444+rZgYBjvjRaydFMq4BpwM47kSE7db1/bdY6+ECaeNMiBKo BpyC0bZtW1zr2b17dxeawtDNaN8V6mbRgM6pLdpEfb0rRxvMx8RUigUAexqnYMDPE96e8PmUlYgR G5dM4gJ0eimuSCZqwCkY2PVLSUnBxoasMtPvUjdRGG8vSmc35e1i88m/BjBwc/z69evRMlxLgr1Y tCrEceZTYJ650gBGmzZtcIBM9QQ4wMCpvfLycp7F5pM3ZTAQwBNhPPnk2Ie5Ugbj0qVL4tO2HnUN 3ZT1zPlbjXIwVKN3+puCrJRXDoZq9E4rmfO3ukzupk6dOoW9KX9TolnymgwGTFIXL140izl/K8dk MPxNfebKywpGZWWldDzSXA5EaZIGbGDAvQNenVWKhyMJQWhCrQeThZa1asAGxq5du7CB6mwTAlt+ jzzyiNbSBb0mDbB2U6qF4m43+EqLuMGqinJBYBoYV69exanAuro6I9z4eV5WMBBYGP2YnyvL3eKz gjFo0KCYmBh3c+Pn5bOCgRjNYr/I3d8KKxg4LjZ8uDhD7144WMFwwQVOkmFrD6tC93LqB6WbAAZg wKa3ZRfK+TAoTWAgNOru3btdyImzMB9++KEPK4IH0ZrAwJINxylcMARX83HjxvHAsQ/zwNpNwTUE rtA+rAgeRGMFA3cl9uzZ05FjOOYwBvzkQVrOeWAFA+EkcZDSURhMpcTWnlkYs4JhVn2iHBMMha+8 8goM7Ehbt24VCnWTBlhbxqZNmzb8mRQ7Kzcx52/FImpjLZw516xZwyg5AkNjWvXNN98w0gsydg0E YjqExbOz3VbHgnB7OzbDqxGpkxAcXnJ9fomdD0EJDQQifCqCduIsvg517Nu3T9zPqkNvzrKwjhmy /Pv37xdn902EgRalE4yVK1dipDGdGz8vUCcYCxYsEHZD0z8dnWA89NBDc+bMMZ0bPy/QBkZycnJO Ts6AAQNYNDJ79mxcZclCKWjYNdAEBgId4IA34rccO3aMJfPrr7++fft2FkpBw64Bnd0UewWCkl0D Agx2XbmdUjMYw4YNW7ZsWf/+/d3Omv9VoBmMuLg4nEpG+BD/05XbJdYABuJ84dIkfYYTt8vhExVo AKNly5a4BS4yMtInBOdRCA1gwL0TlyzhXj/cvwBvEh6l8XKeNICBu65gPM/MzPRykfllXwMY/Arh K5wJMDhCUgMYt27dOnLkCHycOWLft1jRAAZ2WDFuC29z930AGsBwHxOiZKoBVjB69+4dHR0ttOZW DbCC4cy9063M+VvhrGD4m148Ii8TGLBHicswLICHCQzsyIrYRZaCMXPmzG3btuFUq2OtkyZNguu/ Bdz4eRW2lgHXQmyD44p2R41cuHBBuHFa8KHYwICv/8SJE48ePWpBraIKRQ0wjRlCd9ZoQIBhjZ6Z amECIzU1Fdt8TOUJIgMaYAIjMTFRcWA3UK/IqqABJjCE5qzRgADDGj0z1SLAYFKTNUQBebl7aU35 +fl5ebmKtaamzu3cubM1DPlzLQGnT4rQ5bx8AP8Pl4oJEmh4WMUAAAAASUVORK5CYIJQSwMECgAA AAAAAAAhAMyBmRmaCAAAmggAABQAAABkcnMvbWVkaWEvaW1hZ2UxLnBuZ4lQTkcNChoKAAAADUlI RFIAAACFAAAA4ggCAAAA70mTiQAAAAFzUkdCAK7OHOkAAAhUSURBVHhe7Z09TBVZGIa5qMhPZSAQ jIiBWIDrKtqwCQkBXbmJhMJoYkMgsaEhakVDbLCmIGRvQrEBIhTQQQEFFBYC0QKNBeHiEkULArig KD8R2P3ihJsros6de+bMe2beW6l75nzv9z7znXPmZ8+Euv/uSvHX78LvF+IT+md+/tOndfwUU0Op 5347F8IXakdhUVHR5cuXrZa3bt2KP+Tx48dLS0uHdjI4OGincz1tMjIy/n3/Xk8s16M0NTX9t/87 EGxsbCz2nw78wXVZiQQQHpsbG36oj5KSkvr6+tnZWSv9np6eeB+uXbuWn59/qDNVVVXx//7gwYOF hYVEPFTZ1if1MTEx0dvbK+OVA2/++PaXlZVlp5OOjo7c3Fw7LRNqY9VHQocgNpYhaHx8XKcyGQAL CgqURyQP5ZYm1aHFIzWpPjw9+Pz58+Xl5VNTUzMzM54KYfCvDkxPT8tg5RszDK6Pq1evtrW1/WjV 5BtCxiQiMH50tWFMDt8JNbg+rFxu375dVlZmLoBDlRs8n8sF4PPnz8nDSwdkQSUj1fb2digU8h8M cdbg+vDyvHAttjH3rxobG9PT0zMzM8+ePTs0NDQyMuKaJ950bNj9q5WVFRmpJicnvXHL/agG3N+t qKhoaWmxrOju7pZpY3V19cmTJ+6b40EEA+pDnizFrjOys7M9MEljSND7iXL3dG//NzAwIOso66fR GW9CoVwPyvwc/5MR6dX+b3Fx0X/X4d7Qth/1wDPUK1eu2D/WTy09m8/lYc7NmzdjVh54thOJRObm 5vxktM1crPlcx7hcV1cXDodjsj5//jw/Px/7qwCwqdjfzfStr+Jvx+p/vGoKRXfHqxcvXpw4ccLy oqurK/6dj62treXlZVNs0qZTcX1Id/G/d+/ebez/Ytd02nIzMZDK6w/p68AyyfeXb8qRqxmvKisr 5WWkI0eO3LhxI17inTt31tcNeGtWua2OO1QzXllvY8rI5FgHD7QcUFMf1tuYOzs7fX19dDYZB5zX h1zByVuad+/eTSY8jz3ggPP7V/JcSF58LSwspKd0wLcOOK8P31oCkBjfZwCAECeBPMgDywEsNawP 8sByAEsN64M8sBzAUsP6IA8sB7DUsD7IA8sBLDWsD/LAcgBLDeuDPLAcwFLD+iAPLAew1LA+yAPL ASw1rA/ywHIASw3rgzywHMBSw/ogDywHsNSwPsgDywEsNawP8sByAEsN64M8sBzAUsP6IA8sB7DU sD7IA8sBLDWsD/LAcgBLDeuDPLAcwFLD+iAPLAew1LA+yAPLASw1rA/ywHIASw3rgzywHMBSw/og DywHsNQA1UdNTY18lKi0tBTLIb1qgHgIiYaGhoB/lRaIh94TETQaeWCBIQ/ywHIAS42O7xX9MmP5 OMW9e/d2d3dlH/hHjx69fv36l4f4r4Hz/duVeyHfu5OPJLS3tyvv2aAOuT81IizO51hUvOdx6tSp nJwc+d7Uhw8fsLwJphqZOaLRaDBzj8+a8wfiOeD9eIXoineayMM77w+LTB7kgeUAlhov6+PkyZNy ZS5f137z5g2WK8FUMzw8LIvdYOb+fdZc7yKeCV6OV4h+eK2JPLwm8G188iCPlJSjR4/K9CUPoDY3 N7H8CKaapqYmWVnV1tYGM/1Ds+b6CvFk4PyBRYU8yAPLASw1rA8sHh6oqa6ujkQiHgTGDsn1FSIf jldYVMiDPLAcCLaa6enp/v5+eQcu2DYckr01n+u2RW5bjY+P645qQjyurxApcT7HokIe5IHlQFDV dHR0yAs+8gyqvLw8qB78LG/d6ytZ6fJtq58A4foKsUo5n2NRIQ/ywHIAS42O/QDq6urC4bC8x761 tcUnUT/ir28/gLa2NllZXbx4EetUBFPD9RUYkK9yOJ9jUSEP8sByAEsN6yNIPIqLi2XL0C9fvjQ2 Ni4sLGClHkA1citXVrqtra0BzD3RlLneTdQxHe05f+hw2X4MF3nIYFVYWDg1NSV7W9kXxJZuOSAz x+TkpFu9+65fzh+ISF0crxDThddEHliIyCMYPGQvJVlWLS0tYaUbWDUrKyuBzd1Z4lxfOfPN3aM4 f7jrb6K9k0eijrnbnjzc9TfR3skjUcfcba+eR15enuwayi1D3eVmv3d5ICh3EuWTN/YPYUtxgOtd xNNA/XiFmKU5msgDi5VKHtevX5eXSCYmJk6fPr26uoqVqCFqVPLIzMwsKCjY3t5++/bt3t6eIQ5g yVTJAyszM9WQBxY38iAPLAew1LA+sHioUZOenr68vCyfApYvOx4/flxNpwHrReX9klAoJCTS0tLk Ma2sdwPmpMp0OV6pdDP5vsgjeQ9V9kAeKt1Mvi/ySN5DsB5GR0efPn0q/7v/mTNnwKSZJEfZ/ldy T3dD/0alJlltS6vK9a6tgGxkwwHOHzZM0tiEPDSabSMUedgwSWOTZPe/evjw4cuXLz9+/DgyMqJR tg9Dqdn/amxsTJ7R+tAe7SlxfaXdchsBOX/YMEljE/LQaLaNUM55XLp06f79+8+ePVtfX7cRiE1s OeCcx87OjuwX2tnZuba2ZisUG9EBgxzg+goRlvPxyvqmfGqq8x4Q/fBak3M3m5ub5TZ7VVWV1yn4 Kr5zHtFodHBwkDsw+Op0YDIxBzifI54MzscrxGzM10QeWAzJgzywHMBSw/ogDywHsNSwPsgDywEs NawP8sByAEsN64M8sBzAUsP6IA8sB7DUsD7IA8sBLDWsD/LAcgBLDeuDPLAcwFLD+iAPLAew1LA+ yAPLASw1rA/ywHIASw3rgzywHMBSw/ogDywHsNSwPrB4hMI1f2IpCqqaY8fSIpG/QvOvokF1ADHv /wGDs6kSiL3hoAAAAABJRU5ErkJgglBLAwQUAAYACAAAACEAiL6pWt0AAAAFAQAADwAAAGRycy9k b3ducmV2LnhtbEyPQUvDQBCF74L/YRnBm90kTcXGbEop6qkItoL0Ns1Ok9DsbMhuk/Tfu3rRy8Dj Pd77Jl9NphUD9a6xrCCeRSCIS6sbrhR87l8fnkA4j6yxtUwKruRgVdze5JhpO/IHDTtfiVDCLkMF tfddJqUrazLoZrYjDt7J9gZ9kH0ldY9jKDetTKLoURpsOCzU2NGmpvK8uxgFbyOO63n8MmzPp831 sF+8f21jUur+blo/g/A0+b8w/OAHdCgC09FeWDvRKgiP+N8bvDRdLkAcFSTzNAFZ5PI/ffENAAD/ /wMAUEsBAi0AFAAGAAgAAAAhALGCZ7YKAQAAEwIAABMAAAAAAAAAAAAAAAAAAAAAAFtDb250ZW50 X1R5cGVzXS54bWxQSwECLQAUAAYACAAAACEAOP0h/9YAAACUAQAACwAAAAAAAAAAAAAAAAA7AQAA X3JlbHMvLnJlbHNQSwECLQAUAAYACAAAACEAzwvPDdoCAADTCwAADgAAAAAAAAAAAAAAAAA6AgAA ZHJzL2Uyb0RvYy54bWxQSwECLQAUAAYACAAAACEANydHYcwAAAApAgAAGQAAAAAAAAAAAAAAAABA BQAAZHJzL19yZWxzL2Uyb0RvYy54bWwucmVsc1BLAQItAAoAAAAAAAAAIQAnHRlmLwoAAC8KAAAU AAAAAAAAAAAAAAAAAEMGAABkcnMvbWVkaWEvaW1hZ2UzLnBuZ1BLAQItAAoAAAAAAAAAIQCR+WP6 cBcAAHAXAAAUAAAAAAAAAAAAAAAAAKQQAABkcnMvbWVkaWEvaW1hZ2UyLnBuZ1BLAQItAAoAAAAA AAAAIQDMgZkZmggAAJoIAAAUAAAAAAAAAAAAAAAAAEYoAABkcnMvbWVkaWEvaW1hZ2UxLnBuZ1BL AQItABQABgAIAAAAIQCIvqla3QAAAAUBAAAPAAAAAAAAAAAAAAAAABIxAABkcnMvZG93bnJldi54 bWxQSwUGAAAAAAgACAAAAgAAHDIAAAAA ">
                <v:shape id="Picture 7" o:spid="_x0000_s1027" type="#_x0000_t75" style="position:absolute;width:8746;height:1486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F3biPAAAAA2wAAAA8AAABkcnMvZG93bnJldi54bWxET01rwkAQvRf8D8sI3pqNBoJEVymWghcP Tet9yE6yqdnZuLtq+u+7hUJv83ifs91PdhB38qF3rGCZ5SCIG6d77hR8frw9r0GEiKxxcEwKvinA fjd72mKl3YPf6V7HTqQQDhUqMDGOlZShMWQxZG4kTlzrvMWYoO+k9vhI4XaQqzwvpcWeU4PBkQ6G mkt9swq+4qnUl1txHdrSrJ3Pz/35danUYj69bEBEmuK/+M991Gl+Ab+/pAPk7gcAAP//AwBQSwEC LQAUAAYACAAAACEABKs5XgABAADmAQAAEwAAAAAAAAAAAAAAAAAAAAAAW0NvbnRlbnRfVHlwZXNd LnhtbFBLAQItABQABgAIAAAAIQAIwxik1AAAAJMBAAALAAAAAAAAAAAAAAAAADEBAABfcmVscy8u cmVsc1BLAQItABQABgAIAAAAIQAzLwWeQQAAADkAAAASAAAAAAAAAAAAAAAAAC4CAABkcnMvcGlj dHVyZXhtbC54bWxQSwECLQAUAAYACAAAACEAAXduI8AAAADbAAAADwAAAAAAAAAAAAAAAACfAgAA ZHJzL2Rvd25yZXYueG1sUEsFBgAAAAAEAAQA9wAAAIwDAAAAAA== ">
                  <v:imagedata r:id="rId45" o:title=""/>
                  <v:path arrowok="t"/>
                </v:shape>
                <v:shape id="Picture 9" o:spid="_x0000_s1028" type="#_x0000_t75" style="position:absolute;left:19878;width:8667;height:1486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HGV4zFAAAA2wAAAA8AAABkcnMvZG93bnJldi54bWxEj0+LwjAQxe+C3yGMsDdN/ctajSILLooH 0V3W69CMbbGZdJuo1U9vBMHbDO/93ryZzmtTiAtVLresoNuJQBAnVuecKvj9WbY/QTiPrLGwTApu 5GA+azamGGt75R1d9j4VIYRdjAoy78tYSpdkZNB1bEkctKOtDPqwVqnUFV5DuClkL4pG0mDO4UKG JX1llJz2ZxNqjFeb++j8nQzGfPhf/2239/7wqNRHq15MQHiq/dv8olc6cEN4/hIGkLMH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ChxleMxQAAANsAAAAPAAAAAAAAAAAAAAAA AJ8CAABkcnMvZG93bnJldi54bWxQSwUGAAAAAAQABAD3AAAAkQMAAAAA ">
                  <v:imagedata r:id="rId46" o:title=""/>
                  <v:path arrowok="t"/>
                </v:shape>
                <v:shape id="Picture 8" o:spid="_x0000_s1029" type="#_x0000_t75" style="position:absolute;left:9780;width:8905;height:1486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qxaOvBAAAA2wAAAA8AAABkcnMvZG93bnJldi54bWxET0trAjEQvhf8D2EEbzWr1FK2RqmCxcN6 qNWeh83sg24mSxL38e+NUOhtPr7nrLeDaURHzteWFSzmCQji3OqaSwWX78PzGwgfkDU2lknBSB62 m8nTGlNte/6i7hxKEUPYp6igCqFNpfR5RQb93LbEkSusMxgidKXUDvsYbhq5TJJXabDm2FBhS/uK 8t/zzSi4HcbPq96tfpanzNmF4yKrbaHUbDp8vIMINIR/8Z/7qOP8F3j8Eg+Qmzs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HqxaOvBAAAA2wAAAA8AAAAAAAAAAAAAAAAAnwIA AGRycy9kb3ducmV2LnhtbFBLBQYAAAAABAAEAPcAAACNAwAAAAA= ">
                  <v:imagedata r:id="rId47" o:title=""/>
                  <v:path arrowok="t"/>
                </v:shape>
                <w10:anchorlock/>
              </v:group>
            </w:pict>
          </mc:Fallback>
        </mc:AlternateContent>
      </w:r>
    </w:p>
    <w:p w:rsidR="003446BD" w:rsidRDefault="00415612">
      <w:pPr>
        <w:pStyle w:val="Caption"/>
        <w:jc w:val="both"/>
      </w:pPr>
      <w:r>
        <w:t xml:space="preserve">Fig. </w:t>
      </w:r>
      <w:fldSimple w:instr=" SEQ Fig. \* ARABIC ">
        <w:r w:rsidR="00535A8D">
          <w:rPr>
            <w:noProof/>
          </w:rPr>
          <w:t>12</w:t>
        </w:r>
      </w:fldSimple>
      <w:r>
        <w:t>.  From left to right: frontier edges, dilated frontier edges, frontier points. The green circles represent the computed COGs from the frontier edges and the blue circles represent the relocated frontier points.</w:t>
      </w:r>
    </w:p>
    <w:p w:rsidR="003446BD" w:rsidRDefault="00415612">
      <w:pPr>
        <w:jc w:val="both"/>
      </w:pPr>
      <w:r>
        <w:t xml:space="preserve">image is recommended to group straying pixels from their supposed group of pixels. The goal is to ultimately produce image coordinates that corresponds to the frontier points. The contours derived from using OpenCV library function returns a 2D array of points corresponding to frontier edges. Each frontier edge can be summarized into one point by computing its centroid. However, since the global planner cannot make paths through unknown and occupied cells and there is the great possibility of the centroids to fall unto the unknown area, the frontier goals must be relocated. For this operation, Dijkstra’s algorithm was used to relocate the frontier points to its nearest free cell. Image samples described in the frontier detection process are also provided in figures 12 and 13. The frontier detection process was adapted from </w:t>
      </w:r>
      <w:r>
        <w:fldChar w:fldCharType="begin"/>
      </w:r>
      <w:r>
        <w:instrText xml:space="preserve"> CITATION Pap14 \l 1033 </w:instrText>
      </w:r>
      <w:r>
        <w:fldChar w:fldCharType="separate"/>
      </w:r>
      <w:r>
        <w:t>[5]</w:t>
      </w:r>
      <w:r>
        <w:fldChar w:fldCharType="end"/>
      </w:r>
      <w:r>
        <w:t>.</w:t>
      </w:r>
    </w:p>
    <w:p w:rsidR="003446BD" w:rsidRDefault="00415612">
      <w:pPr>
        <w:ind w:firstLine="504"/>
        <w:jc w:val="both"/>
      </w:pPr>
      <w:r>
        <w:t xml:space="preserve">After performing the frontier detection to the inflated ternary map, a group of candidate frontier points are produced which should be intelligently assigned by the mission planner to the two robots. Given a set of candidate frontiers and two robot’s poses, Hungarian algorithm was used to compute the optimal target assignments for each robot which minimizes the overall cost. The cost matrix is derived from using a modified Dijkstra’s algorithm starting from the robot’s pose to all candidate frontiers which effectively filters unreachable targets from each robot. The modified Dijkstra’s </w:t>
      </w:r>
      <w:r>
        <w:lastRenderedPageBreak/>
        <w:t xml:space="preserve">algorithm returns a cost matrix. A negative constant in the cost matrix corresponding to unreachable targets would eventually be replaced by the highest value in the cost matrix. If at the time of execution of assigning targets, a robot’s pose becomes invalidated, the costs of the candidate frontiers from the invalid robot’s pose becomes the highest value in the cost matrix plus a constant to make the cost even higher. This would prevent the robot to get any target assignments. Since Hungarian algorithm requires a square cost matrix, dummy rows/columns are added to the cost matrix whose cells are also replaced by the highest value in the cost matrix. </w:t>
      </w:r>
    </w:p>
    <w:p w:rsidR="003446BD" w:rsidRDefault="003446BD">
      <w:pPr>
        <w:ind w:firstLine="504"/>
        <w:jc w:val="both"/>
      </w:pPr>
    </w:p>
    <w:p w:rsidR="003446BD" w:rsidRDefault="00415612">
      <w:pPr>
        <w:pStyle w:val="Heading4"/>
        <w:rPr>
          <w:b/>
        </w:rPr>
      </w:pPr>
      <w:r>
        <w:rPr>
          <w:b/>
        </w:rPr>
        <w:t>Global Planner</w:t>
      </w:r>
    </w:p>
    <w:p w:rsidR="003446BD" w:rsidRDefault="00415612">
      <w:pPr>
        <w:ind w:firstLine="540"/>
        <w:jc w:val="both"/>
      </w:pPr>
      <w:r>
        <w:t>The global planner is also known as the path planner. Given the target coordinate from the mission planner, it takes in the inflated ternary map and the current position of the robot to compute a collision-free path starting from the pose of the robot towards the goal. The occupancy grid map can be directly treated as a graph where each cell is connected to its eight (8) neighboring cells – horizontally, vertically, and diagonally. Dijkstra’s algorithm was used in order to compute for the path with the condition that the path cannot propagate through unknown and occupied cells but only through free cells.</w:t>
      </w:r>
    </w:p>
    <w:p w:rsidR="003446BD" w:rsidRDefault="003446BD">
      <w:pPr>
        <w:ind w:firstLine="540"/>
        <w:jc w:val="both"/>
      </w:pPr>
    </w:p>
    <w:p w:rsidR="003446BD" w:rsidRDefault="00415612">
      <w:pPr>
        <w:pStyle w:val="Heading4"/>
        <w:rPr>
          <w:b/>
        </w:rPr>
      </w:pPr>
      <w:r>
        <w:rPr>
          <w:b/>
        </w:rPr>
        <w:t>Local Planner</w:t>
      </w:r>
    </w:p>
    <w:p w:rsidR="003446BD" w:rsidRDefault="00415612">
      <w:pPr>
        <w:ind w:firstLine="504"/>
        <w:jc w:val="both"/>
      </w:pPr>
      <w:r>
        <w:t xml:space="preserve">The local planner receives an array of points that represent the path and converts them into yaw and pitch commands. Since position control is out of the scope in this study, there were some compromises made in computing for yaw and pitch commands such as a robot is considered to reach its goal within a certain radius from its target. The yaw command corresponds to the bearing from the current pose to the waypoint. With the help of ROS tf package, the computation of the yaw command becomes easier. Given the Euclidean transformation of /map (world frame) to /camerax_link (robot’s pose) and /map to /target (waypoint), the yaw angle can be extracted from the transformation computed as shown in the equation. The pseudo-code of the algorithm for local planner is depicted below. </w:t>
      </w:r>
    </w:p>
    <w:p w:rsidR="003446BD" w:rsidRDefault="003446BD">
      <w:pPr>
        <w:ind w:firstLine="504"/>
        <w:jc w:val="both"/>
      </w:pPr>
      <w:bookmarkStart w:id="0" w:name="_GoBack"/>
      <w:bookmarkEnd w:id="0"/>
    </w:p>
    <w:p w:rsidR="003446BD" w:rsidRDefault="006C1075">
      <w:pPr>
        <w:pStyle w:val="Caption"/>
      </w:pPr>
      <m:oMath>
        <m:sSubSup>
          <m:sSubSupPr>
            <m:ctrlPr>
              <w:rPr>
                <w:rFonts w:ascii="Cambria Math" w:hAnsi="Cambria Math"/>
                <w:i/>
                <w:sz w:val="20"/>
                <w:szCs w:val="20"/>
              </w:rPr>
            </m:ctrlPr>
          </m:sSubSupPr>
          <m:e>
            <m:r>
              <w:rPr>
                <w:rFonts w:ascii="Cambria Math" w:hAnsi="Cambria Math"/>
              </w:rPr>
              <m:t>T</m:t>
            </m:r>
          </m:e>
          <m:sub>
            <m:r>
              <w:rPr>
                <w:rFonts w:ascii="Cambria Math" w:hAnsi="Cambria Math"/>
              </w:rPr>
              <m:t>target</m:t>
            </m:r>
          </m:sub>
          <m:sup>
            <m:r>
              <w:rPr>
                <w:rFonts w:ascii="Cambria Math" w:hAnsi="Cambria Math"/>
              </w:rPr>
              <m:t>camerax_link</m:t>
            </m:r>
          </m:sup>
        </m:sSubSup>
        <m:r>
          <w:rPr>
            <w:rFonts w:ascii="Cambria Math" w:hAnsi="Cambria Math"/>
          </w:rPr>
          <m:t>=</m:t>
        </m:r>
        <m:sSubSup>
          <m:sSubSupPr>
            <m:ctrlPr>
              <w:rPr>
                <w:rFonts w:ascii="Cambria Math" w:hAnsi="Cambria Math"/>
                <w:i/>
                <w:sz w:val="20"/>
                <w:szCs w:val="20"/>
              </w:rPr>
            </m:ctrlPr>
          </m:sSubSupPr>
          <m:e>
            <m:sSup>
              <m:sSupPr>
                <m:ctrlPr>
                  <w:rPr>
                    <w:rFonts w:ascii="Cambria Math" w:hAnsi="Cambria Math"/>
                    <w:i/>
                    <w:sz w:val="20"/>
                    <w:szCs w:val="20"/>
                  </w:rPr>
                </m:ctrlPr>
              </m:sSupPr>
              <m:e>
                <m:r>
                  <w:rPr>
                    <w:rFonts w:ascii="Cambria Math" w:hAnsi="Cambria Math"/>
                  </w:rPr>
                  <m:t>T</m:t>
                </m:r>
              </m:e>
              <m:sup>
                <m:r>
                  <w:rPr>
                    <w:rFonts w:ascii="Cambria Math" w:hAnsi="Cambria Math"/>
                  </w:rPr>
                  <m:t>-1</m:t>
                </m:r>
              </m:sup>
            </m:sSup>
          </m:e>
          <m:sub>
            <m:r>
              <w:rPr>
                <w:rFonts w:ascii="Cambria Math" w:hAnsi="Cambria Math"/>
              </w:rPr>
              <m:t>camerax_link</m:t>
            </m:r>
          </m:sub>
          <m:sup>
            <m:r>
              <w:rPr>
                <w:rFonts w:ascii="Cambria Math" w:hAnsi="Cambria Math"/>
              </w:rPr>
              <m:t>map</m:t>
            </m:r>
          </m:sup>
        </m:sSubSup>
        <m:r>
          <w:rPr>
            <w:rFonts w:ascii="Cambria Math" w:hAnsi="Cambria Math"/>
          </w:rPr>
          <m:t xml:space="preserve"> x </m:t>
        </m:r>
        <m:sSubSup>
          <m:sSubSupPr>
            <m:ctrlPr>
              <w:rPr>
                <w:rFonts w:ascii="Cambria Math" w:hAnsi="Cambria Math"/>
                <w:i/>
                <w:sz w:val="20"/>
                <w:szCs w:val="20"/>
              </w:rPr>
            </m:ctrlPr>
          </m:sSubSupPr>
          <m:e>
            <m:r>
              <w:rPr>
                <w:rFonts w:ascii="Cambria Math" w:hAnsi="Cambria Math"/>
              </w:rPr>
              <m:t>T</m:t>
            </m:r>
          </m:e>
          <m:sub>
            <m:r>
              <w:rPr>
                <w:rFonts w:ascii="Cambria Math" w:hAnsi="Cambria Math"/>
              </w:rPr>
              <m:t>target</m:t>
            </m:r>
          </m:sub>
          <m:sup>
            <m:r>
              <w:rPr>
                <w:rFonts w:ascii="Cambria Math" w:hAnsi="Cambria Math"/>
              </w:rPr>
              <m:t>map</m:t>
            </m:r>
          </m:sup>
        </m:sSubSup>
      </m:oMath>
      <w:r w:rsidR="00415612">
        <w:tab/>
      </w:r>
    </w:p>
    <w:p w:rsidR="003446BD" w:rsidRDefault="00415612">
      <w:pPr>
        <w:pStyle w:val="Caption"/>
      </w:pPr>
      <w:r>
        <w:t xml:space="preserve">Equation </w:t>
      </w:r>
      <w:fldSimple w:instr=" SEQ Equation \* ARABIC ">
        <w:r>
          <w:t>1</w:t>
        </w:r>
      </w:fldSimple>
      <w:r>
        <w:t>.  Projecting the target w.r.t the pose' frame.</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910"/>
      </w:tblGrid>
      <w:tr w:rsidR="003446BD">
        <w:tc>
          <w:tcPr>
            <w:tcW w:w="5256" w:type="dxa"/>
          </w:tcPr>
          <w:p w:rsidR="003446BD" w:rsidRDefault="00415612">
            <w:pPr>
              <w:jc w:val="both"/>
              <w:rPr>
                <w:b/>
              </w:rPr>
            </w:pPr>
            <w:r>
              <w:rPr>
                <w:b/>
              </w:rPr>
              <w:t>Algorithm 1. Local Planner</w:t>
            </w:r>
          </w:p>
        </w:tc>
      </w:tr>
      <w:tr w:rsidR="003446BD">
        <w:tc>
          <w:tcPr>
            <w:tcW w:w="5256" w:type="dxa"/>
          </w:tcPr>
          <w:p w:rsidR="003446BD" w:rsidRDefault="00415612">
            <w:pPr>
              <w:jc w:val="both"/>
              <w:rPr>
                <w:b/>
              </w:rPr>
            </w:pPr>
            <w:r>
              <w:rPr>
                <w:b/>
              </w:rPr>
              <w:t>Loop @ 10Hz:</w:t>
            </w:r>
          </w:p>
          <w:p w:rsidR="003446BD" w:rsidRDefault="00415612">
            <w:pPr>
              <w:jc w:val="both"/>
            </w:pPr>
            <w:r>
              <w:t>1: query for the latest robot’s pose</w:t>
            </w:r>
          </w:p>
          <w:p w:rsidR="003446BD" w:rsidRDefault="00415612">
            <w:pPr>
              <w:jc w:val="both"/>
            </w:pPr>
            <w:r>
              <w:t xml:space="preserve">2: </w:t>
            </w:r>
            <w:r>
              <w:rPr>
                <w:b/>
              </w:rPr>
              <w:t xml:space="preserve">if </w:t>
            </w:r>
            <w:r>
              <w:t>robot’s pose is invalidated</w:t>
            </w:r>
          </w:p>
          <w:p w:rsidR="003446BD" w:rsidRDefault="00415612">
            <w:pPr>
              <w:jc w:val="both"/>
            </w:pPr>
            <w:r>
              <w:t>3:     send 0 to yaw and pitch commands</w:t>
            </w:r>
          </w:p>
          <w:p w:rsidR="003446BD" w:rsidRDefault="00415612">
            <w:pPr>
              <w:jc w:val="both"/>
            </w:pPr>
            <w:r>
              <w:t>4:     repeat loop</w:t>
            </w:r>
          </w:p>
          <w:p w:rsidR="003446BD" w:rsidRDefault="00415612">
            <w:pPr>
              <w:jc w:val="both"/>
              <w:rPr>
                <w:b/>
              </w:rPr>
            </w:pPr>
            <w:r>
              <w:t xml:space="preserve">5: </w:t>
            </w:r>
            <w:r>
              <w:rPr>
                <w:b/>
              </w:rPr>
              <w:t xml:space="preserve">end if </w:t>
            </w:r>
          </w:p>
          <w:p w:rsidR="003446BD" w:rsidRDefault="00415612">
            <w:pPr>
              <w:jc w:val="both"/>
            </w:pPr>
            <w:r>
              <w:t xml:space="preserve">6: </w:t>
            </w:r>
            <w:r>
              <w:rPr>
                <w:b/>
              </w:rPr>
              <w:t xml:space="preserve">if </w:t>
            </w:r>
            <w:r>
              <w:t>new waypoints is being received from global planner</w:t>
            </w:r>
          </w:p>
          <w:p w:rsidR="003446BD" w:rsidRDefault="00415612">
            <w:pPr>
              <w:jc w:val="both"/>
            </w:pPr>
            <w:r>
              <w:t>7:     reset waypoint counter to zero.</w:t>
            </w:r>
          </w:p>
          <w:p w:rsidR="003446BD" w:rsidRDefault="00415612">
            <w:pPr>
              <w:jc w:val="both"/>
            </w:pPr>
            <w:r>
              <w:t>8:     update vector with the new waypoints.</w:t>
            </w:r>
          </w:p>
          <w:p w:rsidR="003446BD" w:rsidRDefault="00415612">
            <w:pPr>
              <w:jc w:val="both"/>
              <w:rPr>
                <w:b/>
              </w:rPr>
            </w:pPr>
            <w:r>
              <w:t xml:space="preserve">9: </w:t>
            </w:r>
            <w:r>
              <w:rPr>
                <w:b/>
              </w:rPr>
              <w:t>end if</w:t>
            </w:r>
          </w:p>
          <w:p w:rsidR="003446BD" w:rsidRDefault="00415612">
            <w:pPr>
              <w:jc w:val="both"/>
              <w:rPr>
                <w:b/>
              </w:rPr>
            </w:pPr>
            <w:r>
              <w:t xml:space="preserve">10: </w:t>
            </w:r>
            <w:r>
              <w:rPr>
                <w:b/>
              </w:rPr>
              <w:t xml:space="preserve">do </w:t>
            </w:r>
          </w:p>
          <w:p w:rsidR="003446BD" w:rsidRDefault="00415612">
            <w:pPr>
              <w:jc w:val="both"/>
            </w:pPr>
            <w:r>
              <w:t>11:</w:t>
            </w:r>
            <w:r>
              <w:rPr>
                <w:b/>
              </w:rPr>
              <w:t xml:space="preserve">  </w:t>
            </w:r>
            <w:r>
              <w:t xml:space="preserve">load the waypoint from vector using waypoint </w:t>
            </w:r>
            <w:r>
              <w:lastRenderedPageBreak/>
              <w:t>counter.</w:t>
            </w:r>
          </w:p>
          <w:p w:rsidR="003446BD" w:rsidRDefault="00415612">
            <w:pPr>
              <w:jc w:val="both"/>
            </w:pPr>
            <w:r>
              <w:t>12: compute for  and extract the distance &amp; bearing.</w:t>
            </w:r>
          </w:p>
          <w:p w:rsidR="003446BD" w:rsidRDefault="00415612">
            <w:pPr>
              <w:jc w:val="both"/>
            </w:pPr>
            <w:r>
              <w:t xml:space="preserve">13: </w:t>
            </w:r>
            <w:r>
              <w:rPr>
                <w:b/>
              </w:rPr>
              <w:t xml:space="preserve">if </w:t>
            </w:r>
            <w:r>
              <w:t>distance &lt; 0.5 meters</w:t>
            </w:r>
          </w:p>
          <w:p w:rsidR="003446BD" w:rsidRDefault="00415612">
            <w:pPr>
              <w:jc w:val="both"/>
            </w:pPr>
            <w:r>
              <w:t xml:space="preserve">14:    </w:t>
            </w:r>
            <w:r>
              <w:rPr>
                <w:b/>
              </w:rPr>
              <w:t xml:space="preserve">if </w:t>
            </w:r>
            <w:r>
              <w:t>abs</w:t>
            </w:r>
            <w:r>
              <w:rPr>
                <w:b/>
              </w:rPr>
              <w:t>(</w:t>
            </w:r>
            <w:r>
              <w:t xml:space="preserve">yaw) &lt;= 10 </w:t>
            </w:r>
          </w:p>
          <w:p w:rsidR="003446BD" w:rsidRDefault="00415612">
            <w:pPr>
              <w:jc w:val="both"/>
            </w:pPr>
            <w:r>
              <w:t>15:       yaw_command = 0; pitch forward</w:t>
            </w:r>
          </w:p>
          <w:p w:rsidR="003446BD" w:rsidRDefault="00415612">
            <w:pPr>
              <w:jc w:val="both"/>
            </w:pPr>
            <w:r>
              <w:t xml:space="preserve">16:    </w:t>
            </w:r>
            <w:r>
              <w:rPr>
                <w:b/>
              </w:rPr>
              <w:t>else</w:t>
            </w:r>
          </w:p>
          <w:p w:rsidR="003446BD" w:rsidRDefault="00415612">
            <w:pPr>
              <w:jc w:val="both"/>
            </w:pPr>
            <w:r>
              <w:t>17:      pitch_command = 0; yaw_command = yaw</w:t>
            </w:r>
          </w:p>
          <w:p w:rsidR="003446BD" w:rsidRDefault="00415612">
            <w:pPr>
              <w:jc w:val="both"/>
              <w:rPr>
                <w:b/>
              </w:rPr>
            </w:pPr>
            <w:r>
              <w:t xml:space="preserve">18:    </w:t>
            </w:r>
            <w:r>
              <w:rPr>
                <w:b/>
              </w:rPr>
              <w:t>end if</w:t>
            </w:r>
          </w:p>
          <w:p w:rsidR="003446BD" w:rsidRDefault="00415612">
            <w:pPr>
              <w:jc w:val="both"/>
              <w:rPr>
                <w:b/>
              </w:rPr>
            </w:pPr>
            <w:r>
              <w:t xml:space="preserve">19: </w:t>
            </w:r>
            <w:r>
              <w:rPr>
                <w:b/>
              </w:rPr>
              <w:t>else</w:t>
            </w:r>
          </w:p>
          <w:p w:rsidR="003446BD" w:rsidRDefault="00415612">
            <w:pPr>
              <w:jc w:val="both"/>
            </w:pPr>
            <w:r>
              <w:t xml:space="preserve">20:     waypoint has been reached. Iterate waypoint counter. </w:t>
            </w:r>
          </w:p>
          <w:p w:rsidR="003446BD" w:rsidRDefault="00415612">
            <w:pPr>
              <w:jc w:val="both"/>
              <w:rPr>
                <w:b/>
              </w:rPr>
            </w:pPr>
            <w:r>
              <w:t xml:space="preserve">21: </w:t>
            </w:r>
            <w:r>
              <w:rPr>
                <w:b/>
              </w:rPr>
              <w:t>end if</w:t>
            </w:r>
          </w:p>
          <w:p w:rsidR="003446BD" w:rsidRDefault="00415612">
            <w:pPr>
              <w:jc w:val="both"/>
              <w:rPr>
                <w:b/>
              </w:rPr>
            </w:pPr>
            <w:r>
              <w:rPr>
                <w:b/>
              </w:rPr>
              <w:t>end loop</w:t>
            </w:r>
          </w:p>
        </w:tc>
      </w:tr>
    </w:tbl>
    <w:p w:rsidR="003446BD" w:rsidRDefault="00415612">
      <w:pPr>
        <w:pStyle w:val="Heading2"/>
        <w:rPr>
          <w:b/>
        </w:rPr>
      </w:pPr>
      <w:r>
        <w:rPr>
          <w:b/>
        </w:rPr>
        <w:lastRenderedPageBreak/>
        <w:t>Multi-RGBDSLAM</w:t>
      </w:r>
    </w:p>
    <w:p w:rsidR="003446BD" w:rsidRDefault="00415612">
      <w:pPr>
        <w:ind w:firstLine="540"/>
        <w:jc w:val="both"/>
      </w:pPr>
      <w:r>
        <w:t>The original RGBDSLAM system is an open-source graph-based SLAM system for use with an RGB-D camera such as an ASUS Xtion Pro or a Microsoft Kinect. It can create colored 3D models of indoor environments. It uses the Point Cloud Library (PCL) at the front end to create a 3D representation (point cloud) for each pair of RGB and depth image and visualize them on a 3D plane. As for the back end, the system uses the General (Hyper) Graph Optimization (g2o) library. The robot poses, landmarks and their corresponding odometry and sensor data are stored as vertices and edges respectively in a g2o optimizable graph.</w:t>
      </w:r>
    </w:p>
    <w:p w:rsidR="003446BD" w:rsidRDefault="00415612">
      <w:pPr>
        <w:keepNext/>
      </w:pPr>
      <w:r>
        <w:rPr>
          <w:noProof/>
        </w:rPr>
        <w:drawing>
          <wp:inline distT="0" distB="0" distL="0" distR="0" wp14:anchorId="5CE68DC8" wp14:editId="13DA1038">
            <wp:extent cx="1857375" cy="1231365"/>
            <wp:effectExtent l="0" t="0" r="0" b="6985"/>
            <wp:docPr id="54"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48"/>
                    <a:srcRect/>
                    <a:stretch>
                      <a:fillRect/>
                    </a:stretch>
                  </pic:blipFill>
                  <pic:spPr bwMode="auto">
                    <a:xfrm>
                      <a:off x="0" y="0"/>
                      <a:ext cx="1868864" cy="1238982"/>
                    </a:xfrm>
                    <a:prstGeom prst="rect">
                      <a:avLst/>
                    </a:prstGeom>
                    <a:noFill/>
                    <a:ln w="9525">
                      <a:noFill/>
                      <a:miter lim="800000"/>
                      <a:headEnd/>
                      <a:tailEnd/>
                    </a:ln>
                  </pic:spPr>
                </pic:pic>
              </a:graphicData>
            </a:graphic>
          </wp:inline>
        </w:drawing>
      </w:r>
    </w:p>
    <w:p w:rsidR="003446BD" w:rsidRDefault="00415612">
      <w:pPr>
        <w:pStyle w:val="Caption"/>
        <w:jc w:val="center"/>
      </w:pPr>
      <w:r>
        <w:t xml:space="preserve">Fig. </w:t>
      </w:r>
      <w:fldSimple w:instr=" SEQ Fig. \* ARABIC ">
        <w:r w:rsidR="00535A8D">
          <w:rPr>
            <w:noProof/>
          </w:rPr>
          <w:t>13</w:t>
        </w:r>
      </w:fldSimple>
      <w:r>
        <w:t>.  An example of loop closure correcting the pose estimate</w:t>
      </w:r>
    </w:p>
    <w:p w:rsidR="003446BD" w:rsidRDefault="00415612">
      <w:pPr>
        <w:ind w:firstLine="540"/>
        <w:jc w:val="both"/>
      </w:pPr>
      <w:r>
        <w:t>When a landmark is detected again after a period of time the RGBDSLAM will “close the loop”. It will use and compare past data of landmarks and robot poses against each other in order to correct the poses. The map is also redrawn using the new poses inavertedly correcting the map along with it.</w:t>
      </w:r>
    </w:p>
    <w:p w:rsidR="003446BD" w:rsidRDefault="00415612">
      <w:pPr>
        <w:ind w:firstLine="540"/>
        <w:jc w:val="both"/>
      </w:pPr>
      <w:r>
        <w:t xml:space="preserve">It was initially assumed that modifying most variables relating to data into pointers for them to have their memory allocated depending on the number of cameras set while excluding the 3D viewer GUI would have multiple independent RGBDSLAM systems that do not intersect each other aside from possibly overlapping visually on the said GUI. </w:t>
      </w:r>
      <w:r>
        <w:tab/>
        <w:t>After verifying the initial assumptions, modifications were made to the source to provide meaningful interconnections to the multiple RGBDSLAM systems. The initial pose of each system was set accordingly. The result of that however was limiting loop closure to each system and visually have overlapping and duplicate features on the GUI.</w:t>
      </w:r>
    </w:p>
    <w:p w:rsidR="003446BD" w:rsidRDefault="00415612">
      <w:pPr>
        <w:ind w:firstLine="720"/>
        <w:jc w:val="both"/>
      </w:pPr>
      <w:r>
        <w:t xml:space="preserve">The loop closure was then treated as an abstraction as the g2o library was found to be responsible for that. It was then decided that the system be modified to contain only 1 front-end and 1 back-end graph and let </w:t>
      </w:r>
      <w:r>
        <w:lastRenderedPageBreak/>
        <w:t>the loop closure work on its own with the existing source. Data from all cameras were fed to these graphs. Data association between the front-end and back-end graphs was kept intact through vertex ids. Each node additionally included the camera number its data was captured from so that the g2o contents could also be filtered by camera number if it was needed.</w:t>
      </w:r>
    </w:p>
    <w:p w:rsidR="003446BD" w:rsidRDefault="00415612">
      <w:pPr>
        <w:ind w:firstLine="540"/>
        <w:jc w:val="both"/>
      </w:pPr>
      <w:r>
        <w:t>Lastly the loop closing should take effect in visualization. After splitting the optimized motion estimates for each camera and have them sent to the GUI individually, loop closing took effect on the system.</w:t>
      </w:r>
    </w:p>
    <w:p w:rsidR="003446BD" w:rsidRDefault="003446BD"/>
    <w:p w:rsidR="003446BD" w:rsidRDefault="00415612" w:rsidP="00535A8D">
      <w:pPr>
        <w:pStyle w:val="Heading1"/>
      </w:pPr>
      <w:r>
        <w:t>Results</w:t>
      </w:r>
    </w:p>
    <w:p w:rsidR="003446BD" w:rsidRDefault="00415612">
      <w:pPr>
        <w:pStyle w:val="Heading2"/>
        <w:rPr>
          <w:b/>
        </w:rPr>
      </w:pPr>
      <w:r>
        <w:rPr>
          <w:b/>
        </w:rPr>
        <w:t>Quadrotor Control</w:t>
      </w:r>
    </w:p>
    <w:p w:rsidR="003446BD" w:rsidRDefault="00415612">
      <w:pPr>
        <w:ind w:firstLine="720"/>
        <w:jc w:val="both"/>
      </w:pPr>
      <w:r>
        <w:t>The height controller, with a Proportional gain of       -500, and an Integral gain of -15, could be seen to react slowly to the goal height of 0.5m. The Proportional and Integral gain of the controller was kept low to keep the overshoot as small as possible. After reaching the set goal, small oscillations could be seen in the Fig. 15. However the oscillations lessen and stabilizes keeping the set height for the quadrotor.</w:t>
      </w:r>
    </w:p>
    <w:p w:rsidR="003446BD" w:rsidRDefault="003446BD"/>
    <w:p w:rsidR="003446BD" w:rsidRDefault="00415612">
      <w:pPr>
        <w:keepNext/>
        <w:jc w:val="left"/>
      </w:pPr>
      <w:r>
        <w:rPr>
          <w:noProof/>
        </w:rPr>
        <w:drawing>
          <wp:inline distT="0" distB="0" distL="0" distR="0" wp14:anchorId="2FACF0AA" wp14:editId="189965B4">
            <wp:extent cx="3200400" cy="1655516"/>
            <wp:effectExtent l="0" t="0" r="0" b="1905"/>
            <wp:docPr id="56" name="Picture 56" descr="C:\Users\JuanRaphael\AppData\Local\Microsoft\Windows\INetCache\Content.Word\-500 -25 0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uanRaphael\AppData\Local\Microsoft\Windows\INetCache\Content.Word\-500 -25 0 (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0400" cy="1655516"/>
                    </a:xfrm>
                    <a:prstGeom prst="rect">
                      <a:avLst/>
                    </a:prstGeom>
                    <a:noFill/>
                    <a:ln>
                      <a:noFill/>
                    </a:ln>
                  </pic:spPr>
                </pic:pic>
              </a:graphicData>
            </a:graphic>
          </wp:inline>
        </w:drawing>
      </w:r>
    </w:p>
    <w:p w:rsidR="003446BD" w:rsidRDefault="00415612">
      <w:pPr>
        <w:pStyle w:val="Caption"/>
        <w:jc w:val="both"/>
      </w:pPr>
      <w:r>
        <w:t xml:space="preserve">Fig. </w:t>
      </w:r>
      <w:fldSimple w:instr=" SEQ Fig. \* ARABIC ">
        <w:r w:rsidR="00535A8D">
          <w:rPr>
            <w:noProof/>
          </w:rPr>
          <w:t>14</w:t>
        </w:r>
      </w:fldSimple>
      <w:r>
        <w:t>.  Height Controller output response with a set goal height of 0.5m.</w:t>
      </w:r>
    </w:p>
    <w:p w:rsidR="003446BD" w:rsidRDefault="00415612">
      <w:pPr>
        <w:keepNext/>
        <w:ind w:firstLine="720"/>
        <w:jc w:val="both"/>
      </w:pPr>
      <w:r>
        <w:t>The Yaw controller is a Proportional controller, and only consists of a Proportional gain of -5. As seen in the Fig. 16, after setting yaw goals of 90°, there are overshoots but stabilize accordingly to the goal set. The spikes found at the end of the actual yaw signal originates from the IMU sensor itself.</w:t>
      </w:r>
    </w:p>
    <w:p w:rsidR="003446BD" w:rsidRDefault="00415612">
      <w:pPr>
        <w:keepNext/>
        <w:jc w:val="left"/>
      </w:pPr>
      <w:r>
        <w:rPr>
          <w:noProof/>
        </w:rPr>
        <w:drawing>
          <wp:inline distT="0" distB="0" distL="0" distR="0" wp14:anchorId="4FDF69DB" wp14:editId="48ECCAA1">
            <wp:extent cx="3200400" cy="1660585"/>
            <wp:effectExtent l="0" t="0" r="0" b="0"/>
            <wp:docPr id="57" name="Picture 57" descr="C:\Users\JuanRaphael\AppData\Local\Microsoft\Windows\INetCache\Content.Word\plot_ya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uanRaphael\AppData\Local\Microsoft\Windows\INetCache\Content.Word\plot_yaw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00400" cy="1660585"/>
                    </a:xfrm>
                    <a:prstGeom prst="rect">
                      <a:avLst/>
                    </a:prstGeom>
                    <a:noFill/>
                    <a:ln>
                      <a:noFill/>
                    </a:ln>
                  </pic:spPr>
                </pic:pic>
              </a:graphicData>
            </a:graphic>
          </wp:inline>
        </w:drawing>
      </w:r>
    </w:p>
    <w:p w:rsidR="003446BD" w:rsidRDefault="00415612">
      <w:pPr>
        <w:pStyle w:val="Caption"/>
        <w:jc w:val="both"/>
      </w:pPr>
      <w:r>
        <w:t xml:space="preserve">Fig. </w:t>
      </w:r>
      <w:fldSimple w:instr=" SEQ Fig. \* ARABIC ">
        <w:r w:rsidR="00535A8D">
          <w:rPr>
            <w:noProof/>
          </w:rPr>
          <w:t>15</w:t>
        </w:r>
      </w:fldSimple>
      <w:r>
        <w:t xml:space="preserve">.  Yaw Controller output response with a set yaw orientation of 90° three times. </w:t>
      </w:r>
    </w:p>
    <w:p w:rsidR="003446BD" w:rsidRDefault="00415612">
      <w:pPr>
        <w:pStyle w:val="Heading2"/>
        <w:rPr>
          <w:b/>
        </w:rPr>
      </w:pPr>
      <w:r>
        <w:rPr>
          <w:b/>
        </w:rPr>
        <w:lastRenderedPageBreak/>
        <w:t>Overall System Test</w:t>
      </w:r>
    </w:p>
    <w:p w:rsidR="003446BD" w:rsidRDefault="00415612">
      <w:pPr>
        <w:ind w:firstLine="288"/>
        <w:jc w:val="both"/>
      </w:pPr>
      <w:r>
        <w:t xml:space="preserve">The system was tested in both single and co-operating modes.  </w:t>
      </w:r>
    </w:p>
    <w:p w:rsidR="003446BD" w:rsidRDefault="00415612">
      <w:pPr>
        <w:pStyle w:val="Heading4"/>
        <w:rPr>
          <w:b/>
        </w:rPr>
      </w:pPr>
      <w:r>
        <w:rPr>
          <w:b/>
        </w:rPr>
        <w:t>Single Mode</w:t>
      </w:r>
    </w:p>
    <w:p w:rsidR="003446BD" w:rsidRDefault="00415612">
      <w:pPr>
        <w:pStyle w:val="Heading4"/>
        <w:keepNext/>
        <w:numPr>
          <w:ilvl w:val="0"/>
          <w:numId w:val="0"/>
        </w:numPr>
        <w:ind w:left="504"/>
      </w:pPr>
      <w:r>
        <w:rPr>
          <w:noProof/>
        </w:rPr>
        <mc:AlternateContent>
          <mc:Choice Requires="wpg">
            <w:drawing>
              <wp:inline distT="0" distB="0" distL="0" distR="0" wp14:anchorId="3F2654AF" wp14:editId="3C8BA161">
                <wp:extent cx="2575150" cy="3614814"/>
                <wp:effectExtent l="0" t="0" r="0" b="5080"/>
                <wp:docPr id="30" name="Group 30"/>
                <wp:cNvGraphicFramePr/>
                <a:graphic xmlns:a="http://schemas.openxmlformats.org/drawingml/2006/main">
                  <a:graphicData uri="http://schemas.microsoft.com/office/word/2010/wordprocessingGroup">
                    <wpg:wgp>
                      <wpg:cNvGrpSpPr/>
                      <wpg:grpSpPr>
                        <a:xfrm>
                          <a:off x="0" y="0"/>
                          <a:ext cx="2575150" cy="3614814"/>
                          <a:chOff x="0" y="0"/>
                          <a:chExt cx="3419475" cy="4714875"/>
                        </a:xfrm>
                      </wpg:grpSpPr>
                      <wpg:grpSp>
                        <wpg:cNvPr id="17" name="Group 17"/>
                        <wpg:cNvGrpSpPr/>
                        <wpg:grpSpPr>
                          <a:xfrm>
                            <a:off x="0" y="0"/>
                            <a:ext cx="3419475" cy="2324100"/>
                            <a:chOff x="0" y="0"/>
                            <a:chExt cx="3419475" cy="2324100"/>
                          </a:xfrm>
                        </wpg:grpSpPr>
                        <pic:pic xmlns:pic="http://schemas.openxmlformats.org/drawingml/2006/picture">
                          <pic:nvPicPr>
                            <pic:cNvPr id="32" name="Picture 17"/>
                            <pic:cNvPicPr>
                              <a:picLocks noChangeAspect="1"/>
                            </pic:cNvPicPr>
                          </pic:nvPicPr>
                          <pic:blipFill rotWithShape="1">
                            <a:blip r:embed="rId51"/>
                            <a:srcRect l="21497" t="14328" r="65652" b="53208"/>
                            <a:stretch/>
                          </pic:blipFill>
                          <pic:spPr>
                            <a:xfrm>
                              <a:off x="0" y="19050"/>
                              <a:ext cx="971550" cy="1543050"/>
                            </a:xfrm>
                            <a:prstGeom prst="rect">
                              <a:avLst/>
                            </a:prstGeom>
                          </pic:spPr>
                        </pic:pic>
                        <pic:pic xmlns:pic="http://schemas.openxmlformats.org/drawingml/2006/picture">
                          <pic:nvPicPr>
                            <pic:cNvPr id="33" name="Picture 18"/>
                            <pic:cNvPicPr>
                              <a:picLocks noChangeAspect="1"/>
                            </pic:cNvPicPr>
                          </pic:nvPicPr>
                          <pic:blipFill rotWithShape="1">
                            <a:blip r:embed="rId51"/>
                            <a:srcRect l="87971" t="78174" r="1002" b="14715"/>
                            <a:stretch/>
                          </pic:blipFill>
                          <pic:spPr bwMode="auto">
                            <a:xfrm>
                              <a:off x="66675" y="1990725"/>
                              <a:ext cx="838200" cy="333375"/>
                            </a:xfrm>
                            <a:prstGeom prst="rect">
                              <a:avLst/>
                            </a:prstGeom>
                            <a:ln>
                              <a:noFill/>
                            </a:ln>
                            <a:extLst/>
                          </pic:spPr>
                        </pic:pic>
                        <pic:pic xmlns:pic="http://schemas.openxmlformats.org/drawingml/2006/picture">
                          <pic:nvPicPr>
                            <pic:cNvPr id="34" name="Picture 19"/>
                            <pic:cNvPicPr>
                              <a:picLocks noChangeAspect="1"/>
                            </pic:cNvPicPr>
                          </pic:nvPicPr>
                          <pic:blipFill rotWithShape="1">
                            <a:blip r:embed="rId52"/>
                            <a:srcRect l="19314" t="14216" r="65420" b="44676"/>
                            <a:stretch/>
                          </pic:blipFill>
                          <pic:spPr>
                            <a:xfrm>
                              <a:off x="1009650" y="19050"/>
                              <a:ext cx="1162050" cy="1952625"/>
                            </a:xfrm>
                            <a:prstGeom prst="rect">
                              <a:avLst/>
                            </a:prstGeom>
                          </pic:spPr>
                        </pic:pic>
                        <pic:pic xmlns:pic="http://schemas.openxmlformats.org/drawingml/2006/picture">
                          <pic:nvPicPr>
                            <pic:cNvPr id="35" name="Picture 20"/>
                            <pic:cNvPicPr>
                              <a:picLocks noChangeAspect="1"/>
                            </pic:cNvPicPr>
                          </pic:nvPicPr>
                          <pic:blipFill rotWithShape="1">
                            <a:blip r:embed="rId52"/>
                            <a:srcRect l="87817" t="77833" r="1130" b="15231"/>
                            <a:stretch/>
                          </pic:blipFill>
                          <pic:spPr bwMode="auto">
                            <a:xfrm>
                              <a:off x="1247775" y="1990725"/>
                              <a:ext cx="838200" cy="333375"/>
                            </a:xfrm>
                            <a:prstGeom prst="rect">
                              <a:avLst/>
                            </a:prstGeom>
                            <a:ln>
                              <a:noFill/>
                            </a:ln>
                            <a:extLst/>
                          </pic:spPr>
                        </pic:pic>
                        <pic:pic xmlns:pic="http://schemas.openxmlformats.org/drawingml/2006/picture">
                          <pic:nvPicPr>
                            <pic:cNvPr id="36" name="Picture 21"/>
                            <pic:cNvPicPr>
                              <a:picLocks noChangeAspect="1"/>
                            </pic:cNvPicPr>
                          </pic:nvPicPr>
                          <pic:blipFill rotWithShape="1">
                            <a:blip r:embed="rId53"/>
                            <a:srcRect l="19131" t="14458" r="64831" b="44603"/>
                            <a:stretch/>
                          </pic:blipFill>
                          <pic:spPr>
                            <a:xfrm>
                              <a:off x="2200275" y="0"/>
                              <a:ext cx="1219200" cy="1943100"/>
                            </a:xfrm>
                            <a:prstGeom prst="rect">
                              <a:avLst/>
                            </a:prstGeom>
                          </pic:spPr>
                        </pic:pic>
                        <pic:pic xmlns:pic="http://schemas.openxmlformats.org/drawingml/2006/picture">
                          <pic:nvPicPr>
                            <pic:cNvPr id="37" name="Picture 22"/>
                            <pic:cNvPicPr>
                              <a:picLocks noChangeAspect="1"/>
                            </pic:cNvPicPr>
                          </pic:nvPicPr>
                          <pic:blipFill rotWithShape="1">
                            <a:blip r:embed="rId53"/>
                            <a:srcRect l="87522" t="77906" r="1123" b="14264"/>
                            <a:stretch/>
                          </pic:blipFill>
                          <pic:spPr bwMode="auto">
                            <a:xfrm>
                              <a:off x="2486025" y="1952625"/>
                              <a:ext cx="866775" cy="371475"/>
                            </a:xfrm>
                            <a:prstGeom prst="rect">
                              <a:avLst/>
                            </a:prstGeom>
                            <a:ln>
                              <a:noFill/>
                            </a:ln>
                            <a:extLst/>
                          </pic:spPr>
                        </pic:pic>
                      </wpg:grpSp>
                      <wpg:grpSp>
                        <wpg:cNvPr id="18" name="Group 18"/>
                        <wpg:cNvGrpSpPr/>
                        <wpg:grpSpPr>
                          <a:xfrm>
                            <a:off x="314325" y="2362200"/>
                            <a:ext cx="2771775" cy="2352675"/>
                            <a:chOff x="0" y="0"/>
                            <a:chExt cx="2771775" cy="2352675"/>
                          </a:xfrm>
                        </wpg:grpSpPr>
                        <pic:pic xmlns:pic="http://schemas.openxmlformats.org/drawingml/2006/picture">
                          <pic:nvPicPr>
                            <pic:cNvPr id="39" name="Picture 23"/>
                            <pic:cNvPicPr>
                              <a:picLocks noChangeAspect="1"/>
                            </pic:cNvPicPr>
                          </pic:nvPicPr>
                          <pic:blipFill rotWithShape="1">
                            <a:blip r:embed="rId54"/>
                            <a:srcRect l="19452" t="14357" r="64679" b="44930"/>
                            <a:stretch/>
                          </pic:blipFill>
                          <pic:spPr>
                            <a:xfrm>
                              <a:off x="0" y="0"/>
                              <a:ext cx="1200150" cy="1933575"/>
                            </a:xfrm>
                            <a:prstGeom prst="rect">
                              <a:avLst/>
                            </a:prstGeom>
                          </pic:spPr>
                        </pic:pic>
                        <pic:pic xmlns:pic="http://schemas.openxmlformats.org/drawingml/2006/picture">
                          <pic:nvPicPr>
                            <pic:cNvPr id="40" name="Picture 24"/>
                            <pic:cNvPicPr>
                              <a:picLocks noChangeAspect="1"/>
                            </pic:cNvPicPr>
                          </pic:nvPicPr>
                          <pic:blipFill rotWithShape="1">
                            <a:blip r:embed="rId54"/>
                            <a:srcRect l="87958" t="77744" r="1233" b="14323"/>
                            <a:stretch/>
                          </pic:blipFill>
                          <pic:spPr bwMode="auto">
                            <a:xfrm>
                              <a:off x="304800" y="1981200"/>
                              <a:ext cx="819150" cy="371475"/>
                            </a:xfrm>
                            <a:prstGeom prst="rect">
                              <a:avLst/>
                            </a:prstGeom>
                            <a:ln>
                              <a:noFill/>
                            </a:ln>
                            <a:extLst/>
                          </pic:spPr>
                        </pic:pic>
                        <pic:pic xmlns:pic="http://schemas.openxmlformats.org/drawingml/2006/picture">
                          <pic:nvPicPr>
                            <pic:cNvPr id="41" name="Picture 25"/>
                            <pic:cNvPicPr>
                              <a:picLocks noChangeAspect="1"/>
                            </pic:cNvPicPr>
                          </pic:nvPicPr>
                          <pic:blipFill rotWithShape="1">
                            <a:blip r:embed="rId55"/>
                            <a:srcRect l="15120" t="17265" r="65073" b="45479"/>
                            <a:stretch/>
                          </pic:blipFill>
                          <pic:spPr>
                            <a:xfrm>
                              <a:off x="1266825" y="0"/>
                              <a:ext cx="1504950" cy="1762125"/>
                            </a:xfrm>
                            <a:prstGeom prst="rect">
                              <a:avLst/>
                            </a:prstGeom>
                          </pic:spPr>
                        </pic:pic>
                        <pic:pic xmlns:pic="http://schemas.openxmlformats.org/drawingml/2006/picture">
                          <pic:nvPicPr>
                            <pic:cNvPr id="42" name="Picture 26"/>
                            <pic:cNvPicPr>
                              <a:picLocks noChangeAspect="1"/>
                            </pic:cNvPicPr>
                          </pic:nvPicPr>
                          <pic:blipFill rotWithShape="1">
                            <a:blip r:embed="rId55"/>
                            <a:srcRect l="87734" t="80087" r="1502" b="14039"/>
                            <a:stretch/>
                          </pic:blipFill>
                          <pic:spPr bwMode="auto">
                            <a:xfrm>
                              <a:off x="1381125" y="1981200"/>
                              <a:ext cx="819150" cy="276225"/>
                            </a:xfrm>
                            <a:prstGeom prst="rect">
                              <a:avLst/>
                            </a:prstGeom>
                            <a:ln>
                              <a:noFill/>
                            </a:ln>
                            <a:extLst/>
                          </pic:spPr>
                        </pic:pic>
                      </wpg:grpSp>
                    </wpg:wgp>
                  </a:graphicData>
                </a:graphic>
              </wp:inline>
            </w:drawing>
          </mc:Choice>
          <mc:Fallback xmlns:ve="http://schemas.openxmlformats.org/markup-compatibility/2006" xmlns:mv="urn:schemas-microsoft-com:mac:vml" xmlns:a="http://schemas.openxmlformats.org/drawingml/2006/main" xmlns:pic="http://schemas.openxmlformats.org/drawingml/2006/picture" xmlns:c="http://schemas.openxmlformats.org/drawingml/2006/chart" xmlns:a14="http://schemas.microsoft.com/office/drawing/2010/main" xmlns:w15="http://schemas.microsoft.com/office/word/2012/wordml">
            <w:pict>
              <v:group w14:anchorId="0652FE83" id="Group 30" o:spid="_x0000_s1026" style="width:202.75pt;height:284.65pt;mso-position-horizontal-relative:char;mso-position-vertical-relative:line" coordsize="34194,4714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5FF6oAUAAL4hAAAOAAAAZHJzL2Uyb0RvYy54bWzsWltP40YUfq/U/2D5 HeK52GNbhBULLKq07UbdVn12HCexNr5o7BBQ1f/eby52wAEl0L4QeCDEl5k55/j7vjnnOGef7oqV c5vJJq/KsUtOPdfJyrSa5eVi7P75x5eT0HWaNilnyaoqs7F7nzXup/Offzrb1HFGq2W1mmXSwSRl E2/qsbts2zoejZp0mRVJc1rVWYmL80oWSYtDuRjNZLLB7MVqRD0vGG0qOatllWZNg7NX5qJ7ruef z7O0/TafN1nrrMYubGv1p9SfU/U5Oj9L4oVM6mWeWjOSV1hRJHmJRfuprpI2cdYy35mqyFNZNdW8 PU2rYlTN53maaR/gDfEG3tzIal1rXxbxZlH3YUJoB3F69bTpb7cT6eSzscsQnjIp8Iz0sg6OEZxN vYhxz42sv9cTaU8szJHy924uC/Ufnjh3Oqz3fVizu9ZJcZL6wic+pk9xjQWEh4SbwKdLPJ2dceny 2o5knERc+GYkFxiJAxgx6hYeKft6c/qD3u7ONzLwjfxfvj2ykDLKiWdB9SLfHox8xrc6T2P8WQzg 2w4G9nMFo9q1zFw7SXHQHEUif6zrE8C1Ttp8mq/y9l5TD8BURpW3kzydSHPwAE60Czkuq1UdIlTQ 1RB1lxmTKJ++VumPximry2VSLrKLpgZroSX6QT++faQOHy04XeX1l3y1cmTV/pW3y+/LpAaEiSaj umh9BeUHlHkiXIaOV1W6LrKyNfoisxXcrspmmdeN68g4K6YZ6CJ/mWkLk7iR6e+wWCkMJTwSWmUI ZxTSh2UDP/ARC6iNz6gXKq8wppVZmy4VlJVLnRcmPA2Y9iy3SOSBSnqSjl+RIH5HL+JzZm/ogYQg y6a9yarCUV9gO8zVAUpuvzatMmJ7i7XI2KCNg4HGLnx5O/BjO/DToVfRPlr4hQJQ0PATIRFcww96 ZNBHoJ9aPA9AnzPd/FrNwKNk3VYaKQOdD4JAyTL0nESRJ6iduENkyEJszlbwGWMD1d6i7SBAJvGq VHwoK8V0A1dzBusBwOqaWlnvt3/7LOBeRIOTi4srccL5VXjy+TO+XV5eR5yRgPvXl/8onwiPm2Uy qzbfpk0KgZpZcOPCjlg8ub/aTMTs3DoDMLbBFk2pzjrNojdPKMDJpAeTTs+jI9NzarV5q+ckYkhV VNZIOCWB1XNOAW3oOeeBCF6v52BmFCjd1izaUXVCAqpO6qyJRD4NDMvet6xDdB6jEM8CrDsiWd9F YajU3Mi6CBk2NmQVhKh8HSAkPmVdIrIvqdgr64RyIT6E/X0JO2RtQCmNpyOiFHtC2AlYY4Sd+zZR 56E6Z4Td68bs49QTiTpF7kMtiwapOqEk6jMj1LbMlovvW9QhbgMEahE8agSik0GRmCO1ECLyTGpB CIW6K1HnNLAtkr2V4l5RpzwMPOQOJs/o8wiTM6v+TIhkXsFVt2fQZPnI1uNhtr7tM5nWkm457XSZ oCMGx7aDpivOF3bQkHAy+7AoC5SUGPFSBY5upglB+qdFGR6neVxJvK/hRJ8Z2WvP1smunQMGvp2K P+qiP7EFCsh0XKlhJwkPCxSumku6QGE+dBSpYYCyBLHQ+1hkurgHlPxP7GOmNBngjwCRfTMX9RFW fdySfWFxfxTFMUeoBjuYflZHtIPtYg/dJpU56R1McNttoqo+0TsYM/Q7AHp7dzDm8VC1k3ShHCoE PtbEkEQ9JNnHBqZQN9zA1Dn8vRk15/0bm0mn5lpmlB9H0r/tmrEP1NwHto2aCxogI1Nq7nvCUIr7 HLqOHe0ASj2h5oQGQWgziwF/QB4e9a0mEVDy0WpyOfbVgabrZt9RIzAUgpmGJwQ3NPkE0NG9QfDY oQDcq+mEhSh3uqpkj6hTYPK/QfIo3yFsE3a8b1B1Bn4koN882B80qF8hPDzWd21/dnH+LwAAAP// AwBQSwMEFAAGAAgAAAAhAFyhR37aAAAAMQMAABkAAABkcnMvX3JlbHMvZTJvRG9jLnhtbC5yZWxz vNLBSgMxEAbgu+A7hLm72d22IqXZXkToVeoDDMlsNriZhCSKfXsDIlgo622PmWH+/zvkcPzys/ik lF1gBV3TgiDWwTi2Ct7OLw9PIHJBNjgHJgUXynAc7u8OrzRjqUd5cjGLmsJZwVRK3EuZ9UQecxMi cd2MIXks9ZmsjKjf0ZLs2/ZRpr8ZMFxlipNRkE5mA+J8ibX5/+wwjk7Tc9AfnrjcqJDO1+4aiMlS UeDJOPwZbprIFuRtQ7+OoV8ydOsYuiXDbh3DbsmwXcew/TXIq48+fAMAAP//AwBQSwMEFAAGAAgA AAAhAEuq0dveAAAABQEAAA8AAABkcnMvZG93bnJldi54bWxMj81qwzAQhO+FvIPYQm+N7KQOrWs5 hND2FAr5gdLbxtrYJtbKWIrtvH3VXprLwjDDzLfZcjSN6KlztWUF8TQCQVxYXXOp4LB/f3wG4Tyy xsYyKbiSg2U+ucsw1XbgLfU7X4pQwi5FBZX3bSqlKyoy6Ka2JQ7eyXYGfZBdKXWHQyg3jZxF0UIa rDksVNjSuqLivLsYBR8DDqt5/NZvzqf19XuffH5tYlLq4X5cvYLwNPr/MPziB3TIA9PRXlg70SgI j/i/G7ynKElAHBUki5c5yDyTt/T5DwAAAP//AwBQSwMECgAAAAAAAAAhAP+tG0HwIw0A8CMNABQA AABkcnMvbWVkaWEvaW1hZ2U0LnBuZ4lQTkcNChoKAAAADUlIRFIAAAWgAAADhAgCAAAA2C8BhQAA AAFzUkdCAK7OHOkAAP/KSURBVHhe7L0HgFxXdTA8fXtv0qrtSlr1bluWLVty7zY2vYUYk4ReAyFA 4KeXhPQESDBgU4PBYGPjXiS5y129a1W39zr9P/Xe+2ZnVYxD+OCNRrNv3rx377mnn/POvTd4/z2/ CQQC2Wwgk8lmsvCGD3rRUTAYxF8DATygr3SG/+IrBF/1LF1EF9MntIEfmUCGvkEH9IJT6Sz8xS7w LPyG3cMrGAgFsD1oJxQKBeADzkAPcA6+2k7pWgIsz4t6ZZjpv7zkLJ5zzuI3+kpAw5cgnlDYCS7z BQ/5YoCdYOaGYCD0LUPtyBfu1X7DI7kBhwwNIIrxLotsQJRgJYMYImrgGcASfsFD7I0phOcIHqEW w4nINUgVeLEzOiQALVB6Nq30xs7S2J98wl+AI5UmSlEjihwzaotcRjf/00MC06WCwbWlC15L6NTb 9X4mioNnQzYkPDEdcUQojOwRBoYJh8P4PxyORCL4LYLHeD4URjZinoF/BCp+IjiILYFaGFEoSLAD q2bS8Eql8COZTMQTSfhMJOh/KoWnAEFpRj58QnfQezgKH1H4jEbpfzQCMCmEAArwNQ0iSLAYDBEh vBRijmOOVDEh+cKBqERoY/CdT1v06hf5yzfKzXiVCHNW5UnEioRLcMyAwqcRdToG+aT+uT++lhs3 NygYDlcgtWXAzBlyE7MP/qcWhNZZbk6/6UXcrqBOmlPMMfcbufDijbFDg0VVhgfaksEw36v3GW1h AHQoJtxNfwgLLoAGG3Zogg9DIEG+kI/wZhFoaShHrnQZViV8KYsISwhZWHGCFoUPJBf9RbXq6HBD KqIfD83LPw5R+cc8LyOZBhLnIuUI5+YJjbgnbGMO5R3VooMVWC3LeWGf2Ic5QweCNoeVjHo2Op+J byxHvqEbreWqOQaN5SEHf7Y/i2yFx3uxI8iWK7xI9KCKWnbP5CGVkU7PUERN81CoERVYVj5klMTQ qLkio+CVMrSfzNGgXYXf0G4DzwHroUV3XAZolzwBMmlkYFjmyBSwTiZ7ybCJ9QKhlVGK2JohOuMW 2FWRWYXoZTIj2DpqZXwecw6tXR5wHA+Ht+EGsDCWvMpfVoGYdj1GUhlMu1UoVZZJ1eIX0rcO/YVQ 5n4LsQtVjjlQHpnAOWJNDdt6tQC37SBQ8OGYK0MsJZohnD0wsmQGaTSgCAuLjNtRHmLk0MbiPFcC HLC5YdTTpKt5PJO5kHk7MLdN0OcGxLzK0Q7Ay1jaO9+ENDbs4zoBrKmUXhNAVs7QoaJD7nCC802a 8Lbgol1QohcwtEYT5ODElZIchKDDSmZe5NbVFGSdmWVRXTAJrKiCfDta2vgsoiBzeNmC4BVZGahA 5cQmwsJCddMojUxUvSgeGTnwNFpF47UawbIamyys958qfpFgYwaENF4myZUgUnWo+zz/DID5OFOu zs+0BlKv5XYVPJGLI5oJbVh6sACZC4RmyphCAfVf9TJ2DdnfEOWPf9h59LTn9Gx68RISrQsHO2QZ DGXERLvm1uUqR8zZw2FgpH+ONpmI7MSiEucr8Ac9NjTlcZAyNvrD8KX8KN950Nq8ogDUufQkus4g gkmFd7CKItgCV15z3U3vfOdPfvLTrq5O7++5xDK2O/cHRah0GAhUVVXdeusP3/f+9x07epQ65Tu8 f6QVL53ymBO8rqKy8u6vf/41N717eM9OaCbMAw8EwtJoNkKtAToJcWnEq8eeTByL5TVGCPoJ1AYf 8GeawMb4mA6AK9LZYMnMpr/94he+9t1bnnxiE56977eY4ICXYW8VOqEjuitETodXw8KxEvOw6+I4 aAwU+i6szsiDIU3HGQ76IsG4Z3DogyNxySXC/+ye8xfu1CpEe6cjCzIYHY3wv14qXCBfRXfJ8Pk3 vlFjXonr+ReOfKz240OrAFUpGYXrNqZ9caoALQBZfkpbMIJMroOwxLgSpAniKNlhMlCEQIYKSc56 SsCX1lWRcV/GEsmBbRzjeMo+YbCegXhejtNwkE2nk5LjEIdT1Izr+rPWMf07FsP6hsJXhmp0j2O9 LY1Ex+sJzcwIk1qNiQoJkhuYxZD8BiQXIpBOwCQHnInAL2E4EO4hDiLLagjDyOcUnNs/IpSSSpzc gP+UzYjHE5DjwP/wiUkOzHBA7gPxSxYbgIGURiQGCY5IJBaLxjC9EY3Bd0izUMYF8jEcZZIa478M DxFQ5Ea8A6WmlU3CAasir9VQne36CKqy5HZVVqxKrY0hpQrf9b/rARo1Tb2pPefY2bEWYgHU1EvH RsyEcop2zXEoQUXkvCaW2mBjb35wDhlRjDzmLHGpkBYoJqgDWRJFap0RckKHT9j2SZZEpLknI/NW wTgKRZUBUpIv0D+MUMNU3BgPSNAu4aCjNhWhlhEnHNnRMKT0gf0gnDI8YXIhF/kSZJLpQGNM1aIs EGxzrR0U1mAGZV7RDx6ll1BCBAOtlXi+mlrnX93jvOM0jGOoawjo6F73Vr3D4Xv5OecX9yseK0nN 3xxh07yr8o8zAjpUmbShMp6ynO9BqEJsb3KA9KDXWna9wuDOIVM+T8MBxIHiBOwkPxEXaQJbbRiP 0EiESgXJmmTbWTiMrmYNyODTX/1CLGpPiDfBeUbiWvoNvAxjUKyMccrD5uZRxIj91CVhW6r/dbA8 fg9bW/eclQJ2rUbR6hLPkdG6OTTxsFqObHjUlbAJWQbvf3NChUXdA0N0Va9WLTDNRcVQ00bSmPSG 41xpdqRPeNbhE+VjvTPHxTK849XnxBn2n/IBM0OuDmUmscBaGbEjtIRi7ZXvJWPNEXM7ljziOBEN gkCEwYMXR2wn9u3oM8MRE64ydDSc51zi5PTt+BwRNkPm0RmnUjwmjuZyuhSZojtUTYtAufZbNZLb gkcZu5bbIAx6pO5y8ucWBJYh/u4eq3dLtklcVbLLnMJUU43mShwgdTuUz8WTcqyhy9YCFUk3KQxr Eo2dFxl2MO2YNnIePagk5MkY1PqTl+i0Tcd6p0i8iKO6PMb1McaWtRsrKr7H9kyHbOO0G+t7uGdd /OYYVhVeoYSliGvp8gsT9yC4c3EolzNlVUSE1VShOr/o5VbAc/QYj9p1PFjFSOAoOFBcOPzlWFJj DYg1KF4S14d0EA+fkC0opieIBKUZgRygkRHZZwgcn5bIm0NbdI6UiHCjuL+iO4i4rJCJyPSV7Ir8 Y9kMQbwvPVHz6IMxEMwZpBAtqMSNhtcCl1x+xU3vvOnHP/5Jd0/3JJqRUOU4FtaOChX5PttJZUXl Lbfc8r73f6Ct7ZghtFDVkkBQkXPeKz1ijsrLK37z5c9e/xfvGdm1jRvAXAY2kMEcByYS+CulPAhU ODO5MjV0s9BkRKkhp0Fegw0+6FV8Iztg4gPOQyeFM2d/4otf+uYPbn3qyccQ+HspwUGUEEYURsai CUdqiU/5pY9y6Vk0My9f6GglKzxs/6QCQfQchR5iDBn5/HISGVy6ISk27VG6kTscgjv6VpHimByV AvpJ1bI55nvVVDrfdAz4uxFcNdjckpRHcAN8Hffv1RrGyvNPJqkN3ziXgU1BKQUZAq7cEHfB1m5A EoJNhdzNj9bgDCU5CBT+nY4ZBPE9eKgKm4FRuuZCEYjlMa0B9Qj4kc7gl2QSPqmGgUtJKAPCjSKj yhgl/6AejwedDK+QxBLJ6CwG131pjsb1xszl1lBQVIZPBbFCg4o3ILURCmOxBGQ38JNPQEEFZOOY S0XvkctM0LOixK9EPTUxhEt80XghsQH/ML8BiY3x8Tj+gwQH5jko1ZEE/LALD6jhzqMFmNiIQH4j VgD/4G84RoARVMrVpA+VIQ0DKlaVYPYHuZQUInZHL/nDB8aE5vMSHZ1Pt4tatBqLLzBPUbg906yp 31CrwFJvCjnEvmjLLkkN+YxsOOLKh2qJXOExxgtI5NXtrjvicROsfLDIMo35oRH0Qf0rmkhjeVhT 5BAJT+KjPIFSysiXU8IrVtqNAqNsMDfKIFv21s75pKGd2jZHd5qbvZKhSsp6QqqV4AzaOHpwbtQw PzF3nAl6hESnJFtsvAw+ax0w/iJsZpjFGZWQyXIkDdWhqoVcvAHLF/kN54ShWtSpBHh9J4NY254X QLlAhqHtW3DkjPGRHEEzXCFd0k/qIDhDc3WUOwBX1PKJorETjvAJd5pmWCZU2Jlx2TEy5naCHzAZ TjzIFW/IMDfLSa6LapEtutFaFFKONlwRNcq4ABBZnwo7aGacSwChDVY7XOEBOV8YC6hvo8lkjFZh OEIsyHDAJ4RwJCKsl+MCKnrlNAKnLOsoXsvMjsAaZvbiNAeTLnM5xw6nTnYonXo0mbYg3pSjIwix 8mGVisO6OeLDci+qRX7z0N1VTCSa8t8eIGrF3E6QTSY5U8nzMieMLZWL+FKnITVhxo5Jd1Yi6OIc 9Uli4AVHbUoOkOarEVvmFvMhmM8vnvkac6E3gu8SIwenBn6RB89oxFqSLJshuWzPLgniDIuK3XtZ /OklY3NJTVXQFkcu12hHHoUpEKijb4Bh62hJZuTBRb8F2FhLglTMLp0kJ5P5hJ7gsPdF/XBS01Vn 2CdbZR6j+nt2rNS+mla8zsOLxGaO4XUwpY/ECXE5osHQwwf17frNRIDciNGoYeNKKFcZ9uKKNYfd xMS67CtwOnLEUqInGJXqm07kc49AGeulrGstRx4W13bNX1Ghue644U5VBXLC+gbKIUIG1QsKhbgV pOBzXl6N40iXxxBLqpy5ymocxoukyURLsK8DzbpFEh59YhQrs5fUa3iqcGiAzB5qxVltZOGkZuqF ZZFd+DJ2DpRbraKh8jv6hW4xtSLWlhtnUHw4EWoYKYO1/oKLb7rpph/96Me9vd25zMMaPYc7Xb/J 6yCIrgkGIB9x8/e+96EPfqi9vc1qOtUpv7330Wef255Xna4+c8m1V18oqsfRsGVl5b/63Cdf++73 D25/CU5z4QY+xqUDynEg+qjEMYv1HXQgFY9evcpqDTSFFPlQL1KgASPF6SA4aKrdgMg3mGZ/g89n A6lAoLRp7se/9MV//OFPn37qCWzMJDggSuRoEU7WP/8P2Uis94y/to/8LHvS5BH9gR+PmzCIVBLD L3oCDrRsnG2hVkTpYxlGFI5aE2TcNiVYRE1I+8ZiO84EqQF6eTBljL+llP6ex1Kp9bXmmPGm/6l1 Ved6ZM/ocD1wsN9FnWmz1iPh1ITkKOgPSzDnNxBn8olZC507xM+odRKRIJYUormDyS6qAE5r6Rnp Bps7EEC5RsRMTMHJGPSiGRmU2KADOIIzWNvBeQ41WKqMzRAJD3bQTHlDHmuoXQqo2vISkC2Ooo7l WF/EYpL/ktINLI6ACgmYGUIJBvojNRw8TUXUC7aCdoxbp9Qf2xQxy9SnFrZQbolmpsA7CQUb8cT4 +Fh8bBxecXwl4nA2DnNU0qhlyDYCIJDVgDfkNTC9UVAQLcQkByQ7cM6MzpphdccG3GUjOZaUkdBL +c7yOakq9gz0pRLIGtcpH3AcEmuWSN64Mz4gOMTtEO9CnrCaYJgrAAj1EiqjDqK5PzoWHpS4kY5g MiGZ6h6hcEhs5dRhmBy5FoZweYNFz/xA5KR6JiGs7U55yKLOZCNM5azRWmI/+W4hgD00jbo8ScPj 8bNXxC+2QsTBQhhU93SB0M5x5vQur08iTfBQGYWiXc3I6SRlytnmejlDaEimX7hGZqyw8Tb2Vlxj VsbQFtkgdgZUAL3aU0FiQqm3Y9Fi71P7b7nDofgkh7ZBryqd9E7mYH65gKrxdoTBe5Xi1blVlbX6 fpa8rjJS5sgxP8bbcRCQBy5hEQKbkac6zwVf/TKhFfENHQv1JjbscevyYMsoXWYkqR0kvmLuImpa JJLLIbhhKz5BxAy6MSwyF1BOXIsD5TyOFDQy5oIp4YtuB2WqmTupW9ZKOYB4WM8lJWNOfrZXeev1 RdnqoMzleQ5opNzBBJY22HR4zQooCwpHXYYJzbGcMn8c5WTRJ/Im9dHWUjj9KWUMiTy8bpQHTkib 8HKEVFUyDZYVt9FFHj2egwvhEVGOmu9ir4DVsfECpDft1Bml6Erx/VleWG85IDsk9dw68ZKccfLV HI7xp/TgnDoBbS0mhOmFayZXfhN1n5VlRIrC55pj1tQInzggCKwiz4iiy9aO36vPFly9auN286sy oddjlrP8+JCjL4MotmDygbDBIReXKocYXIua8LAhswAbA/ynuoXHJb+oPiavw2U16s9MJYBmrO5z DAclMbi6xLbpCCt14xkxf1EW44F4XqJCsDn4STWYmH9qzbyMfXV0sMcXcxCqJt5YWALBejiMQVOF KW4HEUD9Dldp8HlLH69C0fPKeSLS3oHSN/VrXG0vXKq6xQiilzm8jGLYWnWBqGy3S+Oi6gE/ELcs YFjPOy5jksmzUbVCY/PwksO5ysZSXyyTqhUYaxRlEJbv1ZYSX1hVpAxPPzsFzkZcmM1UM5vuhdUo SIafTQbF2G1zi6N4WQswY1Pyj7T32vPWv+tdN/3gllt7eromyrCluDJGHmKraufBwSfMKPnezd/7 wAc+0NHRPvH6L37127/8+X/layfw+je9+wuffb8Ig5WIYHlZ+a//7qM3vPfD/Vueo3koeAnkNTBT wE5pIGBmqYAv4U5R+dmujk1HB7i7ddMr3jK/4We77Zn1cGbBFPgpIy4IPEWWXAbnOOATCwJURcHX 4tnzP/GlL/3LT37+zNNPIiD33H0nsQhV0MNHJJzt2Lvo+fcCiLvO/XG0vol+dIqbObshJ+3DF0oj Cw/x2CXGEHYU5eZWnOJFojscO4dtOI+LKaaCf3nmoE4ggteTcKiv6s0x6R7fJUdTq5JmriG+M6pE VBL37bpgckJ6lRblMm2I9KeqeY7+xR2A81qBQRkE+IFMg5ykuT5mRgqdF+vBlkQ0sgsQp5LYxDAY 8p2/0V28ogd7oZrTwPwGLTmB/+jNqQ6o6dD1OEzph1gSIaTFgFQqqvXh7lmxCzBGjxokmkZEswsH GckVpYDeMbAIJdbIS6ZFL3jpC5yfgpUSnOmQKSHA1Og5Sz0SAAF5Pxo81bmwruT8ksDG5UaIY5ie k0rjMhuw8gaWb0ABx9j46NjYGB5B7QacgxclOHBRB4AY+oSsRhQSG5DggI9CSG5IEQdWlFDmBeAR V45uMZhwOIto64AkV4k3IF4AolQNqHvgWGN3ngRTQJUcLUKCSpsxQU656lZ7IQIo6zewfHNygydR auUWaXEyC46U5uSV2f8znpAee08xm8hvDoPISfMDMbCdt2QsITtUzn/XR7BOkSoDMbLSkREj6oZb Ut6kHjTdpLpCedpATciV5AWqDNeLs0Mj68XYYvfS/Md7lTxqPYwVEf2jCPPIPIkVeQFkwCRM0A5M doO7dDiFCCiEk0ksREguAxFqGhPs8Ui8mtZVdqJrGDte0++e8WDNIEtvlr+quIgzDQZOZMtd9zGn C2J9fvFfC6nhS2U6C4e6gkqYXMdYmHJiX2ZM1q9ymMAcWq3GIElYQPkOAyC71NSiLINl1lJh58k2 5xw5px3wxKRZj5Ry3KQBc/1GMRRKNu2HHHIJApDz7PxtUe9q06AkEev/2JhQmkMMHj2eoll8qKmp /o69CvywSgJ1tdDJEh97Vnts+YLIo+JuSGzw5iGPspJyl/iVYpeJDIbx9DchhYtpjzy4HVh/wWEy r+ozfGZ1vunSElu8Ljc4Yv52wHPFzeFu8bVzeZ6hIKtj9Cs/8XZMg/bnQZqYKmYbcVvUeyF6s0Mi PGTE1ZVge6yoI11E7GX+Mii5o3JkwXBjDk31q3OreqMmHjEd0YgnlHI7LRrF5ZCQfjZo4288JmuB 7AW5qsQhjtcAsQ8gKEE1zuLDNogwSv3wc2nqTA2HSD5jTyeUi6LQAYg5UNCZ+Eans62gf1hSxaSw mMQxCDWUAjlKReRSzLsyB+NJ6yCd8dBYGGFkBckScn/UD39x1B1KtbFSVoEzZgQ3snKeSw6Xf5x6 f+nJ04kCJDlV5WEhrMbWihO51VP7KP4PM5eWTbKxpZWvPLztMh1SVdb4EO/DjMHouxwFIcgzWMxx oDy3WSor9JayRoLFAZZh51xoGcIdI3GJ4SGVVcupHkvtuByu98GOijg8BrnYrDvgnGNFkkqdowiF bcyUAoexyZdxnjhxz/pYTg7VjJpxGjaUkVIu0DajqsUYZoenlF/FuaImNckhzGDETFFAI2dJQOsm n/DrmnPOhwTHd797c3c3JDgQKpZEcdgnaErGJbfhvJiSLGaBquqqm79784c+9OFjx44SbviG4H0P PPbCiztzmUW/Q9YDEhyf/dR7TDvaZqCiovLXn/zwaz/w4b4XnyF84StCfyCvAX85o0G5DyzcwFmp Ggh+8PHDJp8C7Z8/teSxthH3zH+eP4va09QGJjWwaU5qQAUH127gOog0Tb107uK//tKX/u22X21+ 5im87bd33QF/cK0CihDB4Ygf3zl/dGM2mNlZdFll8xIjtzofRRb+lBoOMU/6TevALac6ukh1khf3 tqKIulIXm5iA+cpqXSGUYzcNRYlM1hIq2Qg3ajJz1DPdy9ZJPpnaTiwj/GQYieMeucPjdYtSRVZx oBAw2FzxbaIKKL+gToHRMybOIgthfE68R77ZAgp2J6g9LovRkZjchnRp3ETX32BYzNQTckA5rQEv KFrgUg5Mdki+g4s74DJcsEOGog0aDJs5Oxwlqpk3FFeL6NGCwptCC8WvJx/DZKRH3xJkY4qDlhSV HAesfsHJDWBhKJfgH3idUbL/5AEgezJchE5aC4uKnmQpXOIhRotM28GZKbiiKNRrQHoDyjcgvzE6 yjUcWNMRjwM6sGHKxOH6G5DRgLwGpTYK9RhmrIiAwYwZeGYpyt6jnxzrbxkZUaOL7jFiHPNPYSj/ Ny8SF7psgpAw37ICInZUe6KCw7UcEkzhX2OyaX1K70oOZqFRevCqz/4Z1aLuPeKovqDhAOUJhXOS H8zPDi8ZwXPFVmwjD079Q+Yplw91RrMOU4A0asoKlPEyjbdjTCq7nWLlWfJp4HrKRYHhfaUfKzR6 IqDYkrhVTJwz59pi0hmF+Lw0SDtVzEBh7LeoU6Kj8op0LtaXfqLZXsjBPCtRvTdLVPYIiFs84aXV nMxYueaWUWw41h7QSfPK1cpWfSqjelq2ijYHs/I1DyD5L3TOWlnhMdmflMMs8bzAOzzu7UUGP8F6 iewpYsxNrJZ00WO+ymKGH+uIlSW/mdUgk1hf9tA56QWLLQ4rf1R0qAelMk/WzrZyZNCu6o2BzuFE jcFE1KRlLjTE+Y5sQ9CuQLdivQB01NOgqUln00LRnOEAFc8OqYc6KmIY3uVMLFO2MzcI8YxP53X2 jGoVgafRsDSqmtBLJjIFyavS3x55MGwYyOVDSiTLmCwExmCrA6JUM0qdHhqxJibJNLg3sIm3TyCw 3pf/gg+P76OhgRtQ042KPMNMLlcJipQvxGdRDjIeC1t884+RIkpdj1xMGRWk4xP9QAR2XCgv//K3 HCrkUT4WD8wI+qn2jQZt5NwIq+nMuPFSWqUYcl0o63AxADKNy7Qh1xoSMOgMmVUPiig0vuoPimOn BR22IWkCuUFK8Zk16MONm4wAednU0WzqNjBM4kko/8jzAB2KJWMuNRBi+7BBfmVseGq1UeXI8nM8 Vc1c6joiwojWqbH40p8MT6mVN2balKK67ENMaFQCxxOeF58xkiFzgoSryY1i0XUNlgbIvAmCeko5 nhiZVvE9hf2Yc10FgEzoSk2OerKQuRBaY6tg57dCOOy8hoDdF7I4ngNHXIURjDsoesjoIm+71hNw IBI0W9fUIoh5bzLwlCAexBg9o/hCujtqyvKM2EUndiT62+5EJJTlZS4FyxRf6eoMOEFUtG6eEWAH O6YHigPMSPVQfDAWfFVGmOABmXc8US2nNhpr9Zpz3/Wud33rW9/S6STGAXP40bE0Hvm2Y3EGHwjU 1tbdfDMmOA4fOeS6bP/0bz86Qe0GJzg+8dEbXaox6NU1Nb/++Pte/6GPdz29iRZmxbM4/ZTSGZDU 4GkpPHUlrGqOKzt+cXTkia6Em9Fwj8+ri71hRilKIeFfqjbo6SxmNzDQpcQHl+PTQdni5Z/40pe/ dcfdmzdDgiMYvFsTHBgX4nYP0f6RxMxZsyDgPXBg36ypdRLm8HQimjnCYs1KUV0sEXRlI9YLrrHz eK1WwxCfd2/66Ll/ed9n7tpz00Ix42rShResqOidO7/XdHn23kPvWiCKR2lsAxv1zgwjKIOTQkU9 s/N7zVe/8P2n/+OCOpHKrg0fWHP7657814a7510TuGPvny9A/aI9dm36yNq/vA+/feqO3X8+z9VT JJCiHLhp10UmJWXnilBY4lHOu39y1psCP37hrS27f3L2W/75Iz/b/KYW/N0kEUQVcUTO6tyT/MDv vU9/6c33XfbTz55VLb2LGlCb69plHhH7t+KFagUHrsRhyzdMKQctQoH/MbdBK5DyeqekYkR3GM0m 6jevk2LljxSrtT30g1lik5pQkB3jyp3xmqJc5YwTU+CDJ6eYh4K6kQpvomIjNmo3k6HHo+jY0yQa 5lOj7vGQl1wF7OCwecWNeBITHKPwoiIOmKuCK3DgUhy4NgoHG5QmLCjC1AbmNgoKKdMBc1RwvgpW cCCMmOAg/cUq3kMYM2TjfTu6S8iG91h/Rt0bVrXW2YEeBNfSgqP5UKtix+JJMi/QB5+BVlBGGEDe 80WnpPGWCEQDcYrsDHpVyuptqeAI/Zg/+EOkxdXGRoLsgq+WBzysoG2IcPJv0q6Kq4iIMDr9yiUr fIY+WTkrUPxX5FRSnOKR8VQrht8+UmaBt4bPoQBpGOqCag2lQ7WGon84wUGWENU3G12VJj0hGNIm dJyiCNxwglJ3Ou0RrYpMYhRTbaGTqU2GVwQGUeTMyKToCTTNPluEqacn9FR8KreZsSuCxVMShLtu ouszKrMYhZujQR1F7NpkuW3CxUp426xzZLFpmEG1t+UOLyDKqazdPYAbXe+M3DtYpqoRjzww8XwM njPH5oH50mKLG5fcLtldPdZ63Nw+bTcu0zPLkOoXDc5TD2GdZEm3u4qX8MosKn6bERqWHcabnXbK eoQLA/HFxRuc4wCPwixmCloD3Q3aaYonEfJcV+Y6waRNptkUhIalDru5NHNxayyTc5JvM6bKkJ0O KJTVOhDHd3G0j4gp0kJoo8R1G3ZQY3ujO2x+RsXHOvFEc2mO9YIaCSIA3s8ybfUoK1PuWlwvuk7Y TX5Q5pVxk1Mt3go0zCT23pNPMlXPiv9hnBgxnGJGDU9M5HIDhvnJMVfOuAllMih7Dx+5NHVCLEer OP2qwlXvXnQgW0pqzSCLVbm0Lz15CEx4N+hWW8aUEJGSK0R+mUrcVI4BMEGnQbvg1gonCY8YTBQp zwBFYxvNbpjGVdbUr4xT+EGHbP4iF4v6EMtDfE0GSdjMDCKP1mX24ktFsOjYud1O/qT2FFe2VaUz G0GHJux9CGuKOHCHegu3Z9iPqIAlqZa5FSwF0zbHbeiLzDQPgpDOukBNvip4ZRoLFrt97joLRmaV tbmKwy5naHAlcg+9EHtYmbY4FfwqgmngeThPRDlXvJhtPByg4+VBypANBi1m6TqVFqSLEEO8FUZj rswZY2DVDQNgmzLY0UUuxGN1aaF6kbWlwiiUVolQ4hj5Mo9l7OoJSmz0VS2Hclee+beG0QRSHp1V iExK/scPpYhVFbeiksxXjTZIKvleXc7STUmKlAkzCa2E1cQjxJvPXA0Jjpv+/d//o+34MY++EtSK 2mfBYCsmbfFIjZ5z4K2rq/ve977/wQ996FDrQbUD+PO/fuunJ01wfOxDb881MIFATW3tnR977+s/ 8onOxzeQlaI3uqDoLkMRB09U4c+w8gckPhjG24+PP9GTyukakilrayKvn1ZEIxOzxwmOlPAuVm3A ohvIy5kQ5jiooKNi6SqYovKdu+/f/MzTSGoC1zBrEDaGgN0fmDlS6SysP2Coa7kaVQhEiaJgdt66 ZN6tO83ujCyvrrgxkuUV2nPrwkW37jEbX4TCPY9/mRIHtN4YF6vavzo/l+ckiLMlAsE+gIofchjZ Ka81UDqzm2YAwbsWnfvZwG8P9hix697+q3uuet3iOmneHcKuWxas/cvAzY/v2rt7112B6+cv+OFu 0R3KYQIb8bmJB0UjoB6UCTz0GFxEhvlPvV/4Nv9tzzz/3JvnMUA8LZk9P15Hk/dB5V1D5FD2RcVp GChIvMaD+c/hvXzlBqiywW2P+qF7aFoHzlSiA7qQNjc1FOEdWSmStyVX4iIJgfFa8xbwCQoiLS7z omPQE/yXfycAaN8TAVt/kvEaNFC1kZQ4w6IXtFUJblZC27Lic0FcW9SZpSJIEVSIN23BE2RjaQVH d0QleauAIM+TYqXMCCQ17OpZmOURPjToIpyagcNyepSRIeSYGFLIzPrUfHHMJuMSoMJ56pxCYWrQ AeRI+RTqVG1WUxE0pjz9sQTQJ1tyUiAiGGJojWa0TprcINqG9YURKW4FHr6yEHAPMijqR4XUiJqV WwZGpZTVsGM7PT1Jh7TBq72JO2X5cl8sOxw20XQm4CJHqojWDj34fkEzXSjpW5RnY/NYYBlCTvKK tIpQEHE1F2wobQM4OEWL3mKjcjvaAsaZkoUYkPAmrwljI9hk9h4Pnk4Q62Bz4kHwrCItbnb0Gntx pDGNfy6uHZPW/iMQqGTAaFrFlI6Pp4BJ95YEjCk3Y+Ihz8RBmZ/tyO0dSi0rtk5ORugstGEKMX3z vFzWFI5V7Z3LqMrllhAsOA6H8nfiSPzkA0aie+zwihckxSwLjWoboIxOpGNryqaNAgppVlqkIaqh sNpXdZqIQI5iJsYXNhVsiQ5TRhSpZVYXgitfq75m/cabdLMad9QTKzoRQYIC/3OtBp6nxZZRKfKb R0EUo03URDzNxWT22D7of2zEmg+HL+TQNOg1SWpWc2/Ay7U6lXCjMCsKSZLYS1Mzb7WtoogGzIpF mM9oIRohSxIvY+b+EypanHmAFs0vEkVrkwkFLdL1hFLew/2q4a1sE6urDFqtZnQs9WVUBrIgT3bm OIv/cxBFZ4TlVeCZkp63DChHfoXyIhPcEH9RM6JqhE/KhcxdgmcvfU0HrrX04JpJK8pfWNaDT9ME J9+Ev8WiE9uxD8Y/OOxGLCN09+g3ZSj53b2O2UU/eHzCeqR4HRHU3wQTTCJGCjEnf1d7yzSxNHbx Z8fPpoM+0Vowkyt2DRyC9tw/ZoyWjGo3qQl0XURcCYso8IJPwR2dAccLHUP+FUHgldiZQsLqdCC/ s5Qof9E3picl9lVNsQgbhApXMWd5iKMazhCCzCY3q41bWPQ8wyUMn4/fGXrEJ4ma4bocJBKZ6BrB upJfOdNiQLmLeYwA0EESJO57EopNSkHPDzRuF0fGZop0Gr4zt3kIJapcaGihlKu5ZdEwHrDFCgI6 0OyZywwoiiqjJBRO8qKM7FnswFkmt5FzuEhWF6OYG7Fv/Ekit+g9idRU2wsN8XqyUcZlFVdJ1ZTo QhFNGqc+mVA1qWrVKlg4Yn+MRkxuueti2OJ6Ww9JR+5LFkzU59O4oAA+XJClB+gRti6pKGspUmWl XAEV+wDAML0guWDefIZ/gk+t6KeWTNs0mR8XLIQ9JROJjHknE7BRBb3hQM8nE1k5TmZgi4ZE8oba 8LmVIehxQF9wfG5V6LX1YUhAwFtu50aoTTgJfWHL1Bd0il1TswyJOm4BqOC4EwkQDkFoCOFhYseG huix0oZ5kGnp3r1luHJl5fKLyB6LLqUSFOIqcYWCu3+04vrgL3b/+QI6jzwtWUnyxsQaEjsgYwR2 /WD+9cHf7H7nQnGddv6g5ZrAZ/7uK18J/nb/TYtYrOg/qwV9aYJQLCxWcATuPfwXUPLBL83kanbF JMUZbtuc2AD6fcf3m64K3HvwpgWYK+zc8MFzfvm6J/5tXe3O78+/NgBlGvOl7V23zr/+pe8+9s/r 6419l+cYmoTSUJHxqhA5f50HHhQm86xnTkzu/snqN2exgsOJL9WHYARqAQgPkqsypNhX0py9T33+ 9fde/ovPn13FuHDy/yaP7SEGX8ITMcxBisSA9kalmSmQ3+LKDfqARSdIInDnWN77Be41/q+hFJPc 0ssbDtBljCJ+ZChI4rvsh5SeaPqcEMvaAngRciHwT5ft5MojSGnANBBK1GBaBn7GZfolKcPPQFiN 4GY0uPgukcFOVCGfjfHLFRxUrQJbw47z8htxWF4U6zeoiAOO47TwKExegSsD7OoAWLD+RmEhvqF8 g0o5cInRgkIAkXM3kF0CYTPaj9Uru4tuUlBS1S5ONZPG+GMFKOrTYW8rPB56yJMJyz0yWKkG5rFD e/gQhDpggSGDIc44dMg+hCRTyJ9yvSd+fsQkUiCZoExuMyZ3cA595emEFTEXI4Iiyywc62nsx1ZK PkQAaTkMzd6oS64MJzkdRrzeSgxplicVKWIhhUuIVVSnERF4cKQI5TsT1pDKKjDbH0GkNkxtqTys NlTl5tybhJzKpSrkSjb52dGaQgMFTtUSAyjK3KUg+QSiwMX7JxLztBWHoNwwI43xbhDIdDZEUjY1 /OqyxQS1YO8zxJJR8W2TvVxNI9178uuT3+j06BBWVRIPbdKmRDPbEcOVhg9cdFlbaSXDAxNzKZdZ skISDe/ZvRppReKI0S2lFZBKnHMW5UZoEvmdDGU0IFq5GhUdLxwNk0e4ZI2xoFIjI0RvjrJmCACr BukFL5D5c8wFrFNtYaAzRQW3Hud5sjhGABvX38AKDkxnyxQVdquxB5Yg+GJwypwt7K5EIUi1qMri VNWPFX/1Fw3FDcvqgcg2zw4WVeIIvDCZGTqrX7uqo+ncSoMHSIepGMk0Fo808wBVuRtnSmwF/6A6 TqQhh/W9nK5jJZtme0I6Gd1Cd4gvl4M/K8dqzOWv1YKul5FPyrz+m1Wdrix7RIaYy2jtXNETFjDW SZw67jlXP9gIQX/x+JSqab13WrtKxPB6oVKY4KWZML06XCRUXudHEWPaNsGLBZGHbBatE4vDhYPi GbBQyFjZxuo/Mcnuj47rbFnWIolRIqbauMe2HXeCimtELZHtWevDOSwgNl9ZxfI6mwemLJFayz08 LOmsuyE+hpU0VF+qbdTTZW83h8utBfUqcRm8IQODTdcgktnYS3MIlVWI6tiQxjWuj4QrZDr1CRmx jnWOLLqdziy8gg5h/RxJstpIx21Gz1B7hq1Sm9OIKx3KwAaLorqtfDJ11I1ST9P6nCqBREPLxZ4+ PcJrrJLgSoyI8qCHcRxtY9lHJcIQ2sqY4pnlFU0ImBOWXobc8oGMCofnUReSgzKKhQ0qj02EjNsi FmHOhQ9Qo+IXMT+gQRCdJC1QLgXvwT9cx5HrIuh3XddKUK+zb846G6eofOpTn9q+bYtBk0pP4OXt h/v6R3Jo7X6trixduWyWSLrqz+Y5c2+99da//uuPQ42DmV0GkvjIxpe//R9fhtvf+4G/u2jdcjh4 ZJM9Az/B+SsuWamqU7V7MNjU1Pzwu17/+r/76q4f38z7wsInLjIazEZCOCclks3QtHys5sBVOWAd RZJitWiB+0uaXyiY8p//9kUG/v0f+tyqePuVowcNF8JJXE+U3lC1kSI3I50NweoAqQycge1UaPHR THbaZdf+zT9+8+cv735us1RwcJvCC+F9j1Tv+kHNhk81PPvp6Yf/J7XjEfdBlM6FkZULQJvv+uGK 6/8+EPjGG+Yv+uuNXYFs56YPzl/YMn9By/yFH9rYhdIXgOqHhfPx/dENXZjd+Gog8JXr5s+Fn2HE u35wzVc+89ubzjEwMDTZwM6bZzV99+abZ8ycBe/3PtIZ6Hj0fbOaZs5qunmH2lVoPJPteOT9ePLm 79EvVBrbueH9sz/4aKekqTgSZwtEf8QPw4OF53w28OUnscFMtnP7L++58rULasXTI7+PV4DvaH8x cMX18gutyCYrV2AITO+dUJXywx/cumTBoiULFn50Y2e2c+PH8HjRD3eyI7nrh4sWL1u0ZPnipSt+ uJvdy90/WnnmilVnrTzjUze/jLoF8k5dj3/6jL99shvu2P2zM1evOXP1OWeefc6ZP9srNVUiWft/ vvb8//n5bWvPX7923QXnrfvlfpZDFCE82H/7JRdcfOmFl1x20SWX/fJAMHjg1xdf9uv9IjcHb7/8 yl8eCGR7n/3SFVddeuXVl1997Vef74cf+1745nXfvPvuf3rTG95072HJX4vjQ21LPTOxGBY1w6gx 1SHpEdoHhud8GGQLyuUET5Eis8H4Rz9AX0wUvoAJRQ+GzEmvgWLNww9guLKFSkRw00HOaZs8tzA1 85ZYSnlQYVxpzq8TAs2bONC+ZBU+syIrRgM8vUUnlWIDksPXhwwGHI0MTCAilsMUcoI1Nwu9EQiK KgXLgYs1LmePjQXiEagQm9CX5UgRagbkjszSzEqFMe50q1LR7lssNOLdjDmcIYKZRJmpTxdKihWW aJFoaXDLG9nQ7ZTxowOMgLjGXX9kjkF55/Vf6T/1Sb1LtpD8JuIj8gWd6VOs38SWsJEV91VFR5CF 9xq2FIZA4ph4Xjwy7kjUJt8gfqJYMZYd05TSylCJfuIF5cSDxb+MAlm+QM27SoygU06L+CDzKKEd etsxsEfpoByxaNa2V72oUwos3nmDP4VJntzarmR/JMSD8XAczEmfzMoq1iLgHqI6YuZhTOc880Gu DpARMv5k5EwUj2vlIkJvUT3EeCHcEI8KYK6Wol8NwKq8CBxWiaIY7RRQmQ5KP4h4OEt4KgpywWLd yMzLDMEZZBFQZXMjjjrs3LF6/LY8Y7daw/4oY8wZqGJdxqpsZDlafDVvCaj6uzlwiAYTn1OeNUvM olGkFQ3U/iKudAdpdHrMLFPjzDNyPsWDUp/UuKWs10ktwxFpWROzqv/LqgCl1yhQIYWyrg7Yw9HO NcJ+eXE9+Um2bq7SlhGwG2bUFZ0VAGVgBlTJUrJvrReKp809i9ywLCk/4V+cvGx0uyoDFguP5eMl uvifeTn5K5HSnHGqdvX+ZRNM8Cn6WC+5d7OYC++pQLId8HKgY/AUc2wbjWoXjLARNdo+pxllOmI3 wR0xhOEU80WfATsVR+JTSBwkPO9Qj+U552VPqeZiyddYX82BEUvRUmINTWvKkExmyb5zS0RtUSCY geScCw+d3mTS6JS33tmFzUMlZwxCH9L7dLcKnwuglPWoUMI9gkcSVym+4MoR/UF4nr5KHpV+dC20 kXKvdc0jZw7azaEcKBK8dzFD0SVs0Eg67bQZlSjW0179ZvhFeE2k0XUlHE5nS2asufnGDs+EsaiC IrD0HzGoXOrx/VwwvTgwtHfNjPbHl3pGpXcLr8BvDJ1rscVmWJjVr8pRAYoQD/MyR/KYjabiI/lU TSCYseqJ2pmIKhqDSROxWrcY45usLrH3s+tJJpuucfsTyMjd96gm8t5oYoSCLKOw3Vj3jnxXaYof buvzbQ1PEQBddZBWr2E880BxVUTayRE3PKBPPE6mILsBMztO8O7tH4Yn0/CcVuaJwpNq2C6CZ+Dj BHz4Bg+u4S/uogBdYS/JJBxgJ3RgzvB5voOeeNPTbzxKYpicSuF8VCqjMG9TykHVFvqGmgs8jmex +CIO7/uKZkJ241/+8bPcF7zgGM7cWzgTfoXL6MqcN9zo7YvKN6AjfPqeThtWltwTVsRC6JqMh9tf wOQK+W7RaCC7/0kIZsk3yMBblzKlTAo+Bs/M/7Nnf/03gcDf/HzX9n9YX7vrlnXvWXnH9j27dux+ 7DuBv/rqpq7uTR+54cX/3rR7187du/55fd2Cd+6589OBwKd/s3vfv62vy+76/jVf/czd74S1Lph3 2NOk0AVp+8UvBu5rPfjsLVfffeNZM8/6xeueObD5+1d98T8e6aDQCi7qePT9Z71zxT0H97/znWv+ LvAVTFVAPmLb7fd8+j3raqxJpofxEhqBdVflD3/nrflM4EtPboef8S7IYlTzpdi4JC8y6e4D9weW 1fIvwhqU/CCrj9hEiAN//43sbdu2Pvztyx549/ol63593catD3/nsr//zqbOTOemj7zupW899OKW l154+ecf+/s3/nhnqnPT37z1Hz/6o83PPPnMPVdmH4buaAlPEjI8mPPGZ556YvNTTzzzww8F/uWW x7ugI8IPmSro7F//PXDrpg2Pb/reBwP/eeMv9hudCQ3Nft1DGx5+8NGHHrj5vYFv/WRzT/P6r677 r59s7oXbMvtf+tb5X7yw+cAv3/K5hd+694F77rnvx58PfP67z/aRZn7ylt0X/vftt13VJB4Blc6T +iR84HAFA8jPUO2Bq3HAwz/KA/EzQEGQoI5+UIzpT+I0YXs88dvGzpKSEmcK2UuCWbyINAEMnh1Z LQ2kJIeUKGqJHxpeMehebSdKnD1CLgTEAzazXMgvgoEDpkwD8yLpJ37oqQpNFCUrUa6e1PlBdpqQ TL1BEDm3z2uVe7xQVvpqGvWYzZq4DwKvY+41U8w3001MKmt6VZxUVxLfWOvk5J8IrXZJVzIv1vSw WnbuZKRI84QVEgT5RO+ZECVoY3Ol7rRpRiyNwGPia/nuWlHR8+yy2R9YiBVMszeluv+WlEwh8Xwl AaZOGfsG4isYD9ciVQggbha7YhxwyU3UAH6YehZ2lJF0XBzJVBQKCalts+Rn6rr5Uu7twbbacY0K yMUQ5hbXaBJTL7ZR/DZ2DoQX3IX6HX9F6UzGni2+OVLPQNsBBIhfQv4yj9j8N86XQivAaJPq1ajH TcLkQGI6t6ynbKx+mrIoD8ohWY6f5vnFwf/E8/YMI1lanuBHifNOaTTCk44CbxKh5bkqqKxwSrh1 lYkPXIYQllIuUbtsfWDR+pLGE4+H6OMdtXF3bRCgAxKY3BHz1U5vOTLucgUN0WmL1ZJ8IOuzAFhC cAyrjfOdrN/4Lxf98l49IkCskPE6LhFjrUrTOWylmCNzRgJRbeMlWKEtlcOmH1GJqnAJAJyj7/XC GQwekSGNSFgeJmGNoYMVOnh4xKGERZsJfcz9KEGcnJSeuXMJ+KyGUmMsGky/sgDS7ay4ZNiMacO7 jlzlKll2GsT1IufcFXKHA1i10wk6QMtNPo/DFwQHmVGu9PGWi8spRrxSXRlDkWT0CYkfS5aIlksH toKi1B3VbkygcBljxHzRI15NRp68sn5mJBpkKhEEsww0jYo8Bn6AYnnIxbxtSgTMMpQMwUqFDDdX vYju4dOGppowQAOfE10LGZE4Uo9qqUoxm9G9SGDhFDwnsInyBsCskpbOc4fjkMEOjGjB//ntuUp+ UINJ6Q0WSOZ0nVih7APXszijhmBWUeGUu7gbB20ulxiOFsY2SOQDHRcdITZEz7gMxeLIXEYyqjZe UCecIle4w+ZWOZRijEg/1piwaZVP/esKojhbinmnM5EcAU4kwGJHCeLoJw8paMCTqjW5W9SIahOX omJ5rBfhDEPwypTSlzzwM98ZoYxMD2SsdswpZ16nMKS4rewATnwp0KZ1ZhiLaIegwgCq6hQjVtfY EIPRJcBZPU+n+NEPT1SQLIZ4SjQ4dpuobIndX21JT3h9K1J1dJ3zR0ZqGuAMJn8alwMa7jvhC5GN 0RCsd0HmFAWPzS/TgNbBQI5lRsIZKPCCg8ef2gFv9wyfJ6rjpzUzPGODGqDwhidO4TtLVhnfPDmc zkP1JleEwgG8H6hsebFo2j98/W85tfGRv/4SH8CZF4qm3V/eAiurw4KlAbiL33QvNBgIwpsbp+64 U1zbFMcs5oNGaDVTz+BoasUbk1UL04VVqWh1vGbh+LLrevoH0FVDciKGdXMWGC0fmzrabGD3ZqjO +Or1i+ctWDT//PfcG7jvQE/N+f+88bW/WnfLLkMw4VCg1I4fXPuVT//mxvmkmJF4VDRBWQNOMlz1 /avnZTI1C197VeCq7z31r+uq0zV1KwL37O/EoDkQ+PI1q29acffeG+fj13lX33zllyFVkYVMxb2f Wt3ipDcyO34wv6Vl3py5LXM+sKGdNj01r5bVn4LEyDbMb9x7xfXzq/kHHBattslvfH5JU454OXha Mg0ncOBf/B1mKQQCl/zHpXNSqap5110auPTfH/nGuZXpqpplgfsPdLVvv+OBwIPvu2TlshWrlr/p nwKBl9t37bzzoYv+6aJmbK387D/7IJVFwDHKDUOw+6fnrF19ztqz3/Fv0LfZxVUyCIHAB7//+tmI qaaLvr4+sK2zW4I9Wixu7y+5guMvvo3cmMlWzb70/I337+vOpPe9+N/rLp1duf+l7wQC33nflZdd ddUVb//8Y4HHj/aRHJ/7mb9YWSm6WVUz8zPlGTCfwZusYHIDd1pBDDCKFFU48SuJ6Q/cbgXShpg5 dD/puiRkFPETGqQb8RMzJkIUPhDMIydQypHsN+d5WEGS/RMVLA4HWkvRHRRjm6dUpGHUbHmMJtsp MaKieVl5qRohFwFX3OAXO3nGtyO3B+ecmCVOZPkSWsOEZ+maVRdYq0xU8WIgJujufD4D65YcG2Hs Az1TYRPLykh1p/qrauZkfE4ASe6r1eiMBPNPFT1fJW6um9Dish5xsmhLSHnwR3/kaTdrfnGkFSSm mIlvxQpzRG9Pa5hIJ7mggH8lZPDjL62EFZNCyCZHSYMqcaPYF9cYgi8Tj0Q8WeERIoD1i9TgY5tw C00YkJm1fJ1LYJfM2BeqfqniMX4PeUOywzDjxTGBYh0VBxZvjt1Vgy9OnipZYV72pdS6UjzOnE1G jTS6wSH3LhaMjwkAcZrlGQeV7olbIA6FenMyfI0UjCxpl45VtjzgobAZO80i4/oIfauzIFSXH5TH PSZfqM5i7b488sVekDhbk4ikYpc5dsJLTzGDiLCKfybNG0fc69O5rp7cpxfYC5UYgm/5ykLNNFXw FbKJbXhhVkBzgFFd4QikOdShI8mUwrZRM3IGysERuxneN60/wa6RlGMQ3rF0l7xfkUJ2W0ixsojS QxgJOOR2l3AO8rURlDVP34YbZc16EWxt1Tj2MrT8CLKeOQ7UXGO0tHtmIrcYJrFOPityV52LAnEQ Jz1ZBZXL1BZWNWwObKIXxHP2EpiUgyhkdBSMwZOzRhvJbU6ChMYiSljFzcBFDq5kfNn3ZMfamFqi uqGngiEWRkyWh5kMMo0qFnQY460c4nakTGXExFpNasf5qu064Zf1CZQmpm3mVEMjw+jKxl7aW6EQ 7YudOZLCJpqxwHfmUTV52cmqJ+dW0dtOIzbXqMNT1WesBml7Ngqq3Sdh4LzwiaxzNOPYSxFpo2oN lRAFJsfk8obRBsz2QifXUsNJ8c7UaxDdnINEx82g+E31M49LqMe41zyHsd5EKCYxxa/iXBiI9JEE IVkZQR0KyW1P0LXYFxlTCnZU9CzVHYSLuQHAcCqbEetce2aVmCDdiIeykWNBjZclToCrq1UJmWaM SnPJrVB58a1gs8JnqbaqgMJOTQ+KSAmirAJ1Wc0YPZIDNnJi71gz6IM5oaOrGlSvCOvQV+xF23FF Xu4T98e6NHi1eEWMTfZV2DuidffwcSd8ZTisLWbJYSnmqRcqU3KOfxG6G99OVXKusqWBUpQrA8Wp HuhsYqyvkTycCeCM+clfKGe8tCWuL4grLMIxEYq+4jtCq8LhJ1zMCY6//9onzdukPD72ia9Mn1ZD d0EjdD01QgeQqohAQUSoKBYoiQXhsxA/I8UFoaKCYFFhsLAoUFAcLCjOFhQHCooCRYWBQnm/WDjt a1/+OPfyib/9+spkB3zyVzj/QmEjXVwkb7i9sDgQKw4VFAWL4F0YKCoIFReEi2LBwlioEHqPhmIR TH8w8WguDAk8zJMZ7xsZHoqveMfxy3984M0b916zcc/am8eXvaHzeFtmuDOQxZkvNBEGFjHl7AYc w5uDKcNEf3Pnzm27d27fvWPbrh3b3jEPCFhz/j/9Knv9IpiiAnM3rHuW3fUUpkOug9RDS8u1eHht y/d2UMhLOQboYAWUTdAx8oWUD5Ce4BwEvr765A68Ft41C66/8qtPbW/ffvu9nzx7noTDHJS2/Nn2 HTu374T3P62FFulyWtwd2mk585OBrz/16Lbb77vsupYqylxAQI0ZB5MImXPGxwL/8N2N7ZrUYPRL qY5JgSypqeIUCABr9sYDDGFhRuDif7r3mac3P/0U1GU8/eQXVpfRRRT5Y4APY6Jx4yRlOJ3qevzv bvrXD9y8acOjj/366xdSMQkjhfMJfLls6EoV/fgz3AqXdT/z+Xd/573fvvfB++/9+ZfOR7Sl05Wz Lzr/sQf27Nv8k/9ee0lzOaH2L/7z7rt++5s777rjjrvu+PW1syQ3aj0gKb/mEEce4PAB5SMgQUEl HGlMVVCaR/FBaNE6JjqGLAjWM1GNFS/mwT/TefPibIgkRCh1Qj9ixoTZgR4a5b6YidkLF+XBnMIf WIsrVkX9BmOP5Dm8eoOqn1UrcqPULIXtXGoi+k3VjjzXkUINzGngaiC8PCvXc8iiWWqk2GsX/06D IJFAjrfYWTC2lH8TB598KqPyPFdaD4lsM5szExvTF+POiqY1GleVuCgF6UIQigaCUGxb4IwFJzC0 eoNqe5DZNA/E2SBiI8qbqCkhgjnQGM2eq+JVL3F2Vd1AhsVJ4WhSw/UKBTOcqjYOl8UXpcYEqZwb U5toPF2XCnSjLuCprjvfJI2wLy0GVoklbp+494ZuHhLTsAwLi9kz9b1iQNkDE+qw4hbrKQc2DWDO s2MgBhi6ZPSQxyYt0LMHboyFSBnedSO0WEccM3qAgArHSBxXKXM1w8Tn9gozD4ShzvcSJPBPkhwz TMYnuQXzEs9DOEmHpJLk+etIjHUWGRvyXw8sjQy+jbS5vzm01OhBnM08LeAvwpzKXS4pPe0a6Xao bWmfDxYnlcnVIspRammZwObtsoUlv6hPRjAJtWUwYhGSfuYo9yUt4EmRLkc2raryYIXFgyQKPqnM SUsvkDxOdCyL/dBlRi86Esra0P2Fk4isPI0SpUb5GY/xtek+ife80YGwkuOv5g56IiewqnSxw2hy aOC9SbsmLuQ6DtUkjB3nJWqGAVbF5dgQDSmcwNJ0LhJnTKNRw6rR0Vfnl7jh8ohQKO4VuRzhZc0h Q2HJ0to2rmg0dQ4CuTFfOkTUHfyUbCJT6Rj4F6W02FGraS2h1bCLUlYT6hEfo+8m0tAaCvmNeVvd Bs8NXGAkVRyOuXb4zl4vyoULuZiXRBqFsViynE+Kp+0rh4voaYtVpXqpkJFtrZVn1wqg4WQz7gzW MpuCw9Ao1zNv5JDIaAKK5LiWb2LA6ugdnjPKdobGJrv3CGlJhrWygxti9aDKUwhHwHAts1oTadaD RNuNSwabibCm2wnGWc6cOB37Zz8BEUaDZGQZUSX2EIeEr7ZKJ0dR0pVyuUTpluo8IOelAuKcdGHz QM3YElhNG97u9QoPaXP1mjSk+nMiPXm4dJl93CQ9ivoXA6t/BFWiGlRgvM6tM2wHopwKQDMcw6Sq tVyxN7oI+yWHzTC6eMTamVfFKrM7SDOaj+5AriPWYzZWXa/WVhwp+klyG3iJbD0uVyvPOmyAp2yd B11gdbEUzRGH0ZKC0VAI3pFgOBIMxYLhKOy0Xl1V+uGPffEE75rqslAkFoZ7wzFoAbahwHYgPiHc 4BlYuBDfeB7GZuMx7xH8dOlFZy5cMJsgAQDwRoaBoAoHIpEgxD4lpZHi0nAxfkaKSoOFJaHCknBJ caC0EN7B0sIwHhQFSoqycJLeKwM9n/q7b/Ibji8Ld61yzsAxXJMtwVvgHYLbiwtDpQXQVKCkMFRc HKYuQkW232C0EIA0XBVijVN3/L6Zd74ldXQHJHpk2gUFJxCn9Wx9evQr14R23gt7smSzSVwsgvZn ITeIQk7D8fPP+lTg719z627iAlXl+Ou8P9+x8b+uuO/2HV3MSyTi89+xa9eunfy6428DgU/+euc7 Wjoe/fD8Dz3Sgc/0McnAmQQK3uWxPhVXYDEB3PCrHb/65Fdf8+FH2ynYr17wmsu/cf2692S/c3mL 2eeT6kF4RBQnSwUGBc+4hmYyNefMTwS+8d733X/ptZjfoPPUt5PFmH3xv1z80Acv//FOSXF0bPrk T3ZpJoYyHHwDBu6YPgBgOcyn0xWzr7zo4Y/9w2PtFOPDUp2pVGXVosCjH39gN1zW+eT/d9N/cMYC bsCBJlPdhzYE3rd0Jpzp2HnPo9QyBvw06Yk7+88fPdWJXex96NOb1l3aXEYVLxhf9hzeGPjLZbDJ b7pr9/2PUc4jnS5b+cZ3Pf65D37hsZtev7IsnZqxBDaEef+v9nHagEJSLrrSh/Mau/KzeiAX2RT8 nVchpUYx98A4wDQHIYESHZI6YlRyBoOA5yMeBFZ+YDqDSYBUoFoQbEh+JlSmoNaDV+pFQGlRAOUf ccDVZrKZodkkFCFJQkIqCmRug7EERsOyAjQxsGMHhIOpVEHxQkkO6gU/0TEn35yeUsk+NLL/DBVv SHZDH2KJllc7aOaqoFGUNKOJk3N8XJZWtjwsW3JGPD/nLKOBrxAlbcJCtvuqR3ligc2ZWE/QjccI sU69H+lgbZHRzDkOU+JCU7w4K8b5IFXaTnrKuij8I7tkeV9S4KAFGka14OXiUahlZhwJlQ26+Fdx MyUOk5hHBq/+t1g9N2yiOUX8CNk8U6abvT4G21NmH4HL7ZB8NdcDFHdAKKkIENeUnVChMx9bm8oE ZHSZ+4QgckK9aDHG0hIOgVxbcREs69MP1B3dIcXoIvCiFJDKho+YAfgG+YM3qgvveEZiBQw3ql3g 8zJeaVc5RdhEc2iWg8zAjfOhyFFrI36XcoAT43pZS2JbQy/lGxU7dX+MG+QhntymCS2PAvE6TlbP SAMqbdYpNRwj/IrcRrylisUUx5tZUHIlqwPLWsIzNC+GYinmCqstjOg4GsSDF7fuW/UHx1qWtfmG nGGaVoxznINv5yvfSvMBZYMBEiauMhWXVCo4ZHA4TlRCxoe2ANnyevMr/qg5FJF2FT5GqTTEQ1Kd mjsglh2tCFZ2d10ao68YxVLKqkiXcMaLBi/qrKYiSFgkrIvOVsk1TdKYajuhiTFfSHLlKxY4K2Xs Y6vWsJaBdAi3y343H4gmUFthFMoEHc07/RAeEXJCcG5mQ2dzKLwavHGvXgzlmgHR3XQrRzKCQ5Fg K4MGG4Y3rcyqFrK6CmE260cICDpsQYJBnmBGNJ6wgCLLo9Ak1s9DdGmMo0OlAytAo94tlm0DE8wi I8AYYPfYENKsC2DaYX3NtFJq67GOhFJdqjW0E9kpThhErJA2q+YKvzOyDcPSgWJQ8h/UETMp40HT DHhgBBllgBvkpIL+R8i4BFHMn5geVXPWjdBuFUyT92Vp5/+cyKAj6gJxKtAb8w8XUDksA0SYU8Eg CM0LL6RfCV55q+gajFtqWPMt7fLdEz0gUYfSEUMroqbqQeEzziE3ZTqbgB/+WYVcLxRNqGow969t jo6Iiz3nBEuCVEG0xZAdgUVQrsrNY5WUpXImZVnKilZzkaDk4+aZzNZeqS+aMyD6Km4NP08z0FHd hggL/iDbJ+JF8vzO/sjJamRA9KlMEYdCKayLlLasTBlJZHdVBMLJfDFCFYvG4IporCiMOxXEIpEC XJ87Agex5UvnX7T+zIsuWA3viy9YfQl9XgrvC1dfdtHqyy8++6xVi+CycBRugS0mC+ANBxj/UylH GE/SedgcIVowY3r9pz/7j3nfM2c0QL9RbQoBCMeiCEwsEo3B5grYbCwWKSuNlOI7Cu/y0khFWaSi PFxWFimtCMO7oiJYVg7XhMpLw/Arva8qHfpMaSu/4RjPlA19puzQ35Ud+mz5oavLh+EMXBwsL4mU lwSgqYqyUDm2FimrCJXjV3hDX2HqN1ZZGSophu0mDIFD/MSmqvup/tHA9Be/U7XtxwXtL4QHj4QH DpV0vzBl909mbv3ROGwTsW9TOpPA5/e4GibuHAGPx3mRxflX/csVf/+WBYs/sal7wTvv+JvA1183 f+FiWGIT1t3cHeja9FE4gPf6d6/41b+sq4W9UK/+7yu+dv3C+R+Beg6iIUeh0JA8/5VlKDiTwRE4 ZlI4Q8GzR6jWAf/OfduGb2XfvW7xRzZ2pDNVC66/DDJNr5lfLc/c5Wmy80fTJJzn4Fkns1d9FNBx yTVzMb/BITt08i9/tnrNmtVnw/unu1KVZ3/piR9++F/etnrN6tXnrD77mruuvLBZA3yaZMFzWjjk B2Alv4HtwJnKsz70jQse+fj1a89fd9669es+92RnqumG2768/lt/deFFl7z+Uwvf/W4ai7135mt+ +sVt74ZVQi99/ac3AWK4PkJLRnAPnHWZ+990+ZWXXv7+7/zlv31yVRkngXCvnlnX/vjzO9571TVX XPWOzz1OOKWWZy5+J4zxXUtmEIQzrv7Hdwa+/9HrbrjhNa973fWv/c0Bym+gl8apDnpT8MqTU0wU iwTj8BW4xixHYjNIkknSLAjNNaLpJybrgRkLntvCuSs7t4WSJpwlkcQJLeCB6/yjLiGDKY/ejeaU QJNtlSgvVRAmx8GxmdF3zPpG6zm6XHSi9R84ocIRn6z/gCrOxA0ciPA+Z2ZrXSre4D3kJMdBl3Ge gzv2huESuYjNzefTMsg5/gmdYRXIBlr/Wc9CR6rOLTs6hAp2xmTwDI/OHtVlTsg+0E/qBBE2CBeM EWpP0hmU0eDzItCU+ZAeuQYIGrLhM9tYse1qdL1m05BK1ZXXKNpv5C9xzl6dAIfeNAaa1EvJCsfq TYwfNGo0bhC7ODa64h6UA9Gnp/wHrRzAtfR4g3cc1u+xxtaxmUJeTuVQMkkySg56DBEUYYxYsZnW KAo7iCfGF1NJJV6CDhtPYZKnbuyYWQeOfVx8XCd0lPSCkJrJb5bVUqo4DoRDIONlYZMqMsb75AMZ AIMvYiaug664an5R7pKB284nOdIAUf1alTq5XIMlEzXxKDSMYo4y0aPeZC4gSjEraOzlORZBl2mv 7PjlAKq4MD8yY2mdN+c46CtvYsKlRjKfw9FVogBo0hG7V/Six0omJDCcYpWGkIAJIYypLMglUq6T qKpCTqqykDHl8LvoE0Yob2DIuo9xxJrFRTgPnass6ENVj0UaDcfwPGsPyubwFC+VSpZu/I+YEmln sjKQXOUhdDYoIyyY8El7Yt3HzCvqioRDJNaIuaISvV4SHbpDFLFHTAQ4l7kEIY4U0R1GQZgORajz opxPGkulBs80I+NjAXf0rpFBOuDbEHgz212ZiMdq6SwENKGLE/AZ8yzq2H7PlQHTHPNq3pfhFlHE quPFjKoc50qXQmu7UBKLoZQOkXlUVTH9WUJUpVpyOkqW9Zmlrwu9YQ5hEjW+eLUWI4pVtDwnWOd7 lc4TEELdqM4mAqg55/vsOJRBXYySC6W8bJgduRUZh9oiW06ujuSX3TEYFppAJqMqZHq/1RtmOOxr 8H9CObkfYo74BxquMbcixpTioJwIAShKjasFLUHkyDljB8p8KxEldSFqlpU3c5UoQFQpjm7iu2QZ Dr2GTYDlZOspiKXRJk1ih2TKSyB2myhy1od2HukiFLMW1ZEQo4vBUcuj8PO9LvcQOxhOdlElqM8p kZhA05OdEHIarW7QQFBO1AbiGBksyiXG8kzWnyu/co3Bp97Dsmgsipz2WlwUFnu9eeo2oVuVa6sk 2QSgB8uSKZGArATK2oTEijOI+MHcxsRj1rUZDYdr7b3GsKnikaADrU0JlDAEA6WlJQUx2JwR92WU A/wGOzXCH/6hEH7B32EPxyLdyRFP4p6O+Cts6IjvQty9DPeajMBJuksuXrFs8TVXXei+r73qwuuu vvC6ay5cuXwxtsy7QmI32CTciO9YAWReAlHYKbKwoLwS3rGKynBFZaS8IlYGaYjyCJyprIjCG9MT 5eHKykhFZaiyEg4mviOTnOe7wnB7RXm0HFuDNmNwgF1U4JkK7LeodkqmqLyirMTQNfibO38dzoyt 2fqOniOprq5AXXWgKByIwoYuhYFgNDA4GDh4JDClMVA/u2j/5T8LBmPARjDnhnyQKEy/ge3eoEaF Z+bQbBxOh6qBxy/iWDDXK0PLFeJLMz8gL7BhpdtExr2lfZZL1aI5LpBlYlX1E1QLntBOnahVYBZm NaaCTYYBibBmbYp1QWzHosKzuH2qYoLHJS6mtE2/acWTtatsONUJFAxQn6zrsM2Dd1z74ey/3Xl9 M6aGGCTHQujFOiLp9+BvX/vx7D/edvUsuoE1tMgk61GUQlqMVeolJP8AOQjYJTWeiMOGqPxJlRWc miBZVgshCoYz9/RfdbOA7tElZOOssZbfGGM8UmrXPBOCwizeCha3WoX8Jbz4k87iBxRKGdOFsSze avZXxwQEP1oi+rP7T1Yc4VRtIn8hwaITaZLx+PjYOLwT8DEKR+Nj8Bodw4ITWnMCsjzQaKQA0qyx SAw/RecUFMIx7oIIkEWhmgt3QsSXzDhXd5bxIC/hB6W1sJ78rpexR0f4YRFhy8dNqDDoPcxmaEsN 3xmO5ju0WUfk2PDLrs4itBo28DR67YwBEPazAR8H+vhUFhqiGxhIprhmuW3XRlrdoehwjJQ5XrcB m10l/O/gQqCzaOGr5LsVaR6/iJx1bTWaZ22kpkpYk9HFRBMfAUMsftRkKECHQiibRhJ8i1iYb8yR hhYWWA3y1C9UhIkmsRA7hJQ4T1WtZQ4hm9WarAPs1oB0AUkI/fO6UsS6PEGawkO+10y55sJMpq5i VfWfKkLlGs9fJoaQxCoNw2BGFRqoCPv6jzFuLYAjDHqWf3TlwQBgAgLWN6I5rTgaq5QXdCW26mZm cA47pFNhSselJuj5lethirokh4iyiFyLbYGHZrC0gdAvM990GoALoGsXHc1gL9GOOIhBFUaVfJzH xhe7btah5nXDeJ1kFn+SaMaYo1rkUFvh9u3SVTTTVMYOgMPe3qzEsT6WcjncPouqfDBNDMq4B6UU U99RhYpZ5EbmSGNlXOl0AMcpjIhvJwJgLOjYDMhqZEU6lJAS6zj+hvKzucEqZ0Id8YnhR25fOFF+ F6HVvIBR8XzefYlyEqQKJ1rwbTaZ08sezBkBMa1KyKzcy+hTZeOREQdC5EqbwSALlwMn9ay8pV4B /TVtGpFgigphBVkuOow1MpbC4DQHMfR1gti7NlN1oxVY24RlftGFcsIFlPW4GRDJLLG8DCyf+lBo PfwioFJ7fOyoReEPC5o1M5YbRFsTezmGEBUGm1/5Z7ArbCuIZqw4eMfLxSK5VxogvHzIPebjSxUl +c0aa/IE2HCa8gc6g64ZmVK3UUlBqVAy6xBLuWwlmFP8KKnVJvAQASGEC6/ZMFrW4XnHg9WhGdUq VlaSzuTVuUWd3IcA4Ai49X2sjJq2rZvkuFxq/wReKzOeoQsf8iMnN8DwmFePgDgUsbhw1YmaQcKI Ia6RRWE1cQW8CsAyE92pQuhhEEcAXBunAmBFSOSL3HQjcIZVyRAZMnCRLT5x9LA8xxO0cptqXmFu 4TJBvetX2BEr2EZ5Olqaa3u16JIfdSmL4WXiLDMaOBfv4NJxZEjepL7LMQ7B4NJlK37605+CTrny yus62jvGYUsR+KIgqIco8s9VxKKxWLYty/I48PuMGdN+8INbPvrRj27dut0QR0RA6cVGQOpDbX9W JWtPCML0aVPvff/b3vyFrx/d+ADJWIYWwaJVQekOWDgEFvvE5zR0AEMNBzKqYSxfuFrIOcYLaIHT EBWnBaGyAp7xQ8MwlwTagjIC/DUUCRcUl8xo2t4/tvfJTX/5z//x7DO4TWzwzl/fPnX8yaWd/5hN BsY7AnHYVTdJwMUC4cJAIIqLlRbUB0KFgT0tnxssOQN/Ii4KhwpgbZJQEOcF8cwcXGwR9llRTlAb prJk2IjYzChxir40CrNGmHWcRi6G8YVF5TmnET6NOLgvZV8VL7H8eF6AsmabVKTYFIKKeuXn09wU MadqPmUSUiWe3pg9sY5AmITvZwE1E0A8Nl27xuGTAMrV4pcZllTDxwC13nn9RwP/fPt1TdqW0SF2 4MZjZx+294V/ft+G9d/6yIoKvoT0lEf3ALdxTQbXbkgOQ6eVJGAToWQcNg7CzYkSMPWGppdQSlOd SGqQ/okdUlTLxDUjtoafjY+C8CgyWSAJfGiKZ3/g/3BI846QqkDXGLKGUcxtwAcWSMlynmxXRO3R I0FNclBRBT4ZpN1/oANRl1RpJq6+FCPQBCOYPANjhITO+OhYHHMc8ML8BuY74uMwk0a22kO5hWlu sSjmOKDOi3KokFfFBAfACeAhlJgJlOhRokNVFWz/zH/CA6WtFCPERAZpTD6DdTx0vRdmU5fJDHsr xxpjbqnlMLLRkMYNEGXq0dasjY0fwuByECzRHFc2SPgsLgspeJPd5mEpvXVYzJ2W8+3ADRJcg+jy EEofAQsXqJtnkCWhN8kyt2nEV05gEROlHFnauKhMHBG6nhHHUi2y7tUBTiqXb+Bxy81GRVkDZinF LQtx2fFTbIq0qnmmq9S/IwXvsIcTlPLtbOwIp2rqjPQ79lz0ARtrez1dYWlqZ+nkZkFUCTCGGNfm gFDhcLOXtXXgai2MZTCetfKUsBazrQ6O+cYwjPiuDhMpA1l9LWe83pzlBg93GD1KZ0U4PAMQZtBu ZMVYN54WgTegWQE0bQo/Gn+UbAZbA89LSg/EkRPXzkNbAsfdaMGhu+FidRQlSCCFTwVYNg2vSoaR z9NHdE0FBxMKohuSadyBjXEJJtUeknFRVQeamBIcqNRBd2MuGrpAJcmk4we3RnYcDUkML6RgTKor JMaHFVOuevLiUU2+xEjIg3bw+qOMyQFCtY0wHHv37osAMr6CXqY8qoNTjeDoFGZGx6kjbKvcesKK nJF4cMTNGGKwl+NEgQSeYVUDvBE1/kl0MtsSVYEsCVZls7anT0+CQxb/tnqdCGYDUXn+adq1TGmk 2EGDR/2obfHoMyOTXrwIWnTArhzJ7TagVBrCX7PWhPZh/4oGtcgRWstIjKNHdpYf9jrmgwFwdLCY DlmBxdo0kSgRfcW5Ds5oMcWv4TE0tqrmPfxCTCppDmnGREiGFVzroOzKQmc8M6NnVfdOQLhpREfD 5hTxpKMnw+n+F2FGXtMsOck/i7gKurGOglGT3NCQnmnBOpNvM06EsKm4SbJ3k9oMQ5BcAvCaDeKQ E8zmUrVHxPsUXRt9zKc8hpf52xVMA6vHLhoquUTM0S+EEZVwkmwnwSPCrm6KsSXquORYLY9DwHS2 JjLH7IjhU6fKyARbNlEDrAv4C5M7r+lxVLkwhmMPHXa32BdLKNRl02hEVjp11/sRahg+M0rZ68Ll CiSZNytChrtVnZs+GTm8yjyPH+7TbRLxBM+/zEq6QRFheNn4EURdchLlwYi4TUoIdKSqamprauo/ +7nPLlq06LrX3FBTUwuWlAwks2QOsq0/nIN8Hg5bVjj47nf+6+8++9nOLlwU03l5rVkOhtT9cZUY NYkfd/3F6//sW7cOHthFuSV2xGkKP6IJURgJoW7FX4mytpEcXpMfvDqCIGHBlkf6uEwGJFLwDCU7 MGHRPZ7YeaD19h/e+qUf/Wx4aLAL6jWgu1/f/ouVqX+bkX4MvmQGA4FhzGhgM4A/SLNAwqSc3pFA W/mle4veDT3DDJ4wOCPhgnAoFoYcByxSgjkOfLiOhaHKUMSJAhcOiScXG/Op+sgIptynWorpYV8q uYgiByk2hpBLnd/o0MgPdyia0OkdLzKVJGzD1bwYtYfpQwcYUQVEBX7gJaqHe6T6OyOspity8BQk gUQQRBO90M0yRR1iFFjN633UZutdb/hE4Js/v2aWyoODJAsH3YJrIxy6901/+5PA2X/9rQ8sq7Sm BoVZHSG+ibsHP49XvOC1NWRZDF4kFDdflgU0eGEMAZf6N8KGSBFlaW0OqysZO43HI4rqKvEFVkHy 5qu8xAU7wzT7C4si6AArrfgDkhyQXUM4EBDRO2ZhOdpmiJUgkgdoJlMtnGpMeuCI/3npVF44BIpX 4li4MQZpDkxs4H9MdwAuWNjgE4CLxAogwQHVW5jgKITPQshw4Cy5CGRfEEBVwOwLsnzLgwrXsCgf MRNZg6NMYxjfMf4sU0auHA5jXnYYmjibOc4GhTa5JMpHVQxRFK7Wh7aqUFnjaymGEIsyF4p3x/IL aPwL6WNkNAaf/2s8dhLdbNFhhNJYUOJlMRYiDPSN/7Na9yhVp3sj6jxLTgRYxVd1gSJe/AuRYpdA 7pCoT9ZSSmmjhQQ+NtdMYpELo7jEQyI+YSZB3HAKVGXVmHs+JfeKfqXr1d9gYIwpNBZRZIRlhkXH QyxiVCNK2gIlrqSOg+40S8MxTxhYBK90wh28jtLxpgSpxg0UdScwEQzC5BYzCrTL+44Y5JgOQbqV DdeCMEo9lzB9DYvm+ZHQpS/9XRQQF7OQJrMgqcUW1lPmyHFh1YwIGzpgaQmuIascMJlyXs4pjwml oTJJyCrRgWS1Oaevv2jFk2pm7MYJuXX0huBMQ118VlrB+g1aywpXzYJ5nIIn1JnBICSoQZPTByQ2 QEHyiqOkoZWVBF6qojdMjgLh1R7iIjISrB5hU0KdqoLgwaN3w8N3IgSeT2fymmrDcpnDVTrI/hbz RnVM4CcJMFnEhCAud6lWsbRitSWfk8cMbufCw0JWHIqhsFJV8c9/PawnelJ+MLgWyXBEGLGvxt7o e05ny1fe+4Zeyh6a4OCnSR6PT9hRtY+By5CRRF/Vj6uizOCNovBKgcObE+TD0XTMygyyVMQKI3kV otLDjkxYhAfEXxyx4lPEZYQJ9nq8WLd2SFWQkSJiVEfx5Kgoh1VE18swVNMzysh262Njq4IEHyZO EpPOwInAKCvoeIW6BjdKZC8kTHZGvXCNDMNrYwTrJKIk0OZRpqNayEVliERcDJI1s5ET4VuEq02z CkyiD+UmY/aUOQy4BvMyDBmS4UErmMT2Th2HsbskX1bUWdNagjq4cVhTLK5uoO2IqDGa2AohxE1b utlDq4SsOXU4SRpy7agZvueAeFVpbQbj3GdFUh0F8TjMuCfwukeFi1Qwv8h/PRS+txLl6gy4GK2B 0QSaX81Jswr0BKbqVxFCYXGikUG/Klkyq8z7Kgsqh2LSjWCQSRSPnm5DabNFjgqh2CtuVNWn7D5s VAI71MboKAbw9/KKiplNs3/1q9thycru7h7LV+oWKTasRJphSbMOJVnPweobrC8c9ss5NPDyZUgj azFc3qB2anc/1yeZBuEMTf4QvFLgxBqJUj+icPGPZJW5deJQmP+A2kshMgG2OM3ktZD55iOM2uDa htLiRQsXXfW5r7W3tfX39XKJQvD2X9xWd+znFZkjWESPeQvSemi3SUOHOEzA4+Hi2QMzbghTeWwY l0yFxUUgtQFrtMIBLrJIs1TgTtVvfKRcpdaQEEypF+JrievJfTeXq0AzYpXRuC1BAku6pZxT3s/3 sNKmeanMWqyupGCE/5pCDQ1sdNhYH0wdsew5LShEeh4JhNgxz34FQl4b3Q4SL5IpJTI6bRSlV4hF /hbrQa6E4ZcxdIpLMZuO0dNL+G51bcTiatZEblNZ5n4sVolR4B/VLNO+tbS1C+7zyluhUMJD9nsB p1VnoTlUEBlQKoliYh5QrS7jEy8JGVmnl8saFWyJSGPQNqv0H+eNadWGzE+hxAatfkFLXtjyaTLp onGoLa4f5Loprt3AT15lxMgIlXJQhocyOZjMSSYgoQGpDSjewPKNcUh3UI4jAagAISQehskzsIgP zHzD+SkwPS0Ks9LwAOakUfU1JADpPwm1WTTErcQ0etcQmlgTedclvmFITcOyBmajij9ai8IsZWQM W/MwHVFM1JVHz1meo9P6m9p27UJbNxzKB2r0OJdpLA63RLoW/hLPseJ11KtoPL5OmuVBeTw7I/7O JQQlqoMcbc1jMScnIkDiJsYOt8yRlMoPnaHf9GbbiIq5/KqIo0sdxWRLy5BYjv5iaho9aGTIDASR 6SY4jPVjQdKXKjZJpajhJ/Zn+jmm2zofjhGXFR8NvYnYhgwii8S9ZL81p0FEhn/muYfRyKx9mP9U 7cr4LH+ZCxxlJbbCEo55wVgOHo6MR0bngKocmMOV/DWXc3IAcgDz3p4jOHRdDqcZchO4ytXiWsnl Ln9YTyaXZdWrUtOQOxJLU5eoE8arLprhRYbQSi1xtXC34yV41bSDYOEm7VSowmi1RDZfLHfSst68 tBUkOGQSM9yGVW+cpkYtyblnynFIuKPMIz0wuPIpg7FiRkiXdDEqFvrPSQ+4h1WOMeSkVnlWP8q5 LdwQK85Wyv6bSAI+Q6Tjx+aGvSyMim1VoUIRYl6jQwzuPL3hz6z5RKtzH65inMCBlhJWdYm9FYeA FZmIQe6YzHeje5k7+KvwiqSKRH27yl51jap/dV4VNV6FpZ6A4UEDleldOE9LWHjo+s8xSw7mvejh HxyfSBW4SoRRjR4zyI4Yw2Ma1Es9pgkJYpS5wy7ie1ncOzIh6LD2jRtxAFVLJHJoWGtS5WS4RKBl De0t5fD0Z7hKOFxNMXXFssO8JA6FHvHvZBioCbEsHt9B21CjSch0uc7eJQ6Ao0ck3pHyKzNylGCm B7WG1tmkNmQVCxFj8S9VsbH0SFkpAczVbwZ6UdpGVRr1oqrGMfvmOYmMX5Ia2pg27sS6PADHGTD+ L9MWP8ghcEjroMdgmAwKNyXMIXfkT3BY2C3qhQxMYKGR5RuPBRKzI/0pC1hRV+5hQXftMqk11gPM KXKBEJK6dtRPzqG5SpFmpMJaJFbLzE/8FmpKcpX7lv94IBTwkMHFNw/W6hzD2oIkxYxBuNJ0ourT 9d0EBnKKdCYU76Ui+kfcA9u1CJD6DI4m0dksAHIwUFfbMGNWU0lpqdBEoBaOEchd4iqpFbOuBjHu iqGUi38mFHsy5rxXATHiLWnNd0VZzgUeIBwXGDFLQmC50guJA6kHaA+/eJknmz18qLWzswMfwFPD wV/e9j/wB7iE3A0qp8fSD5ztglE+7KkCxSBBXC0TwMZ9b+GJNe2sG8UKDrilgB5Q4zN0CDJpaS8U XjvjSeVTsMKsr+kAfuQjToUsSWjE3pgaGYOymn51KEBosppARJR53OKRpYMfbTgzQsTZY4qy/hQ/ wbpG6C0Rr4nKN0ShlrRJMRukwug/8zaNFqcg8+8q3tYCcw4WO0UvUDs3SsqKFrsryhNyIEJPzXKA Ju3pYAU3qrJxLKwCGGecDFLccJBPGQ5IbtAf9E5l7U+u7uB6Ztkt0pCJmdDRLAb9QmFRUII7tTao DVAhsJcLDXAWgBNpvFcz5i+wboPW34A8B5dt4LM/fPqHeRC80JREkHhaLQxpOn6oimqYzQuuWypY EgcfUUY7y9IuuLDUCE7GSSTHE7DkBtRswLobkNvABActSAJ5HshD0qKQuDoILPLD5RuQ2cC5KvgX lt4BoDC1gcLBM5Pxn2g+qThw1YjLw8xWhvCGZ6xakQHxH3lYzIpSlIHj4JEYGD2jT2d5jolr9fi6 HGWi6kqNF0uVsI3oQ2F1GaOaGbZ4TE32lpnmBKNxLRyl7Zx1eMmyvxk9NCBdGmCc31QTmFIRMyLh VanU4JGoWhHJJ+ln/WQxRqKr/5UsIozqxcnvimstO2SCyIMo7tBpidlRDBYNiS8WbBl8uX07Bd/G 4HOrxPZi5QnTFv8sENaJEgeFScFcY4mjbgq0ql4L3Usf9KiWH1aImImvI94pqX90/8WNI7XJYZ1l aA9qGYNGgRvdqjAxtyiAdCjyLaNwrG2ubeZuDSml39zvLvPkO853vUoOI09eVgeq2LhjdhwYy116 P1NBzGR+gIQvrOzYI4s0boZa84DtfBF8s4EhlaipXrFg3L3Bs/EddaAqvNZjdKinBhGbTmdo6y9a PloX4YAOcQVmXkUJ/tNERC3zFmyokCDQtqpRhdDYGBEWKQMTv1ZQyBEEKyj+T1LMJti4HTnCJOaV u1cLbohhiEOEcIRT7KhqE0tcVchsjdj5Ubow8oTzlTUcdmVpZslUyjN6tNUcLhEZsy6VNKaD4stP xvsuXxsMOPKrykG5wwzNlUvpRudLMp8ZbjOHShnDbUau2Vqq0bQIcKHLFRJBjJw2RHBUi/xk9Yci 09OUEF5k2YzTypW9OleXK98Il2nZnaq3fIQzpsbRDsyrZsIMm9t8L8G56G4aF+9KJEeGW+hmVfRe 18A2LYZHdIlYFLlTeZ+a9hRzeUFTrjYa3UqRUFGIyg+xPfqO5Jg8EMark5tkC0HyQg/W6Fkgf6A/ J36dKjRyidCQyksetqhFVMkSlLAvYVSEI5HMn8byGA5AM6gP701UTXaRC5mUBQle/K4yKQd0Vmuo +WKrISQ8VnoZpWXUFrWKL1uAJkpNfRHS6qKNcogtXXmF1WUty3VWTBz1lcf4El2JnO4dlt+84sI4 naiGVKmrwWQdrfqaRkSDFpIwyZTA5q/VlarnlK54t7FbCpIhlrW+rqjR9UZ/ENTUrKycrU/xKDPP fpEUsjmYMP4dH2gLXFSI/9hhIhwSgystGYHqR7ojJdbDBwK8uZ/J8RBoyq7CVigFKC4AIrKyOhii ItRJVEnwqFcyoEoO5hsagxED1xWU1cE8DYogcIBJY2O9RirPcqjwA2NGdZTDksYpMjrIozVYxqgT iEll+wqT4Nizaxc0yzkofjHKxfIyVOKFi8GhGdg8cYCXJMdddblYi/nBvHhcoi9dIfJeZXSLqLBc 5nda0UasC2GbcjqWyxRl1jwbkTE4V541f3nEhhxyJMwmyosNjnK+OtD6V8ZswWaCGlRIB94T8s1w FAPhQaY7QOdHx7c0LXuE0oi4Yk91iapvNipEdNXAqkNZr1DlLlsRrTR2AM1PYYXeKBrL5Y6Tpn6M OIDqSpN3w0s4cGoA2Uue8zGzqYkxlmEy10fNjUmZEzsbKltBo+f39FAPfXFZcVX2rsE1R8yLC21Y nxMYlGGhIiYuOeFnkrh6CGkb0gOqW4UGqodyqSyKQPVBvq8eP25Sb9crbjkkYmLn95mY4b2s4mob PLb1Fx6hs+GZUaTso9PLqCf+YofhHueAffKvXo2T73oLoqOsvSdVmlx1ntuUiLO24X6d0INqCxn1 JNg2veZ2pTgTZZ/jELC8O/Yhh1zs3bGvoWjPsQhq6dScKJxEE2w5D1spA1u/VCmLZ/Qe/GsUkpeV 8tDG1UwOcYRdLOd4wbds5nDVyTnlJCx/Cg3kuWQyGbI87WEYEi3HTtgWjTNwArmcSMW8QHtgknus uja3eACxnowj+obAjrCqJGszHgXABPc41zQFhj8stYGCtLgS63RS9k7WxhmU13QZWTf6y2U7MWH5 KeIVV/GbBVpXDj0eHY/NaVAF0iGb+dX7GE6ucKmaBzCP3tEvDoG4+1wADFQTW5RhEpt5eW0inV4Z w3vVuMDnwYvFCEPu0VTGZXY8OItmr39t2P3UDMQE6bA+HqPD4WwvWXMxIerTnM6x3aJYtb0czBqx svKVxz54uuTfXUWR3y3IgdOoeD5v1LBhWUanw4PazWkyQ47CdTnSixrXxXOAFQJbfe4af1OQKjSy WQ3bgkd7CW4k1uVYxXFbHVSqFaT4xCLJICW//ChyrDNgTZ+g0zGsgmLzR5GTi2JX/XFI5rKnMcge 2DS8FuZwmsjx+Q3IKvY57JTL4IZzrIaXS4xt8hBZh83Q5WrBHD40DJdfE+fCkve7RyV7h++9Xkjj sqGjfya27dUBE393NZB7bQ45GQkUtDBC+I/ixhuLMEAq3uQgIfWtZXHM2UTJVLXGPMfWUhMV+tXL 2yfAsJGCiZScoOS0GZYD61V6blWgjLPpykM+QBznkIjsGXCOwc3Vwy4batuMO+VeynGws8FBbXD9 +efhbbhqqLzA5eCMBr7xKloXisrlad0URASvqo4zU6iag/wULjQ1lYzGwBraMqXw00iRSRHgOB2D MMH6eVHlRYpju7zoopscEbbq12txBFRmQw+2nPsdCHIE13Kum4+w10/USy4KbJoEUWDGksfCOQ6p R7+Z5ImoecWkGoK8DnWuQrYRqetPEUYsXgxNdcgO6vNLldW8hgcdzuRYyfuamJSl35m55NOeUMfY MWE5gJgKMQZe+Ixw5HjcTj4HnXFeY4QzGrzsiGxoSxvh4h7JWBYiUzEwrUH/4WEk7w0rCQ55biDT k5GXJhiW/FjL4cNJLrJunzdbwJd7/OIJLeTapEnhOPEPrpDnu9KrrvMrb/c+r2SdxEDmF8P8MugF Lk+0dzIE2KDUsrQ3UHUazbUVHgfxZD3lePPaloqa/Zsnj2AdL0t/dQEM/+mBB/H53MqTQer+7mrU fDZsIu1Zt+QG++Y6Q11nTMLYHqV+Mk7PiW1MEyce3AlZL9fB8zbldW5c8+sxcTT6HBIwcLl9Tzgx EXR1gswvJ4B/gu4mjspPH6NJ1DFyzWm+2xzDhIf8mJX3jZa5ououUckd+Q066fzE47R23KLfQwjr XnrR6rqW8ouNQXnsHtmaYM5z+kMSTfDxXUWYF5WOG+JQfkLHEwwqN+aQM8+hOZXruwjvu7JJzU1G 7BPbDItWD3flyYXmMKiTPOPx5c3w5UbiXluZm+Y5Ib/a/icQ0yNxuSNyrnbF0JGuCYKm5HHgcQzB pEP1Yuj075D7jVgaLpmQi/Byj/G9PfizofxE1ZIrTAYxXqPmst6kXoGNAhWP+fF5Yig8zWuqkuOV XM423VAkKApm0kiOZWNyVWhvdBIcDn49ltvlPKNyHVWb248DlRuyiLRaV9UZsJUk1xXI13EOQp2B CPj57YUJEix7cUsTLndi+wlXuBe7bOdRiXmcufzK0cO4uYmmfIxzchk8MRMKu+WROEYPxzB6lKOq 86peR8m7GscJ/3Jvc3Qs5zRMQsz+MolEe71EB0FWNsxJJoJHG7kxqUGByxc6dBvb2ERPLjnU0AoP s6Q5jxQ8qM5llYm6zjCiXopPpyk+40UWaK0Ws/TXiZWK/6uPAR8DPgZ8DPgY8DHgY8DHgI8BHwM+ BnwM+BjwMeBj4A8WA0GYG/sHC5wPmI8BHwM+BnwM+BjwMeBjwMeAjwEfAz4GfAz4GPAx4GPgpBjA YpfR8dRJr/Mv8DHgY8DHgI8BHwM+BnwM+BjwMeBjwMeAjwEfAz4GfAz8wWIgAquDDo4k/mDh8wHz MeBjwMeAjwEfAz4GfAz4GPAx4GPAx4CPAR8DPgZ8DJwUA7FoKNg3GD/pdf4FPgZ8DPgY8DHgY8DH gI8BHwM+BnwM+BjwMeBjwMeAj4E/WAwUxsLB9u7RSeB74BO11//oHXe0/9Nl7gWt37lozd8Fvrj5 kb+afeJxwe1fb4HLAv9xzepfXXfy608FSwSSXLhGYdCOTgIP33ZaF7sgveIbc8f1yMeK3xrIxeoJ B/+/gckAgPFP87be/Z450vVDH5hyz3XtH9iTj1iv2tgnHSb0/ubv0683/bT7Py7Kf93JwDiQl9NO dtep8B1dg4T7oefqM7/sIPBE7bw6MJwOyU55VKd64cQhnGBQr854TxU0/zofAz4GfAz4GPAx4GPA x4CPAR8DPgZ8DAQCJUWR4LHOkUlQ8cAn67+x66zANf/+8F/a3AGcvOHHgTWff9o9mbcBvH3uyS87 LTrYNg/+18Xn/ea1j//2/c2B0+rotC52YXvFN3oHeOA/X/PBXQsCO+Z6sHpiJLxKXed08vAHp917 7bFvSvbqkY+X3H/lyDcu/r2R0ukIcLJm14c7/x3zGgf+87sH3/+XpwFGXuS4J1917L2CBl/BLfkI cRokOy2xOpWLJw7hBIN6lcZ7KnD51/gY8DHgY8DHgI8BHwM+BnwM+BjwMeBjgDBQVhwNbtvbMwk2 HvpCyzcDbw7snfPtH9/YLNds/NiShwJv+J8dsx+878+aToxFvP0ULjstUrhtmuPT6ui0LnZhe8U3 egZ4+JYrPh349lcD74VPi9WT4ODV6Tq3k9bvvP3SPe/e+0/n4w/QxT0XyfFEaP53ADD9AFN9a949 P3/PzFeCh7yw5eWT0+K0E1z8CrDxCm7JB8BpkOzVGqxpZ+IQTjCoV2m8r/og/AZ9DPgY8DHgY8DH gI8BHwM+BnwM+Bj448VAXVVRKBAInuA9+12faPnKvz8m1xz80bd2fvJdV9vrW//r7S01S/D9MblG z7z9lv162cNfaLnyR63Yy2Of5Ytrlnz24RP3+8p+9bZ/8EdvqvnCRh0dRNFv+q/DPJBDAvbbbznI HeUDDG9naG0jeDEM5xXDf3DjvcHLL5g984IbAvc+IMBgg4IfalyPT4jJgMV8DngnoqYHq02XX77q 1kcYPxvv+cWbrz5fRncCAIJOv7kUn4CoU4Zk/dVveOEzn1ZaEJCT4CSXdnDZm34RePYblzJF+K6c kw4YE9n1hMx/cibMS4UTkWYypjo1XJ0yyVgegauVdb189apL36SIpX435orbyRH7O9LFv93HgI8B HwM+BnwM+BjwMeBjwMeAj4E/RQwEQrhV7CRvyOwEQ5dc/OZbH9lE1xx+4IHA9eupmCMYgjMPfeHS O654uHf7vt7t3wv8960H6MynW76HZ74avOMXcpm5PrDuy3Txvtve8D/f/DHE95N3fUKQ8MbDt37z F6sQGDhWeHLan/2O9//5Lx56iJt6/KFb3/D+98zCizd/41uBrwIYD381+JX3MRgTADvw4zed+cBV zxG0vZ+/wPQC598YgAF++ZJXALxBYLD5sisCd2xSDBj4nbGcGJP2VxjFvr+44hUhc/b6q1bvawWq EXIulRE5xJ1IyhNR/HeA5JLP73vuinvPXNJS/QXmNIem7vEE2sGNt70hsPpvgQmJIsyx+U7mZddX woF5aeSMPT9pBKub/v0b825zmeo0ueikJPPI47pLlf83/XbfqsADG5HWhzfeEZw7+zT7ZYps/sal 1UAjfb9RBXwiV1iRzCtur6B3/xYfAz4GfAz4GPAx4GPAx4CPAR8DPgZ8DJwYA5DSgQTHZC9K+ASD 6/7qq/v+8ztHgsHHb/50y/vf2wTxJ50PHt63L7D56xdXL55bvfhdt764/wCeWfXVd12APza98+Nv 5MvM9XC48WN48VwKjV7JC7qWHq/68qL/+gUAc8L2L7j6jf9zz+N4zUOP7GHAoIXVn/om3dj03ve8 ZfOBVoIjB7DDD9z/wo3veeccB0Yc9f2fOPP+q5//Ag3wFbyObLgjcPXlBPOcC64OfP1mSL544Xdx ewJMIuZvvITBcEdxmjA1XXR94J4HjgQPHtqzem4z3+wQdyIAeSn+akACCHnHL/p2PPLVfe+qhqID D89Y/slLOwXYg8l8JycCf5ro0std/p9Ahfyk0Vua56/8nze+/daDr7BnoPaJSZYjj9Ddnn0ouQ/t vOL9QuvH7glccZHL2KcICyH/kb4d+837NhHwPIg1+J9E3E6xT/8yHwM+BnwM+BjwMeBjwMeAjwEf Az4GfAycOgbgefcJLqbnsBBUXQHlBhs3fuc7u7/2rgspjuTzeHDjfx/o38nvr1xGZ2x7zmV0+vB3 3vauAF3/wqdWvdIMB0RZj3KP/7LORJwMT572L3vXZ3d855aDR2755t6rr5glMJuuD7bunhQwHaI7 nM2BwOoX98Fj8Ff2euj7X9r84pfOWDSnCt5XfGlz4GecfLH49OJ2ckzSLZ6fXxlEQtkH7gvccAHl XU4BgIkUfzUg4b6b3vf1z66+DYtuJsPJBNqd/MoTsesrQ5vL2BOpkJc0Kkrv++mB/q8H3gsM8PmN r6jzk5DMSx2++PBDD+++4YIL4XjP4cMeWp8WBGbU5q4T6gGjIvKQ7LT69S/2MeBjwMeAjwEfAz4G fAz4GPAx4GPAx8CpYAArOEJYxZH/zQsDhIKzb/zgoq/d9KnANVB9gFfK+aa58wK3fPuWA/Z2OPPC p76/Ea85css/3Ca36/Wtu188Yz62cOj++17glk/7rSB5bpST+dpvuuiGwD3/9v17AldeNJu7gxqQ +x4lmBGMGy+9MBCaeGPT5Vee4R0alX5c+Y8PfDfwhre6Qz71IWz87W1nfO2Bg/275f3Cp8+45WHE 1Zy5Z0AhCY0IrmGknRiThHm6F0bx7W//jEZx6pDYK2dfeE3ApayHuBNJmZfivzskG7/9o0MM/4GN 92xe2TInP07y0s5wo8uZeU9OBP6VYCyX/3OpMAlpXL5tuumBBz63em+rIzinAckJSZYjj0G8+L6P /8NelFw43vHwf+82Uny6DDNR9CbVAw7+84jbaQz2lXG1f5ePAR8DPgZ8DPgY8DHgY8DHgI8BHwN/ ihigJMPkL/ss+sIPf+aMG99/k1S26/nLvrTha8EvrprfXInvz8CD98u+9IMbf/5O/Pq3gRvepM9u 5XpoJPCpy+DKj++ed8Yrm6LirVxQyE/UfvP73j//lp/P/5sbm+VqqMKYt+89CPCFn5r3g39dD6fz ADbnxtt/OU+H9rkNeC/3sv5rL17121XzX//tQ6eSQXKueezBW1ZdfYXWScAPMEtl9c8fBKTNufED grT5DwYUaSfEJOB5w9f2Ep7nX/jrqzbQKF7RCxJAqwKrr3LmLFji5iFlPor/7pBc2LL/QhpL86qv zv/lz5HN8uIESDCBdsHLLn3r5q/C7ch+hj3yn5zArq8IZU4v+aiQnzSC1Q0fYWG57IuLjDSdLhAn IlmuPMKUlhuCzweYvnC892c7XFqfVtf5appYiidyhZXTfCQ7rW79i30M+BjwMeBjwMeAjwEfAz4G fAz4GPAxcMoY2Hd4CEvN/3hfGz9V9uBlQ1++8I93hP7IfAz8gWLgwb+b+fdzNz14Y9MfKHw+WD4G fAz4GPAx4GPAx4CPAR8DPgZ8DPzRYKCqPBY8cCR/gmP2jLITj3OyG3/P2DFw5oen9Vuv/0jgH+94 36zfM1gTupsMn/9XaMwLz/8VMK8ucdyh/e+N6A8EgSfh/1cJsyfQBifE8IOfmfH3cx978J1+guNV IoTfjI8BHwM+BnwM+BjwMeBjwMeAjwEfA5NhoBISHAePDv+RImj/D65f/sXn1nzusYfe2fxHOkR/ WD4G/qAx8MCnp/99iy+Af9A08oHzMeBjwMeAjwEfAz4GfAz4GPAx8EeCgYqyaLD12MgfyWj8YfgY 8DHgY8DHgI8BHwM+BnwM+BjwMeBjwMeAjwEfA3+SGMAEx6HjfoLjT5L4/qB9DPgY8DHgY8DHgI8B HwM+BnwM+BjwMeBjwMfAHwsGKkoxwTH6xzIcfxw+BnwM+BjwMeBjwMeAjwEfAz4GfAz4GPAx4GPA x8CfIgYqSiPBex567k9x6P6YfQz4GPAx4GPAx4CPAR8DPgZ8DPgY8DHgY8DHgI+BPyIMBN2x3HTj G+lrhj7DgQD8moU37DkLx0H4i2dSWXwHs3iBeeEtoWwIbw7ipzbCF+DtrxhpCAG2gX/D0HoWAMlm 8Cu/5Hf+wr2H5EeGxF4UhLHgG8eiN8IJHEiGAQzy2E/4CqYDAXhzs4gHaC2cCQNUqTCeDxIMYWop m3UbJDxg13BXFq7nBvB2xG0glIEfs4lIEoeQiVgggnAG7ojBaQY7BJ1gIzBQOAPIAIrAvXa8QCbq nWkEUAHGGGIka4gomg1ksna8RF5EgG0kJJxwMoT8ofz+O7HZH8ogfDh8DPgY8DHgY8DHgI8BHwOv BAMel5jdcn5lsuigZsPoP4K3iQ5gMAyHqWR6bGx8ZGx0bHw8GglXlZcXFBZEY+EMuK+hYBZ81Yz1 Y1NhDg3AvQR3FV1t8ieNhw+njXPOXmY2HA6TJyyNQI/sGJOrnIW2ySHlFxxO0pQHFZM56q+iE+hB o5cOrqft/nJKt7j4cQaLIwfMsRtOjXoxeXJOsL1zyOY2gsSyiJUgxUMo54t75Qm6nTgQ7gXISmNB eNxrcmDI2zLeAJENhjfZEA4iDOEOAJ4F1sUgBlkLmBK5Lo3H2SgOEw7hPgiHTBc8BO0dQeJjE7qG oLVgMIJ9BJLBtOFP6hyDXv6LhxIwmsAtDWci2ShC4sS1GQqmMsTkAImJUDHmRGJw1HmSFweP/GIE 6rcQ4CEbTGVDCerdBq1pChUjgQRdyWEnSigPgVEWplhRo066BN84+AjdkaZuWahc5iYJlwwAaBJS JqQ4gBgSBQN15I5gGiFJhTD2DIbwpCDRM5BJMeCOnYZv1AWrGUerTI7F79/yP+6PHoy/9c3XMWLp zQG2IzMoegA0qEgIpzm0Ni+b4IAwmwDx0sbtk+HUnk8qS9A0UpoTHIBizAIAY7kKTo+DcBbbRchI 8ZpuGRrgEYdfmaDMN5xD4TMnezkJDkpKAJcEw2nIUQRS4ZQZDvxgFIy2yPAQFDAE+Ec9grWBcXGC A87EI8CpYH6c/FEQOAbMRBSvpbtIezHzgPzDbWS3DJ+RyOMZJ8EhY8TrVXaDToKDzmHDKrLUxQn0 9cmw9H/w+6to2/4PoPe79DHgY8DHgI8BHwM+BnwM/G4YsH6sm+CAsAQczRTEPqEwPIHLZLIDA4O9 PX3j4/FQKAwxCTh80TCkNDLJZBJSHxWVFXUNtejTgquoAGUiUUx80IuCSPBo3ThiQlgOniWFkRij 8l0aaWv8aR11JzKnO9wQ3IORyVzTnKbsPXnTCvakNyoxY51IBYLwNBIc1IW6phN68YY/HFHnh/kU +OE03HXtl1MqQr7JsT1J5xQzuwTlfBYiiOJb/tVzwSkMgyMjDJMAIIhHMF3CjWHkR6E7pT44wYEB DactMCdi8JeT4KAfBfsZeCYNgROFUcjrwJcQCuGdFMZyV24YixwOpyXqgsAevoazEQriHGJRI9gK pVoMi0jMmZPgcOnsSM/k/I+BKiR1MsE4BYxh6T0LyZ0IcWRS4zUK3nUIjDKEh4mleRfiFcRxlEdO MFDSUQJLHhiMRBMcWMEQwogShkkJJb4cMlBMYbwf+01j5olyIpyx4OSEN+mZywV4rcECSgFQReNn bv4U+IYu+en/3OFe6rnvLW98Df0GOV1O8NIIObsgrKzBsYS+Uv5AwwYcof5ifcq6jPXa7/AiKlDJ AzEe8zkDRik+ohZkPFwpRRgYcs6F0lVu7oyLKJhuBjbNOJ4KsFAxgRLILJINAHtlI0AP/IrnkyTb BSmQvEA6nDZdE3OZxCCCZSNyTlYi6wTSNKgcm0HjQQxALp30JSUEMSWCuU1iQviZ60cISTwyqalh vmUmYSWI35wkI+EXVYmoSIX5FNI9p4Iw4iIG7HTwfGpN26ssOk/3Tv96HwM+BnwM+BjwMeBjwMfA /+MY8AS64oDCo1x6UWAC9RTZVDrU1dk9MDgYiUUb6uta5sxpnj27oqIiEU+0HW3buWvn4cOHx8dH oZRjypQphYURrMLIJCDWTLHzOSH1kNf9YscPwxV0/hAG9EG93iB67zkO70kJ4PjOnmvVgz1pA6dw wQnyBaeR4NCO8mdectHINQhYAMFh1Gl54JMCnDe5Q4B56wU06qbo9BQwNOESzuY4cZVc4Z46aRoF L4BmIKrBiMSp2ccYR0rdoV2sTQAEhSTAxnATYzG4A8sxKFji6BpjZQxctY5Ao1IENQ2ZCixwgJSd DJ4Qj3X1FPJKHEURFQ8LkgKYXMCH6faFxxDY42WZCAZ2dKMUOPFlEq3SsSee9/Kvg7uJiDLxcIir RZhJ6Fk4xoD4tBzBxoft+pISDAgwufjCA7YUWRCoJyY3z3zQXA0dQdzNAwNuDVPhP+SJaNB02mDZ JDj4/KmNHccClV2cfct3i0GOIRwP4Ge33emOxDOsN72BKjggNYVwILUgD4cqEbCCgkfQA30x5wU/ 4UVBLPQAFoykM6BIsTQlLFNXOLszuZyQJOMwJs3RCodi3gjBiGBFDXaNvaMyxakhkjBDXDiCJTUk lIPAYiGK6c2LUxM8KH6R4j8hJM7tyClEQ+IJSDFEgBThDNsPTAfFoQIwEChMIhohwWF0SP4EByf9 KL/IdiCLmfRQOmmLQbAbyjmhieAKDiosBDmGN8o8VQyFNEHuZBZJAIQvObPBPIooZXjwAi4KE3Rg +5qfz1WvnEp9Ba+cvEYeFfgKGnVukTQ5keREHPW79eLf7WPAx4CPAR8DPgZ8DPgY+EPDAPux5jEV fzMJDoYWfMxwIDI0NNzVPTA0PLJg0aLa2tqhwYGB/r6xsTFwpEOBcGFBUXFxcW1tdSQSefzxTeFI pLq6vL6+LpDF2dNpckDZb+Q2pVs6BVUhfMb4inCcTqfRh4dZAeIng7OJr3AolEqBowu/YZBGD1PF G+eWJ/Pl4PpJHpWdICvhIRd6zDhDB51t9moJIndQ9Awx78uZ9eP53UmvUIxBMTK46DBOedAtJMjb ald3N+CnvLysoKCAKiBgYhDGXHrxyXxvDEz0ASdH8xxaeL1tg1KKKWyduKQVTpmngcAmtqRMAJKc QjMkLjQzNDQ0MjJSUlJcVlYGw6GxnGr8gKTA8gKo1A9GIPAJBTF4pjglk4b8HD/1RtolCT2YFMKQ BisI4EE7JzgoG4LJBugY1zag4BFOYe2G5DsgHRHFrjIw/0V5QNojWLkBChgxlqVZ/VCnQNUJWKeg 2MJfuXIhnIkCozN8kiVhGaH3xBelViybWakhZLoMya3QpZDbySBK+UE1JRfwcTckHykUjLiP7gkR cMfvlOCQfCImR4GMMECqAGN5xQHA2hEEFj1956iSgmTPkCdPbTBaclIVrYcOjY+PT58+vbSkxOCN eZm1R95o9MQJjusJU6CHgCcSQCYSAJFakRZVQyQeQjkVRShuQ/ZmaCmHkEcPMqw5SYd8pJdWkLUo m8L8zXkkrUagZIfpRdEpVSQUymOmjYWdK3SU+SgJjacBZsSWzVmYKh6C0yuShATEC4HB8FDGBzkI kIWtQAET/FSA0pRJB6GQSedekb5UGKlP4lRuhqZL0UQV5hu8GP5xHpcUMafHoDqJdDgjENciyaRZ r1HFEYGHPykVsEf8neo7QL4R+FQgMjyeTA/2loVSReWVmWgRjR9uRChYnrERpq9aMYdGp2pFJiHr aec3mPfyvaQp+Z2ThZMxk3/ex4CPAR8DPgZ8DPgY8DHwx4gBSnCIj0nPJuGNDiE8o8bhQnwWCo6l s4ePHk0nMvPnzYuMx/s7u6J9w+WpQFVlJcQS8Xiyf2B4ID4WryyOFReXzG7ct2/fYG/v7DmzC0tj 5LXyogj0VI3Kim0cI1EiOsMQA0EwlE6nkskUROyQPSkuKuGomD/hlUwmotEoPBwF0KBERPx819Gc 4PhxaEoVHxRgc+cmBMBAl6I+cyOFIOxFw/WRCGcNxLNnT1s7dG6i6HZSBtEEh7lBAmZZyA7v4y6l hZznvHxe0yoUqONYVq5aBbBt3bp1eHi4qKhIPHxd/QTjLR2miXp0HJzLwCCfEYtOPwVNmG/iNIfz RB3agfOEKEw5Ye8CkTNkB/MctmBEzQ62LLRBLKAguVRgUOfMnl3f0LBv795Dhw8XFhbQXWZtDkJA HvxK+QQ1SwURGLlgMIPrPlJEi2Qk4AkdyIfAZZg7gfFiUA2RDAZglIPA8REpqBqEnnbTbASc3AKP iuEoHIpqsoNCJ2UHfHZMD4QpP8R5Ek5oUKxGl6FwqahRFEl0x2Ei+ml85hn6ZMwkHNTT3T06NgbJ PkgplpeVlZaVQcGURKYMOo+GlxAg8kqWBpN0iJl0hpZuxOoEjOBNf5yhgaQELnRDMOEZLhEg1MCC IpPQwpKHL6chU1YQKmXw5jQtn0Och5NnYKpMGpGJAo5Nwq8wFU5iUSe74YbUnMEhDkRCYvYKRJR6 vu41r4Hc64MPPnjk8GERKDrP9BImnMBCP//lXe45D4+94XVYwYHZAYzXk1xVQKoEJ0yQ3FhcqKJB Xcb9QeaIWA4RrdzLCmRyTZGHxXNPEWHgjVoJp0IxGyFGJCEHmtRqJrqbq0gkKQfcjMwq04sQ40Ds dGBwcLCvr6+ooLCuthZ1Aa7zSYtxaK4jj8xLShTnQPGoM2lImUGRFE3RomKKVDp1tL0NKDWroR5U djZcwCkC0jG2EAhZhUwFJP7gB07FZUKIQAAO6AzqhBiKsxWEgiyeh/wjToFKwQSYUDgCtCIpg0lk CDzWjNBqoiSE+MJRQ8KeGkiiLsD1TEPJYCxcUDy9orAimOjoHewbBxhwMRGSCizDoVomwjMTEhvT YjbSEaefRsgxHqdAeP8SHwM+BnwM+BjwMeBjwMeAj4FXgAFZWw3cO3KAKUI70tPT09ffWDclDd5q T29FQcGKuukrG5uaZs2qqaoeGR07dOTY7iOHnm07dKjtWLqxuqqyqrezAxzWGc3TwdeFXAlFsxhU QoRoYykCj/w8ie6hcAMCtvr6+rLS0r7+/va2DkhnoCuJHnsmlUpXVVXV1FRDmqOzqwOe1obDFEGc 7EUhJ0Ty6MMPDg0mEwmb05HA0hYvYGPwYJnrSqCOIhQoKS2prKySRSI8j8+lYwEBg7oQDGF0FNZe HZOxcbKAnjKaBIV49xh/S3IhGokUl5QUFhaSm2/L3t2RmYSFQdsb3vCG2bNnP/PMM08++SSUP9Dt FD1OgpOcqMc8G43H4wBwIpEA4CGYgH8QPQAhIGSOxmIFMUhbFXN4y6v2aYR/YrxTfGSzHhIZWJpT BgS+Dg8PQbdFRYXLly8/Z805nV1dGx59FMjE2Q3lkJy+TGsY32GiAoNPmAvFqTSOwzFg5tuwDAMn ikAlAaRqIGChSSE6QQMWTKCAnK6SLAQAFoZsA61DAX8w5sJoDf5heIkdYm0RRb6aGsCyD6qEwBAY AyosbkK4oEszEK1iwF9woQZ8JM2Cxk2dPFAClEI+69xzzpna2FhdXT0yPPzyli0HDhwAyCMRFBYp iGBES3IRtn/Ah9mYFsOSKEhRhZPZOJ7JRCOhSArZU+J1Su2AxMJUAklw8GBMgiPFYR/Hi5O+KCuC eRK4AhQAdJBKxseBqaIxUC3QIs70SY4NQa1SQUEh552oMV7Dg6XlRKINIW1ffx9ol/Ly8vF4HFj0 Qx/6EJRv3HLLLS+99BJEw6Au4rAEciwGuT9atJiVTC7cv/zVbz1S5n553WuvJfCRldNQjYYhdeXY eLZ/8HA80V9fUlJfVpYOxxKhWDIU7UsE+9oP1aZ7yiuqiiobEUOUJI5jlVAginVsNDxax5UWBkUO lOI2xBOmKCi89yxFG6F6myTVE3Ddy0i4BILwYN+xqoJAWVVVuKAwESwazRSPD3Ym+g4VFRZOmzIV qByPFiLwtJZskGbZcNaA59ogbKiTMEmcDhQns0W19eULF88Mjw8feWbD0HhyMFoN12KVURYW1KDl o+UFZRlCmyBW6EHaBFMkyXBB71g6PdjZVJKKFZcOh6AIIpzIVsHS0yvPnltXV3fwgV8P9PX2RavS RHuESpUKlWfQDDI9J9YCJFNWcwqOpwp6envHRzsBD4WZVGEsWllWDoMdC5V19I8VJnsby0LhovJ4 AHLqUISICQ6ce8X9oLBJlprQy4zFeEAoxmPVC88476ol0wKtzz+w+aU9g7jslI6XE0nEPVIMQr+4 VXmnILcuX/H93jMnN2Pu9ZObvYkcPqFn/4SPAR8DPgZ8DPgY8DHgY+BPDAPubgBQVj442L/vyNHG adNKhxPjfYOLEsFldVNnNs2urWsogig4iUEdlP0PDw23tXe8fGDvU+HBguKibFPDjh07ZjZNr6yq itEsdXgAjqX4NG/aYJQedMojT4hyoXBj6tSplZUVcCXUcfT19be14cM/uAhCMpjzAhEdXAPONkTF nZ0dENXjRANZVYF82cnzHRC4N0yZsmzZUlg3RJMFdiFJgUn+8CN3nDqRSiW3bHn50KFDBMUJ40/a OgZCOBjCrFkzNSEiCY6JSQECFYcPr66uriNHjkBmBJdu5fO68aLDfTw4eh5Jd775zW9BbGQybceP Q46jv78/VlDAt2NMI4hlnJjojoeOA0+nMsMjI7A6bE11zYwZ0xsaGiBWhIRGNIazMCDrARNGuru6 jx07eujQYSiXgckjkO1AAGiCh1cs3OeRDCTCqCuDIN4g4Ozr7YXravAJMRaP8MN9iH0g/uzu7oYz 69atX7p06TPPPP3ooxtisZiiyPILH2EOyA2Asew9BHVGMImqKD44oziULSwbiZRCEUffSHyovy+S GI6EQzUlKXjCPx6sRKRTaInzUCDDkggNDI2mRjqD6dHiaLCmAiqHalLB4rFkpht4fmQwmuqHOLy6 JFZVXZ0MYgUHPvfFPBjOo0mGoxA59nUdSidG6itqy4vLIbiCdRVTgYKxdOH4YEdoqLW2fkqosJLS LshDo4Ea4O2C7m1T66uzJbVZqAoRfNGMnRPmDqD3KVMa3vjGN0LSDVJakJYC1D3wwAOQ4wBSMn44 LWSSL8OJVGvvcCY+XpYew9PwXDwQmFmeqSgvG4tU4hYr1D1MGMFFLDDVAgkjjjexIf5PRUUQyYJg 4CNt2QJVKMOhql2ggOQEI0x4pwPRZCYazI6HgwNFhSWJBHAXcEYRFkYljwNTQXYLhg2IpClLskgp 98dRoH6wKAmqgD1Wrz4bkhd33nFHXX0dFHy9733vpwTHD1pbD4FmaGlpaW5qaoXXoUOa3bATOAxL /fJX97ic7Ikzb7jhGvgNE7SYksDUQypbH41VLlnaMLWx5PiuXW2794wFwqOhgrFANFQ9fc2yec3B joOtR3Yc7MU0IWFqDMoKgrDEJhfyQEY2BNEz8AFkD7iCgeiN0ThgPUT7mzo7k0JmBNOEcWgjHIIN bODioVj19LkLVk4tTfcc3bp3T9fAQCpalSqcMm96zarZFVDbs3PL1tHxxEikBNoPB8YJhVTLwJOw aMVXrcHCM8lsaSBas+qshZdeeXayu23rr2/dsf9wV7QBxxtOQe/RNKz3IS+a2cRKHLQI7NCTolA/ lIiW1jQvXLNwZnn/ns0vbWsdAuGOJkONNTVVf/5XV4PO3fGTb7/0/HNHQ5VJKqygMRPXQIkGVhrR vjwokJBAAYRDs8hwqKcou9A1EFy5YmVzc3lJcVFharyvu/v4kWM9Xd39gfJZC1ee2VwxenzHSzsP dA+jpYHEHeU0SNMRJ3HCHmsBQTIlfU2LqlDuYrSgYfXF1771rObE1gd/8cgT2wYpnyc60xwzyCb9 xPPK6CXTWFxG+t89VjHISYvkyeGdyhOA/11Y/dZ9DPgY8DHgY8DHgI8BHwP/FxhwHvuAr2Zj12g2 uHff3lQoBDXwRW19ZaHolSV1Z1Y1FDc2BsvK4r2D41198CAenh3Dw8VYKnhstP9Xo4fbujoH5tRD 6DUw0Ldg4cJCfBbOG/Chw+kmODhrgAtOhMIlpaWQvygtLYVwF4IfCCmTqcxAf39HZyfkJurqauFX KOjA8BImsmTSUMHR19cLkQzGdep/T7ZNAU/EeN3rXgdPdCsqyqdNm05VCfTYWiZQaG6Day5o3j6k VyDvAAmLm2/+bnw8LliSdAF7ti61sOBj6tRGyKF0dHRANYT5DXqAYhMYFGQNYAg014NfGAlCYF9e XgHl4du2beVlPmQL0hzvlTsMBkdGRgFFUPTxtre/HRZ2TSTiS5YsOdR66OlnnoYUCaOCl7fgPkxu BUeK9Qc43wSwB8ezZ8+ZP38+ZK+gNAZiRXgqDufxslAIMjWFBQXxeGJoaBDyL/v27dmyZUsimYDL aBUSmbAv4zCevmZPcCAEBlzAg4LqmQsuuAAg37p1C+ABylzgJygPOffcc+cvWABP3aH9mTNnXnTh hal0+u677uofGCDSWAw7XOoREihfHxkdH81G5i5aNr8qOrLvpaN9Y33hCqhwL6puWLFkUWNxOJNO tB94Zvv27cnCmTA5gldLoXqiQDxc1tyycMGM8pJoarD7+MHdW9u6RwKx6lBBaeWMljmzGusKocRl 9OjurXv27g0UV2B+JIQ5IC67GI8UxFPpM5c219eUHtnd2n20MxmCnUuCiSA8yq6bPaVs2dTM8y9t 7Ycn+bjGIkRzmYHMVEj8vXZp0e5tLx3oSydwH2aaGoQRL+WPJlcCQJcLLrjwoosu5HoNXqTm2c2b H92woaen29zn1nEUVFQ3LF41rb6mMj5EaRl4yJ0Z3f/07l07e4KVZtFHqEih6UlQVwLwQFwNaOIz 1BgChvtjBKkmQBIckm3geWdcE8BsjbdgBJgFMYhlgiWNUytXLK49fPj4nr3dcFUmWAo8dM1lizo6 2rdsO5JIQBxNCQ7ajBWlghI90jzl6zSBwjokCwu1vO2tb4OU5fbt20B8br/9l3/2Z+/gBAcIbEPD FFAXkAB66sknn33uWZjLw5nBiSx0+6/vdZHt7EUaCCxa0MIQ4E4/EINnAsPhytKpsy5ev/rslcsq IpAU2987ODaWLc9GCmfMW/Taay5bOj2STI7v3tMGXQ5Gy7qGE3093f19Q+mRvlA2GY7ABA1IcMQG RqH+pH9wACqVBkaH+3DKVLawb2CoGxTe4NDIUA8kF3uHs32Do9F4R3EsOxip6R1Jj/a0xke60sUN y1evP3/NitmzpwcgC9l+eDRZkC5tXr543lUXLi6Ihvdv2z86ljw4kuoaGBwd6BoYHgqMDRaEs8OR 6uP9Y+M9B4NjvaFIQTAcHYgH2voxBVicGSkqDo9nE11tR9v37+kdTXcFq7sHx/qhdK9/ZGSwe2xs JJQeL4gAu5f3jCYHe3qH+vpHBvvGRoeAdwtgPc9oyYxFqy9df35xZvDxp55qazucio/FSuswjxmJ QysdO7b29g90hap6xtKguCHDlxzqCyUgp4vaJBWIDoyHevoBHyD4/aODg/GR0YJgKhoOj4RrU9nC iy8+54KL1p67uGVR86wZs5umTJ8+3jfQ3945GCxdtvbidWctH+06/vyLz3V0HQFqFcQqE+nQseEE DH5koGtoeCg41lcIu8qGi0D/jQZLBsYz/QTD2GB3IDGULiif0bJk6fTKdMf+lw+07x2M9HT1pPuO ZeJjRbC+ERaHIYvTHjHMllR/Q4wqCTipPWHzdvI3t/PK3ySXrOANEMhEdJLzi/J20oPmSv/Ax4CP AR8DPgZ8DPgY+H8TA6/AebCuwv+bQ36l8HsKE3getDy8heTDgdZDkN2AaR3zO4bPiJbNmjKtZvqM 2MzGZG0FlrgnIL2QTA6DyzsSHIoXB8KVsKlmd//2kmxhrKCzu6empiZq5pFQDEdv8sSwTpqnVMDs 6UhVVTWUEtBKHHQOAqRwuLioCFISZeVl8AgQUgMasuPsBoiN4XaYDQK1HqbwHJ0607hzQIsbZC++ 6GJo9pmnn4bkS3VVdQzSJRSZScKB/ULqG9IT+/cduOs3d82YMWPevAUbN25KJHh5SswY4HNuciYl gSAObQDKH2B+DVRVvPTyy91dsAZod3t7+/Hjx6G2orsHiiG6wJdvbT0I52HSD4Sj9Mb/kEooLS3p 7OyCLEA0GtEwDJHgessc8c2cMQvSBOPjicVLlnR2dr7wwou1NbULFy0aGx07fryN7uUSf34KiekM SdoowKMjo7DaxXnnnb927drpM2bA0+89e/a8DDmGl1/eunUblN7s3Llz7549+/fv7+rqhIwGPgyH aGradMA2DAtnBiGeFR/kZDPamXDMUBIBYGF/FrbaOevMM6+68up5LfMA4PHRcShAiESjqSSuwjB/ /oK62jpARXtbe1lZeXNzM+ABxwLRO4cS0mD+wGEwFS2unbZm9erLLji/ubJw5NjuroGhsUjZlIa6 885ZOb2hLpQtqqyqXbh8+kgy3tWVScRTPT1HksnRWKy0IFq0csWipQubS4tLYxDmzJpaPaV8ZDg+ 1h+vrCxrXgCTsMojwaKa2rpFCxoGhmFWRJrnF+DzeJKVkXBlSc2MKy46d/XKJcnejsEj+xPpzHgw Nh4syJRPWbpk3pXnL04lEx37D0YhrRAuSmWCg+nYddffcP2ZMzoO7T3cNx7HJT5ECJHE+RjYcDWk AmEuz7TG6YwZSjUFYfPmA/sPDA8N8UNl0xbHO1V1lavXL585rWasq5+WHYAL0nDL8Z7Bw4PJ9v6R 0YH+oQFYRWcU5pEMjiS74Ux/d2BsAMsNIjC5IjKcivb1DQ/39gwPDI4P9KbiifFAYTfc1N8DpVux 1GgRSG0IKllCyUDB4Fimt68fFiFODPdHU8ORUFEgVNU4bcqSM+cdOnp8yws74ZbycKSsIHLxay7r 7Bt4fvMWkIHSTKIEd9/ARjhSw4yGzAhDXjNvzjmkUpmuzq6zV5+Nycqi4ueefW7Z0mUV5RUvvfgS pMlWrFgJObvt23fAeeB24lQW21wW2rlr76QJjgXzWySA5CgxGxgMV1ZOa17eMrOhoriqIB3vO3Tg WM9wuryqbsoZ56+bPaO+PHVkYGBg2/ajwNmHEuH6abPOX33GsmUrFs9uhNV8RsYgeZdNhgrLquoX zJ+3atXKFcsWz2uZVVJamckUTp85c9mqVStWLF+yoBnEsrF52cozzppWOj7Y39UbaiivnXbJ2XPn zZ46EKiqmTa3eVp1dWVRQ2lBoL/rUFdytHBm84yaxc0Ffd29u1/el8qGSluWnLVm7RmLZi9ZsnRW XdlQb3dfuG7mvCUXr5w1e0rFcCIwlsxGS+vmLlt99rIF1dFkpDAyde7sUDrVtm9P73C8LVU2bdbs 81eftXz5qqWLZ8N8xLJYCOqZhsIVFfXTz1q86Mzly5csXdA0a3ook4Iyp1S4tGrm4iXzmsoCo5Cr nt08rb6urqM/BenU+cvmQT6vfevLkM85FC8oq5t2xvIlK1euWN7SVFkUHRweiadS2UhJSfV0SIev XL5k2ZKlS+fPmz61IZgYBqU2HG0sLat+29uvrKuv3rP5qa3PP7dt/76uvr7ug4cGuroGQ5XTF66a 11hdGoxX11Q0NU8tLa0Y6MuECoprWxaddfaa1UtbFi1cML26uKerPRkoAm3fPR4sKq9esXThmUCA RbOn1JSNBEtqZs5b2liR6jjw/N5jXaG61atWrF/S1FBXC5MaIe8LVSe0XpGr1xy2OX1/gZc6+t99 m9zH/3ZHfvs+BnwM+BjwMeBjwMfA7wUD7oONU/Q+eArCn+CbXHd37FLWANFAPJGEiSewFkMiHj93 NHRGaXX5lKklU6eWz5kVa6xPDA617dnbcfx4enAsEE9l+kfH+gZKxuKFqeyGwlFIIoyPx2EV0kJ4 dIZd8ENzG69SICf1+BDIgBsJt0AWAxMZBA8vaAD5AtklhNYjhPNQZgwrkcKMbHgEByUGNIdFvc1J iE3rYwbWrFkzdcoUeG66c+cOCPRgNT3IktATYYaKA/QgNH6w9eC9994H2Yqz16wpKizasGFDMgFz 8Cl619QGpxIojpcn7lA2D4kYAAemtCThEW4qBQUpsMHM8ePHIGMCr0suuQRC/c6uzngiDl/pEhw1 LMAxq6kJtteFr0PDwybBwaNxXwDAihUrIGYZGR2dNWsWlIrAdpQLFiyELNPuXbshsNQyGaSpAiYZ Bx4dnJ0ze875569bsmRxR0cnzAd5ZvPmF194AZIabW3tuNRgfz+UbBw9ehQWi4UCFsjRHDt2DG6F fmHdh1QyBT4/fGoxDqVRzNNEnDNPXwCNqTQ8jR0ZGoaLly5Zeu011wI+IRZ94vEnIGyBwo2lS5cB EaHTispKSKAAXQ4ebIVNYebMmQvLB+7Yvp0TOkYkJ0vgFdfPXHLWeS0QwZcUhmFWzYEtHfDUGSLo WCgaGN+/d++uXcc7OrumNRdPnT59+5bjwIRnrV7QMKV2fBT26wmUFAX7etp27z64/8DxUDQ5fVYt zJboaO1IZ1MDif7Dhw4d2Ad3dy5cUFVWUbZne1smhYtzEDPjn95M6dKzzm+sjIWSw4XJkWRvW/fQ 2FioOBEqDFRMndvcuLy5vCAaPb5jd3xsrD9SBk/ra2fOu+iSS2ZHult3b93fPTrOCTpCmuYm7JNY Se6oaoJU4Lr16yEbyJkv2oEFFt9N7t2ztx+oz5cxx9ABRFLFFUXT51YP9fc89eATBw8eaD1y+NDh 1s7u/ngqUDZtzrIzV69ZtmTZosWzZk4rjMWmzpq7eNXqMxe3zKguAfEfT8JUi1iopG7unJZzVy1f tnTJsvlz6uvqR4JFy1eesXrV0kWLFpaFk4mRgXg2CjvYDCWyxRW1y5cuOeuMlYvnzqqMZgeHIIkF a+dULFjZXFFZM6OhacG8eSWZbGJ0ZNHas8oqqxqqpixcsKi+IJAeGRzNQn0DltWIPtJpL64UMIpA yqLhyLnnnAv5i/vuuw8qmM4666zKisoXX3gRJqWUlsPqFFWtB1t37d6NkmtYlLHjvHft3jdpgmPh vDmMTsghcXnKaKS0sal5VVNDfQGsHRIYSY62do73jhbNbm6++LzVZTCXIzjUPxR/6YVjSUBu04xr rr36mrPPWDpvbtP8pVX1s1I9x9ID7cOR0gWr1151wZp1K+YtWdgyu3lWIh0bzpRectEFl5w1f9WS +XPnNUMCcryg8cJLr5xXNrxry4ttgamrVq99+8XLp5TGtrXFS+tmLGworwgkCkrLIhU1bQNQIjHa MqNy3pxyyGPsfnEvVGcsPP+Syy69bNHs5kVLVsxqqooUx7o7MvNmzrnqstUz58xoP9o32Dk0s2XO BVdctGJOU7KzM1RUuGL9+aWRWNfO/ZDlql+w9NorL7v6zCVL5jQ1Ljlz1vwlDaH+9tbd3enKuQtX XrH+nDNWLJm3cMmsuQvqywsyg+3do+nyGUuWtsycWpiYOXPG9KZZscLSl7YfhxVWrrj+4sZpUztf 3tHd0ROaOmvdJRdfvXblmqXz5y5cVjttbjgdzwx0jKQjUxefcc1lF1y0YvbSxYtnLFrVNLtpatHI 8eOH+5MVdTVVa9evBVuw7anHHn7woR3btnUdOz7Q2x9PpkYKKmcuWDq/sayxNDizaWbjjFnxRHb/ wWOF5WXLz1t/8UUXLWlpWbR46cxZlaFYuP3IUDqRKqqrX3/R+mvOW3XuikXLFrSUF5W0dsdLqqct nN4w2H507/HuGQsWvvbKCxZPLe/saN/X3g+zhnCuEW4/w0tz0DOAE1RZeVV23m+TVaOdwq2nfEmO 6Tjl+/wLfQz4GPAx4GPAx4CPgT9MDHCMflqvP8yB/J6gshkCSXZwwN/bBw96BwsgQokn14RK55RX F1VXFZeXVddWV1ZVpA8e73zy+Z6jx1Kj4wGIIsDbHB4MjI/Bc99nQiOBUZiPgQX5leVl8sCbshYm uMBwjnqjqAwXfRgdHYFon/aUhAfVtB4+PukywRoewOQUWFgRqyO6ukdGR2SLk5OhiXrCBAfE2HV1 9cPDI3v27IVOoWgkGqV1JTgxEAxCpQZkNx568GFYcOGKK66AQnf48ZFHHuEFDthndL1T14uE1AyE VZCOgewAXQjZmRjUsMBaADA6mIRy/Wuun9U0C8rQ4RjnsMgqowG4C14VENyXldGCkbld2AQOLdoB JRXTp01rhIlCsPnI3DnQ79NPPX3gwH4ATArxKbvBeSL3xakgSC40Tm3ctm37ho0btm3dClmVpqYm qAtYuXLlsmXLFsIDzwUL5s2fN3PWTFzttW9g585d7e1tkNeA4hGIvPbv2zsGM1mcOJG7MJ1xgFpS XAxzZ+C5+sKFC6FUBLrgyx577DGYSgPzYladsQpmGMFzeLgYnroDQo4ePQIBPJSKxGLRbdu24W4n ky+qYsZVVFRcGA4ePd6RjBRDsN13YBskOIZDhcBPXe1QHzPYNZqGrRGWNpfWV1Vvfm4/zH567Wsv r6+vbT3YBvsf9/ZDtU1n70Ciq2+srCgzu7F8ZHAMfhpOpNsGEu3tfT1d/YUF4XMW148NDG7ZdRz2 AkHSZoPwWDcNC1oUhdaeu3yorevQvvbGhsp0ZvRgWzc8HIdVF8PVjS2zpjTEEpDlKYml9h9q7QtN T6Ujb7t6bXS8r7wgvv/w4YOdI3FYyAbbs/vW5LAzI5a1GUxRueyyy4DHaA1WXvUVXzD7Bkpg5Eom B6YTcUXLkoryxrlzBvtHn3jgUSgjGuht7+/rjAXKIsHI2ovPPmPVwooCSAhUzljQ0jCnaUZt3bSy ktopjfVzlxYXRMaP74MtJWLTl1y0fu2amQWxcCbSuHTu0lXzG0Iz6kuLKmZPmzF/cVN5X8/R7hFY kKegvKp09ZqVELzCZLPahqm1M+cAyGOdnXWV0YWLpkaAoBko+i9s7xweGEmsPrs5Gkxm4uHiwqKB oQFYQmU0Dbvp0iKnMmeHNIZ3HQHgExgpSMHll14Gi+zC6jMbN24EvXHOOefAIjIvQKpu1y6o6prS 0ADT0GBHHliFAy7m5YpZINz37j2TJzgWtECCgxZdAPVBNWVjkeKZLfNWTa+LDPWOJIZjVaVdsNzn aNGZK5a2NJT1dx0trogMj6a3PAfyH7nkLTcsW75k/6ZHXnjyifbx2JxFZzSG+oaO7jqeLZl95roz 5zSkOg9s3/ry7n379h/tSRc3nnvWiqpE246XX9i2Z9fBQ0e2tmUWLVvZEj625dlnDqYb115w+RnV ydYtzz59aKhy+twlDeXZ3vZjA8OhhmmFRRVjPX21laGWltr+nv7dz+8ZS6Q60tFjR4627t5zvK2r eV7V1FnTjmzrHekebF5QV1Ff0b63o/9obzMQasX80ePHWp9/KVhc1LhsYWJ4tP3lvcFI0frXv25B S/PQtue2Pr/5YKCifsbsmqFdB7c/dzRZP5qODXZC3m/3gSPtBSXVi2fWRIaP7W8fKmhcvKxlZrCv 9fkXn9+2e0/r4WPH2hOxaOyMdUth8Z5jT2/t7exddc01q9asDnUfPrj1+WMDmcrp8+c1lAZ6Drf2 j1e0QNZjbsng4S3bd2zvHK+pqVjWkOzu6tjfDnuchKY0NZdX1FZFkrAcMdRajYFhgsxgMDQOCY75 ixdOLRs8tvvFl17euQdKDo91gTRnsz3x9NEjRw/v3t/R1TN/cd20phm7n2tNjIyfe8Wla9aeUzjc cXDrCwf27jt88Mj+jpGqqXMWzJiWHB4Kgdo6c1lpKLnziYc2P/tcVwrqBiHrRiWANFOLtr4iNZub fc4RW/+rjwEfAz4GfAz4GPAx4GPAx8D/FQbsnH+JUTGewpj/6PE22KGgKJ4szIbOiVbMLCrLFMYS mSSsy9DT2TmyfV9mV2tmfByqFeBZdmFBLJNOxpIYAMIUlXA8NVQUGh4dbaitgXSF1IZryzJUDjXo STQu759OQ2ECxCoQ6MP8BUp88LadGK7jZcEglD1A2QLkN2BHF9wVQ9b18GQE8uCR6nMgwQGPvnki CYTWUC8ACRQ4A+EiNQ4rmyYhHHrqyafALb/qqqthTUqq/Ag88vAjAJUJjFzPlqs/OKTHiTaVlbDS J/jVvPIFLGkBwdVcekGItQwmF0ybxituQPkJjBdD1GCguqoKuh8fG4MNP3fv3uUkKeg5POeACBJ4 cN3TA3PZB+CZMWQ4amvrBgYHYNLN3r37KGPCkHAxiskeWXzA6iUYLWYDkMR57vnnALzFixZDvgMw s2jRotramuKSovKyUkjKwNyc+fPnAdh1dVMqKiohpIQSD4gqoEygrb0tmYhTzG3fJrshq0Nmsw0N 9W9605vWnH02JDggfWOWAuEEx/DIMBSewMnjbcdHhkdgWVbE29FjMBkK1lAoLi7avXs3VABNtqiK S+Lk6HBP2xFYXqBi5oIpJcHB/S91DIyMhgoxEklHU9lwXyBSU1dz9dmz9+/evX1vF23WE+/saDt2 rDuOZMUs2mgyFoyWrVgwbUp5YO+e1uMdg4lALBmpntIw/YyVy5cvXjA11r/x4YfbhmECBYa78JEI RtPB0MJFjU0zKg/saDu8r3ca7DRZlj3e2T86mo4HCyK10+CJNjz4Pnzo4NKFjTv27GlPNdXWNb7t gtkvPvZAWX0lTElqPQ5zVFKQ3cCKJaxosjvFumNkHgD6As8DaaCGAkvmqQIKcAiFNpAPguobpAk/ Y9YcB8hPSUXFrIVLqipqS3DVlaaWpvqmGY2jfbDORvCs8xck4/1Pb3ph965940WRaQvnjR4+tOeJ TduPdAUa5jbXlWePvASYSE5fuWz+rMCBhzc9tvGp7tLy+mmXzss++ehvn9gy1tY5tHZ5dWK091BX diwZPfPsJdOm1+x48aWnNzy250h72XQoYZk+tH9HWXFgVnPNjq1bNz3+MhSRtPUCWQrWnT3l0P6d j296EYqPjnX3DIEeob0pZIlTXoOTB+Lk6aCi6qzVZ82dMwdYCyqkfvnLX/LAWXghPwhbAo2MDEMG DdIfIHRQ1gHzv4B1XbE17Lp7z34Xz961czHPgqEtzyGCjZwg7VIcg9UqUv1Q8nPgyFBk2vQ5i89Y 0rRwzrSetuM7t+8YD8CUnNJQpKSsov7MBXOKYBbL4CCsFAQsGsqOzprbXFZXE4SFamF322ym6/C+ xx7dcN/9G7du3wMVXZDKGRvo3PzExrvveWTDpmcOH2/vhF1Hioprpk4tKSqsh+2jMomjbUchrQsj gdUwhrtbYVbZntbeGc0t55y7qqamHObWYZlJtmgwHujvPTbQezwxMjjS1wXzhwoKS6pLkomBg0e6 RoaDdUX1Uwpry6dWFk4JjvS2tx3ujSeCMcA2TGBKhksqahoWN1cnh9s2bNz00MMbXt66O54KwzpC 0C9U6vXCVK3e7pGh3qHBPpisBHVrpaW4OjGuTZNNQ3PPPL7pgYcff+7FHfFkGsofQEhA68SzhZHS uuXzplaGh7a9+ML99z702wce3Xuso6ZhyvRpjbAfCigOWCpnuOMYJKzu2/D03kPHo4WxWc0zwtmx 4f72DY88uPXl58Ml1Ze95k3XvvWd5115w+ymxvJIPJgeBwGGZZ66jh15/LEnHnr0yW27D8GiGoPj 6YGeo0M9x+IDsCBPD7BbtLC0pKy6uKxm5eJZZdHRLS+9cP99D9zx2/s2bH6uo6cPd5YOhmqmTT/j zJUNxaGXNz/5+OaX+kcSYIBgzR5YtBQyb+aFC0MjP9AUqt/Xm7Xt6XVnQfaPfAz4GPAx4GPgjwsD vy/rc3p25/cGlTXJvz9D/IeHCigjOJX3nzKKdOxa4s5B8nhiPJWGtT7hGVYYH4FC+AUZiPbuA8+9 tPmue3c++ywEqpiYCAUjsB1jYSGv0g+XQRACK/yBGwh5AXgOL7MMKMvguInoI9qvuDwALG8Yhhtx JQ68i8I6Ddf5ETbEdYVFRQWxAnD2yM1EZxMPTihTHO1zJAMBITzphQkXEBFBacbWrVtxxU3YTCCZ hOgINqSAqRnnnHsuBPl8Nd1L7XukibaS5RIUGgfDwpGQ9EWQQy7j6aefhmVRL7nk0vKy8tGRkerq qjXnnAPRFxSqQEGKJC90pg38hYvtcKRxPQNBRDgEy2RAdgbWP4Fn1LDOKKygAUuNIpyEBI0J7YFp jfEAy3nCUgWAaqjwv+aaa1rmzYOVXDc99thvfnPX7b/81e23/+pXt//6zjt/8/DDjx46dKRhSv31 1193xZWXw+YdO3duf/zxTVBBQ4PVoSP6IaslIibkyGZgFUzIEBm0mwMGD9CSTCWhaAVWQgH8w1h4 dhJU0MBXYACorKEE18nfTH98voqbcPB6lPAfN2QYC0TG09kZNQUXr105ODD+zNMvjCdGx5NjTzwG U3NehL14oCQIqi1GErCYYWb54ukzp09pbW3b33okiXhMFUVS06dWL122qHHGtL5s8VCoNJZKRpKw aEYqGYCFNophk8qlC5ZAEdP+PdsOtu6AZUgzxTXTZzUVZsYjaShgChdGgrCq45GDuzozlTOWnVcY GL3gnOXdx9tb9x7og8ViS0pgxxIIoXBfDdyfF964y6UZNUoBr8TLM+gwjE9seHQDzBuCPZuZAJB7 2rx5M3wycS2jwghwbV94pyPhRG118RkrV5yxAhZ5WLN48ZnZaEEyCHFhemx4sKe7HZbT3bHzQF9/ agCmLrQfPXzkUOuxNkhbllYVZ4IQ5aUyqSQuudHdffho19Zt+8LZYNuRY12dR/bv3X6sr6ewtjpY WA47xcyZ1VRbUghbXcyYNbOxoa4sFqwsL66oqYZUQTqLOyhDbm5gaAjUAiQoQehg7V6oEYOTI+Oj iXQSNymmgRqZYrZy2QCqnG688ca3vOWtkKaEIcNMNV7Qd9OmTXfddRdkP0FoYXug8bFxSH9A6dA7 /vwdkL8jzEqaULBETbvZDTj2JDggrIU3tI0bacB2MJBSzQSKYOpFJB4YPrxz/7GtncVTZi9dt7ql PJY4sm9PZ3vbWDiWjJVkQiWwE09lZrw8Nbry7NVXv/aGs1bNiw+3dQ7C8rXQJ6y8GSmAvU7TsHJn NpkuSqajWB8WTMOZSHo8kSmKp2N9oyNbIMkXDM5dsmRuc1NpUUFHd1tb9/F4Kg55rWhgpCDTc/TI 8adePNI3lFiwYNb8ebNwYdhAaDRUVVQz4w03XPqev3zLVZecv2blEtjpGRYtKgl0R8cObj/YfWQU 5oS1zFo2b2ZNrKRrX/eRI8dHYc2YYto8J5IIV8ZKq8pDPcGRI0eOtgH/pAJF8IYsNGArFCtac/4F N9749tddf+Xac1dPmQLLiAIdcbkWQC+sx1GYHo1kYAZbSSJTmEwHUhlYlyWYBKgCpZGyxurIcEni KEyAGxtOHu0eODYUh59KiguKCmNA80gmVZQajaST/YkoJP6Ac4tKCmLBkVBq4OUXNv/2zl/99tHN G57b1RcoXn7R1Vdecv6c+oLCEOS5MTMSTcVho5tEoHAsUDwWqa5unP3W11/xnne+6eoLzoMpWJDh gbVdA+HSorK68thIYaa97cjB4cGR0Ux4EBZBhf29IWEJWqeisqqyrGCkc6jzaOdQIhmGrXaxZCMC nACKmowNCZixB2KfjKE61QNMjpz62wqAp/wopxpp4ldSAf7bx4CPAR8DPgb+CDGA9uY0DMkf18WO afsTw8OpZTQ8WY8/LtKfFs/TJq70trJCwTmkKcZhtYgs1o2nYEOEbDoSTxQMjxUOjIbaetK9/RBw 4fNN2HUhEoalFnDPBKrohkgVMhyweiU83pMJ8LR8hiQDKF7hSB5owJE5fIVCZnjsD5MvaKFNmgiA exLyvgn0ggg2HIaNRWFPU1j8EtqD2EZ9Ts00aMpDMh/0x4QxHCXCHgWwgiauVFpQgNH+Sy/BOqBw 5qmnnoLoGtbC2LFjO1RGcAtSQ0GPcN1wXeJ7DfNpQoBuYikJDylQgWqR++6/b8+e3dAmpBKefOqp 3p4eqL/gHVIBDfAPVnKF6o/xcdjIEzvi0gj2a/lAgAGMJxKzZs6E+SmRcASe5gK0sBgH5kqAPhrg whjlBkQPueXSFKIaRg1ZJMizQK0EFFDAEga3/fzn99173/79B8bG8FHy6Oj4kcPHNm547Cc//und d9+5ZcuLTU0zGxpqiyASKcadaGmvD5tbovYNfSXJw7kkhoQ/zVe4FLiFqclTaYS8XHQi2zliNYNL xMmPKa0DkRiwKe50gJ8wyyGRCY4ECivrp1x5/pLpVeENjzzd0T6YCsDpZCAdhWgSO85ADi+aClct XdJy5rKpPV3HXnppd9/ASDyTSmcS2bHu1r0v33XPrzY8ubEnVLX+hj+vKYgUwTR+WDEmkB4Olsfq 5sxomF4TLYD1JRcvmVVUVROrn9M4HdaeSMYy47BIRHE4Gxk9MtR95OnDyeazr10wo3L14pnbX9gy 3j8M68dkS0thI0+AO5iF2Bk2AwIhNDKijEUhFfMD8AmsbLJn757de3bDxCKaoxI8ePDgrl27hmnp FssANLWDcAKP1ZPZdP/RQzt/+5u7fnPHHXf+5pG779nYO5aAHU5hC9QI5FZg+1NYE2MsmEyVRUKQ yEzASqoj6Uw8mwpCljKYgN1LAcIgVTCks8WDw5miMAh2OJgZy6aH+1Lj8aJYIlISKKopjhZMryiD nWvOPf+8c1avqikKtR05MApJUtxKCSeo0FoWxKbEFZjUoeFB+AhwwE4u8BXlgVkWb5Cokk/ALZAl gTVxHn/8MSjcAASQhsEWQSGUlJTQ9sOQXAPhCMfHx2Gt3E0bN8JKHJIiYQFx06reDIcnwYFkxnQT YAeh5AwJJORgTWTI+ra3dUClFsyOmtpQ0tfXtW3PkaFx3BsWYC4OxyOwomiwcDxYuPXlF+67G/ay hYzh3Y88vKm9rSeZpFWDMA/H/C4xqFRr8RnYHXV0aO9Lz/dmSxuXrl2/emF94fiBA4e6+0eha9JD IFpA2dEje7e8+NKLsFVsSc1UKASCOpBIUfHsuS1nLJ0/2t955x13/+bOu/uGRtKwGzBk0lKpAwdb YdYZqI8zV581pXFqOxQytR1LAmmxGg5T2LFMHJYaHcuWpMLlkH4bHh0ujqRj2TFMKAcyoKBXLF9e Uhh9fvOTd/zmzm2wxglwGE2Vgl+BJZNB2FUoCGmzOGywQtv+8nrfMdiuKDM2limCBEowVgC5c+Aq FA/gLFiOCBBMGpQXaSK1TmlebDYGa5AWBDNdxw9v2vDQT39867ObnxkdG21pmTMVFhAGxZcF0YHt cMMjifHhESgqGSsoLIYKn2XzZvd3tf36zrvuuvveUViZA5KmkHdMjcazxalQJaRqxuLjkN1LjPZl U7CnVDoCuqC//Xh7R6Bq1vJzLmieXgsbRyPfAzjAu5DhQgTggVF9XpVkJFbUlojjqemwE1ylgn26 f0+SHEYMm/epZJL9a3wM+BjwMeBj4A8GA8ZDPl3b8EdxPYeR6ir8UQzplAdhazZO+ZY/0QvJDcpf 4lJTWZWEIv5sZiydGqKNUnEDhf4BiJpg4YMIVCWHYyH4E44GkunE0Cg8NE9ALW8kMgY7/JUUQNAF QTvsAUshzYRolTrlkAzc48KCwikNUyDkhk060H0nn5lCabucG6XpwJ0O1tTWNDZOhZks4N9SLGRK OEyM5/HuOALnWAayGy++CKtqvgCrQrzlLW+Bgn94AH7vvffC1Am4DM5ceOGF+/bugwfCg7BTKRVE mLoMDswYYJOA0IfmAi9cg0uHwjIAEMTTf3DXIW/y29/+9uGHHoLykGeeeebnt90GiyZAXABxGFwD QgqF9BCbwa+uV2yPlUbQB2yBeeVVV8FqphDpQe0GJJJgP5Sm5mbafZah5Rgyx7817C3hHTzzf+LJ J+644w7ARklJ6Zpz1lx33XVvfevb3vGOd/zZn739DW94PexFOn36tP379t122y/uvvueI0dxqVRq WqiGyGDe8USJ0hEMnaNumpyCwAAtAUg+htoTiEJh4w94mA8rlcCut7D8KqxlC5Ep5F+gI1i1ZMIQ JvXYIejAGARAo51WIVjizTjKqorPOW91Q1X1I/ffv2vvQdgQBCYHQOw4PDo0Fsc6FNgSFZ4yL1w6 /6xVy6FUf/Mzm491dmN8Dw+ek6nxsdHhocHjR49BFuyZzU/BIoZVVZUUA+NqoJlAYumyBYXBzIJZ 0y+/9MJrr7tq8YozYyX1ldV1UxqqQjA9JgJ1KDCu9MhIfN++Y0WFZVdftDo52LZt/6GRbGQkEYcs ICCHwnlEClUZ5Wgh+7iYkkS4VC2sIQL5KUoz4TqjEOFDPpHXrKWbcVdmeOMgJK0FO+mExsZT7Z1d bZ2dbZ0dnd1d6WQCE0i86RDRT7JgkGjgdCcF0SHa7RezD5T8hAQLhKMY91MeCmJ+yEkAg0OsHYa1 NNIjqUx618HD9953/+0/+9ltP/vpz372s/sffKi1rTOeDY8HYvAJ/aaT8SBEmqHUKNTXBGNQk5KG MppUHFI8WAVACQiGXMBnHuMTgSzkIr//ve/d+sMfQh0TnFi6dCngAUtCSNDgEzgH9ottqK+Hao77 77//+9///hOPP+5kDI1oEM5PkOBIwnrDwVQGk7iYk+A0E+7zjBUDgbHh0SMHDh47tHO4f9eho7DW xdhgpiSOxRmBqlBPemD/wcHsUEFtSSTb19YKRRIdnb1HDncPwsQ0yBbhkACvQALAIXSB2+RC8Iwp OgygIWZPlY/0jh3Y9Wx/yeCUM8+dX1Kf2nPgwJHe4Ug8A2UlmAOECqVoZjQ7sH/Hrm2P7+vuzZak g2EoiEhHC2Hx0aJkX3aove047N80OJoJQjYLZ/SlYe+Z7qPHjoPimT5jWkFB5OjRQ22wvQgkr2iB 2wiULY33xXu7jg+XhSrmrTz7rGlNM5fMKK8IDgIeIA8COW+Q4XR8eLAblrqAlWohUYmqGiDG/EIy EyhrnNI0f3pdxdSaclgoJkJFRDBDsSjTn+o/fKA7OBhpmrt45aw5TWctm98ypTw5PtDR2zk0AvNu KCUH2TbkSEwiEGlC8WxJMFp5wdnLVsxvap5WN62+sqwUtqqG0qtx2L8lmYpDsc4wZEHqGxthPdRp oEhLYIvrUqjziw+k+zvaOnp6+gbjmSyok9L0QLD/yPG+6GBoJiwkM6tl7qzp1c3TSqtKw9FgqjAz NNj68hNPP/NUZ6x09sprLl5VXZQKY2IPKlEgew85TZIp8agw0yFvTsc5L/drXtOaI+Un+4oaXds5 lXyJlH3lN4b51CqbNdYEJwPG87tkpk/nnt/bLacDlFPueMq3+QM5ZVS9Etb6Q+bG0xr4H/JAXoG8 n9bYf28y8ic6ENXbRnvnODSvyleX4m6DblyU60n9bh1PxmM57GQCEWO/Tos5/1+82MRAOWb4xNWc vxs1/l+/m8NC75sCgrIicM+D48FsPBbqT4G/mEiPjqW6esYHBiKwh2t5ZbS8pqy8tqqwPJoMFiah xDgwEgyPFxUOVxd3FmZhukFVZRU+6MWtHtgz5GhOQmTesxEoFYlGautqYQFQqnTGSFgzCBiNmAwD LfQH3jRuHlFZWQkVEBDeozdML+tl8g3Om58Jc6MwpwOmpcyfPx8K1+FBJhSxw5qd8Awc4u1rr70W QiP4CSZubN2yFdIH0Dh0ZkMijbzMEAybwfCg6h6+QvAJC4hEYUjwScEnHMAfmLIBORTIawAMEN7D prCwpiYEZhCgQkFFR0f7I488Ahu00tqrGF66b9MLDBP2kYQ2H330kUOHWnft3PnwI49A2+vWrYOd JeUyxDI9EHXe3gbRWYY4EKbkwIwBwOS6dedfe801zc1NmQxskjIwHh8vryiHk29961umTJ0GRNm6 ZfvQ4GgaUjHGkycg2XZjeOw8Gee+oGVYABLqY7Zt2wKb4cK6sUxZcNUhTgacw/N2CEFhPZea2lqY NATZEHgBKmBmAUwXgjyUQfukiQ3BEgwWonJYXwT3QIVwFB5HQ6wXKymat3xOc8v0J+67/9CO3UPJ 8HAqEkzHwtmC8uqS0qrCcBiWHYg1TK9bde6Sge7jW594vLOzezAQgQ1BQoFYFDItMXi+DBUQoYJo rKqmfCw+BDM1KKyH1XMhs5eav2Bm18Gdj9z+s1/+/Ic/u+3HP7rtrnsf2xksKJk3pz4ajsMGyUD7 +DhEhpHOrvjO7a0t1Yn9m38DawT0hkqHARslEALCvAKWCF5Xk4nG5poeYFNODT6BVSBrVlRcBGua wHKwUO7EV8GKsLB+ChCRyA6w4Q2QaICIDCou4Ik+bNwM+cNQuAiSPhAUQyCdCUMSKAGZHkYa2Sno CLeLoB5DMCsNF3iFCWEQm8IaixBOhgK4wgJ8ZCDog0IFWmoRiz/gBkg5RgrSQ6Ghox293QFAbnFZ enBopLdvdBDmniT7U9H+dMFAsLSwdkY0mI3Btr2RUdhfpS0eCU+ZHYmGgWhFwVRRFnMcgHASAaxs oQHim/UBDxD6LSsvhywYzfxKQzoS9hWGr5zagMvq6mrPPvvsGTNnHjp0GObyQG0UiCTzkn1pHJej u2G09tUyt5kpQRlDSgAUVCxetmJhQ1FH666XW7uODcBuq10jvUe2bD8ISZzK2rKlZy6AZMiR57e0 dbb3x8ohy7JyztTz11+w9oKL1563NjMyBNNY+jIFzQuXLIF1MdsObm891jOWgt1xaxpnrlo4p3C4 bcuu/YehzggHj7mf8cIi2Ke6Id159MDeJ555sX9odChS0TRv4fKpJan+9u2tbW39Y4OjwJWxmVPK 60pgA+SRl186GAomZ82ur62ftmLZGlg3uKaxIpNMHHjuRViZuTNQmglF5jRWVpUXdR7et/X5Zw8c Hx4Plk6dUT9v0ezk0Ejri1uO9/XEyysbautWtTSvPufciulApFi2a8f2l19sS9ZOnd7cXBtbMKdp wYo1M5rmVoSSnYf2vnywoy9d2FBe1NJYu3TlynPWntPcPHfr9laQlDPWrSiF5V6ffu7w4UO9oWh1 Td2yubPWnnvO4pVnQJnNge3Pb3vphcMDqeqZC5fPmRroO/zinsPtmYqWWQ0rZsQ6ugae2dJVU139 lre97rx16y6+5LIL1l8wq3lmJhk/uvPF7Vu2tg6EQkWVjZVF85umrzrzLCB8WXn1nn1HiwoCc5qn 1E+ZsXzpWUuXLimpLUgnknuf3gK7gg0UlJRXVy1pmr5u7XkXXrRu0cL5XcNZ2L124fTaka4jT728 B4CZN2vKzIpgPB1qPdoPygg4nGtuSOJoNRzP6sdoyHh2pjCMMJGknHOY7LS+qhKnTOSpJh+k6pBu mXRSiwHXwKOCdhoAGnV16vf83m45dZBUz5zWHYLY07rnlY3999DF6cYnv4eBMFFO6/XKoHoFvZwW VH/IA/nfHvvvjSJ/mgNxNbaYp8kVvtgCMSRsTrzvye5VtxS7yL1FTQx1fwJzcxo/oYXNb7lkPr/j JruS+Ars1+kK8v/59eqGiCtCKLclAJOBl4dwJ2CD3/NPrxbbTMq9/OTY+zMhDdbU6OrshEe2xSXF 9aPJkqLiEnjeODQymkzAinDlscKq4lII4aBKIZ1KBKBsIRLsLo0mK4oONpa2HT8O8ers5qYwBImU QkGepWfO6FlZmvARhIL4CsGjRSicN4Gzxs/uLBW4GkIdWIESFg6ELugBMjlr6mG6PMAUxyRJMABL TlRVVx07fnz6jOlLli4tr6iAn2BtS1hK84L16yFohJAbRx0OV1ZWNDZOg9UBYHcPOPPwww/japTK SyrKHuXAxhhKISDcApzgdi31sOUIhDi4cQts3QKHUHwBI6uurpkyZSrs8oA/0ce0xmlQLwCby2IW hp7Ae/1ny8zQCQR1L7/08pEjh2GRTniavW3rNlgnFaJcWTZVKXlSScTp+jT9p7i4BBYcgS1j77// AahkefTRRyExAamTUZphdOzYcWgZpqcjGvkJnw3B6Rz/lxcBTqSGrWpeePGFJ5984tnnnoUbZ81q gnQPEB72vBgdHTvn3LUwUebpp5853ta2auWq2bPnQI4JFhadMXMGbB8LgdjzL7zA62iedCDIXVg3 VDRzdktjSbDnwLZjuL5FKSwzef5FFyRHRzv376msrq2snwp74kCtAJSL3PQXb52/YP7hQ53x8cSa C9bBEhs9R1qhzKayrr6ytra4sAQe19bW1608c1UNLLI6ZcrSxYvOPmvZ4QMHXn7qubFkejQEWysE pjbPPmPV8gObN+3fvatjaHxgdLxvODmWyM5vLJ9SFtx5tCdc3bSoacrA/hcOHu3qzpQP9XeGBg49 D9tljmEVyIx504BD9ry8e2RohLef1JdNcjBmOSwHbMAmxxDP3/Da1+LGybSKLfwICTjIFlWUV0DZ PooDrutIDEOSBpgpqyqfs3B+RWl5amisoX5KfQMMaEpNWeXoyOCi5U2QGDyw5+jI0DgkKxcsXpLs PNJ2YG9fNloxY05LQ2m8be/etoFQ3dzFzY2hzl27DxzvjzbXVpVftqLmiac2dwwXAA8tXzErEg7C Zrr9vRCZp2c2NzXPmFFWUlJVXTlz5nTQGT19/aFosH4abJrbEk6mgeVLCmM9XZ1FDQ1LFi2LJZIg IBWlxQD+WAJn1eCsBiG8R5Q5Q8EpUfgPB2vPOw82+gFSQvYCSqVgS+Y5c+Zcc+01sH1PLFqwd+9e 4CjYJpZaQ6xwwClsTGyzb/9Bl8E8CY65LbNoRRdaYAazREFYSHlWYx1M2cD9b44eGx1o7zjaunPP 4Y4eKMkJl5QWTZsyAxjh2L6X2rrb9x4dhCVHAgXRoWRwfKinp+PogX172zo6RwOBKY11VUXhtuNt e492DI5C1VuwoqIUzsEGS9tggdv+URgPBOSQ32gbgb1wL2hOHXxu4/3Ptg70JaPZUHRGQ21tYaC3 u3vv0a4euBjWnhgeDSdHKsuKOo93Htz6XF9v2+F4cbi4rgB2qYEKhH7oae+WnQfaB0ZT6VB6eLim JhaIZLZv2bl9+0FY7CITCVdVldTWVg70dB/Yt+1wd8f2Qz0D/YOQZTzS2QfVH+WV1cH2rTteeulQ b3p4oA+zldGScDacHR1qP9a6Y9++w8e6hrv6Rgb6M8XlsLjLOMzKOnJk156DsP5G09xZqbHx1q0v d/R0tR7vHx0YyYRCY9kQJIb2vfzYhiee23V8JBkqqquubqgo6u45DkmfoURwekNVRVHsSPvQzh1H IqFAKhaDSSapsREoqxtp37N/y1OPbnrpQBusERUZ6ekGY5AuKIOJLomeruOt+4/vf3mgr7MtXh4o qCoKxCERN9p9/Nje/du27+sdGd7b0QPLwISzUVg5dXSgt/PY0f2t7ZFIQTXspNvWtvPA8eM9sJRw qrK2JlBYcfzAYdgDKUlpdVVGdk6dsA4bBJt+cEU5v/7ybpd+Ir9Q5B8ZlxKgp/FGGTnBDTgi5w15 RR3FafRxWgD5F/sY8DHgY8DHwKuGAXr8A298HAWfkyy45HaXm6FQi0LL2OXX/O6z7wk5EWNEXj2r oYNyzZMe8wMG7JSiSKz5dcB79WA4HUP7qlHzFDr11CHI1h0T6xPynPl9AnnqfSHH0pqJ/3tvYpf8 JRy4yWQ20NWPa8yPRaMdxbEp2VDxWCIcTxfB9iDDI2MDfQmYkQ8PTuGZcTg8Wlbw5MKKturYUCiw Y9t2DOFr6mAJepptjpQBhqRnk053VO0PrinEw/39gzA/BcodIJyGTAe5iZwQwa1jKdaji9Ppvr5+ 8J+7u3shu0GJDWmTETuhHIV+DYaWwrPMmpqpjVMhxIMQkYrwNddCs79pQTkUc8hx1NbUQnYDQo/+ gX5Ynh+enhuqkSLAIXj0Bu4Ck4FpI1CfAGUgsFUKrIYIu6KUlUEiBZ6vV8IZeEF2Az5htVF44Xfc 4qGst7dv1649/f0DZowsvDwuGZEOs6urG3ZshfPLli2HgBZSJ8uXr4DkCMx8GRmBJTwIaXkISpM3 qE23QTgGzMNGsDt27IS8AyQ7ADCoQ4/HE3v37n8W15HlNjkszKWdIZBBiF6DGIe1YAuLcXVC2N6i oKgIakygqHvjpsfGxsYHB4e3bt3W1tYGCDnnnHOBjjBTBvAAW9Q2z27esnXL4UOHc1IbeZMdFLuy dg/XVVeVhdIQsEAcB+sD1tZUwUafFcXFCxctaVmydNHS5fMWLOxuPRQfHpg2e+ro2MjevUdhDdw5 LU21VRWwN+28JcsXLV68bOGCiqKS3vauWGFh8/KVi5cuWTBnanVF4cHnn910/4OdiQhMrMCShWDw rBVNpZGRrVt2dQyAAKCsBGE1mkSyoiRaVFHWPZSAwU6pKGprPXisqycbjMcHIWzs7YlHsP4jmGmo aywrqNy3c+/o8CirbI7aeVKKREuKAqhBOPOMM975zncChJgBlOkatJQqEDUcapzWuGz5Mpjg09nZ CehF9uFoPhgoLC6ZMm1OXWX94jlzW+a2LJq3YP6clnnTKw7ufrlqamM8kWnde3x8LF5SUjGtvqG/ 49jR40dHA8GqupqG0lhfe3tre38h/FRVOtLTvvdQRzxYXldZ2DS1cvNLO/vGYNJPdvb0aZl4sPXg odGRgc6+0d6+eAWkVBbPXTCvqaGssLen41jn0ZGx8YHBgoaaacsXzZ42bepoz+Gjh/Ye7imsLJu6 bMFM2NsFQte2I0dHxmHCA+3pTMEWZhcoR2OyPDjdic6AYP3VX727rKIcFpGBxCjsbXwB5H4uugiQ UFRYDLE5cBTkE6Gs49gxmFoF+odSSLR2jGkT8LPvQKvLZp5c+GWXrUfVg5NGIPEYgbKxeKAAFvkt Sw8UZsfisBEx7DwCq6fgrJ1IOlAMtWppqHZJJ2tTQ0Dh7ihu4xwJYCVSNDsOJTBRLAfKDkbK4qGC ytRwCeyvHYwmwgWpcHQ8FIumxysSfbDM5yj0ACvApHC77Bkr1/7Vu9/dcOSen93y3y92hcey0bFw URrqIJI9JanBsVBxPFScyhYkA8WR0Fg02AflRtEULFkaHIiWwpy14iSkUwIFwSFc1COLKzOPBMsz IZhYOBIIJgpTSZgNFg8Wj4eKMyHYCyseTWcqcH+qgoHSaanEePF4H+Q4b3z/+xcsXNj2yPfvu/vX O8enjQeLIjAcbBAtRywwDhudJIIASSXgFzLgsDRIYQY2rQlnAlVAy5HoOBiA+vEE6J7+SDWUPgUg 6RDIFGRHwrjcS2EmAAWABYlQQVFmqCzdPRos6os2RrOJynQbbE2VzNRDs4koLvIJ648CMxRkBwGZ WUB4NjIeKkwAD4L0hTIFmXhhahSn/mDRUWw4WgkquTQ1ApwUDkPBVCaaLoHUTG+sDCbyFKWTsCoJ NAUrg4yEKxOw/mh6uBBygOGSoWhtNBAvSnfD6KJQvRQMjYbBAsn6LLzVkZk7iRxJy0V52MipQZyY qybWzlFuk37lDCf9nLsi7smakIcJk16myWjsgWZrcUL0ZM36v/sY8DHgY8DHwB8EBmgGeJ7Zti5w uEmlvnDjST12XWp5AGQucw1BziR0c3uu3fudEOKanskebHrMEy8fIMbRt1y/E/L/r27GPTb+l18U Q+fvIww+aia9Zecu2JVgWqSoJBy9Ilg8Nx0uS8VgdnIqPQ6T08NBmH5RBI8AxyLB4aLwI43hwuLi +3dtheIC2M0R1phIh8ApZemB8ILzFDZocVkUjqGmAGJ+2Eu1qKgQ5nSgV0dTS3DpjTAuHwiLWUCt AW4TC/44+Zws4CdFElwGz3XXrj0X1u/QKgOCCpeukOISjJbJi6TJFEHuceOjG5597gXcJtaRppzu jNzB9bQWABTuW+Hn1qi6SuDE+NjxgWFDE5jRIuup0nDwSbXX1dSvdqxve9vbMBlRWAiTbh566EFY UwMwNvFGF1QTK+aQ4P9n7z/g7Dqv+1D09F7mTO+DwaAOeu9g76Ioq1iSZUW28+LcF+vGcRL//HKd l5f37MS+lrslO44lSjYpiRJFUiRFUqwgAZKoBAGil2mY3tvp9f3XWt/eZ58pwAAkKJI6m4eDU/b+ yvraWv/V5CNwmTvuuAMuMPCXQeTRd989ge6I7YZcVy9cv01GhG9GHEv4/RNNEWLjK7/+FdjpPP3M M1AMJxPQilogmt5zz71btmw5ePBt+O/AoOWee+9Gjtinnnqq+0o3zRjjzmygmNRFkAKNGKQbyp+Q MjsCmUgwNQn5cdrqQ8RK+EbB1cGBEIpEeqS5NLk57kHCDq005pYfd6QsFIcTsTYBG1BIQUpoYrPm HGhfBCZFuQxJcGY8CCd+E9KmkAcIAxwIAwm8yJVG0k94aVBghHTWDXnNnp10mCbSFk/UGkSo0VB6 PG2yhm1e8r3ALAZFmDyoFxSlGAWMq1FfRPBhbGNG32FzgeFGHE3UjOlFj6h5S+ZLOpUwS195+ZV3 jr/LnlyKRsAMYpS4I+sX8B5Pgw6mGP4J2+HUk7WlvYBmYkg0YbJ6s8jOEQ/bPVG715cJlyRHIUSP 28scuXhZeiCZs41Zl1rNuVC6E5VGzSEcMg5LBNE5cjlkvQExXWmzzWqKW8wJB5JGZ2Dlb09SFgpH whQ051Lu7BQwHEeG5O5RBywkLN7MMCx1HAgUmUkDlsqa7QyrcrcKBS4iCwNa6LvH7f785z8PX61/ /ud/RhiddevXw9cMQXneO3Xq8OGjiMK6atWqFSuWcwjhkxKQVekFDOsBbMFLr75RsECMH+6+606Y blBoEGIQWFcgy0CUByTY0mTgVL0FmyjicHCMDUpkDW8f2kqoCIpFJKuIAC0edX7LE5mMlegz5yT1 u/3+XV/+ypbNm1dnLiST8dd++tKB/QcG0w4QFwMmWymFZKEkOWgODCoohyvBOJzNBBeMHqhaw8ZI exIAF3K3MKcRNBpYCK1tCouqLGZoKiIAkjNUXX3nb/7r1SuWeifOwmzPkx4CkvqjR148c+bcZJoy igDMxkMUQ5ShOXH/4TClHB2EIu2IsxN1iBqDSQ8oGmsGgA9NV2axyAULJdA6Je8pCuWBsqXF/Bzv xXCO4mTaXA7/aKNFrehGa0rF4OVymY70PMvsuNBLepCwR4TbodAebBgmFYBKWNpwxQLVGX9HWxSj h0KxUHArjLVwK84w3MvVYwdRJnY6ozg3lCBzbs6zifLyXPd1vQAH9+9alxbrhO7jBt9Iy65VSfH3 IgWKFChSoEiBXzwFVKpLdcrm+QPFfWoNNGIinJVwjmvGI++nb0ZWj4qdR6KTVknsNLHi4Dv15uXF qvfTmOKzHxoFbogRur7WzQNwEDdlNZOuGD7I7506DUcQr9fvd1gCXner2duQtgUt9hKTPYIMDabM pN3cVmJLZtPQdUHSvth+edXq1VXBUkqDakVkCtZxgUWkqPrSPH0qssiifSQGGZIoNJcN9eXlFdBI S2BLYYknJsZhuAErCYY2BCVQsvRC+oysCvDSp8QNEGlJPszzcvqCkoooECBfuAeiFHh8afF8666w dukR91dtIwA4KAKFfpvW8oKFLE0SEGG+igQ1kNu++tWvbty4ESlgkNoWamqABTOeMqIDWkvyO5WU Y2w5SoBMCHuKnp6el19+GePOnPy1mWRj4YWQBMkRUgikMWTVgTAC/ALjS8IK93TlylZY0yAVCJJi 3E7XrTAbeeqpJ4l8upQuZNS2WapCl5C0zVBkTAh6CCOK0BIkdmrzjAUdyDkUugVFQkNNBkW4LDZ8 AQFJt/mhWhjs4sCJnOVCCbAonURUiGOEuAmyBquiGdOODTA4kRD1mm1loFsGokGyHR60IgIlX7q0 Bc06mSfhHjIwNG7r+iyiajFlkZ1XJEmUQ4Kcmp+8sjh1iIyny+Vx2Ck8hy7dstyMBrM0ykIiB/Ek eRPtJdmTCSvNpbAbRFwSg+k0EWmRBUIxMgEWRMI7CYlqUfPUJtSBxVvRBvOKJiIpSxRewtqKQPHs VZa1Mk0xPegD9UfSiiDSB9GD2qMkLhpxGUVtZaFKAD14Di5tFJ0kmfyjP/qj5sWL//zP/xzRc+D9 hJHm9LFmRpRkLRP9BBhSKJLJdDWA447bb6OhQnvYqksIQSVh+NFWjsYqtjeyC1G5jMkRjTAeFsSD tVKSbTURZcbTTUQ7xrR4BTK2hfLEBQEQg8Xv8npv+1e/sXpVa1P4vYNvv/XmC2/AUWLaHkS0jhTl DFEuDgyukAkPy+hk98IdRYdRJKUmcQCJ4HGCaRwFSgW9QGjk1gHQTPONKkRnEARUYBtGY1z+8orN D31mbevyJvsYnp24chJ5a86d7ItGEAUYGJ4AHITwUE1MVgUL8Kri77DpY0rYyByECEYAB42yBV6I 5IIocWcwRRjgoEhHlAIJBWJNyabE60gWE7lBZpOyVvGcDSgJnubOMvn5dqItLQpBW+hBuYVmOHL4 cFxcI94jjzAqA8yIbEAMI8JbDOf3ycDgCm0Bmm5F/BkaPPGIVGMq0zT/jfa1kGVuvpBn+4xHFvLx egGOghNuIRUU7ylSoEiBIgWKFPh4UkC4nDkuo+zBbNoctxnQipknV+GxmS9fuJAP5KIm5Rs/79Fp lEYKAY55+/6BNK9YyE2iwA0xQtfXFmbRZj8iCjMl3A4ND7V1dsO7v8znBsBRF8mWTqV8OUuJxQEP 8JF0IhP0TjZXRJOJtsF+OJJX1te2LG6xQgIguYoYclUBxSzUF5fOyOJHes/LkGRQyQeBiAlI9gcl LfhWeIgA2hgeHhblmQgaWlHXWGTCZ0pAB01AouWgv+dyCtaUlA+eFkiHbsJg3CVm0UuXoKgc2Wd0 /pbFqzzAIS3nthRAHgbemN7qv86AGDTB0nznnXf5fN633nq7t7cH2ASTTnWKePm8SfVMxlhvAAlK RAfBjxCrNQtQI5GIQxoC6MAUuI59w0BP1XculueAgdVH4WyVo6YBfGFwA0Z569Yt99xzD2xznn32 6b6+PpoThUCPETAS+ou+VulTmaKklYbOFdIdFK2GIaZBEQFU/mH5HIkj+Xvlz8PyDhORpC2KXEti LQcBpdaSZprM0Skjr9JYE6KEi/EazoPL/iIMjCC4p4g+EJtIwOZEqLATgQ8ACUhEBPK1ovCoeBxy nrLgyE8sfULmp9YMSvK9dC7pD7FQSViJfMlnFol4YmuAPrByHZVBHOasp6gYghuZhLDAzdIbCYos Xop2Xg0EfS2gDdzHLKlMRuYG0RzNJzchuhWnJ2MHvEhZ8qXcHUoKVlgJ7rNbHQC80lDom4GhcjMJ TkGr+EHENCXhlmAmWUiCsxgvw0Im7AxP/d7v/R58oL7z7W/DzkCbKsb1ThCPgnUMpb382gFjsQUH /62334rf4P+AB0m5zxANN4T+sM+qul9WOH0vZjiSAJvAFxtsZOgBvpGi4ELGT5Ncn7UiEC4VQ7Ab HkJsDEUpTrStbQ2E1hHwAGM21E2jo3EVTFxE/sjZyIiBMgexLROiGaHJNHrs66RwRErITDMecx7G CIR1URBXAWdAebxQMGe7IrhBdQa388ymAZE1I5nEeSpw0wkTkIlLKWCU9yGjEozWYk9ikIlmAHA8 miswyKBfdE85pY3h8rFQtIDOhHigfMJkLFk7VQLzC+3CnKFGYUgI1aMjUttfaAbLpKRJxpFyBN+R c5QcWyiYTX6U2axLmaIQxRj7k1J4mJH1lg1AGBijZcTF0E4xDytpnExiWjIDpi2cxu/z09UhD/2A vFotxq15IZ16ny0uPl6kQJECRQoUKfDBUsDIfF+95Dk3fKMEyPxOAb9FXJ12FfxkgEoWeCa+z14v vJvvs6Li459wCghPC2ZP4wYRchJJN0YnJhwup8frRuYOSmZI1hUWM2Ls2xFqNDU8PGS3WpctWxYK BTAV7bwsWH8PdlTp1UgKmoORUgAHimNxEWYjhHGAOUQEUHyDIA7Q/0OMx5IS8djIYBpFWaqxcHlK GlOJXaokvusZPH1NGRfXAhea0mJruu75IBJur2q1kf2es5l61SAI5Cj4yONiCih2d0bb5uNgZ/RL 6lKMPTeIhAuDLHAV7ncGwVkgFVCJBT92ctHcdliiJhsEwS9Y68+C1Z49e1pbVx06dPD48WPsayOR VuewH6HCeX5yASTGIRsDZA7gaRDboK0lxauIOoZZorBCeZBERQg2YrtBIrY4UbHEatzM6b0mzfGC IJ8dMnJArci7yfiNUtGTSpoFO3IDINgEGAcJjnBy4XnHUVqRxQVyPTmqENDAghiJu2wwUiBcX2WG Fg5o/kFtQEnQlrwzJDKTpEiAD0QyGBToxVrNFIOGJD6ilgit0gBqK6eJERyO8AoRZHFRGhNyfYCs ByoAGRG5kWLHmrJw4aEUJ1KMagz3UfwzYFTDY8KmMbwbWBiYkKEUfTwr3cVdA3YCsCsgtIihGQXC 6pN2hnkUShgfHwcwiqg2AMvQJ+Poy+HLC2SmedQr+5BBNn/NBXAwVABKKdroN4vJiuHixjEeIc4V gBoA3XHeIZl8FIGDEhPDowTuK+R8IeSm5DYGjkKJ0bz20hb2LMlQURLsQSlgGEkBwMHOKeguIWoC cJCzFEVG5U1F2V+pqMVEdBRJvjHwM6K5QS1G4AwJzkP0Uf5BorQRgEOcmgiD07smljpsQKERgAAW NU4YSD43dESAy2CkgBYmA2EM1eQ3apkbmo2F7NRwH+NFyp6KTAd1yYxh1IutkNTFwJ4Wl5ihRbpN MDK+SSNgHheQ2LG8QqQ5jFrlUT0ME1GAXGKoFAZZxOfFiJLQMs63bsa7a27o8z557R+uBnDw1rjQ PUWqKtwwr1198Y4iBYoUKFKgSIEPnwLMOxqOxFkn0Hz8+mzRRTFl+ukqvIrBLcXIgzPzrW5VJo83 2nk5boSFN76/SnlzCTNXO3xvtGnF5z4kClxFqrzJLRDFlaESixnyQ//wUG8/TJURuA2Gw/AggUY6 l4B7NQyH7fbysrIli5uh0RWZkIIaaAIMWXOz8EhM6SxhTpvkBbiFCNjkKEG6doInUB8xmIXMpIjK 8r0uVxuJI0uV7ZtZijWIvfojcv9cy0eVpD9+A/yqca9YyKjpPbr6SpeMrUZBjnYqpfPO06hgp5qH LdeFW5YDFR2kcGMbrtl347NCaqEquxqxTVBhA1hmpm0SD1I2xmwG0qkVQpuIGJo8PIMO3CPZdEkO Eq05z1ZSMpNXFSUwpcqN7deEAUHuWFRhewUpSouCYRTZ9HnKjxpaLpiG6IPF6UBNHtHfk8U/24Zw kAWEI+D5zigPG7kjtA3XKHSmsACsEr+aMDLfPgCt95yThORWlv8ktIGERIAxUv5mKP7z4iq7N3BH cAtJqiQZCVlYns4D/JDxWOIWAJQLUUIiDBOUOYk6e3VUgiuVbLWkByfyS0QFGQUuiq0WyIqDx5LS 0KrKuRS9KPG+lMvoj0klcAYisoJgYV2fe1Q3i+ZifzKDXK+9/pbxm4IxuG3vbv03DSmQGcMdovAN Iqirb0Q45p/yAAdbwqg7ZJghZitDK26a9I22WiwGGiGavVSBcBhKmCfsQUP1pJE8O4EkMKVEQlff igTObQB6RjVwKmLeIHEvx90QTItNbgCTcO4mCoPB85erFbSAXaoQOZVLph+1I4FqpDETa1d2lGHE RGN/aIAp5JIMFLeXSGcBqIMHxVlKusFYhpRuuBjD5qZIjRkrtUGsV+ArwnXKhfdqWnOn2NNEdcQw OmbpAp8fhkGGHRW5bPG4sJWOIis1nVm5FHdEYSWGyTdjQc7JZP0CDm+1FTJhbgjgKBiE4ociBYoU KFKgSIGPMAWuIrTM2erZoLec4DMu421ykAnvJP7Mcs0AOK63JRqoMQdSc3V0xtjU2XjNR3isfvFN k2Fls+Ab85P9xXfhBlpwdUWPLhRg1qXJ853CaMbiidhUOBmm6P+eQIBsOtwOcLLINQA2kC2eSQVH 9rnC33Kkg4W3TZ+3LHLTgzPk7fcxsWcDLNqCnUMRN1NJdgNc6w1AjNesxUiNQllOYQr5XWh+tnzh w3Fdd87or0Aws4mgf2l8QwI2GRXQiMM+SNzqZ+699CsLNcqjQm6AREKBQznAg0i5yi+lgD48B5V+ GmYKvE2z3EfCkYiNYrRPX7PYyS+l/RWxUeRyKUZEfSVhQngk8w78zhYidDNmvyFKKwMcclkJiqEu UH8NAIcGE8xL8gKCaE5kVJ0QijEVFkbZ74M6AomaaCIgi6ix4V1DHWEKkHjNwjHhYyyjk4WFirHI eYUYj5DVKzIg4pHiSpIZitKUE6ig0XJG00WTzi8hJnrLNDFz4F6KccAjKp4xXAzLvHldwcwZYKiA MTI2m9DQNLbSkGgM+Q2HP+rRNLlypsa+/QUWHAVw0aLGBr0iDX+iXQylcvgKgn4KuioGAHTJXwXC MeAjkSHYUKBwHxQoBi+ZgACMgfMRSKdM3tSgSg9n9Iq9p3gI1M3cL9VrbidRkVxTaCOW3B/smcJV UYPkZg7KwuFK9T5xtTDUocd5+DXjFCGzGhwphaea2nfU1FNLWDO1EJpRpAu2zmFq6MigNIR7wO/U XFFUlONH2iDtILJTp4X4an3mH2SAjhEbw5khXdBmoj5qMt31KtXgCVnYtiktvlca6Fsw3Nf6MOeu d62H3ufv0hW55j3n3mcdxceLFChSoEiBIgU+ahS4ptjADc6zRfr9MxgsOaPlyv+k8RVG/kU/bGYw WwuhTP7AV82S01+amH9vLEpumLObC+v7Qtr1ib5H8XVM5Kuw1Z8wGly1pyRwaBNPtOIw3UDyjoDX HwqWINmp2+OFlwQiNrKVsVoUzIyTM4K2BMSkeKEXF6MMq/VnjIvI+H6hhV7rvrnKnHdBXauw/O8L XPvX2yNdouOAffmdQfaHhTfPuKXcwIOzK5rRXyOfLz/p25Txo76tsTAhzv20menlF+5geblPu0FJ 9mQrJEIQ8fp5OqhW8RciNLGoKbE59AgYLH6LmGcQsPluuY/bz5WLzCvtEKGRzWkIZOFYEvJIXsqQ Ka3t6oQ+cGGMHSgZl8u6npFj4bLgUJCeqQYzOMELTxMN9Y5ISEulkJd/JP2FNFtZ+Es4DyGjkv64 eQIBI2yE3mBFUoN8pfqRl+dZaBQJTGwY2FIB/7CfjMTWEWpKH/IAR15mM6BdMknEcEMkUCqTTCQE M8ifktpHvRPcNB7FTiTrMVwFxF9fUW/4iaMH8TMSbkRopN0g3SJsTOjD3ZC5Qb52EqOEjT5EG6Kp 2tW/PBOlDOVUoe2WnB9bkgeLS4cgSaox+uN6U7jjNOk4rwpZyWRzrpqSiakpJHjighiU4gnLxg7S E40eQnpqiZBCN5RSEINWONdAHwQUkSblV4QaSGmV0c9NoAeeE7o5EaPhBZfh6IUtFJUtrjrcUrg2 cZgZ9qhhUlNPNZiCWkKIGQdMlQ4wUXnCcluNPJtsEtp2oaa49JxNijgQjRou/k67ZBTVpxmt1xrK c7GwY+/n0yzrI202GttlmJPSL+lK4SW71U298jNoRjWEZ859ybY9x3UDj8zXt/mLuqnUKBZepECR AkUK6KfHB3YwaExDvmR5x/ocXfjSeEQ6+aurK90etzB26uBT55cwUIr/YkWM4g/J6hLKbd64RSUg FyzsC7dsrQAqhAu/9sWHc8H5L3yT8dn8+arfqB+ss7+5ap0LadK1G32jd8zFKNxoWQt9Tq9TNKdM AOhZZfiJIZT5ctXREqnNUOPcaNINSY/vC5jSa5wVda+Qy5hn2KVLwgQKVy8CE/PuaoqxiEXsOYe8 Z2UwouupX9nnnK3oWZhTJFLM8awR4jv4HiGoknKFTWU5jfhWnQXntmlysAyAUaCdbwIYtJQFtxhF RcMP1BKxq5drPpyGZ0iejipPh3qmcGLPxfXOeHy+xs/RDOPmoG0NM1XL1yzu5twwx4gUtlaTn4Wy MsEUkbUWGWSK/BCod/pGSFJW3l0grxzO36ez9DIUmgDGYoysdC05KbWBDB/oLrULkJDEgAVCZlIz ZXDF50oCMGnNVu9wgxagQbWfO6efDfyIkuK0vSM/K65nG8zfqxFKA2z4oGLjerLZQIgGCITUfGVp qOisGizQQJ72sub1+Ux9x/8sLCIwAvWDPW74AcqEwTuDPDPzkh8UkZh4bBlA33GXRUNOMhcLn4Zx ZwLnr5nHHreHbGRY3SBRdelYZxclwVqFBLoREP2WiCcQrhgBRJCkGD909vTMrEP/vC5Yrb+H65N2 ClCuF54clKLU8DAlRmEvElQqyXK4xeYUk5ZDiSDyBU8aahyTlAEZ2fK0fU2TwcTCQbnG8OzRPUj4 BzFhErqrHVWNIXtVUOZjXBQuN+duLB8bH0f6Fd4t2e5IYqmzN4fWBRbnVbtlsHHlTVrYCojWCf0R NxCFUwiexB3MA3X5HVOigcjFWVfUUcBbXr7y/OmoHbpCQdl8xbmLXcsoVRKRSzmY4T3FxNE3XNTA hw0Nj6KLXouy45gpYhuOM96GiLmjWSNjxItfDiS9IA294i+EK8z/VvjufR3g+aLUyplRNg2FcdUZ Psk84/tn9fd6dpj5+nX1769CktlAjRQ17yPzwzFXJfxcDbz5yM6Nkav4VJECRQr8MlBAHXMKCnj/ PZ53K+dzjPlU7Q0iCDiczoqKMpfLWQApaCcFMWD505lODVFkKXdXPlYlyZ62YxdA5fkjkBnP6+qb QVLVi1F6qrm4SgPTothO4zF7s8/i6+pZnlW4pof/9ZW7sLsVv6UxmBIMjiK+MduocaEiPM1Rok5W A2u3sIoXdlfBsOkDzjyVYUoUsFvGgnUIT6etSJELVCwJvyvsEVvRs9hmWBvSa/LxFvabrdlRBWUe 0B6FWIW3Eu1eLuPcZ0lk7gmpAI78aiqAL67SByOQNIOA8/Oh3EaRaK+6Ng2i4MKGUEnuWt8NnWVc KF/IQtAZ/W5jH2e3Q1h0Y2dZ3hNJakEw0EL7dq37jO0saDO3RY2OYceU1mltvIYKVHqoBRfgzmnI Bcl4hfPKGFBGbjMI2Cz+a4MhAIc6INjfgdtKq4Gyl+ohIzkYJq0Kg1siE1gETxUkglulN0ws5edT Yl6Lmgv9XaM0p0nhGJRsOaEyQsxdCvfXKLCrxapREccbYotgRBLcBRLhtcwpylNlzi0S9RrBPjn4 BOBQ5y+Pvn5SypdyMvNilPqVNFw47RUkojW7YBvh57TpYHBzSyYTQ0NDSO7R2zuAOwZHR43kKChi QyDvoqLLitoiwp1on0YvTbAU/EKoow2yuoeXN7EHEnVChGbecmQPUItT+qpfCu6Q3ui7hQYFFm4Z +oTngjlkq4j6jobS8YnJRC5BuwDiGElyVN4hBJ3S2C2d7dImPbdDS6wr7ZIzkS31Zk4krpcPBOPe g/RB+o0F2/E80qZUYCABTwj+RlkayYRRy047wQuGTrVEJpZ+aaYk8zJAMzvE3KGGyTBeol2Fnece z7r42euoa3YJBVSYa3HOBXDIQ2JZI2vH2G7+4qo1fSA/yiY45/VBAhzz9kTj4GY14joZ7w+EGMVC ihQoUqBIAUWBq/Pu10Um4jZmHTHCuYqbN7t7I6F9try8vKKiAiHubDZllZkXWfkgJjmMt1Mk2ONj JZ87RXZZpYgx8K7KprRwpxdW5YbOPTmqCw/y2VyG3JSv4DrI+cEdx9c1SurmX2zt0gijBcd1pWg1 Nv4qFL/ePs6Q1fVRLQQ4VKmz50ehzkm6qM+fuQCbwnEzFigqXv1hwwRmDpN+I3ZOqcOFW5e/zMlz 7EJtoEWeMRYx1yLV2yJ3zqDqdQEcM8h4I7NTQwau0hgSd+da2HPOB/1OvUAlUS+scYrOhbuBQcIR BnMO/u+6YJSFtWX+uzSgYkZLaJ5oU1Peq5nDs8JALuOMm7cWzWNAppxhks3Y/A3zXW5TlNdxjYKV oaS5GUOqy3hqJal5PmspsYg3x2oteP79UndBzysS8mEn82GeI+PqpSnJPa8hFrlSrXDt2bm2FMNJ JLfRcBdib3O2SpvheToaNz0pivMiG6HeuUO9SKX63EilkogihITEAwP9fYMjxo4XLJjNoUWziML7 mJwSKmqLfovuUIdf2WhtDgBAgrpI2FHeA/MABydAMdQnzUU6En2mMpnmgydn7jx0eiE4M3EtFktN IByJpJFpFXVT+hTOGyIwRAGWoJOSv5+ph1GM0Zw4lpBYmj+jKYU15Fe42DjJsBgZNZJNtXHQy5Q3 xnx1VJE+7/J+UDNHrBDguJpob2wJtaFgneSRPy2MMw+GuiSGzc29KLHQzEtZ8cxVOcfKYZ85I/0/ NPFezp85r+sGOApRKmOZM6aWcfXw6NC0mtGGD40CN3c2FEsvUqBIgU8QBYyc4dVOqVldnvPkEXaH onkxwBEMBMrKylxuNx/TlOuO+A+qRv3Pchtj4nSSiss7hzEzNEUi1pERsy6PyS7PShhpBhen8dU3 OjoF3LmC9ecgiSY4iX9+AdMx33F8veL3jfbgo/ucDKgY5ui6tett7nxknFPQvXrhxkdm8o15flLN LMV3q+9nnexXAxHy03O+9hRKnjPvYhl1bp5GcCIjt19g12RUTBpk8gJaMa89p2Q+Q3KeT3o33rZA ZGQ+OmhCXeHvs9afscYZdhqyB+h/1b5gkNMWMt+YGy8UFDXyz0YT9AJvYAYupDFXuce4Wclt0ncV 1lBNGm1PNMAJ0kGjc9C8I6LrwK8qZhjHvXALzYMdxio0WhWALHPCW4UN0w8c1Sn5dX7K3yTR6LoO yRsc5Dygpih/FVrlu6mdrTMqnbfBswfOOJE02sog5g1D9NL1IZM9ilLcsnYDphxjY2PH3n3P2I6C RuwMLSkoReAhFSogf4oz9EvWJpo4lRerOHys7IvsJ8PWG2RRozlCMBMhy4LZC2Y7OIIp40CSOBep ctjNRsKNGI8lBghYU8+4YMFUot+0xVbjTySTGQcjXMgVTE2SlK6qqUbuijuZ3zHU9M1vzXMdL8wx cZzQgkGljDbEJGkQZuHPc1pFSgHKj0oIoxyXaG5R5F8jLzXHvBXGjQkjNjOGe+Y7QRcw/Q0dmwW3 F+71BUCPcT7NpM4Car3GLTIhGakS9FKoI4yq2uOYgkKL/Lx8/1Vfq4SrME+zgT/jbLuxfYv4A56D 7CfF3WdC0I4ghrja3Ju39rlUE9fqZfH3IgWKFChS4P1SQN/0rpdBnwXE84nAex3vhXQB4ygrLQ0G g1ZKQik7JJ3MzDnIMcFGpeLkzd/BwJUysNHZDVtUsB30i43PQOXVSg9QAfwwKx4KxD9pl85YKwag kEz0O/HI2nkqDE/+5Co8Z/XSdBIZePGF89A3dry83/H9QJ6fQZkbK1Pn9ApYdW3WzCfD31hdC36K 2RdWSGhjSgwqzQddz0ZcMZkjQb2kfN4pUSWxVPoUkurmWUHXBjjkUQMXMGOqaGy6gYmV1s4GOGgV aZ2XtaiTQmdBKeigQfvCg1twp/ZIAdM63/7AN+XrNFI+v154cV9zUBa4BRmbNccjM1jta9Y66wbe PngD0frFjK0i7fsu/vobNNcTmuinbX8G8hbSJN/ewu9nrcL52qWNm1GE+oBW64LboNqmT+ZrzyVZ kR8MrWeWssDa51wKBWVdDxmvQqtrdFMGbsa81bf0OUlkOOAUGRm8UCIyP8KHrpp16hcuk0EKs3li YnL/WweNhRdQbW/Z8vwCK9g9WIQSewtZh9pf2mYMEjnYC96zNU8Q2cgJxpC9mQJMKFmcV7JYa5CB B2MgUhTFftV4EWo9y7BCaeEjpFKjIZMUpY9GqsaPvCxZJ3ubKCs7bgjDDzrh1RBp/JFACzq3lB8b rYOKuHn6ii5FzNiEpyE8STK5CJUNTA9xRfkh1G+Qu3Q9u9iR8EW/SDZhbWD1kdMgc43jyg8Ns2Hc UDUd8s8Yxnphm/o19vQ5J+nN/FKGTrEG7BFHYr0iMY2/vt/SWNykfWb+Ds5nXnH1lszQfqgOzrOb FbgdymzlXqv4KbRqaEkV+MjNQ4cb2C9v5tgWyy5SoEiBXzoKvM9NWj+sOcAoXdlMxma3h0pKnE4n R9+Sw7DAVJQDfwuXIjKmOZNOmUxx1g84AHYwE4OMEXSeQOfIZXBsfD2UqKHdfO7TjVpyOxUCTT89 jYetHMvCNshFagySYpnBorrojXQFXZKSpSidzbhpPPTNmn4aia63fOH41CBd78Nyv0wBPV4sfzeD x1PUvbHy53uqcNCNrJewA8KRS3OYe6Se0rktIy18n2AAzFUqDhNfSuy9999amYRSjpQ/Z5mFbvx0 j+hytJiLC22I4Iz63TLJF/rwNe4zlpRnvK/SKWN52jq9jubk2fiFdUBnxq9ahxJxtGarzcHIhC+s tpt7l3E+FO6rV6n3xge6EAXTxKKb28VPSOnGBV7YpQ+HjGrr1oRg/eN1kFeOxYWsTNleEon4S6++ XrC6jR/urFilPrIBWR4wyJ/rJFAJ7ssBQynwptVq8/i8yDLl8uJfr91pxy7owRubzWRF/AuzxW51 ulxmq8pBLDsqcm8nE8lsinKF4ChPJpPR6TCKziRTsWg0FokmEolwOMxBlZTILtuxbAO07Dk2J7eG /qM4Uhq6HK/2wnAj62B7BmUQIXG01T4upwi3hDgJxW9wwzhZqqaeyYMFmoGAJkPzv+qkNOCY1FYK 9qn9LPTUj1BBZ2XAVPXUI36IOB1lm6VzPDjo9L3B0GZxD5YRQvepk/l9XfFs+Yp0LiE/1vq2wYVK U4yS9nwbkvF7JqW0QzsaDdiKYV4V9MA43+Z/r9Om4BahGpNLG0ium2PX8KDJf2K7weewJHw2XDNO cQ08yndBGxe+8boWZR7g0CiimZhK/TOIqlqiWRXJryqOL3/ADXmGQH7W8krne0Gxk7TBpyzZzCrJ BFM2plJWfhBoGczRnIUNTPGuIgWKFChS4BdJASOMTdscXeKZgrM7lUr5/H64qNCmJ9oMZTOq74DC MrCAxuyMBUYfibgzRewH4nmDHYjZrUicmbbZ8XyWckbQAS42ptpOzscrW4sAUhFmQn62gB+y2eYR gZQuhB/Co/QH5VitiABPl82GN4hLnj/+FK+lvpl5LNLxb1D4UmTIGefbwsaJzowbenBhxTNljEzS Ah5TR5hmYqA9Pl8rdYaKbjDG2tBYFI0/oKPQyCsp3uwDgQy0Y15xeXkGSRHXOHyEYBBLSvw7vUR7 LxwqzTqyI8IEoYyENCusCIaolJmiAJtFwoVIATMeUnwCLxFu7FxXoUCbJy+C2QmLtECYYsYcEORu gc/ObpeRAjMEOWOhC5t1c3ObV52kN/sRIY7aLhawXD68W24I4Hg/zVvQLH0/FXxyn82TztjHBQJ/ HxxZZkqT8y37uVar+u6aG4VuxPGzF14q6Kzxw32Va+ij4I1aIFnUILYSOHuddrsTWIXL5bDbXE6H z+tz2Bz0hY/yZru9HlxOjxMHtsvrsjvsFruDtmab1Y6s2nAV4eCsFA4XAn06m0qmAGcQoJAC2JGI TUcygD3iyUg4nIjFCfKIRvEXSEcsFovH4XSCtwm8ARODpyTWuYwhNn0xKE3zOTFd7bY57Bl7lvxT 1CUxdUVCNF4MLlARQGrAmjjwV35GY6g9ac56y0gCS40iLyrmSPgSPMLP2qCBQbCTRIoyuQgHU4A/ ieDNF8qA1oaewVOAfghXwXGGp+k/qoGUOharMZaT7HeaDkjDFgjgoII1zEJYujyDRW1nvyFdDtYP eA3wES5CwsWzDa4eSzZ/6KnjVwAmLp4layrLmPxHahcCavPYGLp7YauGYnvjzpkRgHkQqKEglVgj owE2jJfFnMI3NEWRKAiTjLuTZZcglW1XGqR4G30h8RcGux6+SyggHFO+6TOnzcyOzHCkUmoapoTS IyrIUB40zkNJkSP9BS0lPTBXz6mb5K0EkeZwNnoaJ+pS2pJNYS3BlhXZ7AElsns4T1iAYzwa3HI9 mAv3XXkkX6tPM/tY/FykQJECRQp8hCjAZ5m4pZDBAwMc/kDA7/PxkUe7ogDdogyQI4k8Vvg0xAGf S6cd2VxFMFDvMnnAyFjdYDn6s8mp6emuSJjwZs4/p+RttkSV7meyGRz9fp/f6/W6XS67zR7HFYsh +Nf09DSCm/JZbZQbqQz8j3bizPL5oQzy2u3Eb6TTKXA4k5NT+MscAYVsh1grFc2HDogApFux85HH 918/VCFnxA08uMCZwKYoOpSwoIeYULlYLAoagsFks4WrlCDjK0gBwqZwd5hlK2T4+Afwm+A8Yekj 3JcWiX1BzbpVh8B/AAD/9ElEQVTWTWzjI8a8zKrwua2wA5UHUFy+KTsesDPm3pgtVhfPUsrXSMxe RWWZx+0ZGBiI0sSwY5ZzVr45B1gVMd9smd3wBQIBs29TLiq6eutaNJlzGovn/MIenfMuIxEM5CtA r+bFN+b8YT656yoT73ofucr9eifz3KnarK5/Pb8Psl7z0QVOm2uWs/AbPvwaF962j/Kd1zs5b2pf FjLzjQ1YGDSZf0Iv/7mfv1xQjvHDA1VrZTFjw+A8UWrjsJsspcEShCUHfgEggwAOp93pcuKQdhDi 4cxxnAuI6yTuu3HWk9BOegm7Hf8gNCpxGOA1+JSSY559W1nzks6AK0kDs0hl8E8uCVQhlSORLYMz EfwKII1IJBqPwqYDvEcylUzEorHR0dGxyYk0OSoK6K3lvuKyJ6udaGUamIc6vXTnhvxRwr1j8Rxy pNXqdrvREwAcYE24kbl0BlJzhnGWGJAHnC55WinHEZMTsA7TBCcl62HMgDUooms6CywmGo0wS6VB I1AQ8fkEIqEWJ1LYuQAZ2enwxomXzaCzqIhqjEQF3Ldw9FY1EKLN4eNNWVuIzMyRTKhtmjEP7hdb EJyd9KyR8VF2DQyJcHwVmUnMHvHBzAAFOUwSJMLtJWlcmwokYRMdaDDZdIAEaXpaRpTYGGqJ0kjw /FEgAhvuCneoxSiRrukntsZg4QEFszAFhIJ0iWlMJmcGpub3uezQamQzkWgYU8bl9+OH2OQUSAiW FIwOQCNcWU4bzHOEIR6O9wsQJCuWHQwYgPpEKDH4EM5EWdIQ6yxIkzZbFHqj0UPgM+o+hg83E9DF cYDlEdAqz9epZmiIm/hecXwagHWc9pcADvSP2s36vFzWjsWANE5koGSzk9qRaQTcDvyZJZMGu5Oy WBxeb4nHkY1HpiKxjDjuMGyjG1UTGpV3ZiOq88totm3cBorvixQoUqBIgY86BXQQX5lDpCG1Esjh w+X1ghuBxkC2Zz7F6AzhfZs+U6ivVNKWSoYcjk3l5Y111dV+O3AKt82FI3gkHkcWtjMjw109vd05 a9om0byYXeATHW/BC1VXVYMpCgQDLqfLQQAHNDHRqanp/r6+gcFBOoXZ94RPPDojxHDD5/NXV1Uh xQtwGPjR4BYwNYA2wNIMDg4ODw9DY8Kidx7g4DbLQcOHq/QD1onY6UlOhFrFnEklnOYE2IqszcV3 W0AMhJfHweS0ZMCg5Kx24ZKIBDOcbeSElbOKe6fGni0icYrJySi3yE9yhJDBIB83YI8SqSTkebcl B9QGZxi+RBQ08Gxuc5R4KruDQA4+dbWwEtIZPqwYACGGhCug9zlTPOdZuXJFnSt88fz5kSiZ0oit qvBwihaqMXSQ8rhSM9nsFb9bQfBUJurxeG3QOeE9q4KSOWdtfdOiUtvEYFfPMHLtQSkiZzjrP+js 5kZwiDXmWKnJMuxMAnEfsQK0wYQDqwdlncWUATPC9jfOjMUF1jGTS3jdbmsqSWyAxc5P57PziaKC E7VKZUpBRSc1eAmQLmvx+r0Pfu4+n8ez78c/6entzblLyAeK2RpqpMa56bOam6yNmxol7fNc/84Q ORYi86sVp4ZemwqG+TJ/fWrh5W8wNvdqzbzWbzPLkdU5v9GQcMqGtqvJpJNDJ6Jes7rbQFM1+XQ0 ZVYj53xEkwTy4yTPaQUXVqDNtxlNvRY9bvLvWpdVwxcwz26sQVrBC5mlN1bDJ/6pGaQz9vd64YP3 SasFDuICb5vdmPzazeWef/GVgp4aP3yqeh0tN13xS5s6XXX+0mWNzaHyUoIqxI4AIqRNpDCyXTCT gG9zsLie8dDZTCCHHYaeBHCQaynL8HyyqQQcom+BiwoADlhwAOBIwzIjmYRWBXJ+Non3BHiAI4Dk SGA+v0HVEOrwcXxsvK2rY3BynGRUzUuWRTu6JmpcDrcrw04xku5YMABdza7JqzjCsmgp+CGwHWAr CrQYkI4hbmZy4TBsSsKwHxHiKAYnZ3I47H5/AIyOGH3I9ySdCnSTSYPXAcaBhrMXTN7eDGwNeDDg RKJAkD1DWo43eBDKnEgkzKWRMqdg4AWCUFYSyqNBaejVlxQUnrNAI/07egQJngRoOpepKBALhySd lBD9cczKsNAIZTiqKxnZoknEGmqmnlSINAMqh6yJIAMZUQauwCxSgTkTS+aippCsyPyN5FFXTjek t8iPghSqGReg0cKkwEIDAezxPSJskZSPxwVbgmAPCtndwerahtoKv9thTmeSXVc6Isl0Y8tSRNEd uHB5eHwsA7sh1tERMWF/DOsGZQBBc08UJlkzoACGWpi7AgjH6AL1x6pyDRPrgbHA4FJmHzoyKSmP aGbUiFA3JWO8yUMImQMMbiwSIXJaoRcUiwyqhWcg05aMMjAUCnzASNnBVUOVB2CE6gBTiqmfjsbi WAQWE6aJ2+MlddPY2AQDNuCjAGrY/cGSgMUcn54eS2arG5uX14Tiw90XrnRPpDI8G2nmsxVsVsLZ 0KM8uDxzrt+mxrhNFN8XKVCkQJECHxEKsE0EdkicBdAs4C0BHD4f2BKJy0FnEnMIfMDyG7MJKhRH It7gtG1pXvRAKEhaBnOCy6GjKmciVc2g1X7u0qVnBqeG0jjiyNkWxyWbiuQCgcDixc21tbXQq9PB kMmQeyAZgdLfeCx+4eLF7u4raA/jFMISZAGdlJSEmhctqqqudjoh9KqcL2gT6eezWTAaly9dvnKl B4wBaz4EK8d+nbdfQERUDtaARtKxmzFnLGZnWVlDQ025OdF/8VLbVNqNZoCvAR+1vHUZxPvkeHd/ z5VoFh43NtEroSdWgvoFBmeMgSV7hd/TmShxSIgxSIJaBKTIeckCOQeGZ30DCdygutvnqW1udJpz 4Z62oeHhnBNCftbqWbR06dJgZuDc2dNhs43uZ5aCtGGa0wrXRJgFykeZgAoUsXKWpLvpD/7gDzY5 Lj7yve/uOz+WghrNxm0WVyACBXRQgnQJ9Cgf4XTmUTtd+GfNpuWlodClw+9MjU/ELDbQLmov/5Uv fOW+VYEzbz77zIET/REYgbI2B5BQhvQpOiyFsaa5QNAU2DDWBpFFEPhAjJUzm7MFK0pLKysCTqvd lEwn4lNjwwMjU+GM2+NzrVi1CBqzC4ePwPgiY3Np4VQU78CkJGJwZDqVXo/QKtYmQUWTyLpKK0P/ 4b/9O+AoT/+PP2lvb4/6anFr2ppCT60Se1Sx6mzyofMZwlTNlKFv7loVgOgjeBVwztw+jXOet7Ef wiPGKq7Zno8gVW92kwQ8LV5FClwnBQgn+PnLrxqf0mzg+btlvur8FqB4AUAZlhXNLWXBkknI69PT wCAARpClAalLWGaS6ci2eHTOCPRN5wzVR6wHcR/keQEsA9A2vycYA+UA9qe/MMtA0hO2z8B7subA 71xRmiw2EkkoR/Afx+aITE3HonGv1wOYYGBkmE4OsTNQ9hHUmLif4BUVHowlUrUFG7dh3mbACgTg shsMghHhU0HhF0wH6geYFhho4F5gMNpBQgUKusGMlKKhMARCQOZ11IPkUMPsgpwCKA3sEdqvnaP0 Cx2wopfgB9E1obE8ZSxWClFQBndb9m22BSAGjeRqYvnYswbsD30DlYAyzVB5d8xQuRA7h+GhxDeC 6xDHA7mfBo14Nv6Jo1cCJAB3xl4hQDeIqQCfAPsaHMykxwDuhHIAmHAKKImAxVwQa4SIpswaoj+m NM0HthwmIAPFKZwry8gHNUGoBO0TsarUF7ihShY/ssqwpdKZquqamroaaKwmRofHx8cBBoEl8ZQE YHganRiDKiwLVRVDSuyYjWZzaAp1gUow9cCVAnxBOAjADeoC0Y7wEEA4ZhsYWpq3OcAJMKBA1eBu mS5EGqIMq5rQDRuwD5uDvLRqaiob62tp1sZjuJmxEGJWhHXCxVyMqGv0bgJ0yJVVVixqbm6oq6mr qqioBMdUEfAH7OYMvLQyJkdNbe3ypU2hUGigt5tUO8TXmuxe39IVy5trKuPR6elY0uUL+F2WWHh8 dDoMEw60m5ae/GEvHmKUWeXGPKkeHeyjyZNc555WvL1IgSIFfokpQPuaBODgY49ET4AHdgfvtgxp KDcO2oz5oGQFeCZTZbPsra9cV1/jjU6nk3FYQEChYkqTpJrKwI4yDgi/pjQwabJMj48lcQhayQsW uz9cS1paWurq6rC/kh6GtTO81wqvgyintvLyMpxE09PQUqgYorgHDAMEfqAbGC48xJwQXeq5bNbl dAZLSiKRyOTkpMTl4PbziS9DrAE1/Jb+w0Hl8gY377nrV7/4hTWLy/v7ent6hwGNRDIObyD027/x lVv37K4KWC+efS8cT5usONrMiSQinSXwPw51AjiITITvJ3I5sFzEmJEJbQpmuImMKQWL1FQcTcWh RydLOm7KJkm7YbFSXFZy8UmZ08mGpqbPffUr27duLnNku690RnEOZU3ljav/7b/7+vbW6iMH94/H YZtLDrzU71Q8m06iVpvJAjYlBs4QioRcCqRKWZyoJZOYJszIVbaqtdUd6bpw4UL3WIK8N7MmcIhp mKWAj0xRFzjRHJARcxJNhU4gnUBTwZ+ANNmcx2J1/Iff/53Va1afO3psZGgwgUPfYkpbvY2Ll1Q4 U4NX2jr6RsMJGM+aE2l0hLymwTBYGIbJkm7JjGkRB8+RBLuErsbwtMAqsYyjdtGS2/fuvPeOPbt3 bN+0cVPriuUum6XrSt9kNFdfX/9bv/2vGhsaTh0+PD42iqkBa9O0GXYkREwyq0FFFLpF86AhkyLq Aik3knFyt81Z/X7P1lu3gZ26uP/t8bHJKasTlDNl4tAxgf7iCKOv+/xbtu/4kAGOX9T2w7jh3LLw 9QIH13u/8OrX23EjJ6/LC1LIfB253io+AfcXAY5PwCD+orpwub3DWHUhwOGlo1c7SRWmD/PL5pp6 m8kMMwaxqBMUQKzkCAIQPJ8tqiBT0omZgR2GipOg4xowFoQTCpls0IEBaAOIBqw2wE8kUvSXXwJw JMWCg27ACw+CE8D5A2QbwAeqAPcBTxJ4eADgIBSAAQ6yBBTHjJwp4aMoYSJOikXjbICDLBssZo/H HSwJkpYeZzcaBrUDAxbYfYCxkHxIJiNmqFOIjSGogkqDJSKgDb/fLyzIjM1OmBJSesB9wAErzTir kmgTw4N4ChwSfkLL4bPLfjdUMvqLPzjXoXrCr+DSwCFpUc3ym6mI6twffR+gYA340u1xoTswjPS4 4RJMqn6Px+8hUxEY2FhBQ2GRCKaw2ZweD6wfPW4n+BhCAfhMhWORzetweRAu1u2CQYLNhqfsDq+L dBIen9vncMFOx+6BIa8Dvh84kmHLY3O6YWfgdmJ0MUZWWPMKBkP95f9ZZWS3wU7BD38epxuxWYAv kO+FxQ67Bx8qcyOqiwWABqaPoCQgkceL7ngCLvjywGmILGLAc+CG6rqqYMifDE+ND42Ag4zFE+Bo 0OxcKjE92AstXtYCFyonRYRBIXhHwWAQ1BZKNuJwwUbZQRcfioWDCyJYwErG7vSiFYiOS2hb2uyG 3xUcq1G7zwVwJBNPEvNsw2OgmdcJyriBb1msCZMFHFNFFV1Ukx26IFPI74NV0lQ8gVGCwklXr1hg 8sQBMkATyrNDcwyu3eZAaUlJeciaTcYmRyanwqmsw+/1lPugTUoPTkFdk6uuCNptjvjUCOCMrNkJ Vqu0tjZYVmaNh4d6r0xEkhhLpy0dDg9PRBNWd4nfF+SJQBYlHhpFK4LYkJ4IXCnPE4GQDHFHf1F7 UbHeIgWKFChS4AYpICcvcR7qfJV/BeBACAwymlCmCXRaEsBBADEg6UzWlcmtLfE+UOZ0hycysYlk LJyIJglxj09bMqnpBPxho67YtCsRhfYjPjwwlDLF6PTByW4BtAHbDdIhpFNs9EGxugiNV4G3EDEd sr8JHihDQ0Mk/7P1HPbdRYsWVVZWoNVTU1NwSJmamoTGaJr1Rrg4AAdZbcDKA2EXyAmRwn/khShR HCk9iNIkkFmII1DauGl3Q2NNWXYYfpsnjp+2mrLD2eCOvXfsXbvEgyJjA6feeXMiBnzb6vKUVVQ1 19eUVVX4vG4nkBwgDjBbBKcSgOdMbU1DVWVFeVko4JmemnCX15ZV19RWlVVWlgeDlcFAqKHSH/Lb Y6l0LJmxefzBmobaqnKPKenweRZv2lRa4l9aAs4jd/niAAJDWauWb9mxuyTZcfCNlwZjDl9JVW01 KFdXXVlSUuKGYWQmlkSA+rKGpuqKkDMbCUfjCVt5KFS2vCmE83hwPF1VWelN9h87fnwiTqoUl7+0 orq+rqaiqrKsIgTOxgqOMpbK2pze0soGjEpNdbCiPOSz2xIx/OdHLLg77t8JK+PowACdhkF3NDY1 mbAGQuUlllTXpQtdAxNJHNoOb0kFVAzV9RX+Er83B4grFktbPWBGSmurK6pr6jFsFRVVJTa7GR7T YJZMCUfJ7nseum3zSkd0uKO9s6N7IDo1MTU8cKmtO5JwBEOhTbvWY8STw8PgbkpLPOGJkYjZ7QuV 1daWVdVUQJkRCvhMcIKGzTIZboJBcvsr6kGc2sqyUEkI5i4Ou3XTrTvAK1x84+D42ETJ0mVV9bU1 AWcyPAkeRum1lGpPCfmsxGBG/LpF7xtcg0pYUD7S76uQhT5s6JrGCvOjcwMd85R6XTdLGR/gI8K5 z5Djb6D8hZLsY3af5qv+MWt2sbkfBQpcHeCoYhFYZCD1F+4bZb4AsH2I4srYQMRX3kTFVkP+01gN BrtVfHHCIzQLDsh9AA0I3QCEQRYKsNFgVxSy32A4g51TKK4nAA5oEuhmzfpDXFQENUGtwDTSucxE ZBqhLsS3kQAL8R8wmWJkoGoTCw7GaTSAQ1quNqwsJF/AFAiEIXwSIplOT01Tejl2soR1AO4Gz4Fe k30HHCMTrB8wmwFbQAKHkMt9JjhDEr1xOWx1qEHLeIOGU7/IQMCEqBt4UKKIwXtlfHwCnUX3AYIk kgg2AiYnEggE8SvEUXBr1Lv8JU2Xv+pIEfLjS/SiZUkLWKgGMBBVVcHSUojjDfUNTQ31ldXVEPWj 4SnoDTJwkbA6ELyqeVEDNAzQJgX9fjiRwqoWPbM5Hc3LFjc0NS4Cr1BTXRIsGxgYrGtqxK2LiK2r CZWVAjioq6spKy+NRZNTU1H49jS3tDQ11FrSydGxcVhPCPbCBy3ZraRhEWF3gk9Y0ryoqbGppqYG gMv0VDiRyZaWVzQ3Ny1e1Igvvf4SPJGKR0AQk921YsWK5qY68DJVNTXlVVVOqyUSngaSAR1OVU0V TGcCLndlaSlKwHwBe1ZT1+C0WGMTk/Fk2h0INTY2tuB59KG2rqyiwmEzjY0OE3gCg9usqaKqevnS RRXlpZFpjHjU6/c3L1ncWF8PGxBEdnEHShoa6pcvbmqsr6usDGEU+oanAe/AQAM9qKmrhQVJdUWp x22fCkeB1wWDJaXllQGfx+2wIq4K5i2sUicjMZoUPDTsM03DJmYUrFySww2GKrlASSAYKomHpzsv Xbzc1hlJpINAwNwW9LRnYBzzray8zOP1O0yJ4cHBJJndWjHIQZ97amQYDHQ0ZaqsqW+qLbdmEtF4 qrSyfuWKlRg8jGxdHUa+ClAVPHjh1s2zxpCnzbgWPgo7U7ENRQoUKVCkwMIowAcfn/bi/8kma+w+ kgWmTZ4j5JtKdzCoLKguiX70TSpR5rK1VoYWmxKpeBxhr4ZGxy8Pj1ndHpzbkWTqXGd3OmfxW80U xMLhBhDeHs9NcXRr5Geprq50uQANkFEqLjAwhG5IPhVhURCTIk2+jTj34d+KNuKQh0yPcwN6Gbzv 7u7u7OrkgB0K3QDeMTIyUl1djaJwD9ghGHFwZE3xYGXRVZ0g6p1E4kCNnmDZ8k1bayEyZ6Y93kBX e/vIyGDKW/flL3+p2g/OxWxOjL/7ztH+sNXuK9+yaeOn77/7zjtv27p1x6LG2iyA8+GxeNIKQ8IH Pvfpu++6466dO7dv27qoqenNNw/e/dBn777n7rv27tqzffuK1nVV1bW337ajdeXS7p6h3t7BxsUt D3z2M7fv2p6ZHJ8Ih5ds3BxwuULmLACB8dHRnu5OZ/Xy7du3BVLdb+3f1x+xb9iy43OfefCO22/d sX3b6tVr/W7n6GCfr7T83s9+8a5bdtkSk6fOXrAG6++9966vfeZ2GMcePNPzG7/1G5vqvefPnL48 mnb6y/bu3Prp++/ac+st23fu3rpxdX1lcGh0ord/tLq2/p77P/Xgp+7fs2Pbls1bamvLQdb+njDU Jrfct81qs65b3AIji0UtzafPnB4KZ++4+/7bNy2PjQ1c6B6OWdytK1d+6t4777/nrh07di5Z2mK3 JIaHR6YjAEZsX/zaF++66847d+0CTdZvWhcIhYb7+mPTE2Zf+YZtu5bUBC+eOvrET5956dXXzp0+ 1d/TPQl3WYu3pDS4dc96QBublizfsmULmLB9b7w+nXHs2LnrC5/99K17b9m5c9eK1tUum3l8uH8y mrK4g0uXLbnvztseuOeuPXv2LFu6LDoVHR4d2XTLdhhQn3vzGMxEv/SbX777zlugrbp8+XKE49iz p4/oGmdfH664LJzNh/Pida+9hAFXPjmGBpBRl1hFzP2a3VQOant9j7CdLO9AC61FmZoZa+dCeAwV U/ghkfHDGawbq+XDnbwLO3CKd30MKIB11FZowVEQaJBjMXAgJolBhVc2B204UGRK7QEFBbuZEKpB AawAQ5A5BmJnsJsJoRL4JhVLAAvJxBOZGP+VNwD8Y0lkSElDkKaPiWw0kYnG6cUf8UpH49kE7DWQ hiSZjSfxHqiKvGAQghrJPIRfpM1PpbC5Q8sPqssuwxtN4W4vn42XukXxRuIMopAJcqzMjE+M4oVO TkyMjSOaA8MZEsEbPA0AEa4HAAeeo/BgFIiCiEWRIjlyGZsdcmQx3YANQAM70xJ3pSuXhHfBT5Dt ayCP1lZX11RVVJZrnaBGQwevIlGKw4HshByVUsFJsi2ymSnCnQSCQTQoCjOA8UlYVVTV1tssmYmx AYArgdLy6qoypy2bzJn9lfUALAIeS3gaGqS4z+NraagtD5UAcYDHjr+8xOy0Qd6eHBmJRcDDWQLl flfQkUpFJscHJyemRoenIUjbyUzEi+iypBgJOMEnhqcirCKji2N8wnCU/JZSJntVQ8vyhoaA2YRS R6cnwtEEzG5CFRV1Sxf5S3xInzMVjZo9JY3NS1qqS23peMYKZUvIZcnFJsZ6J6ajJltjTUVjZcgC 3xMzXhT2LBqFS8bo6PBIOBzLZWzmjMOcc+Zg+OL2NzUvhnifS0TGh/rGonGLx1cSgHdwjA1CAVc5 JyYisUTK6YKVgwfBL9wep8vngB9UZDKGb+qb4S5SYU5Ep0YGxyej09FUyuKtbV65qKHKZooNj0+N TSctlpTfZ3bBJTYWHeof6gIEgumdTkcjkb6+PuAOuhMRDVgWDG4GKZFpTmNKwfMF1rk8dIwP0gXM C8gXRhBTGgmVYSObTCWsiDWWjnYNI+Ssu6TEj5gtiZzdGagoc1n8mfDo2EgUyxA3UxIeE7xlculc ZDo8PDIyNDEZTcQtJow8YXYKEtOsndVi0dbC7FVS/KZIgSIFihT4KFNA370MbBe1V52ULHHQkUyH hbAz5IEoGhl7Klptjde7zPZI1AGmJZ2LZXJHpmIHhsevJHPv9o+c6Z+asATAZlgATEyNrnZa/Dhh OAAHbOJcDkeKXFrYm4PTwHF4cNr/AXdQgHH+AiBFWVmp2Hjign8KLDLYM4VQkIryirXr1umvpcuW kS6EY4nggr2ABBDR9mo59CmWlnAgzCeINyq4Eqff4wTOMjiacbrLb9+12pGbXL16ZVV15fDIKGwc 0GTcFLGULNt2//1372nwRzrbLl/ujtRW1T24d92q5vp0EqdPaNHKJofHMtzZ1nHm1JXOgWzGunzt ipKq0nD/QM+Zc21tHe+8d2pwYtRXGawIlflNrpry0uqa4NRo30jHZRu8Wsh/xNQ/AtNM7xce3LGs 0cuKIg6bDV7AYpuKxPt6uy6efw9mDhlzYOeOrVvXN01MjHR0T7hdgcYyv89pg3FF89LlzvBI58nD 8Rz5sTiyJlfWFLaGNt3zhQfv2l7tiiDOyNnOYcRRaapxlwVcGFWYAAPsb7vcce7clZHR6ZbW+nsf vC1otzqhUoMSwZrtuNJ58syp8+fOggXlaGOYEGnYfCbNjuqV2+65994NiwKTw70XeybtnuC9d26+ fc8GU9zqMLkXLWn0hTyjAx3tF05Mm5yrd921a9PqCkcqA2ZhYiKZSNbV1q1f27q0pd7usI1DO2Oi 1H3E/liz8VS8va399Htnzly4BC0PvJMnpxK9XQOXzrWdaevNeEK337Zr7ZKqtMkCS5cH7rt359LS xOiV85faOru6IxMTZE9Eumyrp6bljl/5tbUNnon2I888/dw44qKSLo1yxRDjOYc0+GEvXA6Q/pF6 EeU4BNrCW3X9j7D38fVUwe5xMx7hb66/tQvv18fvTl26+bDncbG+jzkFZmMw82ZSIDGVnQsgk8NQ UlOQ0NkMPIPPcjqLRXdBh7L4WFCWE/rLt7ClBsfU4IgSjIOoT2LBwb/II3wDSmRjDvJrlYvsPzkJ nGSNV5UqZ1voOhAYnKV+luEKsE8xTxVmYM6Lw0AA4xCuCOwFst7CgBIn5UA/DBcGEREB9h2Uw5Vr YHtR8osV8ILsThnARR2UyxYR1ONx6Ym4nEidbP1h08AOBBinaKz6R4mPpgM0+iPyRo+jrmMlc/UD zdH1PGhJ4sK5cydPnETAVmD8fT3d777zTk9vP9AncahBUYi5BegEWWja2i63tbWNjY8hhEQoVEJh LtmYFlFPzp05c/jw4ZMnT5I9BYNdnR0dx985jm96enuQ0wamLQiOif+QIg9pc5DYZio8DVWJ1kIa CjJjyeaAvFRVVaMvvb3dJ068e/TI0YuXLgPpQlwJn8s5MjL83nvvvXv8+EB/PzyQQ6WlsI4BlYku qcTFC+cPHzk2NDIGRCMYCtL3HLEVhSPg/OnTp06dPj08NEycII8K7BRgq1IS9Cdi4fPnzp88+R5G kmC6LNIHU7gYDBk8kGLR6UgkBkaEvHng1AOm1W4FNjENq9ZAsKKsJB6LnL904fDRI8eOHevr7UV0 fUwGQFJdXR1obVdXVzKRIrUgpSaBVY69JOADKzU2OmG12oPBECE8jEGRGTN8jhxOuPE4kdgHwToc NgSG0wxw2L2LoXukG1y+bMX2bdtXrWqFYw1QiZGRUULQrNaR4REsHTgPlZSU4U54dyPATHgaqsEI KuEx5cwpHBJ1YKD/3XffvXTxIhzKoJkcGxnp6OhgiyHN8Ce/UOZZF8WvixQoUqBIgY8tBXSNhShp NJ5NIAH1Fcwa8EKgDfi74rCpr67ZvmnTlbb2Uxcvn77csWfr5vryEMUOpYAPSeSEI4GSgQkcZORe yjwQIoPBBANbMaJm4AqHydMEHyXWKf7CoE+8ZiiYtB3nPiHdHHQce3WGMt5rL9QiFiB4EmabOAQp CIUWNJ1VxAWXFhAKg0Q5V8CjwaPkxLsnca6tWLVu0eJl9966zZGNvH7grbGpqB2epVY7APTW1lYY PZ4+c/anTz35/M+eBgNQWlkFfYAQBXLW+NjYI997+E/++I+/8/A/R2OIcEGxw5/56VN/+eff+NY3 /+7tt94cGBk32eAPUlVaUVZZVlLqcY4Pj3T3IQwrnS8gwrEjh04cf8cdqvr0r/56VakfccAFcrLZ HWfOnX/iiZ889dQTz/7s2faODjCW4AHA9/X2D4IqpaUhaHpKS0JwkUGw1TNnzigLSObrYDizdvUa OF6+9trL//C//tdPn/1ZX38/e8JSPG+Yjr7y2ks/evyx55979u2330QUD8Sx8vs8cJmWjC0/ffLJ v/vrv/7+9384Cbhfy4yCLoN5WbJ4CUxU2y5dfPjb//TXf/3Xr+8/YPcGVqxZBxcSicOO1+OPPfaN P/nTY++chGqmpWWxx+uORaZOHj9y5uxZl6/k/oc+9398/XcffOjTCDsLox+wUKzOysH76JF//pe/ /Zu/+cEPH4NuBs69750+8+PHH/vpT5987rmfIdUOkLIg5TQOLF2yDMat7W2X/uWfv/c//8cf//23 /v7YiZNkcAp3Wpttzy27t+7YCguf7z/yKLLsSPo3djidT0fxsV26xYYXKVCkQJECHxwF5gc4OEQh WAS300WOBsAylDkWowtsRoGIGGaYVwC3p7/IjJqEEQcZXMDsAvYX8RT+0nsYfeB+FCDZ6iWKJQcg JZcD/IoXFA1wYYGGGyXAp4PCOUCzQtoQYRFID85HJUmz+JsiixIAHBLdgsJGCg5KuTd0TINsK4RW HKzbAHcbbCw0vQ8lvIdJRQmsEIeHKICDD6nmEIFS+Zto6hQydqVsoJowD+cOACJ4BCI3roFB+M/i GtSNOCRamBGk0FkuNg+hKowXfhW1D36SmKB0oKnQCepGjjrOzg8S1JPDp0kCM8TGAD0nYvGs3em2 mpC2LRxD7BDkv0XKlpyDEtxQCt+Kmpr1GzdsWL+6tDxEqWtI1AbCgawlFGYTnJULUdwdNoQDpZgq nAwEBdgRJT6bmZhKhhOweigJlQUDbqs3OZ2OjE8BraL4GRQanKKwQG/DQeftLh8MK2DqMzQ6iCF2 WR0ZqzfjDkFKd2biqfB0EvMkQ6YHlObdQvooyqViMdnNSDsXz5oDk2EEBstY3Aj1aSL7DbIfojCg oJLd4cD/bNMB8wVEBAUb4XRZo9nU5NjYFNgDKDvSFsQ0QUYdGKNkEghzmo5Y0uGpqVQk4fEES8sq giVuizM+QRqZrANmMw7LVCoxMjQ5YfPC6cSBTL1IyWO3IHBIIjwJMAXmFYhgZ6MMvkQUcxymHn0d PZ2dHe39nZ0DvQMjuMdJ8wPRTMn3umbZuk233XfLrr237b1l86qlARtNbfxEfkjExOAPNFwId2KD mzHGD6F0u7t6R4fGkIAI0z4ViU6PjlssvsoqBGa3h0r8TottfHAURlEZCgtPIAsvAYrOhke8Xld1 TXlZWSAC5dilc6iI0x1R/hsCeng86VW8ihQoUqBIgU8WBVSYa7FCpc1aqTmYFZCsXxlrNgMdvC2d zGZwtEQc8ZhleroklVlV3/jOaDiwdnN9eqJktMucjgPeMCXSlhRMOSgiJk43DlGtIoMiiMalS5fO AUq/gKwpF/EH4TDxL0flAAcDnkasMJRvKYdWJy0Ou7GIZbq6xF6DFD5wzuXsthq/wdwL9UZ6RmIt wecUNwsHrT1r9sClxetJIvdaV3v/u8fP2wPNdz/41duak9m2F45f6B1N+60WZOlyB/xBKDaQLHbT jt2/97u/8/V/8+Uly5vHEdjS7gBIQmg90saZUm5LosRjNTnKs5YSsxXnZ9SZTQSsOZ/djEzkZ3oi HbHS8qWtLeuWNpa6KsZ7wt1X+iK2JDn0INBXNtrb+cqzPzs04vWvuf/TO5aU54bRXgQrjWUt2/fe 8Z/+4Pd+/w/+z3/927+5YvUKOF84cggNZrkyMH6lf6ik3L9+3aoVTc04zvv6emCGiFMKRxc4E/AD lSWlAacbDjV9nRcmYexr9aQowjcCk9pjJm/1ouav/etf/cP/+h9+599+9VP33mG3ek2IyuXMWE1R sh0BvJJMkkGH0w+lBvLk0DlLxWZ9Lm+pO2jPZMcHu4b7r8Tj8YtX+vptJXF/ZZ3f7oPVpxnxLlK+ dDKYS7f3T09lfG6/22ZPByyTfaf3f+8Hj337mTfeutA/ZSvdsmfnv/ryLRvX1JljCQSlR/h1zDRH OhOEaYc7mMzZ4ybX7jsf/K//9f/1+//5d377X/9Gy6ImJH73WO2hAFxQS8EpDPS19XRfgjEOQp7F LYGE1Qv+DyxXw4qqhHX6yFuHRvuHMzZrEu7SH26IjU/WDlHsTZECRQr8slBgXoADCg4+YnPQqxPA QZb1xB4ohALnM8fE4JNcjm25KJg4iMfuqKSOEF4Alh6MVlAcbqVD4ciklOIi70NLgazFwpPgDw66 ITYbZMbB3q3MGahmQApGplVRhs8KqlSIB8weTcVXKOyAkqFBs5/LRcIRKDEQbgI+nMhES0EvtYsh BmmssiXhmAo5j9fTtKipobERbquIeYHoD7gQRlvc7YRxEWaFFTKKcTHAJczAFF4G5kY9q8g2/7SU R8ghAm2G2oUka1WdFCHN4XywFGkS2qbuK91IPwbBHP7AwyPD3A4iJoX/4I4LHiUGKxh8MpcEWmO1 wD0Yuhqk1oUlLfRC7Es8qfvyzD58xS2Zwr4SFVANDS6NrT4ZuG1MG+V9IzY73AymIs0rISLNQDF8 4FGn2cRGNVqwC7KPoLawVM9p3TJAaQQFYLAKvTCb0IVoNApbieraaoTAgPUN9C0okrAfpD0mm1qe yZx/hFg/sdbhwZdK9SmHr0ZGR4BtQYPX29eHZENK8yadhSktQqwg8Q8irCD7K0BAzeCIlgmlsaEL BDx37iz4Y5j/AKIJBuBtBCiJx8ts7u3pIT+jYEl9fS2gN1BufGKCYv5zDQSeSU9xmS1lZeWNDfXR cLgLlq7RGAdtJSKiZzTJ89cctq2/LNtesZ9FChQp8AmhgBhuznvx/ipsC58i2LqBdmdz2JGF28CG HI1FYVPQ1dm5feOGS2dOX2zriMKkguxHgVKkEQkcd/GBY2GvFIotSkYHZWXbt23bsR2BJujasYPe bt6yRaJugZfByYhKeXs2k1krXWTgyaUVnJOiwBCjVTyLw0L3bZHzTxggAygi7aGtHQoUhAPHkTox Pnbs6FHE2Vq1dj0OmX379k1MIm84WS/CWMAGY1VW+l++dOnll1+CEcHPX/j5yy+9fBa2EpwuXYio eA/YA7IiCjCE2AmgcjTp8sVLQ4PDdbX1mzdvRlCuvoG+js5OeoTdUehoN2VgAvv4jx9H35uXLKHg ZLBFtdqaFzXv3XtLWSh06O23f/TYY2fPnpOQ7fh5FN4lbW2+YNmGTZvXrVkZDU+ePH0GYTcNXBA0 MDRWVA80B3SkkT6LrBjMlmBJaMOGDUhi0nPlyhNPPPXiSy+B9EQ95hOgSSDzTjrHqfOUIIZZI4L8 mRFixgDsH8LSA3AAA8C8ApRrZBRJd8lpDsrAPpfYKjYAQfMsNjusdg69/RZsW77/6KMIdFVTW7d2 7VpAEjTVEG/dAo2QAz5LKBOj2tzcfOutt7pdzn2vvfqDH/6wo6MTTJAQFm+I7+Lo8jw3OHyc2Jxm cxPIEG8y33Pf/Q2LFuFuiikj4Wz5hrkuHrDiVaRAkQJFCvySUWDGfjgvwEHeCiwoO0j3y1swp/8m qU95VrCIqh26tC/jRzK8IEsNnB52hDdwWMxQgTutVq8j63ckgo5kiSMRsMf9trjPGvdY0kggTng6 QRo4wEjC5GxgVsT4wnHGph8SdIIv7RDGFg8DToAvDge1kY8CBM8EJs/5WGGJQGpxESD5R915lSR9 zmJBnrnoFCd4Yy+PnHlycrqnp7epaTHiMzYvaoGPAJKQguPgE5LzraqsuBStg04aCSyqGwqStWiB pQYaAItWWJwK9chlklU3MgZi08GCPEnNZC5Dto1UJmqEnI0HFdOhBo3ONdxEthtSAmpk5Q4fwKSh IkcaMDLEA0gaF4okj5rIyQiJ7swWBJSYTlKoVHizTI6NwOcCXF3vld6J8QnQjxQb7FdisQCMYMsC OmhhOgE+x4I2JjOUOS6MABjhuM1iL0c08kBJJBoemxi1wFvIjGAYZE8C3QjMctBCHNjJ2IQpEzXb PKXljVY7onWk7LmoPTWGgz9u8buD5XAqsTuspSGv2ZKO5eLRTBRUQQdMWafF7MaEQI1WSthKXyFe G6xIKG89Os0mOcQfUPq3lNWctKcjyEYSM/vM7jLkkoW1Sim8Q2C3AfUbXmZr8+KW1iWNJS6kBBoP R6ehuEIodmTkiQCxmZyGI3EigpgxXoezrLa0AvFiEpmIGeHd4xPpXNxkcVRU1TscZpcD9EkhVw/z fZh1GWR1RRxT0BgFgkWi5LqkJCIeyWLK9Jw5cuzVZ/bte/W1fa8dOX0ujDAiFEyEpw6bFpFe0IQE dVNjY3CPmnJYPRUIWu/3kH1wMg07l+jY4GDKMeUoWb64KmCPjYyNInkMngbHKqgb52UBt+fwhqrq 6utdyemJob7eyUTM7ILpFfglbZcjL3RtC9DWgqyI4qtIgSIFihT4yFOABE+SPcnKjwKG8S4qu6Au EguHItoIHf5gDgK7YSoJv7+sbTSBc84KOGA8nW4fHGy/0nnrLXseDNh/f8vq1zsGT0YovRsMVMNW cx8AB7IQJZcBhFqPRoGMkNIGjoqRCAKDk08tDmtEDY8gk30sxhYcxLLgsxhvQsCGOwocSFmgVYYd VAjHTMdf9iilI43dW7LwfAEcrfgsHIDEIvGBQtwXmZDw6U+dhwUs8o+VWHKuVNQUGRrsaXv7yvSg rXxyLH7udHs4Hk2bMjj5cMROTk9NRuA+k0rFYudPn37x+edf/NnLb796rP1Sd9YKdor4GzJSgS1h 1pxCmjNL1gYDxYxiA9gKMtXT1TfUM+ayOVuXLWuor+0f7G3v6Uw57CnxlEQ0KFssa472XOzZ9/wb cbsjDHEfXqoZc9BXbrN4IyPD546+DddPxM8mmMec9uZiruGOrraeS9al7kWrNzdO5iZO7D/ZnXBW wpiUMuERi5MdnkLoiZjJ7V+xbsuiitJGny2AzKvgEE12i7eqxB9yRUYGLpw7cuDdi+e6JlMp5DBz gDhxQFOBpKmkelFT2gbaRrKZqDULdiIFyxBz2jYdiY5GppJmG+KBNSxeBjORdcubm1JTnonhjonE tNUDQmPGcBNgLZJNW00pDILFHrb4SxZvgCqrzJnxwtAEiV+Raw0T0gq+FLaosXTCZ0a9dfVwPbKk pi3JqVCoHDYrkaG+s4cPnDj+Xt/gBIYaHFYsPhWJjiMXYEXTssbFyxArPJcKe63TDtM0zE2BEz3z Lz+/8t5A3Ff+mX/z9aYSKJQmke2NJhKxjZphM80K4pj5NR/wMQ8e8tH9mnt5k19Xh0c/INrcQEeK +qcPiPbFYn6JKVCQJna5z5AmlrFth9WG8JfI0JWCQCV6chbNSYrVpXQtgQg5bkBFjCiOwB1srFO2 WpH3avW6tZt37ti4bdv63TvW37J73br161a2LluyFIGy4cMCowmgGIAAcDjiyIPMxroW0lgQm6D5 s4h+QOdg8NZqt2dslsHhQXg4oEEQekViQ71JL2VRAdYtJgmFypI8WoDDE5ERkKOUoQfSrAcCaJQP DAmcX+CuoscERRQDKPxZIaP2HaRQYQcZ0rFTsBIOOaEVnVfOgCBhgAHxOH4SPQdCV6A0dIQjpUPF AtcIvmBUMEl2EMFgEFwRkBF8BDulT07uO0Vt0IZB/4WgDUSCqKqpBLs03jeAzLPBulq0PzbcD62O 2VsWKiu352Jjw0MTsSwieJZ47WVBLxQOi5csbW5eVFoSQLrVSCyDHlXXVoL6E/0DpISwIuR7urGp wWa3TQ0OxSIRmGFAuQDeBxnmA8gm60IYr8To6MDw6FgGri0UfIJxJfgJkYLEjnEEQ4AYH2V+D9Kh wsClpaUFSV4oO1407vb7q8pKG2qr6xubAiWliVhksLdzeHTc5Aw21NV5sklE6xxJmhE9BNawaE7f 0FQika6sqYATbGRiMjw5BddfcEFI+hqqKDWlUpMDA1ORiCtQUhIMVpdXNC1a5A2WAO5JhUfgQVRW 09zU3FwV8kfD02NRSjpbguS3TnssPD082D8VjiNkKsA5h8deGiqpqyiHty2yqyBpH/xFKEyJx1JR Xl7XvLS0osJtTeXS8cER4AzoN40/MbGMqZHWB3OC5xxmBSFOUOTAjBhEhJMQB3Jh0AnOw2TSEggF AyVBE6K0jo8gpmnG5CxDplkXKO3oH5rEgwzbZZNmU1lZmSNH2Wc7Ll+CMQiUPphQQAJLyirKfM7E 1NhUIhOoqq+pKHWaUkgNU9u0qLG+AWSH2xRawaZVhP/9Em93xa4XKVCkwMebAjN3MEMkAtG2UNQw Lde75uOpAbxs6OfKZl2pTDCbaAa+QVoLq8vrq2ldB54lNdQHBUHjmtXYoAPxMHbelMvTNzR8Keec tjgFT8eejCrYmI8+srZF1PD8WbQm7EE5iEMzFhNbDPzCgclJRQ+WAM6sCEfd29Pb3d3T0w2PjBEU i5gUeB6NHxoaVEnrNC5L77Wh++yoarbWNdRu3LomOjV96s1D4+HwlWguVFJy6tUn4DAzZgntueW2 Jlf8wun33ulGlMzA0mp/a0v9rj23ferTn33oU/c3N9Z19QwMT8bLqko37FwLY5XLBw9PIaqINYia 77hvN7ijiwcPIoEXdBQw4JxO22wu35LasvKAe2p88OSxt0+d74B/SmllRevGtU5zduD0kfbO7pi9 qqurc8PGFYiZ7U6Mv7n/jb5EYNW6zS3VjvWrl63fetvipavK3Ln+jnNnLnZPRMw5uyVQWd5QXZ6b Hjj13uljR9/D8Rd1hO6++65a89iRw4eO96UCpZXLqhxrVrTsvuuhNeu2VAZyqcjIiQtDF7vD9TWB 9Str6+uat27Zu2rtqmBVIBlNvLf/HfBUpSuXITfNjpWL7rnrzlvvvPPCpUvD4ezaDZuXV/j728+/ c2lgLGWrL/etX16/ddfevXc/sHRxY3Ki98Bbh9891Y/MdLvu3Q5f2kv734TnsX/FpmWtqzyR3veO HYzYQg994dd//Quf+cwD99z/6c9u2b67utwTHr9y/DgMYnrsbmft0sVNdXV7V7fe/8D9O2/bc+DA galc6cZNm5dUWDasWbl6221NLctC1kTnhVNoQ8zib6wOrGqp3rZj14Of/txdd95dVlYBxG3LrbvA Sxx75eChQ4e237IBWeOcOfOli5cQ/J10R4y4zcnc6qjfx/xNgaPWzdy28jjpzaHYDXREGVTdnPbc 7P4Wyy9S4BdDgfaOLuNGMYcFBwVRQDQsFuXhD4iYDggrSrIUS2zihUqurQbJGzYX+JKiYoBFsFtS Ttt0yFG3Z+Nd//G3dv/7X29+aI9nXZN5Uam5zG0CmFDqwnvPmsblD+659Xe/+sB//jctt2xJlXsz iHLgYOs+zjQBw0pNNSMgrpY8ROJ3sJEeTEUQIJKNDMUtgWAOcrSl8OkkGAIzkQNgZgwOkkOhtsgg VCPYETLhsFjg8AJ0Q1gh4AtwvsA3ZKQIzUUqCXNEPXQoHmFFDfEijFzMlBvRGIlGhtSzUOMwLakd QElwsYGGheT2RsSWaloEjAHpUpsgfTfD7FM4GCiFwAYpA1fRAs0jmRIilEMGXxg5kNsP3iFqOXgx eJYmzfa0zeWAAUYWprawOnC4zenpXsTuvHhlGAGzYAKQBiyRTsL7F0YmRFCUAGQChcSgXsjkXMiV BisFWORC+UW2NeiGzWlzRJCrZWokZ54enx4dHoUpBAjlQMwLmjkm6EcseCFiLGwtEOmr5+K5C5e6 R6dSsD/JIJN8KoaILFOjiBh+eXhwJEX2HunIRF/75QudPRMWu98JtRGiuVhsZDWRjrtBDLMjSegD Io6nOLgJhauAEzIZc5oQWyNtxQyEFYfDjkG6dPZi++X2YeR7mRyFGiaWTWQRq8JsQ14cjNpkODoZ QYaR7PT4yNTUBCbtaDgyMBmBRsdqiiN3yuULlzs7r0zAFNnmgPplOh6z5pKdF8+chofsGCJ1TMam pqE2y6RciBkCUpPNBlmIkLWLOMcSH8waN429BoNLcS8AhsGmh4w+THQ/EgzmMknyEKbZidGxwdIm Gh3tG+hNW31OX2lpwJuDyYwlmzZnRru7TNFp2IYMI8EPzExQFAWFzQK3cmamgOVFHV6LwxWAXSyM n2w++P264esC3MvlgT0VQnlo4VxuJp9QLLtIgSIFihS4mRTQsArFFRi9NhSfoNXOdxIXQEagzLsw D2OOOhxXHJYLqVSPyTVlcbpSkSpLcvn45Zre057ooG2yp3a0d0Vy0oo922Y6ai75ea5s0Ow2O5BG zQPzR6R2hcaCs51QZHSy36BQ6jCNoBDp0IOAh8F7qCyQaZ6cOkldAQUJRSGVLCqVlZXwqti4EQIv X1u24M3SpUsBasCCA+g/kBE8qCKJircu63oEKBEVvRiDAK+BtaMDPcuYIhZHPGfuOXXgH/70v/zo wDujzlKg4zYYbFgCKW91wBw9t+/x7z/25BunBscTZBMJI5XRWDhmSmbMcZzbnjRgG2fC6ogiV5kp Yc1EcZDYso6E3T+Zc6ZRicnmytk7Tp3r7LoQt0xd7uq6cBGerYibHbVlY65U2hJHXBNf1uRxZEdz sYHv/+Dn8aQnaSsJ57xjPef3Pf3dsx2DSS84ncZKb65/ZPzSSCqMw8mRGB3uu/TeBWvaPj6WPfDW e1GbM2axu9IRVzoatpSGbeWh7MTbT/zjo0++8urJwdNtfe1XrkxPxXIpqzMzbZ44887h/c+8fXnS 4q9sqqquqzZPJvsvdw2lR8O22E+/94PLx05NZm2ZQFk0nsBMQD57OwbKYp2ygjMKD5x6+Sc/+f7z 77aPI55HYqy3/eIPnnjlZy8dMHtiWVvEnbT5sk5MkjAUXpl4IBVJW5wxu9+UjPeef7e/uytOOhbE mxu+eL79sSeOvPj6CavHDIPWnz32XNuZrkmHJ+YJxKdjTotj9Mq7Lz/1Txf6JnJliGtaX2bP9AxP t42DJUpeOfHKk4//ZN/x3rE4kt3b4c8SCQ+7rFlnKufCHLREBvsvP/LUoZFE2dbdt9QvarLiOwQY IYOZm7nSimUXKVCkQJECH2cKFGyQn65ah74wF6AiHVR5Ai0NTRZ4JiBVJUuWHPCCfB7IDp/TkJBL BEUusJpcdgQIyHmdy5YvX/fArb76apsP8RChsiAnByWgi8Uo+1DidOYoitn0dCLaPfjOM68gUpd5 Og4OAAwE0ASJ8EHRSck0gHO6SMgOMuk3OXyerNvefqVrYGqcPpJ7ALmroKKJKsh1DgRthPkn18v5 wsUDI494E2aCZvt8XkDjuI35iTxUwcalLK/mcmNjYww3MM7CYAoehBcBktsLz0ERvwneoVSxJHRT uAr6pr9/IBaFzwXZlfCjFBiVEogwkiL2INQ7cgqlBsgbgCq9vT3RCEMhnHVF6hU6cP35jpDbBv0M OqUxEE6QAPgIwyuWVASjg+hWMHCxZGII8Y0ooqR3IhQILU7ZTCkJyQoIIGmBZgu0TsBj1i4+NWYP /iRyiONA2c+gMUBQciBfCaAmnkDr0traCm9vdw+CeMBjNUXOJFw3otMz2eDJwTOFzFVgDMQmxVGq GdAJ8ZkORNZEq9FvwmTMaTjAoh6QII7OZDKuTAqR5yMwNYVNUBY5aDGaTngBwVIUPXAifCkBClaY GcOAB0lNEPPcBlgMhdi8YDVhIgOzi+Xr1sMEI9xz+fy5czGLFw5PrlwCSFocHBu4BLBxeJT6D5tn AtgoPyshZBhCmg7wmsHgWkw+cKhIhcukt7a0LFlaUxKZHD3b0T8RTsJSFjdr+N+cm4GCEQWY42gv NDcYjyJrY/TfBmYtCxLa0+gjoU5oP1AwOw271cWzni6LFcl88StgJ+SZldgz5IUk0wOLAIF3wV1b CE4BcSTICa1RamHxKlKgSIEiBT4hFOBThYMU8NaIw4didOINTCBhMKf3UgvTLS4gdEDhmIERXXVk bG96uqWmqiw5TQ6nFHcS4bTpOMhZ6OADBI0/3494utPWsLckaUOucUoAiz27JASrO2TLojAQrFih w43xFIpNhizyAD2uXOniPVwd3+KmWl5eDn5D2flpWgt5ULqD23p7e+HwgrNPNxfV+kK3KHaGOwHb E5xiiO9hscaAr3twMpgt8KnBqQAvCbAo8VzIbLWXp0YtmWQYWVOt9owJOIXFDvcMKAZyOOvgWWFP WjwSsRSYSiAew8kUs4QoDBaYCbPJF0ug4wm7IwHwJeGrqV/ylS/uXrOq+o3nXtr/3MuRrDlmcwPo z9icSLxalpwEMzBtC4B3S9iIrSpLd0PlEbaU4SAzmVkTg7gkQF5MGWD8KSgJTI60xYFMtU5z0p9G QhZTwubGYZ+wIO+bNZQYBPsRziKru5fS1oPXsrvvuvu+z+5Zlh69/NizBw6f7jY5gMtYQS93DlxE 1gKVBvLdULAMy2TWDzrYLeOc/CYO+k6bS012bzAzbk9NxUyutM0LssAw0p5LuUxAQDJ2imBviVmI Q4MmBcT3xeFblJ10l6Gb/syQLZuI5YJZixteL+CpCDmTXJ9QA1HcDxDZmjB5bFbwLdOYQs70NKbd pCNETAb4CzA6FDMWcUiTJlDAbE+ZESycXHkASNmhosK0IWfvXNLjgg4vGKPTf9RbjmlTkuwzI82d xcN+M8IJfkLW85zdmLUEPvjOcpSYm35db0euotG86W0tVlCkwMeWAq/s229se8HafqiSAA44XdLF IEJ9sLy+stoUTyElGseLYi6ADB6gOGBhnCzwsTGDo3Ck/Yj/7Fr+0C2bd233l5UgqDaVQ4ctFyiu IiKISZJqgNOCd9hNcPmMjE4dffvwhadegSeIKYz8bcSwQDnC4cLJFEN0FsxEEIRg9ThzTnv/8NCV sSHmMcgqQ7iEiWqHw4WjiwAOSSAqhl6zAA66Gecf3EbAFcEaU4qn3nNCOPQQedzgPoImgfNghbwc K/QGB6jX54M5qNhxCJslmA8+QpnDD5Kqh21KhKwEYYBa7AuDo9cizrpyTHHIDGSSS4+OjqBeNmSB PDyHlY3AHExJAihYpUP4iPat+peBAzZiEWsY/AXcQOSQuCXqfjZ0oXRrlGXDBBYE3AqxblbGpeBr zIMGoAHHtqWiuqapsiyIYFlO0+TEUHtnDzlWmK1OX3lLc6PXRpmDKSKpBLdEftmuToRr5eQnokbD DAJPBlaMLW8k+w3HiKfQnizzU0AJip3JDQYx6UbiNcE/MKlJoCebGzB57JbEiVsIVwJ74fB46leu DPq8rkSYRhb5T8yW48eOU44UC9kVw2iFZiTcZwgawNzCY+zWzROb4ojwBEDsDDYMoitiCq5sba32 M0gF515MLmuu/TICrg/AxFkLu6LZb8xhM6qvMppdfHSpico0oUIFN+R0rxRal8jCy4zMmzlAGgdL 43QxkjiHZjQ/oRhrGnHY4sCZjG2YaELyZGWwhrhw5Yz2CXLQlcEpXkUKFCnwy0gBOanJPkNd5BuC QxNHucAKohiQ/VkdN0wn2jhtdNo5E/Eqh3WLKxty2Rujw2QQmiWnlXFfJXiJg9ZQ18hoL0wh7U6K mkRnGoXiQrBJnCMw8ERudbA9fEoQsEE7LYcqh3YGPiaUJtbpBBehyzYcVjOLox8X56enbVz/FZs0 LDiGh4dh5aFxC9xaBV7Lmc5nVP4CxsGnP+VD5SBaVisAC+4uaRlk2weEQKoXTh4CJEeiwFMxnIaN wsnjECGsnSiF8xI3QBLX7GZxytIPQ6aSXbfddfv6lvryQK3X1HX2+E+ef/1M5wCsUzhRCZ2XKAWm BZwYjrgRMm8k+sNClltODpWKWswMMtxE/whMT41ARCvSvMCChLkFypVmQrxV1F712c9/eW9rtRO4 jBXxtv1BR/atfS899eKbA5MA9InIfD7K6UuBxsVjVHQJyA7DlXCtJgQZgTaGLF4z6Juosbg2svTh UCvkScTJagCIoGCYVoLFjeMtoWMpGjRKXqY6xRWBlCADeGdyPaVYKvQrlYh/rBgdcHFZ1vSwT5Nw QpTxj9lWVb+c1orr4OGBBRGCyGrez/Q0a+xgYyuGSzq6YZSHGckzTpJfxs2h2OciBYoU+CWkwGtv HDD2uiAGxwovxeAQszfa9rOmUq/fi9RiiIBFiUT5sOVjmYMMqFOLQgwgB6ndnnPbH3rooSW3bYPQ T2k0tRMl/0arGVWAExno7nvvjbcHenrdoYDH57V7XJW1NU3OwKXLl6A4h/mnBDeV0BoEbWgxPvk0 ghAHrwg7IpyPRwCTC5it2pjwUTZUROPkGBwCcPAtYoKi2AYFVaBH0LcgVhhuBtuBQiDB4j4ADYj1 hYt+ItsK5Sci/eajChAMQpERuk+5N8DLMF8FNgtWpjBPBb+iy5PSBB09wVNAbxgNYYSIzTTwDeJu ABbBr8Kf4Sk6ZaXxBqxek5h1ZkegCu0hflCd6IotUr9pdFAyPd8nOihhntjskdgiqkFEdpzcPBeg dcDpakWwjOqykM9ln5oa6+nuGp+Y4pRoVqcnAFebgNsOnMjt8iAjHXKUuFxOZKVByhWGeGQoiLuk w51tcqQj+EufuT76XUB1uoHqpxc/KQNAv9MLhRB1+AbiSpiZsyG2ua+8jJLLI36M1RaLTF++dBGh PEjBw3XJzGXzB4qSTt1nZohntkRsEdsdsuWR2pIWd2morMwP11pYKduRFAUdhxM1osaJCkUbDumK 4dOsDUYbRH1M1agxh0SjTd4t2sUslIKBeJhkWCUkPDOv+YktRKKgZUwriXYrBemNELaqeBUpUKRA kQKfHAowVyLCI0nl4liqd0/EVx3g4M2fbB5x9sJuMZ1MmEcHk/F4aTpKkdHJECQ9mLEMjowejWSn clbE4ICuQ+RzKVMya0CBAYdHMikgfIE0LuBVoM/AuY+I3aiCfVQZaFbGm/Qsmgfr1EQcJgYKnZFm 48RHIq2JiXGWWiUimLoM46SzYNo2zi1Cy3CM8UVcEnQT/J0EIlU2K3SKEHRPihA56dXZICwT3ywx HVReXRa2SdKH1oHPoIjVv2r9li2rFpUHXT0Xz+x/8YVzbd1xs0N4MWoDHdt8iKN8TobG1sBsKkps BZ/UFO6cLr5XquaDngkoLVPsALUd5hhSlilsCbasWLW6sayqLFQS8MSj00cOvvnWgf39wxOIM0r6 AGZL5dATIEgpAvgQBYYjOgR1wDPHgBsAMFAUL47Uro2vfFIHL45YxFfHXJFjWNgScdeW81UYCmGU yApGIAq+Rb9JPgtNuHt5Tki4G8XjqAFTvzJnwjpF0UzB1pUQIAr3rvOE+oHOjKU+ZYqn/Cdncyv2 pEiBIgUWToHOrivGmwuEsV+pWk84PvMG+AGH5bKK2vJASTYGHxWS5UQeJekJmgr6Q5fN4bAgVofX s/TBPbffe4815CHzSb5TOVQwNsKftQ05Zxrq6Tv+yhuj5zpydmtodcsDX/o80GpCMCajL7/w8/bn DkQmprNxik4OtTR5TnBKLTp8yAmENnPkRrN43WPhyQv93Zwkk3B32eMnq+Gi4kScBPJmURZoVDdb nujdV2e8PEJIOWENdj60yEgEBwmbvEoeT6V41x4mtkSdzuyuwq62OHsQToKCkXPKFVWsgdwirjMl KFMJhHFKDKZ4E9ZEQXsjjip5TTvL74ZLiMgHpRyXxDeQysLwJZlp4hEAD9oo4JECSxBiKgqK1QwQ SMtCQr48KawSuiZhREhPhGAlFC3TTCnXkuRRTLYUsPmwWpzwUpYZQvwSjCXobEboeEBFwkGQDgk/ IC+Pzk4Q6Yn5JA6CukBCOyd6BbMgqWeoJWSbwdOJ2QzhEcDW4MRncwxpL4eZJ/bT6QZREVsedwKB AmwEmwhieUkzJfK+1nP5xBwq65KUMoZ7zq0gD27wWYC8nEDwJBMr6QvRb9hUkLqJOSdFyjlsbbgL M91DhAuUSwaS+0IgDymC+De2auE4+TSUwq5RGA990NQQKQRE0CDOGURLAStQr0QBO8Y5VHxfpECR AkUKfDwpwKJ8XqKT01ZFJRcLDsEg9CONjwzaOOWI4MOJLO9EI+HIJHC+ODNJ3AZzQfyeRuqtTCZi c8PgETlOWTClg4l3ZnEJ1LwGxT2QzjoplnOXku6FLrXDMzjPTAQbWnKKdL5ZPUKFsjUsF0tf4mgV cETHp41AtVQkhdMuz0cX3uN4xT+wl2CjBDk96YLJJP+Vo0MxYVqBmjBPx49+TqG55B3Jca6IYigY XiTwyPW7bXaLKRlDLtfJJLgy+FYquZr6SO3is99OyiUSyvUu8MktDSCZXXgYZuT0t4zIMMBhoVjz uKQL1KqExe0PBIIeFyhLrEs6G4vBPHYqiYhfZBCK4snyEnbFig9SpWu9Vr0U5oGaIShIHvYyjIVG NaGwtFmYEHqcjmPh49iCkm8grpT+CC+gqExjXRAkQ+aeeIBzNzlGLIoAjgM1Hp6ErYbYKss4USA5 nV2h8GYYXMplh5EixEYmnpGXUC0v/lOkQJECRQr8UlLg9QNvGftdYMGx0lfN+zZvr3xVBUJuuxNB RmG9KfZ/fGQxTs3HNgMcdqvHtbx15dYvf8oTCirDQAbU+Rih4ibHJnraO6+0dfR2do/0D8DxMzoy fu7YifToVDwei5izG7dsNTnoXovLXlZbFe8cnBqfQKBJSqSmJYCnmhUEzi3EMW63QYUyHJ4UgENn AsiCA6ahciLpJzsfKboeRqOCwBDSZWKV2C8mSSHRCVJh4VkJlcwyKdaCz0k5KJlUFHAslSQnYCR8 I6tGMjnJC6PaY9oj6l9+kPLe48KzqByyM5esihUaznWxXKzUHdphrjMQzMnxkcyP5kEdVZZ8oZqv SucC1SktVqNUgLqNycMvkAiNhecQmoqCpQbhsLJAo5JJqMQAS3HmPKALoKHWAmFLuVJSOOWrVSyH 3EdwjziJEHygNVOmKZ/pwjOR+oXbprFrPApSZiaFQUQDKDEfpxgWUpG5rE5/uZN5YNV+/iT5T+gh uVkgPZpbsNahEHLURbI0Jm6Ds+IpoEioN/dQCd2MlxFa0pAIWS3CrwjNOA0iZ5oVZZHeHtX4gv7n bXB0FxatNUZGbUZDih+LFChSoEiBjxcFRCOQb7PwKoQf8B9JVsLSpzqdtM2ZnlGYP+/6nGgTcZhs CasdISoiNmfU7g7bXDHEvXQgvraT836z2Mq+BHJoEOtBJgismeDDVZ3E3CZWdpCaRJrIpxLXy/an Yr5ARyDrXfhXPoGU1kZ1ROMBVB9nnyvqsJsBlKtIYwrMMQwq1UhnFp0uSjGj/SpQETUhXxixLxw9 nVADZUcI3U0qFp6EdQrii0cTSZbftZbrbBIB9HQ0smJAvGmk8ayckku6LOeu8GPCeMhxz2cj60E0 voXJhZSv0WnUjNonJ8LIwRZLxBnSoFgkzNgRxMCciHbcGs49+iX/gzRC2sMwjjRlxqXgF33QGeBg JoQaqqjFvzLDoBl+aCUxiEMMglYs4o6rHvMz+J+dZMmxVGLHafwNn/+CG4lGRyiiJi6hYwjXIQz6 /PzhrO4UvyhSoEiBIgU+6RTovNJt7GIBwNHqrdZkOtqCsbfWBEpdiDhJgTB4V6evZU/nMxonucNu gdq+LnTflz8XWlpP3ysDer4FEbvi2b6zl0++/nb70VPD5zpGL10Zb+uO9I+6zDYkzuwa6s95HIs2 rVmychlHHIWmxOz2uEPBklNtFzII7pBM0SFLphhiEaGfi1y/DcGZckPTE8SBsAwoCo2kDyk5HZSt guVE8WjV/GqE99CO1dnjzcKweCnodxr4lfxhqHt2iGysi7iKaeHH9eLlvRSpHfr8iOa6ofE0SlLl c62Qj1Nl5U9cVSOzV3mvXa14qU8TuvPvtOHTf9LayFyQ4jyEOWOhW4I8yE34FqoxspJUNGXhn9Eu 5t3IM4IsU5iAbPMqAA0DYjQ8ItorEvB7xYYIc0KAg5LwCzkOoa7WdHUflURMgjCa+TvEYYVrZ2oS +8FZi4mhIgxF3cyPUGAWnb0RNlbDGHhMFdfESjEpkItS7BpHdZFsbfmxnmsPkeblX3l0Sq0nATiU KS0F3pASmVR4j7nMMTWkl/KMfKK/aibRdwoRM7C+BfNgrrYVvytSoEiBIgU+FhRQJ6a289F5z+oE 0YPQH4OLipI61R6uPBTovOIM8sr4nx0ptJcWeYIK5Oz1sNQDlq/ymOS/YqsRro48ZzUxGa0ijQxb m4qOhKOfUsYVsc6QjxwzRLAMPgLVX8M5yyYqfGAqhkduViKv0uXMPFAEUSBGiI5ZOc71e+TMyJ+q WoH5Qad05AwAsaMFnZqUVU0dJMxiwDIQkA85drJozvAOGcmysiuPXIiELmowCubGFi9cLH8jR1Se X9JONfqScQcqSu7E47C9hKZIOAzKkQfDYTrcla5CcArReoibi+oyoVcCH3GMM8VoSW/UuBNHCy2U qkdxPoY1oPgh7RutHo3T4NFhkqpTmQmv2BThVCm0Gdl70IAoXYlhEIRI7MUjpsnG35TmhfENYVB4 TKh8RpBEVSedNYwycwt59mom1zGDCSl+LFKgSIEiBT5JFOi8UuCiUmjBQQCHsqGj3TOXqwmWuRB5 OwmVtbLg4B0VeyvOGQsCfSPIlsvnad65Yf2te0wuLe6GEu1zbSfO9lxqd2TM/e1dg21dmYlIejqa no6FJ6bANtQ3NDS1Llu8cnnLhtXegI9PZpHoTO5AcHh0JNI1gMTsBM3zKcqchCbj4kbI03YCOAam xnQ2gcJZI5gFZb2wI5EWHR0CZ+j4gnbkz0Af5FQQfkJuF7bDeNtVGEARpfM3F6Ib8qBRCFcyqiox fywZ4A/+kiTuQlFfEUArkkudLVzLyaZdhZ+uwcfyoa1KpDIo441+GZYCFyM0khaqCuX45d+IpVGK Fb5DND6KzsxY5NkKjTXQ+L0CPECryaAC4QmqIzLSRkUUPvqFx9NMfjS3Kx7bmZ1Q5OF4rVpPFBLD UIkAPZrZi3xQA6pHmqEvDBQvpPFMPoNHTLEhRg5S2DAJcyZzkEpVUUKMKihVvY54aDyOtn7yNjvS rHlbdo25UPy5SIEiBYoU+OhQQG3r2l4vsrSwByxHg0+ZEYNDOxS0bVAEVXblU3sjKeU1vxNJlMaI iSqUvpGPnK8F4IUW05Qjfki9fGjyJXFAtDf57+W407/X8AWFcSyMwFfbyeWcQi0i+xeKvqp47RjQ j4N8gSJt64cFnWsM/uMrjvmtFBmUfU2kej5hBQjhOBQ6G6D9rH/BlYtnhna86joGY78ZquCCjOg8 oRtUIYEXmppD5xqUQka1puCkI/0ctUyBH1SkYqakK6JQ0Tw8NF5v5kEpbIDWbPpX4yblB53zkRPZ cDfzOZLrRCLW8f0FegelzeHvVd8Vo8EsB3VHumAs16hNmZ/hKGIcBWzeTAbMwAEWfypSoEiBTw4F rgZwtPpq9D1bgOW6UIXTak0jWKZmwUH7O9tZUghHBN9yWIJVZbu+8lCwqpxTN2j7fMJ86dh7p195 C+YblQ11rtKgqzRQs3xxzfKWQH1V1mkbRSyuiQlLLI0EtFa3o6y6GjlD5RgAkg1TAK/P3/fe+ehU mM03yIhDYiWoOvAvMBY7nD1NfRMjanz4gMdxkvRShMkMfFK1w0nzVJgLLlAohjpa5QwzHrz5E84I Ycx5h+q+AekouO0GRE11gs6Ls6iD9QZKnr8DCsTKHxFXuVU7+6kB+J/z/2r8g+ZPpB/+OhgzAzBh OEiT+vNoiuGdQgR0sEpBYepBpbVQA5dHOjTJ3gABCcAxY1ToGxhN5L/V9S0amjGbvtLhgrLm5Teu RmoBXAwwFc/DfMH5mtkRiD+q7/TZPUeXrjlkxRuKFChSoEiBjxsFZAPMn9As3OrQARlHIMp1gbKh 8BzTQXWDLuHqNMgzEdqztEXLe70dhS0yFqikcSOScV2oRr6svJcHb/g6yCN2kQKZ0Bt1APM5Mt8h nj878uyNmE8o2wD9MBNhm0Vz+U5MM7RjfvZhZDhG565e2TzOQXWtgkLptEAfcNWxKuivMhfVycBP skmEaFkMZ7o2qebCBfJ8yWyZWUAURRUBztRf3a5Ds75QJikFqofCviiKU9MKB86IsixgucpkKL6K FChSoEiBXzYKdHXP76KykrOoSGQjimWENLGhCjscTQBwUAItTewi2wn+D7lKvK7mFUvXfvp2q6PA GGS8ve/tF18bvdAFN5OyxfW1q5bWLl+MV/WSReVNdaV1NUiwOjk00nXq/FD/wHh0uqamxl0WoJ2Z t3kYQXoCvrGz7RPDI2lkamd0QzQq+VMcvhIOG9xhe8aG+dQirkbOG1hwwH0mwzE4DFYVcrhd5aKn 54USFEdxI1Ks4RC8zsfFDUFXXczd9vnwlAUchnMzGQXn/AJKERGd5e88V8HcBLt1cJ8FktB5FUOp Rq7kBt7zyGt/8sNnYF90vEC1c3aPCpEKuk1TZ/Fs1IAS/UHVzBlc4nWOrc796YgFUUjMRfJc04z3 worNZE9n1nzdLVnAIBdvKVKgSIEiBX6hFKCNjx009B2uEOAg+wmPx83nzBy7KFtniLZeeAHZSBUi Lz6M9FkZcuo3GGvjh9VThuOmoEVUQqGWRJqjHtTVNMba9WbM+2YOUEIKmO+H9z9U+lHIBNM7YCTt 9VcyP8AhNczxmn0Ez3WIz8AFNCvMAsuKGUYXhhqV+qqg9jnQjUKkat7eqzNaU/ZoSMh8AMfVTuzr BDiuf0CKTxQpUKRAkQKfBArMADgK9tVfqVyPLnJeVlOKE7RvXbzClbPEpyMmQAziv8iRRQFtWBxW q9Phqyu/88H7V37pnrxQRt6W2cOPPHvi8LFoLLZ4ccu6+/YA4HC4nYqjQClZUzIc7Tt76fS+g5cv X3a6nOs2bdjxbz6vCKzxFW1P7nv1mRcmuvozsQTcZDIU2JLsRVWjLRan15OzWw5ePI12sQkjh/A2 mSLVCI3quOdX7vcH/HK6sfJDFB10gzAfupMEu3aSAp/cSVXpc2hZdI+Rwt+EvViITLmQe+aYZHM1 Kc/T6JzTDeqF8ozXXPN7bt5pzm+NHB0zonk2Uaiu2McCWomZ6wd1aazeLJRKxZu7Rj06p0iOriqY ucH6Q3va2N78I9c9uBq9jNyz2GjoFDGWKVCX/mMB0WbUvUCCvl985oMaNZ2uBQ1aSCfy/dZXNBd2 zSWZF1EM91+lP7Ptfgw3z2z2zFYthE6zZB55iIu66syac9XP9UReKDHMIuPcm6OZtNmqW8ThXL90 yVBvX56k+kZwEyWvhdD0Wqv9AyijWMSHTQFMM3GIID085bNCfAuO/xyPg92IRaPR06dPIV29y0W5 tERaLpiHuoZE4RqqMC4yv24YoTAuI2JKCk40rVBtjfDWzGYdc5Fk3h16IWtEawjxONd3zBS4ROTb ZTxjZixp+TjjUOaT28BBMQi/kA16ztkxA+DI72Dzlzlfr692hBl+W+j5uBDiam45auObZ7S1EOkz CTAn5WWTn6ckxRJ82OusWF+RAkUKFCnwcaPA//H1rxubXLCjf6ZqPZ3h/B1H3chtW9LqyJrj02HK bCHMNmdFtditJrvF6nGGltR/5V//RmDbSjkVSdmdNk2OjL30jYfH+wbTZd69D963bPtaR8Cdr1Xb yNOReOexs68+9Yx5aCpQXnrPf/+dUFmIfUw48wVwimOXfvTdR0bOd+SiCaSvAMAhWU1UUWaz0+s2 OWyHLp4W1APhpzSAw2N12L/1nb+va0DcUxFO+Hg2nnkQYtkkhLU9FPWA1OcIVEWf2e1WAef5HJ8S DUGzIeFS6X/O4nmzUHbxm6DGF55/BYzUdXI9BXNWC+s1x0RWSVhm/WKwgTX+Jk2Vv3miaXcYvxG+ Uy5DePU5mnB9X+ms0hwAB/G5XJ9M47m4iUJOyzju+WUy40FjjbNH4erMq4ZMCTX0AQXVdd7Z6DXD QfhvnKucSUnGSwq/vIZ90/WNxfXePUNQXwhaZxxllndkPuWHdj5rLFrsahKITvdavLrRqqZQEFJb lZrKqpzChl2ba56v73o5V9ld5gU4CvtkaJJEXNYxIDRv9mrV1qbY7QkiorvRq02PIfA8NfI7lahC majXIuz1zpIbun/O4b32oN9QXcWHbioFdGNGWVTI0pWg1F1JIBvT01O4JicnvvnNb33nO98JhUIq z0mO0qfq2IRstfx3xhl67XU6V9cK5tFNmlTa4qWTgrmOhTZ1jk1erexZqKnWdNlq5urITIDjhgda i4FauGnyefRB7RdzqCWu1VyeDddX/1XRirk31SLAca1xKP5epECRAkUK3CAFAqGQ8cmCk/KhynX4 TfhYYAnY7LcvabVncrEpJHLN+x5wHjSr2WG1eJxlqxb/2//4u6bmcpyI0e7h3r4ep9PlsrsOPPLU cG9/9YaVuz9zf8WiGoTn0I+OvIiYNY33Db/10+e73n7X4fNs+K1f2bxtiziVKIa+c+y73/yHoRMX cpG4EeDQxAiTy+sxO+0HL5wSgANOMxlufLjag/ij33r4H+oa6jRuYCbAIae4OOJSkHStfcydM1/P qc6yBu6f+XYFcFB1wmeoaFYL5TkWOG5acxReQFJIgcSgmDOpVXLOLfyaIfvMJ9jOEOYNmASoBd8g SjUjwgOT0QhwCNBkbNWHAXAIBWYhQWgHt41SkyhbHhm3qyjH9XT0s6k6FzjCPjKzbjVKVoUph+VW /QnhuonxLrBs1ie63lxV4lX4MClTViv/r+6d+cgsmVm/mQVTrWnWedAsDTWcUax05OqXaqFei7g1 GSahsZD8zdcqVv1+dchJK0RMniUzlHC211pB/Lu6S/tnxgSaIUhrJV53F4zwn3Es1Pey66hhnk1t Va2E5tOGw9g7IwSpoxJy89yXJl/NvLlQCjICHDMIs8Chu3m3qZYWmvncvOqKJd88CmAma1sb1DBs uwGMA7Yb4TABHBMT49/61t8//PDDADi0RnBkrkJQgLeYAoDj5rX4gytZ9X3hBV5lV5sb4i/cBQt3 BKVcIn5nrs1yPjTZ2FoFM3GmvTm3m/kaPN/edJVde76f6HutuBnVGWtZYI3zk1FLO1g4WjSEcxUt MU30y9h4ShRfvIoUKFKgSIEiBa5FAX9JifGWglPg01Xr8JsAHIjWhQ13x5JVtnQ2Nj0b4LBR0A2P I7huye/8v/+vXMiRiMTeeeTZ06dPe4L+3bt391zqOP3eqfWfun3tLTu8IT8ETD0JeN4uIGeKh2Od J8+e+/kBGFxU7Fq7A6lYsJmL0SeaMZ76zl/89dCR06ZpBCNNwoIDIczleMJ5gAPVDYDDQQAHhH/K 32lFRjH6ebrWYMGhussPaWcIH8Zko4LjJp1KU7zTiYlUOpUXUciMgw6jLLLU6owSi7Gi8cVvN/HY 0SJ4mTlwK7AWagJzB4op06NuKxvya4lnhdOi8FxfkPlJYQVZxJf1+/2hUInbDdscYbyEc6DxQ7I8 rjBPIUkeL5dECNcF7wK7mmtN32v+LnNDr0p4GRVAFNnjqZFIfZcfUlEbzSbfVQCOWW3QeO68SKlR g8vVamOOR2pSNRoZVmo4KIOg8dxgwSi4RElyXMAVGYlpbI4UyA9rWIksN6H/HOyjoSV0o+L+eB1g RWVzds6CI7ih0fhFSCqZFrUW5Gu/6jDlBWxECMbDVixeXlJihqV3wQD3GKxpDHS4ijEOdaXAD7+g RUgOyJ+ZJkjkxzVdHeMgLE+jA+8M6vFCs3bjPGLaqFGQ9wXX/I0vmBXG1SGcLmInqxmi072AJsbH 0dC8fZlW42yAQwqaz45DfkX3sXxQhizt2Vce4Ljq6P8if5zhg/CLbEqx7hukgHF6m8Q5hQCOaHQ6 PDU9PS0Ax3e/+3BJCaxBaWHE4wnoL6Q2h8Nht9u1aaCdpWKgdE0zrhts8Af4WEHf5yv3mlDtwhtk TH0i+4Ps0fRGA4xugG4FLiqFz8/X+MKW5Hugt2d2p+Y13zMc9zNgBWNb5qtxPrNWIQ5NJHUIELlm FzK/VWz+/KFhLjgujHzUwkeveGeRAkUKFCnwy0WBhQIcZMGRM+1oabULwGGA7RGDw2YHwGHLeezB DUu//t//PzmvaWxw5Hu//8dkCWoxr1y5cvmilgP792/+3H3Lt210+lwK4MDJpp0uzPubcqlsYmRy 7PiFnNWcba5oWLqYuWhtSMKmh//sz4cOn86F45lEMo0wHFoyF5aDCOAw2W2IwUHVIoqGhUQPNDsM gMNu/+Z3/qGeXFSkNE18045nss6AB28qPTIy0na5bXx8XBLE6e4BpEw3Q5iYl++fE4nX6zJMK+pr 4SybLVAz02C4STsa6WyzUE47KVjLzabRSBTpcxc3/8Seca4XinZzF2ZEc0Alu93q9/kbm5oaGhrA NbK5j9BDZHqSgkQeEyGWE9oYpHsyYc+PCz8i3IH8kd+uo1u6fk6vhgR9GkthyzgCrgAc1DYpn8eF 7YVm16QBHNrs0aaFgTnW6av4zkJbCYagBF5RsAFLhuwGpY2a2BHojSECiTEDIyDiqlJgbKuFI50P 4BCiCeiAbsnk4TYwwMHoCV48WkJejclX9NaYM7oBj+dysOCgB6WvMrZqkGhcC8EpKVyVqFNHI7X+ Rd4QQAM4sgxwyN6gJrp4fuXMtB0YtX1GBlHHCNgUi3uTjxnBtJ4Pg+TVJY/n4H2nM+5qhs4x8RD2 GJfEJ6I5rVFlBsBhXOoawMFEmyU+yQLXumPkZ3UicIcMu4y2oGRxCT0F/NKJJoTQ268DHAwby/Ap faCxRilq9jf5MWT4ycrT0whwGAmlplZhOdexhPOVFd8VKTAPBQxzlKZWJp0GupFIAuCABcf01PQU zvG//9a3Hv7ud2HBIfN9cnIqlUpJeR4EIHUjBKm+Xj5ehF7QavoAAY7Cooj28/M810dJbcsqeOoq LZ/3p/ndKq8CcOi1cpfUpxlIzXw1XoUChbYtVPbsQuZ73NiSWRqX/Lh/UPS/vtEq3l2kQJECRQp8 HChwNYBDXFTSwspzDI4di1sd6VwsnAc4sBEjwqgNAi4ADrcjuHHp//nf/mvOZ45MTj/7//vm0NAQ xN31GzcG3Z7Dhw+v+cxdrbu3eALePMutJFg2wciZMvHUSEdPz8GTFofd29q0fN1qE5LFQrQRCWIy 990/+4uBI6dykUQmkaI4oxkDe40YHB53zmE7jCCjgE74EUoBYzZPVbthEvLNb/9vABzsb6JGZsaZ B7gELrsXLlwAxtHYuCgQCFitJH/SqQftNVCFAgnparqKQhHZIH8qwUY/ouTNHJwKyQezBG0R7bgp 6lcALlr8KpYo8rLNBzP7CttgFBDzbQY0BJ3Z4OAgfFSWLl1WXV0FqIiO87wUR+KblWGFhI36YCOn Fk1oN+elVM0dlwQ5Fjp1QwOjnLagrokeDnWwzlpjxSRWKKUgngFwkBwOaVAkYp1vKHiQWqSZymhN MGr/tP4usKlGpIzlUrHUZSMIqcloECGFCjpBbVc8OY+IFgBVp4v2uILxGJUTiVQ5h1mZsBmCD80Z cxrlWShWH4jFiX0FjWFxmgAf/tcKVMqUS7O9gJXbbhWkBnYdWoMKkTLVZF3EnTkK0lyBvRj2kf7a EN2BEDKMEZv/0CDiL3AHzBMaOD3gq7REn4hMNUI08TTMTbgDuqGYxL+fe+ZIR7ISVxjeeNQmoYAs KHwCcQydo8LkBkJDclm70MFQOvdVwjAruISAM/5mboR0FsChZDeuSrW70EBGsAlAuSKt8UzgiW3O 2ah1GFYaGgMERC3kzVSBGmplGJo9s23GITTMQBqSLINNFgY4NF2lYX+QKvLoIX2Yc6Obe0iK3xYp cP0UIAsOwBscgyPMPioAOL71rW99lwEOKQ/GhhQ1DPxBzpRMJQtYiOuvsfhEkQJFChQpUKRAkQJF CnwEKRAIlhhbVSABCMCRYWYfAAcEh23NKwFwxCNRHZw2AhwmtzO0fsm/+/3/ZKr25rKZkQOnD7x5 oCRYsnnrtv3PPN975Urz7du33Ht7qKpshqShJIGMaXpo4sir+048t8/pc6/7lbv33nMHiWDCh6MZ A7Hv/dXf9h87a4rOAXCgEAAcsOA4cvkson+Kz4OIDVM1HIPj2/8bQUYN0vRMBAFieXd3z3vvvdfY 2BgqCVltNk1HTbIMiQxcrsTqoDy1IsBrPipGLEDJUoqcswEOofmCOH6tWCXR0mOa2EYGMkrQkl9V gUZg5AZMRgsmRAHIYrCNZIhFdYOF00gkcuXKlZKSkg0bNhDAwRSiNrH7D95YWU5LkpRNFhws+ClY wSD5iByoBGxRdPNzC6LVjAVGsrk8TjIyD5YSxcSCgy0mlPsMt4SE0jwCJpTnJ0TG1qVx+YrLk3s0 pyH5bn41Uv6RXI4kQxGAxVRBIAYFcCjfnkKNPZcuwR01gIPJMhfAwdiASNSacwvHJBXbDWXBIdIv IxQKACDRPg9waIPMVi38fYrrYpRDic4i2Av2N8v2hTqnJHVN1M+PgoyWAFkKjqL+wkWFBwttE9wH HzCdSDIHwMHdkSLpr81g9cvtoO1CFqiadorGUn3B/ib1y4DhEm8gASAo4o6GMPFjKgGD1hc1H8y5 NLns5BzcBVnm+kpUneIRYqSIW6w1XurKXzKgGrIm01ZNPx2YkaFUwCGPHJVBAAfeiPMa/80yVoWJ TSOrz0ZZawSbcQwaWWK4jKjl3ACHASVS2x1qZTzICHBooDIXm1NWLbP8vwxdvsrbG9i1FuLzP6PG G3hkYc0v3vUhUWDGPAFaoQUZhQWHAjj+/u/zMThwP8w3BH/HBbAD14fU1mI1RQoUKVCkQJECRQoU KfBhUcAfCBqrYsFPu1Z4q4lVFVGBzeNrgqUQMqAnMd5GYr/VYrJZkU8FBiHrVq22VPnxpXdR9cpb tzZvXjscC1/Yfzg+GYZqpbZxkb8ihJQreaFVs7M3pbLjbX3vvfqGaSzsdbnXP3hHSWmIKtKkkmTn wIlDRyKDYyboXdIIwJGFWYnIwiK8AsWAqrVvfIRkO9Fo8rNJvx1mJg889OlAMGi0qpzhgw2+Z3x8 rK+vr6mp0YrEt+TlYrfgSXTPAtv8rBVRPdgyBN4vlBmXonzQN6IRoo8gAf2lDCzk0MJfyv9yyZfa /VQsXZRod96X9qgNN4PSFEAUowSYAO/wEGXptVnM+JVu4FdBjXrVN/aG+6G1H3TQuiydUS9qjNlu d0xOTIA29fX1JGMS9UWohHyHFoNuUHfTbKK8IOyAoAxOCqzoRchTkqDIXhmLReRrJfMtdG0IZkF1 sYzJM0lKURe+YjlWycAS6WJm6ao1LCjSA9IxNjqQ/klH8CUMAWjg9XgiDIXNbqz2JcFT8l5Kpogb Ij8qMEXmNbebzSiEaJiItB75XkiyytSlsBq2O1J1k7JdQwrYvUMbGTNC8KZQDkRVrlBEbuAnZF2j VU3yO6ivi+283hQVNXmbiJCBWRHqydNWqKQ8kTQaEuBIiAT5oFAsUTYN0WBCvp9bjjp4LIh+itz8 UWw8dICDKJAHw7Qb8igBdQh4DQswIubPAXDQ3MDSlrqpA0xT4zzgwQUahaqpVRmAQzwAtMcwnSDq 8zBLBSiQApIwHCSzFreS6QQ7v0iPFLohwK4aYx5B/SObHuFnKVmmsUxg1IkXmd7ISPFOiphGbuqp sv5hqy4F70mhVDOjRNRfmV9qRSlCU4tlFmoeQDy3eb3gQYZ09dnOb3j31NaVkFEuGhcxz2JYao4l MHtRzPhGtp3ruq5ZZvGGTyQFZIuQHRIsATgDwBzJJHCMVDweR7TRI0eOcppYl3QfNh2IzYH0sbhw 9sLC9BNJlmKnihQoUqBIgSIFihT4ZabAn/zpnxq7b9Tmqe/z4iBYZHYJ0XEB5taFdwZzAXwgi/Dl A329ygqbhAbib+sbG0ory8122/DQ0JUTp6YHh3EzlW5g57PpTHhopOfkqYG+frPDVl5V1bS4mS3o mWXmO4cHB5PxBFUEaMN4SUvZa0OXKGf9rmQEbi7720jD+VIyJ3NKOgyBwCICCpDsSsgBoT+aJCOF ULsImqBLABFFG8Ih8CBLuyL5MNkUyKBRNm/pnhdy5Ea+REZg8YRjpqoX/SuYCfgz/Cs94uKZWEwH dY/+0Nxv8rcxclLwkgx8qiVCYP3Ss7RIO6VuJc+LRKZRqkCkZA8EkeqVEcrMpSeUUhKgEgb1CXhj 61Q9bhSWZIilLmGPuc0swGHQ+EfhmGdfMl/U+Ag2pw2ZPlgsJyqK0ezl+YV7k/E4tIpsIaAWmqqJ K+Vx5osRBp6TCkOQRabheDxtyEhhjktopPs0SCG8PlWx+jPaTNF6K9NGm2QaFsB04CKYYNpI4xtF BGN5Cx8gI6n0bsuKVH1V80TfJLTv6WctxZGiinRZJx7tDvCZSsaicQg7efRMm3sFYwrCaKWJ0Yci oKErSn5SKIFazGrS8HQxdlsKRzm8E/CS0HvCBM6L+zIs87/UHJgxBWUr1BYjI1KAOjmZtdZ6tcUJ OQ2XQm0U3qERjYANWZg6GfM1G8ia36JkgRomH1fPl7YbaKtr4TOieGeRAjdEAZmHMvtk19Q2PZrQ /I0632Up1NTUtLS0LFmydMmSJeK3MmOFFT8WKfBRpsANrZLiQ0UKFClQpMAvOwXmAjjybtwKPZjJ OPNnSyZnS2XTo1Odpy8oFbRwHSjSaVl1965cQ4k7mTv78/3n9x8LD0yko+lMIpNFRPN4OjmVHL3Q d/zZV9996Q1n2hSv9K26d6+WypPDA6CGTK7nXFtqeNKahs5ZhBxdWGCsgQQLUiJn2IpfXmTmrkmL IjayJEAGD8AGyFef5Vlm7UnCFUYfN5AYyygM/rVk07l0gr8AwkO/Z4HHZFLZXCaVSqYS6UwamWVZ QGZNLd7hNv0FWxMyN8nk0mk8b6I7SVmMR1BawYW76E6+G5d+AzUDsloa9M1QzclsJpVLp0x4ZbIg PL3SmVwKT7DnDB6VGqXS+V8F7SxoMz/I36jWUptZ5Q7z3gxCziKuA16GblIqCnL6kJcuKrLbP+mA sxmzPWd1KkGINMWsZGYYhacJ68FJYCP4KWuyZsy2tMWWIVd/5l4hURfiWvNzIUQDycPKIwudvHpB GCTLC57ItmzGnklD753NOaxZiz2Ttebgj4UMIerBOREEAYGowdkM7jdnU+YMRgKafYSDsKWo2WTx IHYTPJUYNIDWPZUauHTqRw//w1AsFbU5qfdkqyANw8+w6c9azRmyziH7HAnAS78hpbI9Y8IYE6xn NqVQEuv10QsyJsAYGIVY6TFiP6I4aiaMJdKObMKRS1m5JYoCsNqAPU7OYc7YIIuTnQaITvNY2Qyw HK+jHWJcQaONCYd2oH6UhtIx01hmV2NP9WpLT4EsNKrwK4FxgbzIPoLvopfFjOd50ZB5D8pBXzVQ U7Sy6AVNEFDcRmZCMDqxwMSCCrVkbZYsqE09pc6iQWR9gTITZlPk2LGTzz3/ZkdXT9ac5Cgh7PAi lhXGi2cm15+1ZdK2TIrRKpRFNkecxQZ9s6ZN9pQZc4SmqQ1Tlr1gcF/K4sRLQT+8qkFL5G4i1IH2 FsIBcFvWiiGFcZkN65RNPBRURNUUvoTk8iXdSjMDvULV9KKnYcCDyYRumjKOXM6O301EB5MZ2xH2 UwQQwfDAoAaUwoojCzfG7dRKELMQ/MwmKWxyZME2h6Tb2WRCbac8TTAD6UWhjBi2JepSGUwrIQwm P80LGMhoK5RvwR6EeUQ2PZYUryD8ykNf4AtTMAizP9yAgHGNEos/f9IpICe74LX6jOdPmtqBKQCz DnhTIgQpfFiQcoVOluJVpMDHhwKf9HVc7F+RAkUKFClwUygwB8Ch6iF+niRDwQj0S0wgSBwn8T2b iCfaLl2OTMbyEi7f2rhu3bLVqzxeL2J5IMhXf3vn6UNH20+f673cceHd91576ukfP/zwwbcP4lef 37d63brmjevpMXaFIcEna4pOR9ouXw5HwlIdRGCBW/JtEfYaLP2sS1qrtDxs+0BFyp0ihBSwOeon wUwIbkCFEBbESoEeZFmMHwROQgIMm4SwZQm3Sz5rL5FwcT/n2cyrbPO6XG6bbqOhCtTU7tJ4heDk GX8W/yBIiS0MqYqVKYpS1rORiqLRXFPFyPeJkkteIvyzmKdIS0CLZqMjfRT6Gx4hd5kZnOWMOqm0 XC4Rj+PJvImK4SapGIXAz6WtrW14ZFQYU2mPGsHr5ELm6jdPqzQbIplMw8OD586dn5oKq1qUYcF8 z9H3mlEPuWRx64Af0QyhOSKhVQ3Am2o2+/OAaIODA+cvnGffKuPg63NzjnppopLfeHJ4aPj06TPI 8qPmA4/UrFlhmB+MgfD/bKkEQI7QOLrQEvIpYzsS/IAy+UXfw7SbMxMpUw4D3clmA2uBu6omicBR sJUgkxZlNqRJGDTeImoYx0x90EGi/MhaTDCEkqWNSlAmWsKVGcf/auOi/wZTKoxE15Wuzo4OSDIL eiY/wSCfgwiUaRKxCtEAtRh4eaFhyCGNwITixk8wIuE7+YuLoWEBGknIJ3eDreWpKzToTI5rNmnG 5Ji5lMQ8hKOriOEPjyrqIACVM2VSffyUXpcaCnwFq/0uUKerS9YvyhkbHfuf//NPv/3t74i8p13z tkI2CTXVuBRtPlPf29s7EYsHc+06F+v7vf2aVC3eUKQAJigCn2Pyy4UopEWaFClQpECRAkUKFClQ pMAnngIFzLcEGZWL0sSaTK01jV6bAxlMcsxAC49LKj7EgYC/BHLKu5wl1RUbfu3BbYgP6hGGn/5A +QkW/PWnfjY5PLZj9eaL77x36ehxOywSLJa0BYrQrK8itHXHjtUb1yFBrKW61GyzITUByiZBDCUk Tcdfef3I958e6xvMRVPphEg/olIlOZ9kYyRzcbtimdSp3g5W21DF4sI+iTSxDrseZJQwGpayxZhV pHnCMjIZsOanT59etWoVXHPJyMNqg8zgSMcgUcQsPpbjENIPiR7oAWhwoXjO5nw5dNWczpkRgRFa fYigElKQc0OQGCmiAku/bOrPanJl+i8SMbVXvSuYY7o4BF2q4A9oFQw4SLI0IwYqhEKqlBSxhNqQ lQMHE4Aem3SvVKsRjTK+16VUaZahWq5U4kLIBR0yBTKQfkgCDpZoFRzGrSKHnI72dqfTuWXLFoh+ MjvoYdIWp6Hcdg9f+cM//MPS+7/+wEN31prTKEdyVUgfOZCBxZUYP/7qz158t33Jvb92y9ZVoeQ0 oQiq2YSvqfAU1xASFcjAGBBelM8SExBtyZgo4QWPkckTH/jZj37wSo/vgS99aVNLuRsBKVSP50ha J5EJEA0EDzqoKJM7OnLgtVd+9Oa5K4OjzlSuprxyx313b9i1vTLgdeSS0KSDTGSOQRp00srHI1Nn 3n7+Bz9+/N/85cNlZWWhRIxE1AzFVWGTJCIqv2Q6In8PorJSYAt7NpIaOfvSG8deOGf5z//xd+t9 YdxqMzsI26IAk2hZ3upBBoytVxRhbdnkdF/b86+8/vKxi0icWFZaevsdd9zyqc87nLbKyOUffe+7 Pz3WO53I2tORoM+9qGX1jl23LF+z0hPwOUxpRyZFNhvmjD0d6373rX/64VOh3V/80ucfqs5GMPju bGdHZ8d//dv9n/v8V/ZsafS40Gb2+mGy8xrAC+YeFHKWLHFUzA1YQGAU0NMolhVMhABtuDLhqdHR 5/Yff/PQscGhAQCdoarFm7fffuuuDQ3VfrLP4GVFKwsrzUyDSHPdDKOgJJnrcORaSYMCGC2Zij/1 4339PZN33b177frlFK2CQ8myMYM2pxXQQGZcMOjCdhLITqZi4Z+9fvK1/QdH+jv9XueqXffsvPP+ JfVuR3b4yJsnn/zhC6OTYwlz2mF3NNQ0bt62fe1tD4ZK3L40iUkqsIU5DN//Rx5+5sjhE5HkNLK8 eLzBJUuW77z1jhUbNrssMBqizQSoFbm0cSTODIdslZZlrBynRmU5oW/YjodWo9TA4VDIqoOQL5A3 k3JHO1596cW/feoMvrGZMKnQzbLq6ob/x7/94pKlTTYy8eDQJmQNBLuP9MUzl1986tWy6orP/eYX 4YRnzkUnxqceffiFmurqz3zmTofTLklqYBZmmFpUs9TOyCdZlmBuUrtoUzBbMzSgacswIJ0/+aPH mpuXfvqzd5SEAlKvRPKQiDXFq0iBm0cBAmqBTiYT0WgMVhpaFpW//+53Hy4tLVVzF9GqbDY5dAiw JZtM41l481pXLLlIgSIFihQoUqBIgSIFPiQKzMiiMq8FB4eigEU6WTYbfNXzrWTFJflRTE1OHXj9 ddOUQXfK+j6gH7c/8MCvfPGL0YnJ/u4rEvyClKLpdDAQXNnaCs7kL//yL//xH//30cOH2SSBalLX xPTbB94cGx9jxS5HQYf9NoW81CMIsIQDdTqcDpgxn49+YpcBNQ7MBC63tXV0dCDqmK4Jl+dENy62 KXL/xOTkX/7FX/7kJz9BBllSlbIfSTqVgfLzqaeefOSRR9rb26nzUPFCu8uadQJgpI94gJ6hSxTU ygOFi9YqopqkQoqSJjYBaRUsjd8kOzs7f/jYY3/0x3/03/+///1P//RPH3300UuXLuF7KQR1SHw1 /BGOTTTzqnZ+o+nq+XutfewMU3Ap/xjqoNZyw+PsK0OPi9KY9cZ0aREiGNjQfEkM8wOQDEiRIsEM tu1Ku5+ntmbWAGmIvCD4Bv6VjSZkUGYoeYVhvcoltQt0RXNGmxWMyJiRcAezSAsro9vIXHvhier7 rf37n3n66aqqii9/+Utf+9rXAOsAtgDIR9gTuykV6OpZPDSEe5hb1puH1aYeyPQR/ylcYsoxpzVA Hq1iMkcj4fPnzgJ7uvvuu7/2G7/R3Nz8s589t3//gTSGIpuJRcLBUOjXf/3Xf/d3f/dXfuWzEF1/ +MMfPP744729vUIIEmc5niyaD+OaN99868WXXiUHLZp4hJ7RfBM0a6ZZiobYzENRPXADyDXYN/Ct b37z1ddeg3v8l7/yFbRn3br1EhewgIyGovTvCwzQCU9UM0Imj5oBVxVhlL1DLgdwE9fadeu+9htf W79+3TvvvPPG/rcnJqcxe6LxmNPhvOuuu//9v//3X/3qv1rcvPjFn7/4p//3/93R2YeFMKORsBxp XrToK7/2a1//+tcffPBBmHL86Ec/fvWVfWJXQZiwZLE2XCCj8aMsIn0bM04XqYthMPZjYdcdJOr+ zd/8rf/4e//x937v9/7Tf/pPv/Vbv1VdXSOdlj9GSqgFm4MbGmXHCgaDv/3bv/3QZz5jd8BtSy3d +XfQeReIrGnMDcOS1Mh/7VVVvKNIgZtIAdmgNAMxmBLSJaZYc2xcN7EhxaKLFChSoEiBIgWKFChS 4MOmQEEWlVZPNdkDkJ6dXMHxt8TjdyLqOHS6onLWWG2OZMFiEOw4oLWOZ9yJTPXGVtyCpAOkkxSB 1WE1ue0lDTVlLY2u2nJbXZlnUW3FisUrtq73lASOvHXQ1D+Zno6NRMKbt26H2zdjKqQHP/bocx3H TmUmouRpniaOBA2j5KTM6XO8A9xmQXTSRCY9Fpmmr1iCEMEg5bMj5+sDn/l0oCQo3EwwEKgopwtC qdPl4gLJOR3ozPDISEVZBcxB0GBEzIBs4MyNTE70Hzl6rr+nr6x5hStUw5E9s45s5NLJQ4fevRSx lNTU1VSEPFZT2g4lKonopG6NmRFRBKJMjEIfpP25jANqTsAw7mzCmYknzfaE2WnLJe05uL8DmEkn TYgf4ILPv40iEqhIltZcypRNnz19/qknn5xIm5pbV61bsby6ogwRNyorKyoCLpclyfIlojRY0zkY ntjYTx8u+lGEa4D9AgRuRBDIma3ubNqK91CHw2aAgy5YMylbNmXPQLFMhuac1BHKdhJn3TC7yEDl a4f3QNKEHA1WT3YKrc3AmsNiiVvsCWjCYMzC+mURMicnxu02W219LY14XvhmLS5UuJHJl199zd+y dcXyFufA2Wcf+d//8qOfPv38yy++/PLFy5ddoUpvRY09mxi6fPatI+8eOnH2lRdfOXzifCAYaik3 x8Njz7/w+ne/8/BzTz9x4vgxW0WLK1QdSo+cffuV7z/x4g+eeOGJ519rH5ioKXFNdJ764aM/+MEP fvryS/vPnu9xeUPBygrgGL704EDHxW//8JlHHn306RcPnm/vX1Pn72g7/+6F7rffPvTiS/tOnG0P BYNVFaVsWyO2JwaFP08k0JAdOwjHeu3nByJR0wO/+tU16zctaapZvmxRbVW5z252pyOT3ZdffPGl f/7B4y88//LpM21Ob4m/uh4zd6IDUMOFLfd+yu1ylaVGJ/va//lHzz76wx+/+PyLfd193spGR6jK mwubx7sOHTz8ve8/9eOfPP3WWydS8Vhzra+to+fQsYtvv/7aSz8/cOzYufVbV1ucTo4Ygisf9IRt KEj4lcVJwT9sjrLa5vVbd61YsaKloWZ1pfXCuweHbU3rNq4OpUbfPXyoN1W36867Vi9tXNRYv31N jc889M7p9oSptKmhzu3gUihQQ2qir+vEe6e9geCVy+e8dSvKGutLcsNTk+MvHulsXbeupdJnTSee +cnT3//eI88+9fTBA2+OJyzOqkXR8aH9Tz66762DgZUbXB67P9Z98cypP/qn54JVTfXlbjTWZRrP JicfeeLNC1emfuULX7j9zjuWLV3S3Ni0ZkXLypaakB9GBplcItp99tTjP3rsn3/w2MuvvX5lYLqq psEV8KRhOxDu+ad/+OtHfvzkz5577uA7HVZnRWWpD9vM2dMdU9PxpS0NtcjZJHY8iiwKIeJYOWLU wbMVG53VHqyoXb1+86pVrcsWBZrqvV1Dkcmko6WhotRrudw+2tFrWrdp25bNa+rr61auWLR0SdOF w4f6Lp5u3XNH1uHB0gC1rSY4sSTeeKfd7K/avmPzyuVLljcEmstS/YPjAzHf6iUNZZn+y2fe+84j T/7oxz9+Y/9ro+Nj5Uu2ZJ3O0kzfcOfp//3osz947KfPPvvaxQs9tVVl5aWBbGz6xKEDjz76/cce f/LtQycmo46q6kanEzga4pWQdYYtNdl18fLBbuunPvvlFYuqq6uqKqu8ZWX2oD3qzIZPHDv52A9/ 8viPnnj15X1Dk1OB+oZEONxx9M1Tp9554Y39+15/Y3AiWde49Nvf/C4yZK9cE0qmJx7/0bM/+fGT z/7syRdeePb8ufa+vpHX3njtR4//6MUXD/T1RYKlldirEXpm6MK7//j3f/vYE0+/+PKrxy+OBKsa a8rsEBgPvvbW5XPv7Tuw/4WfvzieSJdU15XZMz2njv3k8ccffezxV18/NDCSCFVUu4IeMnFSwXg/ 7HOuWN8nhgJiNSY7IE46wrJZ/wAEljzNYvFjR49+5qGH3C43bZW8rxv7LvyAAg1nIHMfWRoZ2J+P bBuLDStSoEiBIgWKFChS4BdIgRlZVAoAjpVamliW7UjxGHR7XHYEJqQQetJo4QyUNE5h8UjUhaw8 NDScrQjW1ddTjETiKRiHYHcDq8Xm9wWqG+qali1tWbm8ecWyqvr6RDrVffFybixCOEWZb8veXSq4 ZNZ07OCRd555ZWp0LBtLgnchg3dRx/BFDeAMhiRu2yzRRGw8FoZziWoe/8NpYi33PfigPxDQeByx +JBMKMTjoBT8Mzk5NTQ8XFFRAbyGbmDuyZ6ZHBkeeudEO2qL5CwV1bUBlxWgw9RI76njRzr6p8ye itrqsprKILwxpseG3n774HMvvHzw0OFLXb1ut6s04ACz9eMfPtvZ0VXfUOVw2GyZ5LvHjrz29jGT zVXm93R3Xn59/xsvv/bq0XdODI+Hg36fF7gHt41MZrIpJK/96VPP+Hy+Oz714IqVrQ1VFXU11U3N i0OlZU5L9sLZUy/8/OVXXnsdj/cNjHhcroDPHQ1Pv/fOoeeff+HAwcMHDx46cxG2HqmTh95+fd++ /QeP9PT2B0v8LrcLbkCAVjraO9/Y9/orr79+7MTJ8YkJUMnjcsSnJxH04ecvvfrG/v1AHEZHRpc2 lr355oFnXngJavxDJ05G44nygN8BOIW9lADkTE1MIPVMXV0dWq6jA0xcEiOt0alXXnnFt3Tb8pUt 6d4Lb7z88/plazdt31VdU93e3tY/OhFE7hyPdaT9XM/o1Mptt9x1511r121a1FBrTwy99NLL+99+ d+/evVu3bBgaHHz96JnmxcvqXKmDr7/cORJbtX7r+s1bW5Ytb6rwBWypQLBiWev6mpr6Kz2Dbe3t S1cu8bkdE12nH/7uw6Mx66233rp89aaamrrljb72C2f7p8233H7Pnj23rFm7rrG20u2koCrGuW2c SBwSFcx0Gt3tOHsJA1q1eFl1bZ3PaXPA2p+zSUwM9b3+ys8vdV5Zu3n7iuUrh4bGzp2/UNe8yO/x THScPXvu/KZ7PwXbhNxQ5/e+8+2plH3Hrt0tzc1nz5zpnwiXV9cGrYlDrz7/+pvvlFU3b9++q7ll WW11qCKYu9ze3Tdm+vKXvrR549bVa9ZW1YYojc5sgENrrixDLDhAdTab3QGPFLsdaFR6ou+ttw9W rrlzVWtzSXLk5NGjvanS9Vs2VAWcDqvF50iHAs5LPdOIAlxfXVZV6pPAu4izO9XfffbCxdatu2Fv 9erB48uXt9a5J6emJl8+3Nm6eu2SmiBgBcS4bF7U3Nq6EpLFyQvtWYd/eUP1VPel8109oZbWmvKg darv+In3jreHYU5S6kqjkbZcZGig/+nnD61oXbdj+5bSslK7Hb5uaDOWLCNt2czFs2deePqnkURi 6+5bqmvqz1zoPH/+/IrWZZjAHnIPyS5fu3nZ8hU9A+Ez5y421ZWEgt4zZzunpwBwNNZWl4trjBHg kA1Nv4DL0rACngChnB6Qy2mNJiLj75zrtXor17U2BVzZ9o6hru7ppcsWNy+qhDsewCUvIgrF0xCf mtdtKgmVOnIJigFqpkAYbx27YLZ5Vi1rBkLhAtwbGbnQNTqZCa5aXDNy+eiTTz1rcpfu3rW7rKzk 0JEj7QPTGNBgauBfvvud0YRjzy23b1i/ub6+sb623OWwHnrzjbcPvFFWUb19116z1fXe6cuQ25Yt bYKHC6UJBsKYGOu43HaoM3Hr7XeU+yxOOwacnIRc5nR3R9tLr+y32dy7d+9pXbWqurEhVF0ZHx/v PXOqtKLivs//6oYNG5csX40Ezwde2e92e9ZtqEfymaeferm8rGL7zs0NjfVtbVcuXmyrrCzfuGmD 111y8WJXNB5pXtLksgGIjbk93pXrN9fVN5660Hvu3LndW5djQN989e36urrb77tny9atzStWBkKl nafeeePFn2Wtjq079wZKys9daB8bH128tAlYOaBY2Xp/gUdgseqPMQU0vyfZstkEUgKCIRIN4Rsw 0zh6lNLEut1uZalRaIEqmMbsDf+jTROD9uaj3dBi64oUKFKgSIEiBYoU+IVQ4GppYiURiS7ggQvl +IQFUUZ1/oAEclhyw2shmcpF4rHhsaOP/jR8+LwljlQHlLyAHiNzAorNn/PYHAGPL+T3lfo9JR57 wFG2uHbtPXt8axdVbllx22fuo9j85MyQixw9d/yRp6d6B0zRJIfxJF8DiTxIBtoGS28KqWE2Q3kj WhrO35g3Vs8be/N3wyPDnQi1x9fExAT3kVW5rM8hkY6SRpBGiEMQZJLRaNpuWbV5/UT/wFR3rzU5 bctOnb440B8tr6taVGWNW6PD5mx4dGTwwFvvnTjTXrl0ycqN6wKx4beffezsYGzaVR7yJgY6j43A YcBsS6YTvVfaY6lE1mG/1Nn39qHTk+Fs69qty5oXT7WdOn7gtZF4BiYSpKFF1NX4xND5Ex1T2RU7 726qJEHKY7P7PX4fsCak8ciZfYGKFavW7di1FwJVtO/c0cNvdMYzwylLX9dobDq9esuWtVs3O6JD R195cjDnqtu4Z8PymvGOdw4eO9s7iSqy3Rffff3osT6Lr3XTuhWN7isd5/cfOReOpC3hod6OC+1h c/OmvTu3r2tuqkqbnaGKui2btu7ZtWd50NNzaN+59vaBrDVhRiISTvxKJvMqR4nSjCkGlBRslOyC fU9wIyIQJszmxta1q3fseeD2rXe2VkVGRjv7YKGCOZK1uf2VzSta165c31xR6c5NDPa9e+TQ2j13 bb3zgU2bN3z6Mw9MxROXu3vjCdgYJyzB2sZ1m7dtXbt+aXXIHyitXLx6w6aN29bu3rtu58b6qcmu S2MTQynTsWO9I6PWz3/lqztuve32XWv3bF3ucTjsMHrxlNcuXbF2bUtrS0XQr5K8GJeirALK00HZ fChzCuXntVj33LWrYVntcz999Lvf+vOfv3agazSepB7GT1/qaO+Prly19a5bbrtjx5b7Ni8zR8eP nb0Swazl0AXwo8LcOnX0zMTA1J133QfB9c69m3esbxkeGO7tHe+4PH7xzERt/bK7H7p7+56NO7a3 Ll9WjxgdNlg0ecuXrNqweU3DmmVVLjSC0thQ9hWJ+ChtJiSJVJn0D2ifMuWSEog2m3GlJiPjQ08d uhIPLLlre7PfDMMiinGDSQYUEr1DRpmk1emrbKooqc2OxCKjlNGWnGLIwMFCRLDZLbVNW+++tyU3 9tYj3xxJOKYtJTRJyagqA6K0rly8dcvqXVvX3n3r9rKSwODgMGw/KhEBx5LtuNSfS5pio5GeC121 dfWBEifCUBAqmYtOjXSNpjOlS1f4SoJAJkFklGhFMOKsx4lcRZPtF9vaemzN2x/8rVtuu+3u23b9 2i0t4fbDB0/1R0xOs8O7esO2DRu2bNu689N717si3aOTw9OwQrIidwmiQpjwYrCNYsQoEjEwqpGL cvMg8xLF+kEiFkjh2ZQ7l0pHLceOtEVjicVLgZf4OaYIiqJMQWR2YLKmEGTW6Vy5FDDClfaRqWnJ HUM7CIKWJF2ZqCs1lU3FYslEd3/kwNG+S53DpSWOZCJ18tSw2VF5/xc+t+3WnZ+6ff0Dt60/dvzd K90DiWR0aLgPRkxLN2xct2Ptmi0rKksz8ZHTpy9ctFe37r77M9u277hj99bWWlfXpeODsWQMHnqo K4sgLClMBVN0+B//4o/+23/5v/7wD/7L7/7h/3jp6NlwIjw12T8VjlTVtazZuG3d1h0rly6tciB/ j81sry6tXLJq7arW1mXNVQ63aYKtfRD3BZFxUhNpR/nites37bjj9rs3LF9X6SxbuWTVrt233HvH lnXN1uHhyx3TybDd5SmrWL9156YN23Zv3/XQ9lVTbSeHwknYrEVsAVf14hUrV6xds3JFtb0k2fXu yTNRe/22vffu2rX9nls3b1kSHOy9dHE4ErM6OaeLsrDRU1/pb34hJ2Kx0o8TBXj+yIvmknjFGd6o L2VX5LxExUgwH6fxLba1SIEiBYoUKFKgSIEPggLzZ1Fh6UlCe4rHvbE60YFwCAyJTpFJxZPj/UNP PPLDo28dTCUkGZtEZ1AJRlkzLHYh5M/h9nmWr1tzz5d/9Y7PfaZ5aQtuRCHvHDz8xCM/GL7Sk4gC DUjC6pRTqBp80wv7jLIlNgEFDjSYoqqKlGBDLYdnSgMMzevq8Bcu6KLFITFIUqVwFhRqmUSXyOUQ sQyK8OYlLUGfr7OtbWx0eHwc7RoIhKoXL25xwhUkHkFwwYGB/p6evuUrVm7evm3NunU7t26E38nb R9+Np83Ni+rjUZihjMWSsMgYhzcH2uDyuNs7OtPpXGvrmtVr1m1Yt25xY93IUP/g6GiKErWSP0s2 lRjovmJzesqqaskwJUsxLyjwAWecwPtQWflS6K9Xtq5bu6a5oQZeAyMTU0nO4erzBVa0rly9ds22 LRsS0en6xS3LVq/dumlDU33VwNDI+BQCC8Q62i7mLNYVazfgtk3rV9fX1QwOjY2OjufSyCKRdPlL Vq5dt6p1RVNTAzCKxkXNK1euXLF8xY7NG91WE7oTTUK6ldyuKruqWNYwTlQ4SXgKyVc8hGany4PE OohtWVdRgsS9kRgANBGpodl3IGiLk0wOkmPAjQYGXj/w1jf+8m/+7M/+DBHjxiYmxyYnkMeWIBWb 0w5VstfldhIq1tPTD7uVv/vm3/7d3/3NG6+/gowc0VQqkkh2dHSXwSiipcUfCOJOjxu+PBxaFtI7 WQwgSi5l4TS6pVBztQkmrDNjaPQOfa2srvjil3/1y1/61ZrqigNvvvWP//TwoUOHpsNTQyOjbe3d +/a98Vd/+Vd/+effeO7pJ8eHYc80CoskBiLY88hibm9rHxsd//GPH/+Lv/yrv/qLb7x14PXe7t5w JNHfB2ghDQOTyupKtxcTxOF2wbOJVgkcZOBvgsghALbQAm2tFsjtyq5JaM8TWllgw7RkZOiVl186 19b9wGe+UFtVSuIxFUpDx5EtqVXIzgufFivi16aRA5m+5lKUipM6b3fUNNR99t67+tovvbxvfyxJ kSMoSAfAlFTyxLvvPPIv30N/fvTDH3R0tGECo4SKqvLSslD3lYF4JBsZnxweHFq9ejWMSQjqoimD 5LOpLEpwMLpEK58yEr17/N3HH//J2VMnI2j3yLAjUF7XvNTt9gYD/uba8qDbfu5CByLxwIxo/4E3 /9f/+sc///O/eP6Zn06OAClAhFf0Q4zGJBqMuLMVmKbP3C3ZSU3CZyZi0X2vvX761PlVME1Zh3jD aCtvX5SrmvYDsiGjDEoWpwMExq6EiUh3yD5DyX1zmYvnznznO9/+kz/5k7/7u/915NippctW7t69 LZnEFjFWVl5V39SIKRsKelatXIpl3NPbZ3M6EPXjwqXLP3nymRMnTyCQMnxzJkYHxsbH3zl55p8e /t43/uwb3334n06dOBqLTk9FoxRhVEQ56mnOZsnt3b3j/nvpuvu+B+qbFmP51NdVl5dXHD12/Kmn n7l4uQ20wAohhI3gMoRRxhLD4sHTkpqHYV0CoYHdQOGNBvrKSspgnAQHP5fbU1riD/kdqXQ8glQ7 ptzA0PBzz7/wt3/zd3/zV3/z5r5XckBzEknMGJDeROGm7TDQsJszycjE2PjE2Qvtj/3oJ9/4xjf+ 4Vt/d+TgG9HI9MR0DLGRZyy3D+IIK5bxy0gB2aiN27W+3IvWQb+ME6LY5yIFihQoUqBIgSIFDBQo ADiUNtgQjADQBUf817xZtSfFUoINHzh/KDj+VDoXTQx29Rz7wTOnfvhc4sqQOQZ9o0T/J10n3kAr jnAPFN2Dy3N4XcHGqmBNhTNrT/WOnHzsuaPff2aw7UougsAaZHRKkg8eI4SEgRHDi2P5I3hEDolZ iGnWflLCNlwLUI0mvuJfkmeR+YXiVdigjc/3gzLCcEhLSrtAliIkvKSRpDaesflt3spNKxpiA+eG +vouXrwSTqVDDXWhipANNh6pSDo5Pj41Pm3xVTW3lnr8iFZSXeGvqy7p7+5Px9MI0ACZuqtnMBLP dQ6Ep7O+2nJfMDsSnhzs7O996+BbTz/5xDPPvXDsfNtEIjM9TYlL2WuG3Iopbh+ZDZAzCIRRNCtN vzosJieCaKCAI4fehAzz7PM/P3OpI5bOJijQKRnMoG9uJyR/V01lmQ3ipNVpdnl9Hk95SQmlB03F w9HIOPS83Z1H3nj1iZ888+Rzb5053wkgJjw9QaY6JrPd4nLZvW6722VzuFLhgYunXn751aeeeubl /a8PTo7HkghHYcuRvY2yMue8lSKoivKMpwvDRyxh0kApv3sFipFECHGIUsJkspRJlycSJ/LlIYbm HHXYHa0bt2/de8eOW+7cc/t9/89f//yetUu85GEDWRPiGR5E0pHMaH/voddfO3vuQnnD8o2bdqxq bHBRIQgVAnAu67a7oKRGv6hKmogwFdB4Ykp4wxNHN1ni5rFim14WmkLsYYWZwY002T3l1U2r1m28 7a57vvbAroZc/8E3D53qCEdSHq+/snXthm17d27du3fPfZ/53Be/dO/W5b4MIq1QMZRDx2yLxHIe X8WG7Vtx2xa443z6i1/90v2blgRz2amkNWNzOSxWZKZQNXIIExEGIX/agUFQE2j1zHMxza05qz3j sGdNjuz0+Mjg0/tOnWwbveveu1avW43onXbAZ/C1QU4SkupJTMbEd5ji2ejIRGIiEXRaA162u0Gy D0rpgr5jEeEWp92+uLV5zx07j7yyr+/8JaSXxXqyZaZOH3zpuTfeG7U0rVy/fu3ahrKQFyTNwFWj sqG2vjEz1N13qa2tP56w+DesqHCZYmQOg7DFQAmCiMaRS45S+F6UBZOUjDk9MDB6+WLv2Oi0QKZw WXE4nYwymGyQnB22ZHISc+yNV4/sf+1osKxqw9YdK1Y0exBOBx50FBEVFCLDMbYRwCyhjWP2Vi+D y9MB4A4sXdKZROTAKy8ePNtRveGWrdt2NHqdHsIFHFwaB5Oh4EBmJ0iXTg32oa2VVQG7i8xfcAP5 N1F2JYvDV1q9ctWanTt33P3AfV/46lc+9ak7l9b5bJkwYCO44GDL4RQ5JuAa6FQ8Hk1ZKnfe+Wtf e+DWWtPUWz975ul/ebSzrS+adCRM7rrFrTv23rr7lt1777jj/s9/8b4H7q/zWl3pGNYdWcGg8Wi6 NbBy3Y7NW7du3rz5lk0rl5S5zGa/r2z5Aw/cc+dtazOTXW/85OEXfvbsxeF4zOKiJyi4rpVmMkNh NLYUR4l2VwTZSZFNFg03XOXs5ng2g0zAJrvZ4jFZHLT9poYGxl598fDpUx0NS1s27dy+ZHGN1RSH aRNedqS2YQAIBaBAPBvL5kobmzft2L1n9227b73z3s/+6kMPPbCm2u9Lx6lyFXHYYG1XPJKLFPhF UEChwxpA/4toQrHOIgWKFChSoEiBIgWKFPjgKXA1Cw4womRTIGKfwYWdoQ1NaU+ZVpQjCbmrxBPj XX3vvLr/iUd/eOTVN0YGBtkEBLABkowALKFgHmCGtZwbEFUzY2Mjx/btf+x7jxx5ad9YZ286Fodj jHimKLsMJehJlgHRmKpG4V/UKTK1MlcVCVspcfL+NrCh6KdroL+vb3qKsjzyJXE9IYKKbT5bnJCp RBaxyswWZ87iWNxY63eY2y9fPn36nDcQqK6vc7nd4OPTKbhLxOLJBHJYWuxO8UWAJOBy2iDSoISA z1NfX9vd0zcxFenoHnB4kEXR58hBeEj4goGm5kVLkEBi6dK1m7Zs27kLQUCMTfJ5vfAojsViIBmr 3FnzznLb6PDQieNH+3q6Q6WlDY2NQSTDg5hB9AIMwmgT0uBBimSwhBrCphUwWCDxnmAoyKcZhFxt bmhYvKhl8ZLWTZu379i2FSp3GifybKCXOAf1dbYf2v864Jaa2rrqulq72wk7EuBOPH40I1jRLYK4 WDxok0WIq6nSxESD55Ay8iCiE/jBdsSQswFqJCExstWC2YLgI4gf4QuWbNkBkXPXtp27d23bhPCR iBnBAAfbGTC6Njw4ONDXW11Vs+e2u7bv3L1y6RKIW+g6dNAlgZKJ8QkgRxhaih+LR5C71U6ymDI9 UVOYWmVULAswQ2KrWAVRqzhgA7lbWR1Od0VV9erWlqUNZZPjkyPjcYcbcV+9FZVVm7dt2bpz55Yd eyB2Lm+qhRkGpe4VMwGTuay8GtJpy7IluG3Ljt24bcfWjfWV/mDADaxlMjyVSMHuiWP34kJMCruN UtpwzhKidB4/mncXYBsJwBO56YkRhIq40N67+5Z71m/cgNAVgMoI1ZNeEainQVDZ1OVzp3oGeksR NLe2moeFgUG+i7oPJMhs8vjcO3fvqK+uefuN/fFoHDPFko53XjyTNjlXbUakhZ2bNq+tqixjTNHi 9AXgk+I0ZY4dOnihraeucXFNRQBwG48dirOVV9WUh0Ln3ntvZGgYJkmCR5AZB7CorAkBWX0+byQa mZqcpFzIuVwUSUoi4ZqaCsy9kyfOBHyh3Xtu2bVn78aN6/x+NzuncXJVnhrSMUZG571kBrEBWurI oYNnT59athr2V3th/uCE4wp2KWUHz/Y7DNdhSUyMjh5860RpqK6pvtoBovBuxPOcelVaWb1x0+Zd u3Zv3bYVnljVNeUeu8nndvp9/nA4jNgAuBPTe2R0FMNaXlGeNbvLKht3b1730N237Ny0ceDKlfbL nRar0+H2eQMly1e07tixfduOnVt37Fq5stXnhDcNshrTcuFdCv102F0+F9lEeQIuuwtOK4AdLV6Y qe3auenBe29f2lB16cKF05e6gF9QglqiswY4qrUqQ0xebzDpkn5ihSG5rKxd0BVAJk2bXHZibLK7 q7++rmnv7bdv3bF9TetyO7yc8JPF4rDZYW0nyaewayAeqt3lsrk9zYuXbN++c+v2nVt27lyzZk1l wGOlZNKMb1zDumb+kSv+UqRAkQJFChQpUKRAkQJFChQpUKTAVSkwjwWHIAjQTELCJpmF5AdjOUog 5CADYGthIg7wghxV4FeSSI4OD3cdPnni6Zfe/PaP3330ma59h6Pnu9Ldw7mRsA3yJgJOXBmLnu/t fP2dd77/s9f/6UfHn36p49DJkb6hdDSRhlcKjEEkbwvHCmSGWFljkOpVd75lg3xI7KRvL7RG59gH DISoWIMmtxcAQwivYEkJEApN3s4L4Rw0hLKziCAG82tIw1C8Q4ioa67rG5kcnU5XVZSV+2EGkoKi Op41xc1+CySL5Gh4vDcFdCeXiadyoxPTLp8TYgHiFzQvX56e7B1tP9E5MOyuWeQqqbA4PE6rw2dz NNY2rFmzYd1qpLaAsNxS4XXas0lgQLB+j1jdJU0tnvR095ljEViuQ7/KoAVVkc3AnWR4eKq8onr9 hvVrV69sqimHrlnwJgoeApU03pCAQgACABczBocEZLZVyOQQfNVps0EsqmlcvIoaAOX7muVLFwUD XhYPGXQAKmKmYto6uycj8aVrWls3wb++tdQbIDFIkCA235np4MG2ObpNBGnR6TZK8UthDCAF5tI2 S5ocI+RxXDCGDwRg2N577r0rlzvP94z2TsaCFVWNzc2XDr3a+c6bkIHxarsyEMvAcoQ9qsW+gi0s EJXEbsnEpienR8eikfhU2py02CG8e1zOVWsbwpG+l579WeeFi11XRi5e6otmzF6k0oyN9Z8/0dnW c+Hy8Mh4BP3UnbrFl1su2AWQaQC/2AApffbI0bOHj3S2Xeq+0nX84pUzg9GMw+Hx2pcsClYFI5fO Hjn13pmhodErA4Nd/QNJqyVlMdvscPKKn2/rj6Vtaza0WBzRw2+8ceX8JXhtXOnu7p+MTJkcDU2A FlyXz548fODtrrbujo6Brh6Engw4QmWWqY6Lx17p6O45d+lyLGtNmR0C7cxe0YSuIdol2TIAKEiO 9naeOXGsDPE5m5qS4fGJ4f7+6XgEVggmJ8Auc3Rsuq+3u7PzzJkzz7x45KlXTtud7o2rG5AViNcR oBSaBLyGaIizZkvG5vNXNDxw355kfIQQMDIwcVoc3lx0NDncGZ6KTcXsCQwQha+BaU6grrJiSXny wqn958ZiizfvdmNMMmm4VeDBVK7E6W64e8eKzOiZl5/76eG3D7a3dXZ19vbBDSmbi1p99tDiproG 98SF468+cfnihTPnLj978HLYXrVtdbPXFPfYY/Fw38T4cBjxTpPmiMmTgamByRqwJizTnaPDg+Nx CwhF0T8p00I+3YxGNP4SIJA548xNxkfa9h8/mQnVLmpocKdioyOTCLY6nUQHARQlbanRqeGu7p72 i5fOv/HWkR8+8ez58cjWBz7b4PME0klMdvbUIdyA3Dzsbq/X7/d6yfAE4TLIJslSVh5oXoLQJJfe fHlfz+Urp073v/TyOxjvxU31rlyk4+zRfsQ9cQZg/hFJmcb//+y9B2Acx3U3fv0Od4dD740Aeycl Uo3qVrdsuck1sZ245HPiFif+J3ZcvthJbH/pcYt7k2VZLpKsXmkVSiIp9g4CRO8dh+vt/3vvze7t oREAi0DpVqvjYW93dubNzJv3fvNKzOQsrW4o98Xbdh97+el2BOrAcOobHfFHrGS9hVCizNYo8q3F npoY6mnuhIdcT1dnx0B35wii/QwP955qbx8cD9m8PmuuLwzmGAwDAirICw30HT9x+Eh7a8eJlqGo yasQahj9AGA0xawUJEcsO9gpiyEuAp7AM4gjkj+XKxkIjfaNj4yHJkL+mD1q9iAcjM3qqvElR1v3 NDcdb2ppaeqGwUgNuJJj9OjhV7Y3tjT19I+0tfv7B0IpqwsWKGRjQ9wjHYlD59PZwKNZWSVLgSwF shTIUiBLgSwFzg0Fppef5/Uuo5ogDypFc16lzHqzbvZO4rhIZen7jU04C805e7VejCVlZFFZ4S1H HclZQNOisK+KiBUuyMHQ3yWagHLP537VtoGhTbBdBkX3Yx//FICH6BgU/97h9u6ejq7O1rZTJ06e PN7YfPh44/7DjfsONdHn4bYDx3oaW0IDo6ZIHK+gnClkjQAdipRoHVbRLTGMPY2tw7jVPDwyTMEu 9S1BvjXspZQMt91xuy/PJzYD5CNOLujkKA7fD6VdY6/b78eeakFBAalDYheQTDoSgSNHjvbEfCtW ry90Bt0uS994wldYuWLZkvy8nKgfLh7tMIoob1gGKGCouwvhOZy57mgEKTGPnTh5qnrTFQj14U74 gaS0NDUN9XYhjN/ydRdVlvocNtPEaGigeyASjdldObAViQT8iP/uwR67bAkTfJOCS/zY0HBnazM8 7xGGMx4Ojo2Odvf2AsmI+Md7u7rMzhxfcakNAQJ72/vHJorrV3sc9uHmZliVNGxYS8FYJ8b27dtX uHxzSWlpYWq8p7O9bShRXbusOt8aHO1rHQgGU06vy26ORyeChCrlYo8/NNzSjrS9vrVrVrssQVSm v7O9o7OrsL7B5fFYwxOnTpywF1aW1dTl5yCBDcw8UoEJv9PlLCsrY+MP5YmiBW9N2kOjTz71pGfl JStWLbcPdR7a+0rd+ovLqqo9psBwV8uR9jFfecOahlKvJTQ8Fjre2HkKURy6+7B7v7K2wJuLwIT9 SHqChLJHjx7tH4vVLllaZA0c2ffKoCW/bvXaSgTWSKVyQILgWFN795EmpO5ACNSTSZtz6aZLKssK qpxhmJscbOrCPvaJIy1dXX3LlhXlFvh6ukdaTjY3nmzv6R+D/omT7Sy0IBZaTDqB1uQEUISfT+ze c2jvvr3Hjh2l3K/NwVhqzcXYq19fV+z0WSZ6+gePnOw8ceIkKhyMhqvr6xx2S05stLG56XC/ae3a DcsLEQczjtiTCMZx/MTRk01NFqRgLakoy3X47PH+Ef/Rk+2Nx5uaT7ZFE5G65dWINTLc2dF0/MiJ li50/bJVqxwupCaNM6/LxPOYxZLLBZsbJCP+9uN7kQhnPOnr7Ow4cQjIy6EjLZ3LV6/JTwVOHDp0 rGOkv2+w8fjBxsYTPQP+gtK6rZdftmpVQ67LbuPgEsQEkrHxnra9R44XrLmkvr7KRZiXtSIvDruK g52JDZu3rCx3IeVHT99oa/OpxsajmNw9w9HymhWrV9TnIuIJnITG2g8ePZ4sX/+Gm24oRIZQsnJg uDHpTJkcVXlmjz3e1jPS1Nx2svEEUnJg6LnyShEFs6amKhd2UOHhUyePHW5sbmxqGYk4tl5+9cUb V7pslgJLsL21+Whb34nGk8eON44FQis3rK+srnaFJobbEMgynlNaW1KU72CzGzEBE2ppJCPIg8Ks IgxQcrS98dATO08MBZNDvd0njxw6gORDbb0uZ6qkKKers/vowcOIA9qM1x07glA7Jqtz09U3X3TZ pUW2OMxzyGuJwtCGAEu+tKvZYvOuXllXmOeVWSwROpA1JM8VRwjmo8c7mk40NjW2JhLWa25907Kl S3KC3c888fCLBxoPHDneeKojr6Bo3ZZNFXW1JS6LabgHgWuPNLUea2zp7B+DDUh1aREmNaF6qaQ9 PtrW1LTzeM/o8MDJRiQ+OnTsMObIiaICdzAwtmPXnt17D2DK9Pb1lFQj/u6lVYU5jkhPU0vzkVPd SJ8UiKaqaxoQcxjJcbZsqYOl2JMvHKqrW7K8tgwJWbpa2rvaOsob6iqX1FrjobbGY51j4Yr1W2oL fbkTw80tpw63djaeaDx1sjWeMG+9/prcXF9J3N/edPRweycGbzBiKyqrry9G9/Wf6uhE/N1jxwC5 DNnhNFdTDgMfAL9iHkIjQVtLtHm2GBfIbJ0WMwX0LCoIxYWQQHoWlbe8hbKoLOaaz7NuGSxsns9m b89SIEuBLAWyFNDhgCny85xpo/QcTU2Q51RxCy918uvTjvNcOgtL8hYlOmnvFNzj7L14znRYtDfO liZ2padc6QPsJk3QQDLlQ3AJCwAOCasn9sVpqrIkLzeTn4fmrEDmBGTUkUyEg6FRAADdvX0dXb2t 7ZDc+5rb+lo7B7t6/IMjsYkgQSdkmoBkBJSkFa4sHOZTelTK1iRh1hmkk6lP7dawOY4sp8jBgAvk KM8SMx6J5Nrg+HDrHW/KzfeRabYKFULIizFNLF4DgAMBNn2+XGmVuF4gsseBI8eCCeR9XOlxpBDU wp1bWFVVUViQh/B7kcBEV1db0mqvq1/hxQ6+KTXQ39fT1d3d2dXZP1xSteTiTVvz4CORjNsdrsB4 oLWltay6duXKZfluRC9EoE1nNBbq6e/p6uns6urq6RvBRnBxWRGlruQGoOlWuzMv34cEjX09A31d 2KGlY2B4KDcvr7DAGw4FugYGO7v7uru6evv6TA53df1Sj83S19qC5Lur1q7DW+KhsVf2769ctqa8 tNhjiXd193QOTNTW1ZUW5jpdnlAsPtTX3dvdhqIRfNSMNA9wUYlMtLT3BmOutauWOZApBYknbSaE e+wYQKSL7q629qGRsZKquqrKShjMwz4dVYXvgMPpKisr5TSxmv8JTPHZbN9qtto8eUtWbagszs+x mt15hXVLlyNoKwXwsDg9BchiWVOS74YDRW5hSW5hXl6+t7y8bEkN4ofkFxSVlZRW5EJ/ys+jALFL 6qsqS13IKOxwl9Usra1CklPyV7E7nbn5Bd7CEneur6Agt7qqcu269Q31dfkuq9tuKaup9RaU+7ze 4uKC6pryqurifLjiFFT4fHn5RflVVaXV1aVebw4F42B9VIa2Nr7Zol9GOg87BIVweL3ufHgFFVZW Va1fD6+GDagqUvzmFxXml1Tn5hYV5PnKy4rqamrKS6Eu2hExNLeo3JdXtqK2CulDyyrqcovLEfQ0 vzCvvKIMYVyReQSBWvJgWlRamZtbkJ/nLS0rqq4uLy9HxfKKS0rhp5NfiHpWIYko9E/OfCIONTpT 48opdxr+hhssdk9BGRqM0VKQ780vyC/ML1q2pA6OFdYcb0FFTUlJQXFxXmVF2YqVyy+6eOOy+vpc lxsxTVQaJaGD1eoG+NGwojTXY0tFiERWa35JTV5R1arlS4pznXkFwIfKMCZ9+UDbyhqWIb7t8vKS PLhDIVmKKyc3r7Qao3HFknKHmaIOs7OLQowcOc6SytqCkkr0OsyqiouLGhoaNq5f1bCk3ON2wO2i pKTcm1/k8foqKivXrl978eZ1XjesGFKlRUXegmKHrwiEgVPMurWrVixfUeDNK8j1+EC/ovKyUuS6 zUEaF+IhQhsjsZSDBHlzAZ+IJKy5hRWVZeUlRZhZPniRFRf5qsox0fPsdk9+PpxpKgqLC0pLS+sb 6jdvhtHUxjwMLKSHIXMo4hXgPakkOVQtqYVHWhGcM8R3i0jIZlTUj+U1Ob4ib663vLJs08Wb129Y 67AmwB8isBBDFNV8X1V1FVKpNDTUIlxOQW5eUUmZp6DYk19QXFRUXVFWW1Wal+sWkwr0PCxkTDZv fkV1WWlhIWZKIboS/mp5dXVVsCDBnHMjPmghYMmlGzZurq2t8jit+bk+b1F5DgouKcGkqygr8eQ4 li6rrUBKXZMDPbW8obakwIegPwB/84uLq5bU+RCJGZ4tDmdBeRUeKfN5ygoLvYXF7lxMnfzKyvL1 GzfUL0X6WGtJQQGs45z5hYXFJTXgkmXFGFpFpeW5heXoksL8gkqkuK6tKMz3UBwS5hvaYdx/OD+L 9DTWT3ptsl8uEAqkh0oW4LhAuixbzSwFshTIUuBVpoBm0D9vYYMlL820VcRjis6mIxsiaIr2zGkO ReY0yDpzabm+qarvyWkaiei1/CFCLURLFjENxc67UXOp0gV3zySAI4Moby7baGwPaa2JFBTaQnuO CeElOQom40lsJ82dJ+Ye0FwEkyCQgbQYxhrIpZu+UjfTdQovQL2jwVOUhgMG9QyjQOEQnxTJYkKx GHC75N7gV1AYO0kCIQWg8Bz7aDLc0dlJ6TwR6I4iX/KNJtNoJRxB7P/94+/DkoLST7BbBanVmloo VQAAA4jhROOJ6qpqSiShHdbkxKGDByeShStXrXU7YqTLiI0QR/iLBEe7OpoTFlf10tVOmHfDHKGr u79vCOEyLHmFS5bU1foKcW/CAtsL01hf36nmJl9VDSwX3FBQKU5AdGxsoKOrb3h0AsE0HU4oWMXV tYUIggpqa1XAC6PDw8N9HUOjo2ORZMxqt7l9KKYGiuX4cH9b18CoP0yqlc3sKyiuWILELpah5mYY hqxcvw5kTkYGd7+yu3zlxaVl5bnJcE9XR3t/qGbJsuL8XNgjjI/093a1DY75YymTy+WrqKivqSyy RPpOtfWMRfLWrFnpdARAMlsy2N7WdmoASVpj8A9xOZwV9ctKyiuh0gPWAdowODAA1Wnt2jVwT2J0 SI0Ksu5IpRzQZSzwGXFIv9BwoDyXWu4VuK2QeggTeJywlEdnI9Ih9q8R4pH0YboAMjJuEjc7SL/m rsR/NDIlMqy2GZxGI9QYwLMoBJveXroPqjv5mSBPKkKTulF3+CDQ2OLYKxSPlgaGNtRUH1A9JWuy GuRynQ07lOOU2PzIzxSYE5XEUyCFJYnRSAb+IRp1KRc9koxCYYxbQEhco31s7aTmm5N2S9JO7jw8 6GkucQNxKyyK+L0IDoobkSVUfjMCHFJz0egFrOE6sg+RfLWkHDR1uBA9doReebyaCCMOWuoQ2qJt eDt8EQB4qTdynEuTjSJ7sreEJBPhGLNELpmbCPnBKVbZ4wG/UyYkZFrNMACjPud5xXlvuV3agsH+ RzJs8C8yv9KvPB4o7i7GgwXeOsA0adQB6eSMxTHKR5y0I+kwPYwyJZ+KviRI7zFiylM/CeZExcKd jOjJlgVsBaPF8kAPokcAu9Jo5DsxgIlLwBuIPpmnIAkNqpBUnE4K4ZspDgjFt0Xp5D4E9kJtJZ4g gW6RekS6Ff8nyFVENZ6NSzhkquBYhiWMCJpKId0unosxTTjLMg01Ax8Xr0Ma0pLIFq+3c4HU91xt 4scSfkiSGEnmHXLnUVOKA0szVsYDl7JtUoXpb3OSIvgmCT9icvEznGcGtKKopcz6iezk8Mf8mkLV UneSDSBTZtqVePZ8XtIDZ3jIjMseFzQFhMWogww3otFINBIMhhCmZ3x8HMG2vv3t7yDxFqwyL+h2 ZlSekFLhBdkB/Nrp1WxLshTIUuA8UkBkWpZa53eIGM2yDvntUiEWyL90jWUlEkBVsRQxXxPFJYTb HF81SdIjSVXTNfR/WcSGTMdKEklYyuCaXzHfRs2xXhfYbdg+NtY4g/pGgIPVIbJ8KCspKXXlWhEc AhoLKyIswCpEif+mS0rct1mZ5BxQH+Iux2xQOo+KRskwGHUOZ2bVMqTgcd4L1YYgD0QaJ7KgC64h 76BXUzS8pMPSH/X39fdDpsbLbBJFkRQVABwuhJP8nx9/DxvfMqa1egg2oygALae7u/vkycbKikqr BTksxEEculmEEtBCNybvBag3Wp5aMm1Hw+AmgOwPUJLtAAvgNSCTBsMtSokwTA7gITQjqCY21sei MIGhoki951wYQDIoYiVhCIiJQOo9IolQxhSZD0QNxCsgq3Q7BQ4l/JCzz5BCFccUglc8ZWdkJRY6 cQLO7fDX4CislEmVAKUIColaYaZrtieimBVxkwt3osJ4AXvdI9AA3oHnoFwhYmDcbgrieyxFNvZW WxhhS61mPAj1kjKTkLM+tBurA1WxknUG/Tk0NIT9ewAcCEaLChJixdoLB2mkmAH8OB7lDod+SI4t DIWJtijapAqYAh6ByiCeAqavcA2hqwAcpFhS3lXWJukylS2qugZeaR3LSjOpV/wPFHvtFkZSAEOg 7oDTeBAQwME6uDYq1dCQCmteN2owyqiXJ9RXekz0c1IDqUeIojQYKBgkQBZGHUixl0YlhBoMcGiO dUQBUBaqI2dQZhpqxiQEHCB2BSqYoGxBCADJL58EcHCdeFSLei2NkfmjAA4JFqlAKGmkaLWiqCJo BCmwEsJSfuUpjXJoSCcRd0Z7RN5kI4iJQ64IdRk3YdbPyKZChWSq4SL1BaaMUE14C71clH2aOvy3 agLRlH/i+qJYoquCZVjNxoswfUBpwgsowAtVNs6gCNRvYiQK0lQatbRXtUp9EbhWvRVfeCQoFYJ5 FikV1CM0vTSCwTZFoByurIxSxktUj/B70zyVkVgGaTHR0sshN547kfLL0pzlnCYCHkvXElUFsudh KDQXHogwuSBwHBgaARz0M5l+pZuoNUocWmh4ErNAaVh41QEyofaELxP2QDAMdZv46HGbeKjo75QO FWzagpVVrfHSPcyaKMwqxa1VQ1ojoz6UeIJp6HQW4Eh3VvbbfCnAc1M7sgDHfMmXvT9LgSwFshR4 fVJAFFjDAjIvMqh1h9UWDgJIYQVIi2VRUCRBEgvVW1hIzNx5ne11GsBBFaQkkelgETrQwYWLdsU7 bdp+pEjsBhlwXs16bd08CeCYFfUhUwxLNE6ZPAiwYAqKfMFmGUqMVdRl4ZaleFZKSKQlXValWJF/ +KQDmVBxgTKWQEeRUHa03UmZSmnPlwP0iVbJf0pmWR1EI8WA8h0iPWqUdQgSz9UNYsjNwjk9wbqm ERvT1Q/ZSCQrbLsDSIfYntCLYP5gdsJ2HFiN1RIldcnKiS1UfgsUaqX0q1YbQAWkZTVZHbDIR6g+ SkVLmgPMKpDEEaTD/1CI7GabE1kikRwSf3Ap0BAclCcDDyByoDVux74wrP8pXy1lMYB3Daw5KGko cjeSaQrli8WveAyXCIixUGHYp+bct7DhsCKThIsrgGLwgaspCwKnuJ0mCixptSHoKdIwYE4gqyNl vaSpibdR2lx8QefGQG7YpCQtdrs1gtgmKBu/Jm0u5C+lV7P5DR6z0RY5YkmQ8oepDcLYyZhDaUBk rEAdIV3FEVQI1gEJJYApZ4MRxYmjM5JiKGOKOor0K4TUIJWPlVk2J1DAGeNWYvADhZDMMURL4hul aFHMebBIEFJo7ITdICIswn2CkBhlsFMgawjCSGhgqDiavNmsdDvDZFejSnP+YHiBFVFprgaKUPto 0FBdKH8tVYSzglCrmNYUrJQMVQTSkBdpKqSyMBCNmZqrhrxgQHwSLkaaLDE9qoK6rtdUzUiGdcVc imlKaqfG9agfgAXEGF1Ts0LNLJm9REMQliqvb7CrmUW8e1KUG5RBarl+ChvnzMzAIpLAv2TvnnEM 6lkYfaA7ZFIziiKzjXRqxkC51WSywCOEk6qgwQwC0fTl/CgMQHDkC8pdSz3IuAMNKKaMgurQAAqL yUApf2osRWMgQnx5t1h38J06mqIgVh5aDMZT2WpYg7BEDQkgqggn2r4Yv4jJQ/oQ3iMjSMhIlJZK MfakAUIyB4iG9L9MUaYKtY5hX4EeNLRKgcXagidwEXNeNlzhkyEbdgnhFZm6QirJNeFPorjOOYXf co8xmkoIExl6SAM0PsrJorhX6aXyNJgDZWmSAKK8wJMBpUxpHpRkqEMgjcK+jCTKfs9S4DxRQB9+ GoZ7nt6bfc1ioECW+SyGXsjWIUuBV48CLHvOHwjgrTt2MWBpFLYbpE+I1Kzt8ujFsl1y+i1G3XP2 hiuBXKRDTaIzPC76g+hWmpQpEtZkjeDVI/Die3OGPD7ZgoMFXqQsrfIVumCwEIWzBu3by64ky9sk t2qxL4jy0Hhpn1CkdRwkXJOpNeMhmlaq7RByCdSVpC1ztwJokKinvD2pba9Lb6vdQLVdDJeNiCXZ PjbgnwjQe6Gt8046ghTg01/hxg2aBQcL7qJLaB0gW5JAWuAG0tHeDnXA480lQ2oMXfhB0L4mQSic ZVVUPtaCMbY5nCahPXzIpitVjVvIbvnqIEJpu8TaniXTS3tSFDtGhLR/YMFB5VDpQH/kDQIecBvk NRzshNQg0hBpwNP2MSFLIJ9GdfIY4v3UdIXkG2tRZElBxZARO9uac7cq03bKmgMgRG6W7WlSx2jn mvEgUZ1xRMIRXKFwERRkFK9mAxJqDnUq/gXKIliHEI3rQxqj/jbVrVxpNaUluadhj1e+El2o8ayz McAgCjxXSkYidxIr9zSclDaJu4mMZJ5AzxvgPH3wKVaSMRH0Tpz6RSiqVZAZHv0tSp+6nUnK/liG TiR1m/RJIaxs/suA5CcZw9OUaxkPPOhEy+W/eUwy6cViefKhjSytchwYhdE+ehd9MoKCDtGHlAJc iF9zD0k6Iqq9QmFI1dV27LmqdDAOQtibcvlSxbEqTE3XPBxmIaP8RN1FLxSCCS34pP+pM+HHwZTl VNDCJQgRUYeqK88Rmgh8GF+qiJjRt+kbBGMzHNpf9EoepTKUplmjhJno7jzSP8bXGN7CFFfAhzBM GbFMakrnorANBUhRQeppoYrWG9yL9MEMVTmJcFGc7ZWoI5ZTemUYJKHuBsZGECM/zjTEL+QLSCl1 iHTKFEWe1Lia6gYumVm3eprvUJY+MjJVj+idKJOVhiHTUXE4xeYmES2jMzN645z8kdnh5+QV2ULP NQXSE21eFhzCplQ8bNhAxeMISoqDzQ9lQTmT4XH6FYTmncXidDpcLoTpBuZr4BLpRX66OmRdVM54 TNGqyUnHhQGecXnZArIUyFLgwqIA73qSZCk2ucJpT88KBMbg3VoSkWVnjcUjJeirv9L6HIla/Aih DyJ3zfHQoA0WjUUzYNXTICdxacadtPmUP7dqyOvmUe25FXs+7prNReVNpRuow0XhFAQDHhQO+5Ji Agxi4QjtLZKSJUqIEJoVSpEPOM4GWU3r6wdrnArY4N1lVmAMigQXIj4MKnOKEIEVXdG9CdIyCB+4 BhkZITYipkTrQG84glB9sJ8gSIL1Lhp9/rIcmE18Ey4qiMEh5bGOoamU0kbaGIZ8Mzg42NfXRyE/ yJGECICdf5JFTAhyobZkYVvAluC0y81h8vQWkmOCQYzHPrlQD0gNqX9sFs7pYPQRyabgAA1QkGhz vGlLKoqQlKwEoNInBEuiQ+3BagqcsqZRu9uqE+Rxve+opSrnZ4YURTYy3ELRVwQmkKFMcASiHiaI CDHaBjcwAPZdkFuk9+n+ZKqgoKi8sgLpadhsn9PVSpUFVqAoDeq7NISNdXCI5xKPBTVVlSIOQx7W FFnjMkohSsIDgiShCah4VaRBXpGZrpQ8Ix9QjxuUK3mPjMf5H2pTnlLJMjm5iyTpD76QMsmdR5AP vUV1LtWcKaN8HIx8ix8kMIgbp7RQIyAmQIq03QjiSuWna0iGAM0USMKehQpJYwQyDsSwgr4TKMPl KxMFUcMz2KlmpQL7vAwCGvgGtVGGwtxESekFIZ68i2y/CC8lixvUiGOyMHzCbm/qgMQqo1cfKUb5 VRU3XecKBiNDSFs6uI+00aBmoujo2vpBsAI/ghQz/FZ+XL2bh5MUwY04rbIkTlJkvEWUFyRDhqz0 iVRfRxakE4i5ydhQfqQMiRHro0cksItWk3TDmZkpnq2NdsGM2KBJfpKGCIeUcCrSDn14y4yNU9Zk 1RfyBiNzlugwqjsN64jeY+Ktqj84Xedkr2UpMFcKLADgYBYBmCMxMYG0ysPIIqSYLfZmKCSNGtJz rUH6vlmNYVWxtCoglRvig+Tmeg1SEolPxqk0mXtoq9Wrq5grmVBB/LpwonHQ+ZPs/Dwh1aaNKxYR hc7CSAk8NlR/bqvV+al19i1ZCmQpcKYU0HV/FqqAKcPhGltzElUtLQTO5TWEbbCyQLokG3OQoSwZ 4yvxHqbWrO+S+C8ZDZWgPh8tQyRMTQ/gxYglcvqXlVYOBAm2ZYy+MZfqz+eeqerSfJ5+de+dB8Ch R+lrKK/KdeYQwCFmxppixsuD7MHy3j5DGCI4yyaebKnLjjHvyIpWrVFA7WeyNwphE9yd/DS5I/CG pLazKxoD/8fKNNJnhBLRpr4uuLuokKasigHgwA2w4LAD4PjRjAAH14BqQ2pBIoHgZD29vZEIZB2U JnEqMNBiZOmt9HwywVb4jBq4UgRalY5uQMEEGZ+AMYWNnNLJFIJhF94DFSGGhz7Z3KtxL9ujBoCD JyVledAsDmQ51hZkXp81h3lSXDQkIr1ai2OOWsXpWVFrSEPjRqs5w3ewhiirPiNVjEpQhFTtMaqu gCXalMW/NputqKgYSRkcDoQckS370wMc2lwVqyrpdRkMZClA3c4t5XAVmWKTBnBoGqiMlMmi1bkG OATHpXezxEkxeDMBDv4pzZ9UfYz1lM7lisuvirCi2xoZm+aDJwTKONIWHLq+Sk8b7lHf1QyldwnA IYEm07I4q7YK4BAQkAeaUq+5Y6aSmRmuMooxvlR/vxpu09Rcu6RL8NoYxCMGiIFIQ+EjKKQlAZyU N1o0AC1OMA8UnpCTGq5vi+IOPajwJMqwBwcVp2wftH6QlYQWLmm0AeCQ2YQ4wtxxHJFkEsChUHvp 18l2CpronKYM45sco5S4gdSHS2W2J5ORpgXPdEYOaXSkSSwoCOAeRkGYChJydWqHMXvJhF20TQwO PGTgykJQ5k70jDbB0psIADio5UL3TFWHOyQNcKiqCteWpsnY0lv66qprhjGR/XoBUoDGJgMcWLej FGR0wj/u94+MDH/729/lIKP5MzUK4zYYDCKAFGZlDTJteT3E8bRQ5GqoamxP35jI4K/TFJ1mqkqq 1tbl9L2pVCgc6unuwWcRchLl4r3a1DgNwEETjuyxJq94asIbq6N415n2qLwpg70raFXDBeYOB5yl KkmT5l2YYt1adHNiRMLMJVCyiKfS61mOdKbDJvt8lgKLhwJkFK24Bu/ZIegh6RdmiSgnWsYUljpD 9ckRPRWPROPjEzBdT3kLfFAIrZzaQnYDESCPdjaTcdyJrAgIZSCynKbTzoUsbI6frpYSSEXUow/R oknSIjFs3qxwLlWg0lm+E8PeOT4yt9vOVYUNbz9NkFFZw+R+wg6Y6SODZ4Evz07RACggHcX5xz3w lOBomuxNz/t4pAVr3klyhff7labNcTQmHaz5q3AbFoImWL9AcAex4DDcTbiGbIgzkhJPJUcn/L3j I4KwCIrGnUKljFV67C77t374v7oFh9oVnSIhSIHcAsIpOLECqkw2qzSAtK1etbXMLvLGJujYhCgh tL0pIAJyiLDvDgMcHM+P1C32sCeghqJxcr5E2aTVVlZuNXaSmPh0URQJhYzwjgPBImRHobQLUVw0 hVn1C9eQ3RNkN1yrsSiT9H5uBNv1Szl0yUp5EABvCtzCI9yQiIKqL5WRcBNSGf5Pl9KoICHPTBYc 8qNoRxm4JnOPNMDBOYlZmdSDHfCTskctx2y8iQYVN1t8bdhRTdVKPa3tiU2S4bTCp/lXttzhvsR1 46GeAXAocipTfqGwaulkqFj6Sw6xnpBjfgDHjMCwxhaFTGo6MyMWzVwAjilmz6r7CB0j1k9tpJxX VNeMPDKz0EjaIJNIb9V09+tjJl1DfpDmBkdmIb4ilgKcSYfUe1aUKZ6L1gTpEUFjpjJiVZw+JhW1 xbpEKC4TSYaIhINRXxWQZQA41E8c2ylhjjBNDBYcqtXa81IxzfzB0AtTNw3EoietHUkWFRneaJqe VVXnk/IOgSClKzVTqbQFh5G8TBy24MjoESMZuSCZ3fw5yd5N3ij0h2tMuu1qeOtUo7umrIkZo1FH NA00UaTN/pOlwOkpoE80nq3KgiMSCYYAcHAWlVHOovJjQxaVTD4pUwNmm7DgWLp0aU6OW2YqL5dq qZStBZng5AumzYtZq8erFdcKMX1lEk06WFgyhUKhtrY2mJCUsWsnpCx6F7EiekCqlzl/WTQnbsUQ oeFQUk1m9eS98+DYmbXU1gvhSGnfQGXvhmjuCD6GdGAIzaYnRDOgllNJdIb1ySxQmAnnm55x+VNP GGELEqVgoIvYZGyyIT9pAEca1kh/O/1AzN6RpUCWAouZAizPqvWCRClNPeFof/M/rLAjjo61tvW/ vLPZ7LJd8bbrPa6cvGA4jkXI7gFXRIBC8BVbZHSov3fUlOcpqsjLsdo0FiovNOrXU6qQFgUp5wAJ wRzUj1wEVEIJDvBI65EwVZEbF8zqZ6KBgCwK4JgGVJ8/7aTtvD5Oh9IvsMBpH5tTFhVtlVXqPoIk FuTllxQWOu32FDRvAB+CK+i6slZ7LCLYzxcMQjqTFWU6NezJUCsadNRk7iFgUigbUTApzoWkmqD1 W0QPbe1nRdwSiyeGRodHxsdiGAaswiEGB+hHgScoRGVqvMprdzm/+YNvTwY4MkQBKlSiX4oyBdhB zODFFFzpGBzygapHlVEyiyzoTAL6IOGD5f84I2xUbUrNSI8h4QpDAXQ/x8kgnIDfoeJxKhtJeQWr RQiLQWOXAQ55n/JV4XJIz9O1If4q9uSiv3CTZPZSuheRQHRciWU4uiCCEe8Rq66m1yIRDQdxZL7A 6B2/UBRIaa6Obui9aBTLSB+WHwjk0QJOTBFEWI7j0tNbuxyKlNvC9CN4UvCwKQCHvECqP9shUuaM AIe853RCkvEFEvtHAzhY9iV8TsHADOYx6Vjjlj44E4BDFNzpD4XOGAHAjJoyfdQxM8DB3WqggMaA GGRQAIcY9MyHh2rqubKuEDpk4g+6EJ9xXQAO4gjKUIs4A0+6OCY9fNBkgjO6xiFFCR6X4rWm8jcD 0XR1nRrKiWd5YCsVQrnqUHgZGbFcUZq8cotmGJHuBvxGK02CTRwzAQ41GplfcVxPPph7seucosBU gIOoTtxA66/zBXCkSae4gfA0/jwdwKGS+GrDW1oqVJs8K4Vz64PRqApl1YkZpnf28iwUYL6tTfp4 LI4ssTDhCIaCgYnAtACH7uBpLLS3txdAw7p163nc6ittxns1gEOturP2iiyRcwA4aDKkmptPDQ9T ArJwOBSPQ+Yh9VvjGIo7GV8n0vnk3RVdZDyrAId6r4K/dYBDeDj4sNXlckGYB80jkbCEeZp9vGrW vDMtZtM8Tfx4+kJFoNFcXBWbZWFixkdIxEGFvXTkIgCKHolj6htO25bszMxSIEuBC4QCJFmJHCsq TCIRCwbHJyaCZrunID/PgRyY5PJMbu/DQ6OxaMyak5vry3WQ5b3OTnSuhTj5kai///kde+765dMV S6o/+sWPe12uVGdX/8Cgo3RJWVmJl/cQh9uP/+zHP2weNd/+9vdduXW9x2nQ1kypGJYqvz8cjVJa PZKWkO3T7vJ6wFQRPpKZHmnBoUA0FArHEzESha1Oh9PtznGAdSWikfD4WASQigjuSEXhcHhycl05 TsRVBKObGB0Nh0L8Ky1qyDnhcLpy3G4kj+AlCtkOYqFwZCIQjsex2YlUEzZ7jifX63WaI/7x8dEg WKW9oNCHPBUKEVIABwmJyMcOM8lgJG5zefLzfA7gzPIa1Dkawp5B1OzK9cL50sXRAkmJDgaQvT0Q N1k9uXk5OU5RVfXYC+diIM0KcJRuJskBmqmOzauQlhxdgRKA2BxIOoJVwu5w4Ruoa7VD9RAJVlzh ydCDBXpSpxkDoWyEoiCzXJJeRWDwrY0fARfkBjIKoBUfir45GotilwMiDMZENA4vGZijRnnXg4pE qg/czLlblf6TYHTAX0EAxz989ctlFeUcFlP2Z2Xg8iGDX2ot+9lsWiE2A7K4io6jGUDomskkCd5Q UKY2rkQeLkoelrdTWEGmVTpygLxO6fvKoknZqMuDQt6M+kjlqTy9BtIO1h5JE2cMKq0DiyAnZfGr xBxF/mStnANNsnm+wjiNddDfdza+TNHMudH0dt5pVlYX6k1TRZ3TiEryswR2mbqNdjbqT1lauHAJ q2rsalW81EFUddAXspUei5EIrgAmIrVSAAUXmXxkMMczq7m2I8eDb2ZpME10sqnRsbM5vVvvVu5F I9KQofdOxWUYeZDhrUaCKBWk9ycS1sFBcEYGsXnc0o36FDXkVRW4UaYWB79hrISmiNnmMFU2sCsZ A6AStZRyygrEyhOHBXiCTbC04JQWK4XcoJdznwn8xwhnujYUjxkLFbchbQcXi8XGxsYMpQncofes xhsYbFSDJgO4IeAVlvh4l81OSyjYMNY6zURLWIMg7hkxOHRUBathOEQmJwLUatxkRnwQN0l6IYW1 a6OFH0bGGmZiMr5nMoxSo2WSzcicxlD2piwFJlFAN2eYipNCUIE8APEAFhyRcHhsDBDH2K9+dc/P fvZTxLmYZAdhLLanpxdeLevXA+BIu4IKr8AVCYklAX6wJOEfYSQyIzSuzVe0n1TsJBVYh36Sia3Q GG0SUeEWc3NTc1d3F2Ti0tJStxu7f6SxJxLClFRALm3lUsXwZFOGlbiLYnhl4t/EIZktaV6ICpvg WpxmMyCT4Mab02ZiQsxQMNTTQy42+fn5RUVFOTk50ik60sGbKLSS6++1YNORWEpcWY4SNQ2Q51Ts W5IukqTEBFTbibKgyGm04OArFB2Js09lLvr6AMCwQJw1r8ebl58HjWKWgZGdfVkKZClwgVOAeILI 2GkhzWQaH2zf8ehd9z/+cqL6lo986AObl+aB2eeaevx+/398/XstLa0ll779Xe+/c1mRE9v4sv9M 1rrwLOBUdvZUKOHvevb5Qz/95c6a+qqPfeHDplj0t//0lZbW1lV//tWbbrm8NhWCOtp2+Ll77/75 wZG8m9/2gVuvXF/spWDSVBP4xaRC7ScaH73rnsPNrf02aAQWlzWvtrZ23fXXXXbZ1lJHFCCEOzbS 09769Au79h442DcUjsTMjvzKpWs333jNhk1ryjqOn3jynntPtLSPppy0se101NQ2XHz1HZdddnGt awy5Se/97nd2v/xyb8oZQ/JMa05RYXHDmg1br7hy1bLqXLfVmfSH+0/ueGn/488e7OntS1pt3oKS 2i03vusdb9lgOfz7X939g+cTJWU1//A3by8vzU8H5oOinQpbkuHGw4cfvf/+Fxt7izbf9KH3vn1j hYfWG3LIiY40vfyPX/lqi3XzLbfc9p63XQbEBu+CQ89TDz/59BNP9SUKb33nB2+8emOONQzCUnhK JYjqasK8VqjZhufpAQ5aVDSBXnatWVEjzYAdEjiNiJ6Rgtdhhw2rhj03zwfIwwmQn1KQkjpBVgFI Y2ojHxBNKRGhgLUUvCYGpyZAGCw0m0wQVsKhMCSA8YkgsIx4gr1W2AtCIT+shbBkQQureIkDa6I/ uBAd4AASs/PQHmzsiN2pEbWYRB5NV+Iq8W+69sR/iSwvh/wy6UjfYNRRjbdqd6hmGvSMjKLEokFE KKU7za0+Ur5WbfU2LsFYNypTN5rIbAxd1zas00021mG6hi/4mpGkacrqgmMa0FnwGyZ34hkUNN2j mSPkNIU77LZPfOITFotN1zk1qZdbLEIz28dMKcg47Wey15hj00QHlgg5p+cmVBuGB1Sg2Gl6bNqJ wCNX0wIMd8zeEFYTDPOQ7YYofQtk+p7u5K9/jWg4QNCJYXC4X5rwREwtZosa2ERHwO+Ig+w2J3OQ ITiJOMEUycPSsDT/1w+8E5wJIrrPh6zKyLXEbxBmpOElzN8S9977m1/+8lezkFUDOCaT8dOf+tQb 3vAGTQpnYTyV2rtnz3/+138yH0tNIOUTsSM9ZxFektYEmOuqU/ZL5RwbGz116pTH41m9ejV+dzqd l1x6aSIRBdYuSpGmwEwfZPTYsWOPPPKYoTlGbjG5laoTNCcZjX+keaOoVZpuNXUeTBrDcxo3cxzB 2dtenxSYaQGWWUvJwLR1Tr5cftml99xzDwCOWcjV29sXCAQF4GB+ohlQiHDBMaIVwKGb+vGwl1co ZiXzk9dUAaoFUVVqNr9+GoDDbG5ubh73jy1ZUod0Kti/kXVBuBDVh9ALhbtqpl3EJcTFVd6JoERG gIN3k1S0c21vcE4AR1rS00Q+IxAP4V5nLxKkE+JcZ2cnLiL8FhgRdppQf6GzDj9NAjgodThxYc4Q N4WAk7AGbocimo1Zo+a+J3xSPo1BypnLCqJMxnNEf95XU6OGU4+ZIZ2OjIz09/dXVFQAg84CHK9P TpJt9euDAswTpgAcA10nn/79D5966fCo7/JLLt708T+7w24z55u6n3/+hZ/9+PehYNi2/LqP/NWH 15S7U5EgHBXsNkjukNeiUbgMmExue9wS7nvuuQM/uWtnTUP1x77woWQk/Lt/+mpra9vy93/h2usu qbZEYCnhCHfu3PHH5kjVqq1XrqjIdVs4ID1xeAixoeP7Dtz3g590DI2OeYphJWCOwB0hPmJ3vvnN b37f7dtcTlv3kT0///EPT/UMmm1Oi82XMtkDphxvUeWbb730xmvWn9iz94Ef/7R3xB/PLcF2VwAG IbFEyFHxrjvf9c7rliFGwo++8Y3jRw4P2/NTdth02LCMhOKWnNz8W2+57sYbrnIlxnY98Zt7f/9Y yFRodzqAtSew91e17nN/95k1qUP33XPP95+Ll5RVf/5v3l5RVkD2BawWgpoAdyKBkaceeeyxhx4e SOTEy9feet2V73/jVeQ5kYT5Rrjr0PZ//bd/bbNd5M31ffHvPlhbU5lnDQ30dv3k+z89cezEhKvm 1jv/7PYbtnrsEaxeHHhOdr/k5MXtLB2TAI50SgKUv8pbqa9VygSDNC+xn2QjQPZkhMMoDBOTFitW PMqryqE0g9HIWGBi1D8+MDrSNzLUPTLYNzrcPzTYM9jf3d/X09/f3dcnZ1dPL9Cj7t7eru7env6+ wZGRwZHhgeGh3uHhgdHR8VBwNBCIxKJxICokZVCADZI3xEuVIrcwVI9sCiq4KMcKgGso+8PIBmPU YwfC0tnbhZ1PjW4io4seqW29ysLMEsPMZjNpTWOGLkjfMNOt2nV5r9oZnVqaVjGuoeGQKs/xUD2Y VtvUy6UIIxFYJkkPLIEzjArKOQM4ZhzLOgWobkrDS3cZZC8eEPKT8br+XRMADb1u7JSz9V0jcvp1 s5SMKXPJJZfCWkw3jNLmtQhn8pfM87SKq818/Yq4ACz4xOPs0sES4KynNgq4amKBcrpHdD4lhJmq 1hpLkHuUH4iORImawP8RemFhuR/WToFA7eEDf2tK3RBL3Rg33ZCg8w3J1PUJ0/Up07UJ03UJ+qQv MdO1UdPFCdPGeOrSmOnSpGlzyrQ+ZrookdrWP7z229+Of/Nb/p/+4Nsf/uCbzU6sWMRk+X2CC1Cd 2QXLcuTI0QMHD0xqsi6+6zNo6iC+/PLLGxoaeJ4ys+IxWlVd9ba3ve2tb33bJVu3PvLoo7QkZHBz GTjMiNQh8IcCX3AdEjnkcpR8ySWX1C1ZUlkFLo21ycZJH5QDHddWH4MZ3AKmg01NzQbuIWCa1HDy oViNXpaB8Wg/zYEZMdfWzqmcbPqpO+18zl7MUkDHfmWepP8UMIIEBPb91CDiysrKO++8E8YFMy4z JhMCcMCyCVEwtHtYQZaYcMTuyPmZ3dm0KOPM0owSmcbpcDfnVmOGprAOMuzDd57CJCGmF1VRrZG9 BTcDI6BczWwtK9cFBqVQdRK+DDWQQJgafyWWyFGK6CreIgGw1A2q9url6hdp0IyHTiIphXxT6RUc 3YibwGXzDhPntAOiCns00BZ4K4fhSAfz198hcpq2TFPsPcQik/I4qplWI1UvFQuDKSBUlrheWr05 WYFWuDRctt3kmr468TeDZEdcmP2dGYVJgosirCxMKclZPntkKZClwGubArI6KI4Ag974+EB/4+49 /b3D4UQ8Ghqt2niFt9iXO9L2qx/9sGnYEjU7Tc7CS7deXJbqvetb//yvP79/0Fa4rMozfOiP3/vx 7372+HGL1byiztPS0bf/SJev0Lvl6nWpROzEcy8MDw0faTz47MP3/+rxvUvWb7NHOh74/d1Pv9JS VrumrqrUYQNLwi4hMet4Mj7UP3j8wJGEK//id/3lx//6o29blzvcefjUQM74kP+6KyospsBdP7qv tWUgUrT86rd/8M/f9+63v/HGS7Zs3Lx++epllQBLBjvbm/bvtxeVX/Whz/zZX3zgnRurJtqaDw26 YrHUDdvqkXRw/3PPDfX21F73zvd96m8+cOd1a+rzw4Pt4+3HBvxxc2E9cIoTLz91qttfsenNn/rb z733HW/YdvnWDStr6ko9rrj/1OGju1uCbq/30m3rcnJzgO1oq1fKkfQPnDq4fc/RwxOOXJcrb7jN noqXbLzc7nU7oqFUMtbbtHvP7p0Jk80cGbEULqtoWFYU79u3/ZFdh1uHwpaA2Vm3YvWKhmqPTRkl SN8Yjow/zmRgfu3rXzc+ngGcGJfB9MqHBSUhCUBJseR1iL6JNCCgPq5QkBXtIBSEQzpZYXxJ3vOz wzOUn5VwE1iCOByyUSBvly0aHFKg0jFQDxZo+AbWyfX7tEpTeFv9/jOh1vl9Vjau8c5ZZZJZxBVe 8PmQEozVN14x2nGc3ya+Tt8mKq/sJs10nKZfX5s/TxG+DRc0cVe3LRJpNn2yrJ8xypUKJPFu0rAR 8xAT7DdgS6Y4ht4XdIUlaDrFlozdQGCEJp0m50wDN30Hl6z3Er6L9kJ6iMQFJk97umfSI3OYEkqU 5/KVRiRccSrrk9GllUlvJUTVcLBaRBGiZz1Fe5KTDPfmd1ISLMOZftxYrF5+9kuWArNRQCmx2piW YSngK88I0pDVqpe5sKWnzZQ5Jup0WolOq9VqqtDMTYMOij3ofCLzy0yseaan5NU8k/ktrIGrQqSm OvxI1rAkQNFB19MHxyXlk2QjPvAjT9Tpbf0ygMYpBNF/ZVkMQh3JY+yvqh9UbXmLxBkVFqRTXnjE tNxMJa1Sm0kZt6A8vAufhFtMEeTmwBvVeqDzPQaqaEgguIkK7s5uRzrx5lJm9p4sBbIUeI1RAM7C iAcB/uByOv0TEy+8sCMWTZw6cQImaeRngASgiMOBqBfgalbeRsdBsRDSPI24NIuJDJnCwkHJWmCD +fl5xcVFKEepXbwzxMuTelx0UmH7+I2sic3WHMRh8uXhTmxW4b7W1lY4AAI4vv3226+99vKSkkKP 14s9rRUrV8IlkN7OPJkiU3MozGQgCPdMrIUwV1RiLMVaIFQXPA98dcOGDddfd111dXVPT3dbWxey 5DrJfs0EkLqdAl0nAfE3LF2qFsJJaDVzTAGRTfF4a1NTS0vLsmXLrrv++uLi4oGBgSOHjwCMl0bC B1BfDl58+aXR0WBg1H/44KHR0VEZRRQoK6qMWc7nuMoQ3FFXXfiW9RZWkTCfIFtxdAmvpzazxW7C aYUBjQPdhIiriRSsJ3DKdwD+CI3hhOlL0gwjQ0A2uA0nP0Xf8SDidOC7ExFQrLASovAZ6G1cx+Mu XEmZUb4DTkQoAaOAo5Di0wHnc0RVMcF0hAPLovAkjGfoLeR9ClMSLaSHjEPGiNIboSw4qIPNNrS9 scyBeO6oP4tyK1Uj156ZVak5VkzTpCbr0pwqRh36d5l+8ohevpEy09Z5jjUx3pZZjlHFm/TdIMGR JSpl5zWcp3mzUSNdTN+JCZDRsSGxqIhcxtbxDJt0Gsk29ddzdIXVZrA2ymwzy5g9w5+k8umDHVIw 2cExyM8EwKkYbZWWdf39P/7vQ08NW0yjDtMEolJbTTGMCU54BGgViU6FGTD3MuWaTEVJkxt/0gqA wNemOOUnp4EDe7/8ROqiZNCcCuelwvmw4uB8qOBwsAZjez22MIfBxa9+9au777774x//uAw4sq1m I3HBRzIOs/nLX/7yL3/5y7t++curr75abw9DlVSlV17Z+573vO+97/uTv//7z0NBgGV5ggFjjUdN M6TxGtJqFJ4sojkDynyIUiF/Th0zmfOFtzozlY4ZTJ8WZigAi6ppT6qvvnl9Vt+4sHpmn7qAKWAw TSIbJYMNpgTQ0U9a69nqEGFrKEaFDE5BMWTuGPFHfBcZdJojBQXegdBoUbJQJalGnpzuVo2HI79S CuIQ2bXKHOTk8GwAMuUlbGpAB4WuAPMS+1QKooF4FSk7gqzH4hBq4kkLy70mONRR+jrs0AlsK54a zKCRQQnGtBBNsT9oTSRglMxcVEneCnRgc2BE06OGMAbB7SYTZOYlYtwnHAWkw8uATyZs5BKTPshg FmRgIIaCoGmGJ3KHsCwgFTbyEubg/1RKKpZIRCzWiA31EkfnKeALfoglQCdiwWKQorGw6UjHtGVf FBWfnn2leb+L8BUyJ6bcZkk28ZUgHnRIqhrp/el7PHs1S4EsBV5LFKBAgpAPGRcmGwqEcEQsanN+ fvGlW1dakqPH9+4Y7Oy975mW0WTdzTdtysudCCT8gVQc4TfB3Zi12swJmzlpR/QzTuPAnJmZFIuE yJOJ6+DTpm13fvQz//HN//nKxy+uhXoL7opgafgt6Y6HfVG/PQFJ0xYxuycsRRGLD2zXP9L3wm++ 9U9//fGP/P1/Pba/K+RMrb9ya7E9Ee5qGk/4ot76srLiXAfYKaI4jwz3tnY1Ng70DwdSjpjFCQBj sLvrgW/9z99+5K/+z7/9cEfXeFGJ54633gLcJsGrB8KkWWBJgdj8Jk/cUlBdXVRZBlY6EYmG8wqK 1qy/tLokL9z82N3f+uJnP///fvHrJ7oGETMfYjOegCaNJYb0ccn7wRwY9Y0PDQ+3tncFgpbysrVb Lrp447ri8ZH2/QdOhUImh9mON/lHw+akbdmqhrqGmtHB3sZjx17e09TRn1izat2SqnKrzRyMhaOx MCxZOJkqRbE/P2Pt9K4vaonjYcLfqWJqyc70nJBtBN4ASG9Vy9alrlzz4soyyhTjiwxtR1d75X7e +ZSFOV3YzBSidUzwrhmO8+98cdruFGxPIQ6Z5junfdZ4g3GvVZfnZvwi+x9q5c/YHp/NiiRzI33S vvr0f56+KpPvmFer5eb5v+R8PkEqrYziBTTtdfkIW1tYEPWz95FHfq1ZiE+mBG0sanZP/Jtgmlh3 4A0iyxudzAzM0ajpxlsfvu66Dw0NjgOn52fTh9wJh20YYLs9HhiUCbehocV3oQvVn2mbjyRAcQDt iEQt+L0uRkvkIWQbwHbBhH8Cuwfy+Cz2IFIV8AGg+MBBqBUXoCXa63KsZhu9WCgAw1GRJaRCIm1o 36fhvZP0XlGzxWpV5AjetNMgyelXDAWATPpRHpxknaGTiY1IVBX12yAMoxDCPgBx8AHlnIAFMklA UDLaPBSDD/3EnwKCsqEEVYHuMVqFcLX01RE/oSApSZ5FHZnbmFWr6aVpCCMtHmi+IsJTxVCCCtLe JU9JBfVm8jtUxQy1UIZhbB5GT0iXSZlzOrlv5I3SZOks2gulPzmYdPbIUiBLgdc9BXh/KMXhqKOI HITgR2tWrx4ZHn7wwQeOHD1eVFy2Yf165PiAqEY5rYCNphVd8hdQ9FOLiOijrEEyhwETsjldnOjE ZQcqLAez25d27PiXf/rqJz7x8b/6+Me/+KUvbX9mu8h+YFsB/1hfb08giCBx1ne8887b33wj0naw LSLgW5Ic2STP5PePPf7YY//9X//55BNPIIKb0oYtZk+OqyA/HylSovEErCTuvfdexNgW3FzvbYri QAURW5V1AVHbNm3e/PGP/9Xb3nJHWWlxX3//Y489/l//9d+nTnXr6r1Sz7kUqg5z2aamk+3t7WVl 5UuX1lVWFtbX16Hs3t7+9rZeFAtnTwRqxbuKi4qvvHIbso8899yzz2zfPhEIrF2ztqqi0ma1xbGw qYBx53U4ZgAcSpoXiYB2VAVrUVY62lYFBRqX64TvEOLD2Q4ooSS2GeJIlsr5UvFdPxFmSuxAYH2h 8A4CKshegQ0s+dSKwpYqOW3ihPcmnRRYgwJ9UEhbOfEuQxISrgcqjfGB7VzZP4kjv4qEBzmv5Dwb LzMCPQv5btjj0h9PTzrGJvRqai5qLAgaH1Ri4Qzvn3rn6a4sgDDs2zztydNuunMBbzkvj7BDtfLT Vt7aM6nr56U+s79kUlWlwnKe04O2MAlFtpBVFuVwJY6TwL+xhMkfCCRNwwnTcNLUr58pU0/S1GMy 9ZpNfWbToNk0kjIN8Ql7uTB2BvVBwtFHUH9sYW7s7l/R0XpJdBwOiXnmaBFweuJemS2jRcZkuuzS S7/zne9+69vfwef3v/udf/7qV3AX3O6+/a1v/e93/1fO6qqqacw6NM2FAV9K/yJqDq0ZbGY4w6km JmYiW6ZTLnRNTE8rbOe0D+ZZ+CwNEe1t6jnPN2Rvz1JgnhSYMh8zJrdhSWPhR0MZZKKxtVfip9+9 69v/+v2hYT9ZjlK8MZqGbBEGWwoAD2QfDJsJDrtOv2hnMp6y4YSWzafEs+CT7SL4LyUWszauxSEy 4CIQk5zmMWtiCBYXbJ5BNm0pkyeJTTYzGKPUlxgbR7knFmmFxcRYT1dLY9NYctzmgw2FNRmzJvEJ 4Yes27T1nrO/SytppwhMD82F4VrSkYw4sA0Hoze4qpvc8VQOSmWTXDKKUOTPgAsETKBoHWiakBGV JXvbFDY9KZk6iAZbChilxC1ulMksNknWHagWiYZ4AvuNTiT6Hexr7+xqC4OgiCuEl5I5SIxi8hmM X0T4zDyYEiz7wUonJwY7llTAbg3DjATVIIGQCD+L48w8h1X29iwFshS4cCjAdl7MmiiiAaJtRuKx sZgzbPO5q2o2XXF5YbD/1AtPtlg99Te9qaYoPw/sJ56KBiP2eNJFBmXQOcHqkfspRtyb+KA5ZiXV FPyUbMModjKYJOz8wNopvxXxLFj+mZI2/A0V1YK8spGxMf/w8MjQyPDo6EgkHCSF1BzzFviufNO7 /vRjny5xxNxxf29Xn9PmhG+Dp7DUa56wB7thr+EPwa4tYktMIK3rxGg0EIohE14UGlHS5C0u3/b2 d33s7z/ztc9+4OPvuj4vNNy978Vj/UNjdicpxqxpo/HWVMiW9He3j/T3wvYvz+NCGhVPNKe4cMna q2+78xOf+vQ//On1Vbbhtv6xJ57fBVrFyQ6QYk+xwQsWCyviQztTY7ZwW0tbx8m+VFdX5yO//J9/ /Icv/ei3z44HbZH+7mP7X/FbTSG7JTQRhfYd9lbXXPSGNe6I6cQLh/vj0fqrljRUVedGbNZoEA5C sEgky3ARgM8T+jydBYeK6a2t/hr4z6sJIffyv2GPRHwcaEnhjO4qHqgOg/H99Kuy/jCo3UbASbus TDakRDaX1w8hSobJp2BT8nLj3rjxKfHYVaiaJkykC331kH6py+R12yDuLOCrsTR9L0RADYNx7wXA p2a2bE8bJcuWu34u5lZldrQmVi/mGp/fumnzUyFwQi7ZdmQLLpL02WGJTA+1E4sMA6DqCvNlZtIS 9o8/ZeTrUjqyq+QkUrl/9hdPvv1tn2lp7pnGgly4TMrkdrvhvlhTXVODf6qrKyrKqSizmS7yUVVV 9Xd//3f19fX6Fq9xMr/40kuf+cxnfvTjH+Gpebme0QqQSg4MDhw5ioCnR4Gdc40uIMOf87R6nd8R mn3boqbAAnbs9eVVYuUoa4JkYmhgeKB/MB4DJEF8gHBGJZApLmUghJJJ5Ir4gmjfhY2k54J6nYAc yqjB6DfB17FfFovseP7Zr/7TV76I40tf+uIXvvAP//DF//iP/zrZ3MwpVyQCiZTMX5KJjrZTv/vd bw8fP0mxkwlxUDFT8bNE4WHGJfViezTdG4SNQ8ZGR/+4ffs3vvG1r3z1Kz/56c/bOzs5gDF7fWgO 56ohmsDClGG0VvLCkulFCjJye3vb1772tS+h2nR8Af9+6UtffmXPPmTeVrU1yLYg7PDQ0PPPP7dj xwvhSJhMVRT1Jrv1ZIiBGvVlYxYVHOwfePgPf/j5z37W09cH/xSudNqWRPemmVbcWtRjOlu5LAWy FDgTCijuSyZ5wFJj8RTiIuR4c+tghFBRloyF7d7cTZde6nblYDcJASPjsRg2pWDlAd4CAQy5rvSX C68jRBUgdzweCiPdp9WBXCTYYevpSyDgMuLVAxDWTYhNpi1bt37y05/+6j/90z//8z9/9rOf3bZt Gzv5IT2rLb+oZO36Dddetc2SSuzbt6+pqR3cD+E2igryYCXw1FNPv7LnoN8Pkw0qEDycUQFyH8FL karUW1BYVFpcWuhz2QCwJGKhAIxPkDVQW2KIH4fDwf379jz37PM93YMV5VU11ZXAXPoHh9s7uxFe orSktKasKDfHDtxhaGiYgBPyk+BFgvm5qO2ARvp6Orq6e0JRoDbmVCwMS+QYzFzsLnxrPHEceUVi yWQoEEbDbE63Nz/38os3eu3Apy1rNl9SVlGeg7yqFhgyIwRH9Pxz4IwsKmu8VexzwyoBQezkz8nb iSGzOWA2hc1mOUNmBJ01R2B/bYb/jjmSMkWRkTFFOwBoeyxpJjidPEqxO4D4KfAkRRZ0AOzYQKUr +BWWQPhEj8D/El/g64qnovgphT/Jcx6wGc5QCoXTi6IgEd4on/zeMCpoSbjQB9hf4RHA+xmoA2xm cm1I8dPZ28NZVDRA5kLSEM5kTk/z7OwuOUabjrP84nNS3CRYY7FDHOBJl112BYtowjQy48KI1GnE 8c4J0eZeqAjCU4l8ene2ub9j+jvT2UcZp6DdOQUBRiOJo3tGrSZkKFxDtlqmXLMpx4zNTpPLbEI6 buwQOpN0HScu4hPGXJCXgXqDstgCReVd+J400YqVNJUMDhWP9Le97S0Xl1Y5YNghjI42Hjn+v6YH pFUCcJdgIHD/Aw/AD+XOd7xD+gufefl5dps9DSAaNoiPHD78+BNPkPEeSibHRlk7xPOfTtF9+AkJ q0Hv1kR8s98/jgQosVgU+cCKCoucTkd5efkCxgnCQZ08efJMu2Z+z19gM3R+jcvevSgpgDkoK31t Xc3b3v42mBwz2jDN/gGqHwgEIO2WlZRBJuWpqAAMiykG+9NdLxyMhiMXbbsInmqUfx45qpNRxI2P jo/vf/Gl++6779Ennjh45FQ0lVtcUmrHzE7GTMG+k0f2/fL+x/7w4AMvPfPEwf17h03FeeXFLrJM 1QwvODMKxMix4RHI2wX5eRQ2Qji/+HSw/OyIDDUfPvj4nr5NW69evWxJbW1N7ZKa+vqaZZUF+S5L 3OKMmBHiPupMTcBAImL2mROx8Y7jr+zdl1+zAtbXMEROWJ05KdotxIYe5KOo2RM1Oe2poNUUIfNX CElmR8KcA+HZikYFAof37tn+xxdcxdU1lTWjTQdbjh8q23iF2Z3rSJGUpSBgtY1kmvD7nc4cJxLc kl2t7Jrw5hK+JaMTvU3PPPO0ue6S1VuvXFpVUFtbW1fXsHRJbanH5kSObosranHkJKLuRChudoTM romR7tYjL4Wi0eUbttgcLlPSCRo5kuOArZMpfDeHre642e5JjtuT4ajVSpa9+B2u3yTwx5OBibbD h5564skdr+wBo1yyCXkKc12whSaciUIviaUvqGC3WJBFJdfjRSbH17EkuCinbrZSWQqcTQqIFKV9 0v5YLJnwd7R179990p1fuPrKq4qKSr2p6Kh/bMPWSy+/aH1+fOSFPz7bFrKuWr92dWX+yOBAT2fH WFfzqcbGfUdOneybSLhyVy+rWbukeqh/+Pi+l4Ohsa4x+9K6lWZkqDvZOOCfaD26/+mXjuQVL/FZ xvft3dUxYV+9+bLVy+oKCwtyCwvzCvIKfZ5ce3Kkt/PIvn3RlLNizdVrkb7EFTp2+EDfaCo6PrZ8 88XWvOrcVLir5ejQUG9va+OBfQde2HnoWOvAeDxVvXTJytWrA4PDzfv2DY+NdXa1H92z+9kX9uw5 0tYTtRVW177phi0+p+3wiy8MDfT3j42cPLJ/10u7dr5y6GTPWNJXevmVl23buibp79mz/cHHHnrw xZ37n9/x4nP7jrYOh5JO3+WXXnRJg7fx6LFjbR3RYH9T4+EXATk/9+Jzz70QTkRPtHXuPN5rzq+5 /uab33rHbduu2HLZpWvLCzy9R/bZkiFP3aqCwpLDTz8xMuIv3HL9ijVLq3Jtnb29haU11227vKHI 2XH8yPHOMVdexbqlteWFsEMER6Ywq5qKgb46m5rFpCwqmWliPZW8YSpyN33aYHWYMlVWFFy0ec1F F21Yv2HNhg1rcW7cuHbT5vWbN2+86OLNW7devGXrxZdcuvVyJKC//JJLr7jsim2XX3HVlduu2nbV lVdddfWVV11z9TXXXXP1tVdfc83V9HndVVddwyd+umrbtiuvuOLKy6644rLLr7jsUvx32ZZLkFBx y8Vbtly0dQvK37Rx0/qNG9dt2rhuw/o1G9avXbdu9cqVy8vLi+PRpH80jsHLVpQSbwx0I99LAjjs 9o5eBKSFmfoi0h3P5iyeQ1lnaLKxCCOVzKHRi+4WYK6XXXZ5JsAxzRb3AnTXc9bUaRXUc/Y2KVjH VeirTGYthiCZHLuqi6/6+MfXPPyEA/GhYYXBEUaFOeJPMhvkIKOSSBhWevjEJmSYgnIS3gEmAIAD asQY31CAEuym1jvvXFdWZSWzaHk/WTNyPaQy8k3xjxRic6xaverqq65GHkrpLA2tkPtVoKGnn376 rrvu+uOzz+4/sB/RqgUPZ9Yk5mi0EYBLgDyaTzWTzJ2bCx9FBjvYEE3eCkQ5EMDjeBZJGRngcF44 AMc5HirZ4rMUmI4CMnmgVCNO8ExpYmWKUZrYaKyspJTCfEqseFHRUzFs9u184RCivl+87WK3J4di WiK2nAmZBQPPP71914sv2pG2uaZmbDx6+EQXpnN9TUkiEmo+9PJ9v/990OxZsWJFRWHuwQMHRi2F kPbyHDbyNCOpToAU8s0dGx1BHAwE3pfXonytNQSFOGNjbSdP7ulI3P7mt29YvaSutoZ236oqgDfs 2/XSH1/am7DllBd6QmN9O3bu33XgZGm+NzXetfOVfSd6xw4eOLh3/34XTM/ynXteeeXRp57a/sft z798MBRJFHrMr7z8/MOPP/XsCzv2Hzw2EYoX5uV6nDaI8rt2vJCy2G98yzvXrFxR5kjuevllU/nS ytolOUlsIerGK8qqAhGFHA5wIyesJHijT/Esbl4sONTxyt79VZfctu3qbatritAXVdV1vtzcwfaW Bx+4bzSa8hYUe82xI6+89OyuAxGzM8ca7Wjce/BY48Gmjj2v7OvrGV5SWzPc2/jow4889cyOl196 ae/x5urauoHmA4/84fdPPP/Si7t39fQNe7FR6AH8kWg5fnz/yy9h99Lq8UbNlmWbLyrI87kTcaa2 cHXel+S0BcjOC2Zrd9h1FDo7jbIUyFLgtUgBfaeI+BMBHPGJzrbeA3tOegryV19xWVFBwZIC79Ll y1esvyjP6/FER3a88DwAjpVr162tKKgoKognYoO93T29AwOjwYTDW1a3bNOaZcsrC+0WayLk7xsY GjMVQn9dWZSCCNfWPzrQ0zMYtK5ct6nM6T+0b1d3wLF606VLq8udVqDJpFPjX1syOtTXe3j//pjJ Wb7q8pXLyktsgUQ0eqBpaHx4qHrVqvySivoCZ3lxHmwHhwb6enoHB4b80ZQtv7h89bo1S5c3wOOl 48jhQTi9TEwAxxgY9ttduSsuuvzWN71xRZXPbjE3H9jf2909HAyPjAwDcbDacpau2Xj1Dbds3bKh rMCdCI72t55obmlr6x7qGxwcCkYLSyu3XA7t/LIKV+D4oUNAS2LREBxqBgcGhwaHhwaHfEW+zt7u pq7RJas2X3/tVasaaoqK8koRAtWU6m1shOPNuKtw2dJlJ7Y/NjbuL7v0hqXLa8tzTHVLalev21Jd WZ1rDbc3Hj3SMWJyFwMhqipByhgS73nICa6RFrXPyjicBHBklH5HyWaMBvY2YpvqZMpuHl+1sm7V 6poSNCnHRdnDENsVQbyQRwcBVWBqgxWKwmfjB1x04ILFYSeTFKuDE8UiFQJ8ySkhAscJV+oD1kyx /qSA1xQniiLqYU+DAkQlogj0korBYSpuSiAIdyIRi+FMIRItxbOCJRDC4cYjofDggP/o4fajJ5pj Zh/LCbLpTPst/nKnx+d9bs+uYDAoskPWZnoBo2eqyr0AM+AFvPc19ggmx6c//df6GCRrIxWKOaOh iwngeHV7gFAAQQI0ooEl2l22VR/60JvWrulPxs0xUx4jGjK5CdFQzumGic5mZRDQkfAQMaJxgxce lUlTF0cehdEH2NHwldvqCouCJkvkQx+1btqM/UycCCmkQF6NaQgjFqtvhUPIF92iWuhFN5hMP/vZ z37729/q2Idml8FFiJ8//Ntp89O878A+aFlr165lZSyNbsjr+vr64Jzi9XrhEAO5HPnENm3epNdh 7j109OjRRx55ZO73Z+/MUuDCpADNLszza665BnMQefWmtkJhGalUb29vMBBav3Y9jI3lIiYkM5EI 3Bu+9c8/Gxsb//DffaiorBg53SAQOeKjHccO/vKhl20FNTded1lZkaens/3FPz4TSJne/OcfMkUT T/3q953dXe/60PsqSstcgZ7v/sd/jNbc8MEPv73e57CRz4hCNyD0IA5d26lT8MiAtQVEHbFSU1VF HVIJb6T9qccf/8EzPZ/9u8/VV7hh+xU3OxGZwh0dbT1x6KGnXvQVV91w1SWD3S3bdx8qaNhw+1UX hxpf/NE99yeWXrmsfkm+Lbh29er1Bebvf//7+8ZyG1as8jpSy5c1rF5S1njscG/vIMSorq6ecCiy ZdvWzZdfdOxA0zMPvrRi9dLb77zZCRuMtkPf+t4PQ/U3feQjHyg2I7CRxuRgfUvhhGCP3ePJ9eX6 fNg9IpEuDcqmLPHw0IlXvvn9Hy9941/edsuNebERiH0TKTeWPOvAoYfuv7dtIuf6W9+S77Ruf+JR s9u77fob4IL+4iP3nuwebLj0WhiKVxSWr1mxpO3gU/f85nelG28sKCh0Wa1XX3VVEIL5iaMxaAjD Q81d0fWbrrj28g3F+TmjA4OjA0OmVOTY0VeOdvTf9MFPLaksy4v4ad+LkrkQZi2MGrkhTzY1VVRU uD1ufc8rK89cmDM9W+ssBeZOAXAoqJThkf7R9pO9Dre7avVyt8sFOzLwgTD2zixmR2Ti2NEj/RFz VW1dbaHXaTX19w/29vUHwhEyNrC7c/KKKorzy/JcYHqDA3BJGUzaC9esXpmTGulo7+gamSBObsut X7qs0D7RdqpxMGyvrl9RXpTvoOgcyKUFsRI+DImx0bH2lta42ZZftayyPM8RHxsZGj5+ahg4e93y uqKiIq8pFgkGOvuGRkbH4NZB64bV4cjxlJSWFJUURv3j/a2nxiYCUStt74H7unJQtbLysjK3HdB8 qqfpFACXADs14EmXy5VfXFxQVOzNcSA0EvxLRgd7+gdHAiHSv5HaNMftKSyvKS0pzIkNd7W1tQ+O S6QoWkmh/ZssxaX54cjEiD9aWFJZV1XudSI6Hizj4kF/oKu1c3wiZCsoX1JT0310bzAY8i3fUF5R 7EmGsKmYSGFbkdCg/s62tiG/OScXjxflQfBG2bKmnGVoQwaELy9j3c+w4Fjphgk0rwiiXqRMFeWO TRuXVlbkWa1wtKGcX/A/ouzAqUQ8hfgrlD8N4b1xppAql7OPI44UonABJUG/ImgJlAqOyBXH/YDR 4km4QQGxwHf4/qBMfInGEtEE/kwAiEdQWPjq4EsgGg/jdYAyEpS4J5yIheMU5DYI76dkIgLfe7cH nescHR8bRSwwWocJlxEEJeq1unJcrd2dkRil3s0eC6NAVuVeGN0mPcUuKmLBQYe2jT+57HNEbV2G m6n8tBkC1+6sNPnsFUJ8kIOAJm2u8Yu3bvrW/4yDr8TJakMFoGVWBRWCogPiIrzbwIs4OhQ4FU4K 28ftsrGwDocRHMT3EqaKtg5704lg4/HYVddZlq3k/FhEA6Nlu8GWgzf+jE1TKExaP4Gukty//8Cx Y0cljxRu5pCHOjfn3US25sD/UBUA2ZaVlsE2xFCyAk+wyYzs4oA2KuCZAscbl1hwoILzQ2tfDReV s9f/2ZKyFJgjBXhqYnYtXbr0jjvugGw39Tl9lpEFB1xUSsvEggN3iikCCaOp1O4XDkQj0c3bNrq8 Lpqo2P+P+0/seXl/23j9RVdsuWhdgSen0GOPDLc0tjTnrVgXjZteeGLPitXr33DTZW63K88c3Pfi 837v0k0XrS7ARo84+7JsQt4uFvPoyBBCygOCkfwn9HZBTrkKjsRY86lTOxsHhiH7Ht2z/8DePYeO wWu62OssyvOFwvGW5hbAKwj5Zs7xXnz19WUFnnBvy5Gm1qrN11199ZWrqgvzc715iYntTz0RKV53 7U23rV9RU1FW5HY5fb48eLwsXVKf7/X0tLZETNHKFXUdHcNNJ0ZWrFq1dGmJJRmzhYcBibaF8q64 4nK3mS045ORE3Djhc8cGHC4mHdGY+S9tWMF7PDzU/cKLL3eMp1qam4++svPA/gPNXYPVtUsq3RGf 27rvWPfQSODEiaZIPLnxok31DXUx/2jnyUab23f1bW9aWt9QXVZiTkX7Ww8dPnLkDe/66Op1G1ZU V+R5AH04K6uql9ZX1VaVNbePjvgjNRUlRfm+nBxvUUm522XpbT/WNzzesHFbHrJfJSJavdSKBvJi Xw57mmLBoQMcuinHOVp85zhys7dlKZClwDmiADslAGCwuT0+2BSUlJU4sSPP+j1wV4iByICRtDiK y6trqyoKvDnYj09Z7W6vr7SsvFKir1VWlBUiSKczhd16u92d5ystr6wqLXZAC7U7YJJWWVkFR8Ka 8jKvC64DtqIy8KrKXI8D4Y7ZbVKp9LAvduS4SyqqyirA0xyIY4pcGM7cvNrKqpqaSh+s6ci0FyYC LuRzLa+oqq6qhPUeiqKssd4cyK85Oa7i8rJy1IhjwNXWVJeVlRYikAZ25ThZaX5hSVl1rYoaV1VZ UVGWn+d12CgyEzlK2+05voKSsgoEj8Pj1ZWVpaXFeVQyDA6s3oKSShCougph5zj2HIqvKSwsLC0p q6uuKslH4lrJKMMlOXOKyqsqqmvKCwpcdmtxRWVZdU0+cBQKFEI3UJBWLKYWqzu/qLKitBIGJEgT o1SMc4VuoPhJFhwZ3i+oPtYo5flO8awSyxqwjDhTyTAhEsA0AFmINSf+T1CWdwAdJpy4Fz8hTgmi rDCIkYxFk/AhiUUIwYjRyYYYUXzSn3wR3xHThaw3KINMgnASFZ4c5aBwDm9FJhycsU1SrvEr+C3R VCJUXGBdtbyShRNVbTVJaMuAszDwMT+F4BzNs1mLxfoKkQGS2dIG+jhrR8NSmA/IKs50kGhgcz6p rzOOhRSimejrBJhWmDCKGqeVNk57w6vRh7O902CyoVyCJ7U3E/44JyjD1K6UGqdfrXbj6O1Tq/cq 0lxNbxPWHfMX/6+vbul9VSXHc6y7sb6A56dMLj4peihMM1JkqeFO0hUPXFEsplw9xjBpL4awo/w4 4lJTdKh774l/5YuRnbuTMU4EBWFefF60iFFovR6rb0rv8D4mzueeffaHP/jhgQP7NZxIBWrSiElm bJgNbe3tHTg72svLYepeC3RDNB8ljCuOpeYsJPKly2ADuAzrDs0+HUxZbEM8W58sBV5VczO3VAAA //RJREFUCui+EmJocCaHRAolcy4OkQ97U/wVRJjMVMoFEZaLRzI8BCGGkBIMBWFSihhqBQXgNpKS j73ryFJPj/qmuK+xVhwtlJiTEqloejNQwNwH5rM2pzfHlYN9nDynw03sx2Z15W5et7y2yHr42LHu oH3Vhi0NpXn2JAVvQzmILuH1uL05bljScsQMK3Jd5+X7igp9bpfdHg+OdjbvfPnlh554avf+gwMj Y8BK4MLL6Z3iDhjkIkYz7Vea7Q4HzGjJuIQTwKjQ+hxIRFLecgMVMMO1p2pbON0MbLEtyIGFoH2w lPC6crxOWDM7U9GIxV3asOHyjcvGWxFR72R5/eqly1Z4YN1LEVFh/utw51CeRaedLIcB51osruKS El+erzjf5bTFgmPjh/cdeuwJhArZjc3V8dGxQDhEO2qUYI8agID/cEkRKgO6Jgthqanh4I1JRmu0 w9gdr+ICdyZjNftslgJZCkylAE1zzRcCnMFC/MESh1ZJphTENPjELcANbOxdwKZ6Sj4kG172VxYx TPbPmL8wv6KniNMrYwBRrihzCnFGiYbPD0rSV2j5SQTr5PhuWjgmhuKBs9htSRTFTF9+1WVylgeB EJCjA/tqU9orMiigcmwICcrBptU6RXxUGkD8WqRctRmHtlNOGFqM+Bq9V8WslJeBVyL9l9rV4903 vp+5OUIecQYP7RDhFORj0Ag8nyiGCjHoQaXiKcV5lbAq0fRQMQ5CJ+ACtfc8KeWZAAcn1xK8nk0z kgUFMG2BvUUE+AWjG5wbjL5qOdCxDgLRIFADgAV9p09CLuBIAuML+iTLi2g0HonQGY3E6E/tIpLH RAnmwP30FL5HGR+BwQdjJVQgea5wtnMGOGAjQuYj6JJE2GGLFBfmCOzCg0BRjUJ5kQ0PDcHzRMgz 4zFAN2A8CTmJDnyepRNkBRS3BAfi8y5Z0rCkYS5n/ZJ6nPIIMkTQdz7oe339XEqYeg8edzgEwJte SZtJ/Z6WrqLmaaENlCo46c7zNoXm0vPEGJWjtQhd+kOTK3/Wx6tKy6wCRKQZqM6GhKOK5Jdmr2q7 Trc+OIeY62kJKAA45sRLL+9YsXJ/acX2koI2p+UYp7NCkFECODi2KL4j8qjXbEJoQHzBJ5xTEH8U pNehDSmMmowVDxgHg7Wm7U8lfvKDxJGjSGTIqyGx4zS6oZlgTAM8GQmEaNh/ePAPTU1NPMgNrEf7 g5bKZLK3r6entwdG8iXFxbDOAORPzE2yOHDF1KrKtYQSBbgds7iktFRmz2nJlb0hS4HXJQXU1AAC cabKqvJRk8mNYolLwFkMTDQINANxSFOpcDg84Z9AgnuPx4NdBMCUCPGAGSw8QqKHkojL+zKSpEXx dvlH27Dh3C366ieJZemdNrt727Zrb77x5ltuuvm2G25YXltjtzuRBMDntuU7YhPB4HDcBQTElYra EeJU4xsom8OtY9cJNZGvJHnDuq31xJGXtz8BcMEfhhwGc1zaLUI1KZO1xRSNREigJcAAglgM7ZHA x9wYltRlF5D5E/M3DSsWgAMNJ5mbxF27zVW/avUNt912y62o/Q1XXbrFY0csemfSmV+S67CFekOA ilz5MLy2EbvFgT1URTYYP6O2YObwSRQGisCogfGBPz69ff+eA6PjwUjcjGpL+tcEKst5anEfhHLl 7CPgiwYX6+xevpzpwHhdzqtso7MUuPAooGmDxIahd1MmV8pHQeyV3UXAcjgtKiBsirMksDTfKt8N 6fVU2AidlwCSALcR3qhZ54qZCDR8wOta8k9ZP4D8Al6hlN+yD6bkO1L8bUmrFYxLYfMGGZvRCMHJ VV1EhiRQA4wZTs7MbHmdwgXm+gKnCHagV5VgEQ5Ix6e0TzcoVusb8VOxM1bKAlk9I3IUASy6wKlV m66ygQaKwrLC+AVnCscNeEw4rxy8AEo2QyID01ecLQQdPx/H9PFLafViOqDOgBgIzedlhBZiRMFI RJJwKqEAGVA6gPWTawmwDDLZwI4AbDcUWkFYRiwSjkbpjEcRkDWM4BnxMFL6hhDLBGG7YlHICyE6 +U+ku4lHg/BGScZh+hHFW7DappI4GdHACbRJFw0I46DMuiI+GJcuVN+G3d5Me/LzQc6FvgMbNbAF amtvw94uPs/WCR9+WMGI4w7Mi4xQ3Czf5c70/RZzZUWly+niMCoLP2BgL8k1ERX+tKfcOfuBQowF GktW3xHibMohj0BvPG9zTMYhQcTqEPlQGIER7JDRk+ZNCx1NGc9p5gXpi6o+GbMjLWFrHG3RKdIY ybte3vnSzpdg8ZWydaRsrWbzEbPpkNnUbzaNp0z+JJ3jSdMozKgRRjBlmsCVlAlu8sQ0eMEAD4Nv C05itMSn0wGcYQCSm4p5UmGPKeaBA1wqiTws0h1pXF9n3ZqNxiRST8O2VXfCDTQW6+7p7uvvEzc6 tQYY1jzDaFBLnb5ccffokQgnoU7na604K8MxW0iWAueYAoAbFvYGwgJI2oVSHUzGxoZhKtA/MNCH aG5DgyGTt35dvs/dd2xP85EDXT1de4407znlzy1ZVl9UVubJWVHjbjuxE54Vff2Dze19/SECVbU9 NkFJmAURW5UNNNbSBdhUB8neBHeQkSqEYpPb64FTic+X7/X54IiNjHWp1MTx1t6WIVNtVVWxabD5 6L6esXjEhFSFMDfBY/DOgwGamYJP4F8SmVieT8Qsieiho029w6FV69bfcust11+zbUllEaTPBPmX O3OtwbGh9kAyGTalJkKJ4dFAeWmBFVnwqA2U/lXBr1roKOZGaheO6y44DreGoA5keXHk5/q8OL0+ jxdLbcqRDIYHO3c3dlgqV5eX5g82vdLV3hIy2Sn3oDWSSEViZL4Lx0JLHDKdLJBIvgcJPhkY7m/b eeBIWf3K62+46eZbb1reUOdx2GhHUt5HBFTE5U1Z6kLZbNUpK180lruw0fE6f0rXmqb98tomzuxt X8Cvr21yLY7WKWsFRmMprKREVGDZiYwaOPYwsQRwHcpPTQIhXUQcNrJFI5O0FFltiDxMpmmC7ios AYYUtAumuIqYVhAeIL8Df2DRkU0VABpT3AaCVHjXjAEUMYYT/qpEbn4ZakOuHWzpkCFtZu6LanYQ gsJQgQRk0DKgTOum9oGyA1E/pLUMLeScogf9oLAhA1Si6sKAikpMRWaNbNaCtFaqDnQXQym6SKow HaqikIQapvCi8zJMMmNweMv1l4q9zrqVxT63JUbpfdFnIlizISNhPjxUmLhahD+Vgx3YuhhccDZy gCPkyoJAHEgfzIAFAoXCKgM+L7ANIRQDn4lEFAnL+E/yasF3/lVugBcMW23gk71WKIMsoR4JgG+h cOrgsUEBlbjypIGHvfa8/PzmthYK03IhHIgyWFhQ2NPTc9ZBmXH/+MjIyOjo6Mgo/pnrifvlkGfh 9tXa2oqoh/hz7oVMujPfB2NTGPjCHhWxaNMH/px60s+4a9rT8CwydOLMy8tD1DPAcPJLuvyZH4eH dq4nl2KlIVraOT5R/IYN62V8UkRexonInY3hXAMXUwKYvoMP7kno8xkYdWjlq6mhlyR10OeLtlEp 84fs9QThXFQHUwtESwL+Q6SfRHLIYSmKx/tTKS/XH9uYkO+RNiVkNsEHOwb3E0Tj4WSBHFiDcqlg OcEVMD0YGaI/kGsQi0KYA3b44NLicfYP97YdOngK3Al+g0iGzQ8Sq8skh4K+FbvRQL+dO3eeOnVK qKr6UnsQxERehsamRuRGkd+JY1mtwWAA1lvcHZbxcWRNGcNX7AdzvwP2t1aUVwCjk5FgGB86LjJN NxlvxiPZGByLahhnK3OOKCDzA5+rV6++9dZbFxCDA5IMsqWA+e197rn+3o7BUKittfXkcczapgmT vaBupQeZBU8dbmtrbmprP9rUFbGXX3L5VWvrqry2VJ51tKPl2LGOoc6uzubGpuMtnTkVKzZtXpMP VZy4AQmuBKgCiLBYxkZHAXfC+0xicCgHRuX0kbQnh5tbmnc1T6xeu86VgrlF2B8KBSMhm3nCP967 fcdRf6Lg2ss3ljvHm1o7A67KyrKi5Ejb0ebWYYuvsqI8FhiJxmIl5uBLL+4I5jWsWrO20BqwJCKH DjeNjEeqGpYWlZaYwmM9zUfjdkfN2s1uczLU2dQ30G0vKwOPajl0EIHbL7rx9uqqCkciwFK6QgoY p0lNBAIOxLGwO9iOl7caeVeORd/ExFDPzj17cypXI9hqcgIkjAThS5KIe2Mj+156dmdnYMUVN6+p Lhxq2jsRS+ZW1NvN4f62Q13Dw+6KOpAi5A/abbYRZEo8dnzzNTe5EWMj3jU82PXsvu4lqzZWVeQ7 HZaWxo5QILS0obq4pICNys3xcKC9tbFneHzp+q1Ir2JDeGlGXDAeBHzB/5AFILxQyirE4NAX3cW2 yJ2juXEWij3thsciExfOQpOliLO84WQUD85aHbMFTaEA1HDevmKlm3gTOUrAWQQXkDSPflWWDARB wBMDv1qTsMBAHm5S2q0paJe8pSQPs4WDBFJiARK+IzE2mGCAgZ0RCWGgm7F/BnEuweYP9IB4WNNX pforaFh22WgBkOLJ/EO7mRGTNJgg5gbSFDGg40wg4oUiJhm0a8fgCEuKMlupztJKQTHkD8OQJo5O Ln50ndxq2KeaH+T92LRLhJrcBlhEvYvwc/LGVDAQvxBgDjeLCuJ3Cl7DRh/izsIvODfHrGlivRW6 +QisdwAyrVtelOuxImSfdIUypeG+ErCIhGnZHGVTTDSETS8JihArQnIqIdcSBjgoDQpnS6GsKezY QhAGfZI3CoXtIPcWivfB3hpkPAJ0g3xSJMcKYRwUgINAEwY4zOZQxHTw+ID0vAxHfES8Nii9Ta2n QlEoPOeKlGexgyCNFeQXwHCdZwyPYDVGF/4SVgjTbV8YdCK6W1VlFbIGwc14YbWRtiBiIiQMREGH KS8OfB8ewR/qT7mYcYzgpunOybeNANTAmDh58qT8MluZ2qthV5zrzXU66L9zfjoca9euo9lBRlx6 p9AXMYlh1id/KCsZxZv4FkAhCz6U6i1QirEsDnJJ7yVDHYW4qFs43RFDITqXVN1+JlDLHEdOxojV BzAvP2xHRysJ4lfAvMLttnhcFYFAfzJhN6ciFvJMyWPvR4R2Quxqu3zCW5ITyhI2z02CAkN7tAJw MLONMLQPJxdrS1PHc8+1P/f87ry80LYr15qtQEOIpym+zlSU7yzrpxEqUObw4cM7duwAmqAtLarF dCdTExwNv8oElytANPAfUsDCewsXoRrBbwVYJ4zhUTaAj4L8/FKEgSoumXbycjdlwvwalY33ZwGO OY697G2vDQqsWbMGAAemz9Tm6PNCgoyWlpaxYZTu0ABhjWSd4Fggx+OJWK0kp7CXLALRI+RbQ1VV rtfrB+QQi5aWVVx22WWb1q9ACDfEr0Cci7z8otFIKhwKFTptfd2d3iWr129aRQCHxj+EzSNGBQCO WDSam+uVkBYG3ZHkKEsi1Hyqbe+JHoS972lvam1raWrB0eqym5tPNp1qH1i5esPWzStz3bb2vpFT 3YN1FUWFOdb+Ef+JUx2BkYGOji4Iv/VF3hde3hnzVq9eDZAlDo6DxHNdne19g2SSgsD2XT19vqLy pctXFSL4WyLa2tHR0tnZ19V16mRzRV09Ugd6kA0PJh0kU/EGpzInSwGipV0Fhx0yHhtaUANkxxGC 3/hI/4u79/iT9onRwY7mE6h2U0v7+ETAHAk++8fnyxtWb958EbItjg31NnX02935VaV50Ymh5rbu jp7h4f6B8eHxstLS0f6uI8cbET8VgVGdyQh4YWf30EBX+/BgT2dnZ1NLl8VmX7YMSQfyJPQpEg+0 tzaDAsvXX+Tzum1syaI6lXUL0Blg8ejomM/noyCjhkMfEudhdbvQ5tdpQQ29QbPI2BeA+D1dv8y9 7WexVy9QWp1FCpy9ovQNIZF0OfIEYAvAtcjxyeos+SCT+whLZKTfE69TkAXv/BPqIEyb7taVcmIu ZI5BNhtkGU+WE/jPngz1tDXtP9Hjj5i9bgQ1QtwNFcJCFDqphsjWHNpCNt6AShD4whK50gf4ujyr NFsxjhAtV49hoekSUnE6GC6R7wwj0L/yiAIVtJ/0G6jtaasLA/CgwzKZcIQop/xGelS9Rg1c2bKl Bupv174yZpKu2tnr50klzQpweCoJqWA6J5HB1ZRat6LI67bCXZOaAxSc054TNEYGHhw5JAm9AcA9 wUDAHsjoUUKDAooANkHwBydREfsLNsTgH+MmFIqEKoxl4JNP+LbEcCfBHASCsLlHIgEDEjP9jQfg f5myUsANGF/CXYX6PxhJHjzWzyY6DEFxc2NeW35B3vHW5kgUe7kGLf+ckfUMCyZlpqAA6o0a4oLM yYhf6HmGVZI5KYXARQUpkRcMcKRH9pnXaZoSUpBasKcECEbmj06xWd6GUPC4HyeSKp3TAzgONuo3 bdqkmcuyIS8b+AouqPRfBXaITk8KMInC4JCk1c/70J2JFH9T3QgXQUnXrJBZo8uRwkDUYsCVUAiI 0S9JGPD5OGjdgCogWIAyziJSgAl1dnaZTGNWi99ijcQS7XZL0mkbTyVrkslK8UCRYByIA6ihG7hC CxZzYSwqOt4BSReLE7LJgkCw7wDqUWY2rQRcsnmD7cqrlllsLN8LuqtcBxmaVhoLUQY9eOjQISQg /PW99x47dkw6TlsmiO6YNQAyIuEIjDUw6sgCXVsxmOebEF0PsXLglz46NoqbKVQNrErCIbwXsrjX 4y0pAcDB9dCtrCezNNUj2n5FhtXP4OAgsL9zMvOyhWYpsJgoINMCeZfnZMERj5doWVQ0bYbsVCHb LF2xatPWrRdfeunWLVu3XLJl69aty+rqvE6H3eksra5dt3HTli1bNqxbU1mWb8duIO/twFbU6c1f tX7T+rXranyuA7t3VW+9fNmqBh8FuBBZVQl9pGmPjEaiYsFBZgbavhhJobRMJJJjExHIT+Z4IBCE wUQAGfhCwVBZcUlwIlxQXL5q7eqCPBg3OCx2F7K9IPceQu778gqtodHgyKA/6Uac/coib8/QaGFF Q31ttQtyGxL+FXjdTst4MDg6Oh6IJD1FlcuXrawrKct12nx5OW6v2z88GgtHCpasuuK6G6uQ3TYO 0zbBuUkU1I2hg4EARRxx2mklE2mdD3YKQfy08PD4uNVqjgZHQxMh1H40lLA5c9xWeyJp27R5c1Vx odeedDmtEzGz01NYU16cn4tUsM4JpFoMRXN9JZXlFalkCHn1Vq5bB3TIkvTYnUUVPktiYmB4PIjo og5P3pKlS5fUVaI9spJBHgyHwhZnTu3S5W6nDWoM14cjpLL5HpZbLCfI0ejLy5sEcCym8buo6qKN yjOt1IWotJ+tti+AdhciuRbQzPPzCKmryreEPfUio/0drS0tbd2dHZ3dvSN+ZDnN8VgdLoc5TqE+ JZgnMw7ZBqONMQsibtLGGovD4lrCqKr2q7QE1zzR/qfuu/snjx7qD9iW1ZTDlAyRP2lBYXCFdGHR pwhZoUuy14kToeDwG9mV8MuVEiuqIIuI2qm+E9fliwSg6FiCMOJJ6IZizRrWoeEgaQCCi9FhDSlN oSH8EuXoo/F4VUFRsYzoRhpAkW/paivrFXrSgHqcs/6fBHBkTKc7yi6iRYoJDMMJfH3XG1dUFNkR kopcPBEc22o3IUA36RtQlOxkbY/l2kbWMRR2BDl0bLYER29AVh7KZMJKCvQJqA6qq7gT5K1s+ciG Huzmif0KQCMkLRBCAjcWBkSAt+GD3O4pz4oVpVOKFUAjUdyJXdqRsdRdv0e4QUTCJc9bzgJj9pe7 auuX3P/0o2P+cem8VwWPnXsnwt6koaEBQQqZOlzhM3BMmPt7Z79TdptxbLl4y4kTJ/wT/sVQq6l1 RghGj9tzvPG4PlHPFgXOvByIglddedVFF1/MfaqC8Uj/SkfLMUl3FXBXmS5rQ2LulZHSjOUzNCCY CmvgWvm4gkks81C/DmBF7icBkbmsqqQEwTw/B488Xk+Io1C1ueYQ+/fu2wcXEqpVohK5BuKR+mQy d6D3Sr9/GUWEJgNDiQ+qxBTGkFQL2FacXOyYrSMpN27zJyiXCgxAYPFBOLrF8uyd74x97K+utOUM CBOnpQn2jhYLQreApVGCJ9oHoJ1A0Ohzn/vckaNHieDSj4zq874mTR9YIZ1sOsnLAaPDmokWPcts CTejtPQao5EbOSwRrKasrAw70poeJK0Q/pAeS8benDSc8Cdgl0ceeeT8dFr2LVkKvHoUEKZnuvPO O//jP/4DqPfU1UqxtVQKewlADdauXY99FFwUvBmzysZCCds2m+O0NadZAmRwvrRSL42NBCeaj+0/ evyELbcUoktf43GA5rf+5Wfqltbkw3aAJMV0AB271QbPF//EeGVlBd5uKJgi5pNUkwyhGWETQlew Cx3bQ1PIfQTKSyFjij1httlNYVsqnDDZY5Yc5H1ypMAPmSOmzAELGp4siI/g028tMiNDSQqeJglb KsaJCe1sPE1x6TjsGyLmI1EirNggZ0HGs4bNTshbriSsNcHj2L2GbXQpRQBLbtgTyEGCFK8XEAyx ZdoZpXezmXYCRh8Q/8NmFzth0rWYGdFDzJ5EhCoPvMJktqfCVlhdWLxRs9uRCjpTCJZki6eckAER EwQW4g4zAieZgFhgX8vNcp2dnGUSUVsOfKXj2CuFmV4yYkUXcf0oXDR+NVnDVhdETTvvfvG+KjFj 5pZIMWPv6OxA4kOXZxrTnldv0C7mN5+V5f5C1NjPSsMX1rMXIrkW1tLz8RSHRsb8R1zo6Njw8N6X Xn7hpV1N3disjbkcbqQ+ePsH399Q3+BJhdg2l/ayEMOI8FASDUk01sMwUIgN4nNgLAjgbI6DxYHV mBBdAQ4uLqwbnkjbr37xk8eaHeUN69/7xssbqoptqbgN2/sWC+6gx4mNJ7HEsI00y4pWwMSs1iJ3 FZkRKElV4j+Ik8S0+quyTxPwQIRCAU9mGD68NHLz5kB1BUkwEqBBKOnH5lVU5tsY4TnH6jgMKY0v zYzB4aEYHLQyUAZbkrnXLS/0uFKIJUqqhjvPnFdm9uYnPD6Tx2dx+1JuDwJh4Yy7c1M5XovTa3X7 TC6PGacz3+zwmh1us8NjhflGJJxMRYHvA2pPxUOcQRbWGbEkMsgDuCDjDCAYUbbpQCQORCrFF/rJ REAH5YpNYmXnIKPk7gKrEEJFEILWFI6kDh8bJlSMdkpQceqRsMdWVFJ8/NRJOLCK5jCXfp1D15+r W8hFhS04qKqTt2fP1UvnUq4AHJWVlZDYFmzBMZcXnck9kyw4zqSos/4sgm7U1dVVVMA2SmmkrI5m oBvS6XJoFTijJdZYlFHKn4RuSGIX43jTA7MR7qh8mElVl8MY7j999Zx9I8yFo5bY7ZDMIYgzMGOx YUPT5bJjyuS4E253xJ0/5M7rtKYKcqyuPO9YgXfc5x3L9Y76vOMwJ8/1jud5x3M9Y/hTO/0+TzTP G8rzmHzuSL436HOHfN6Uz5PIdYdyPeG8/O6GFdaqmvxAsHNiIjAxHp6YCE5M+LGJandaYwiZHAnG YjAOg5l5FGrSiy+9DBsNpI2EvxPFhKFU6HBRd1A8GLsNrAnWGXA8oQo78U+O0+XEJ/3Jn+nDSV9h zIVDGAICD/tyc4sKC8WQh6xvGB3PHCraCpeGzdWSx+PJPDA4kLXgOOvzOlvg4qQApsi6detvuumm ubqoMLCr4A2S5ygOviQ8VbNoGuFBxM+0TIEA6oPtJ48fOdLa1Y9IVabCJTe+7T0bllW6senD+2Da /fRVYnAga4nH6xFzPp29Solx0vaBNTgY1IW3BWxWAXKQzMOFAWkgZCFBlmiwWIsDOGBJGGH0KDus PRm2p6IxMnW1WwABwMWDfTQ4kSugARasGXOREPecHg/IgoVSBZITIPAOGHJT4hiCDkSUTu8+moLB ICeNQfUYtWEgF/dQjj1qCRn1mrGrhfqyQGtNog5xfCfNgVxK8DoL6oYHrSmETUUOGBtwGbwR8ZIQ A8VCkUatCS0/IqPsYH82eoQVDI48ilbjfqoWyaqM7DD8DlNihrA54x71LNtzyzKHrDd5eT5wZd00 dVHJWotvQunj/Ey+LL5mnb5GZ9LeM3z29JXL3jFPCoCLRczxkaMHD/3+noeHx4IFtQ1llVVFXid4 0apLtuYW5LsSwXgkPNDTCx+9nv7xcX/UDC84p9NmjoYDg4N9fQM9A72IzzYcghluYqKvq7NrKGTP 9eW5EoPR0Hjz8aGxQb/Ph0wp1rGke+2G9Stry+GkguhG/tF+hJbv6UH8wonxhINkQDPMdQOI8dTT 290zFB73h8wOu9UOZBZsmCEIg9HGTIqrZiNhoETGijSZQpNXrFkpqJWkPFEmLYDzKmqaesyz8+Z7 +2wWHG8u3UxrA+9bwD8En++6dVlZgTkSTWAfwFe7snLtxXkF+ZTvRpZtEbYpMgutteTYpKUORqZe sXTB6jLe3TbQ1RYOjKUSSEXGub2oJxmPoOVHPyjoN+VJIV1KQndj8ZW/sHgBhKP1ka9w5t5U0uWw Do+Z7r6fDLBhzMi0oEV3tNS5au2a3z76wPD4mGD8ImUYlb35Eu7c3Y8VtwAhRgsKYSUhK/EiqWrW guPMOx2S4JXbroRJs0GoIseTaUtmgUw6X3YjF4jLGce5XohcZBxQC2vHlRC1mQHlyagKCdQLrcOZ k44pQGA3DJ4BapLQShYlth07XoDDGom6vBqA+YAl9HVt8Y8uiUXz47E8MAPynGMTDpbNyT1cq4+0 ET4sKIAsOCymAFtw5KbIpYWyMlktr3zowwWf+4e3WuzjEhiJCAaZOhFvbMIMZdGbirXjn+7u3u3b tyPwC6dSlyopsFzeBH2gr7dX4NcMCjOgLgerWPoAUeCyG3FiPJ7CgoK6JXXSC2TrITkD+BWAffXe FCxDKiAolcBB+ONE44lnnnnmrHTHtIXgXWijwGHZI0uBV4sC4kSBafDe977v61//GlDvqTVhBkvH tBYcC2Z3ULbtqSCsXOMWD9xrwyZkHEP4H0TwEQuMjAMWHIjY7R8fLS8vw83MohTTl0SCJPDQ/IXT HHAWWFJAaafYeJjdVhXHThUqhnZ0MwnGtOmorSzEJIjvMd/AXQIWU4hmlobScjPJWWygwcgO30zi HWWLJQkQdrhAJdgqTXYATSY4XebAPybHrRBwCVFHBt6042ehGPD4B1lmKVMBCrHhGm8G4gpQB+JK ujkht4par9AKYfjMdKklFB1KkuZxrRQ1Oc0j/pAkhXQyUySjb8rTSKXRI8TJsQMmO4ZwXLRZkZob CdSgYmQBjldrkmbfm6XAeaUA45s2Uygy0fv8H1/87d0PFVZW3/aBD29cvz45Mdbb11e8rAE+a7n+ gWOHDz3y1PMnGpuQibqsshJBiC694oqyXMvh3c89+fSOU61946Goze1bs7ymvtT+2FPPFy6/+rN/ 8+lqV++RI0f++d/udzpzvvL/veO5px9/YP/I6ouu+MCbr6kpze/paH35xRdeemVPz+CQNSdv8+XX 3XnHrfAkPHzkyBNPP9vUfMpscRaXlFxx461XXLGt2M12HYvoIE46CcpfRLWboSqTLDgyNCgFcPA1 +IdgaXjXzfXlBeZwBCaNdu+GK5becEdNVbkpEUXYalMUuRixamEVhAoA3UCT/MVhXoIXuspg9zgy 3NPV0Tpx8liirzsVDwK21+smfpvpIN0CvdPqTKFJlTDCwUppj0AHPpBFBdkQkim31TXoN/38oSa8 0saxEikSCACOMue6Devveei+kbHRWaxy0ioFYzWvVuchyiCcLA4cPPBqVWCm92YBjjPvEQE44MUt wRdE3JwWaJt68dyBC0ZRPhNQ4z0y3aPj1QY4hFyQUxFuGP8gFA82B5/Z/kw0QpkQFT1Z9hZAqLfn fYP9bzWbck2mPNr5xK7h9IeAociNjmMkYcImZ6HJlAPraAovZNr+kT9Lfu4Lt1hz/CxAsxIisCOi cJPaoXAfMKtjx499+9vfQT5mgaU4xgnDEApYMSETUVNTk9RiWuDJ+JOMDWO/r1q16rbb3kiCPhup CRfUQtKqgQSvGdbapgwwWp7MfX29hw8d1jYGznRETx2l4NcIgYjAi5MaaOSuhs5SbFYAHbRITAXV tsVcameEgjLvF5wOmSAoNPVCDymEellbEdQEMSBQcyx7UjkymPVnp2UCs5Q8CQVTw0YTiV7F9WuO 1DjXt4HaInq8//3v/+d//mdEuJj6xkkAx7p1G+Akgtv0WJ8LZrmaWS+9Uwc1BB2YJLTCxKu1hQCO srJSsDXBNqRzyXhWPa6NE7UzwxNEeAgJXQoQgcgDLZ7Mu8jCC++lYBlw9yAeYiUJil3wiIOKWKVg UEIjRHhlkECCx8MNkGUsKRxX8IglRQBHJhmTo2NjhG/k5KDy/BNBFuJjzBOZ+aDCSlRzcJHqR1Ya zLvEgw8B1YCJYLssibpycDWURXIjLEhQbQ5Ooiw2VOAimK5I3RRmzVUTyJft26j/yXSD0XqsFAIr y4GFGFnqkKTe5UE86UWlSJzrmZEtP0uB1ysFFMARiYeHXn5p5z133ZNyeFde95YrLru8PK8AHsc5 LjinmFPHdn/7f/77YKgot7giP9U/Ntg5lFN3yzv//C2bqvY9fPfdj+8csZXk53nzfTnrlpWvr7Z8 /xe/Gyu66pN/+eGrS7ofeeCBf39ybPnK1f/v/Vuevu+eXx6ILt+07S/ejNDOoV/9ZvtLu4+bXQA3 PDa7a926i95687bx5hd+/Mv7Gv3FpYW5pZbO7r7BZuu6v/7rT1+zusRG3A/ZALPcaeHDdR4AB5aR d95UV15gCRHAYfNu2Lb8xrfUVleM9Pd0njhqGUdGAHgVkRANz0laRcn60oJIHKIMIEh46cpLXL4i BO0bHOwNtzaPnGoc6u82JUKyvJKkLv8S5q/kAEY38AfZcVBWR3Ur227wFUqnEg0SUILg2hb7kN/0 i4dPGQEO3DZekbN+44a7//C7SQDHtDK30PJVFBCzAMfChzM/uchjcADguOjiiybpNlMl6Vm03zOk z+yPkxRIM1kggkVn5QRCwcQphvDDtDtHjuD//T/fhIG3oVGyKSnBRD5qs7zfZilJJAp4z5Isy6Ye EiRKAA6zaSxJLugFAnCwEcf2j/w5ARy2nAk2ACGpWtYcSqBORs/E6aS/jh4DwPHtjo52lrknUY+Y GbIsC8ChlKvplGcqP1MP0pGO5cuXX3vttRTsyGqFUjE13IbeOilBV+FIjyA+bD5y5PAjj1IMjrPC 4qYOY1zZuGHjJI+Aqc0x9gIpfrT/CyXEggfh6TNfbX+WId3c3Izc2AueMjqqO6lT0ru+Bih8llks 90MJxJa29Mu0vTz14rQ1n/btKnqOIWztglv9mnhQyYV/9mcf/OpXvzoXgGP9ug2ipZ8jgIM5xmTS EsBxqmV8fLQUAAfYGmOaZNRAOAc3ISPUEU1hFaKUUUCBIURM0owxlCEDAA7ebSKml6S02bznxLeJ IYMwARqKEkBOpC+2T6OvDJ8Kq5PhCmFOPSivpncmESkZjAjTlmJwsHEEhRwS81phxFwWv4yuUNQN sgtWtdcBRInYxwAHjEeApjCOzI9xTgN6F/9JmLJanogVU4QURQd+GSfvE5BFY4D8dnZpVCWi5gje DAv0WlhwuF2zyIFaHbL/ZimQpcBrgAK8M5SKIB11b1fPYw89tmPvwZ6E22axblix7pprrl63sc7r 9Tz3v//2zFNPWJZf8+Z3vm9JfuIPv/vVE0f6Nl972/u2rWx+/uFfPbGzYuN177rzrUtqymzx8dFT O77703sP+qvuuO3G91+W85//9u+PdVa+4853fmhb/qO/+hkAjhUEcKzuPL7rd4/sHg1Ybn7jTdfe cI3D6aaEGWNdex/76f2PPZ+74sYP/9mf5Cc77v3t7+4/HIeM94l335DjJKfCLMBxJsNurgAHxfZD vK6ba8lFJYKVzOLdfPXym99RU1E23t/b3Xzc5O8jhJ3SFmD14vWM0Xn4isiq5M3NLV6xxZmLrVGy MhwfHRtGHId4DKI64xksffMaRuuzbBuo9Q0LFu3Kwp8FiyB8WmhzBpsJlKYYoWL6evftiJx4BUBK jsM2NJ761cPNqAmCjLJwT8vkRIVr/aaNd93/WwI4DHFXsgDHvIZO1oJjXuSa9max4FjMAIck2WV7 YxF9Fxd+THt6Ngs0AQQzFvPnb37zW7Ew2wtwwB3NPZzJnzKVIyxn0ZtG+y7pGyyOm25RArvWN5q8 L6Kz+OaMIZGKyQSDdvitgHsA9XjmIx9KfO4Lt9pcMFLTozfRIwA46DFWGyDfA3Q4euwwLDja2tqY dALt6v+TSgALDgQZVeiDZh0wdaik5X4NidBVYvlSXl7+vve9j3QhtiKZ5OWkoxs6C2Uem0SO2F27 dsHM5KygG9Q2TVHXmQPrWkq1kLfMMoQmcWDcf/nlV+zZ8woBWPM8ZnoLYrIi5fY8C0vfruNQtAhx pHO24leTQn/pVGhDipgEU2Jg9Pb1TjXlMFZvjurWtD2I12EcLrixr60HFUT74Q9/+Mtf/vJpAQ6E 1Fm/fqMMvDMHOFTvs0pvh1sGCUUMnSgSpyEGtuBoGRsdAcCBt2tQpgZZMF/ih5RoxN8lvthkawpt yLGxQ/pgbzgDsAL7DnqcA+LrKQb5dqmVuKyINW5GsDryzpP70vBcasI/7hKAAx7EDHCoqFLEBsDx GFNmcwz1LIHSCuyQWpFEZ0HgDbONw9gxiSg2B1VbWsrvTZGsjxAeHDyeVyXKp0g/U3YDDgWIMBxG 3FZzyRHsR0VWoe8CcCA8Sl1dLSq/uFY4nVLZL1kKZCmwQAqkbbWmFoB9FITHgB9cZMJ//MSx51/8 45HDh5ENCvGXL33HR2+55ZY/fO0TjUcP99rLUnaXIxkDfxrHhv5lV/3ptes69jz98yf2lmy++U/f /sa1VV5LIhgZPvGHR5/97VPdq1bUf/DOdV/7xjd6zFs+/w+fv6p05L6ffO+uQ4HlF237y5uWH33h sV+81OZbfsmf3Hbd1uXVxLTMyf7W40//+nsvvHJ40FELew2HBbEpzWOW2tVrVv9/f/UOj9slkR2y x4IpMA+AA+sCAI7yQnJRAUzg2XT1ilveUVtZjpBRMAQ2JSD9834nPgXgoJBUvFbSSkqLbtxaYLIg ZjXWF+X7qdxkcYmNI2EXScsPZ0lQqzjh7oTR004pBdYikAObA5akDcseAI6Rod6jTz/Y8+LjGB+I wTHiN9/9UBPtcJoJsheAI1CZs3Hzpp///jfDYyPG7YtpZeLZpc8FE3ruD2YtOOZOq2nvvFAsOGhI a5LiLHu/LJydPy632AEO0AL5A+LIaUAuKkje9D///V+JCKslnP2AWYphXBBHucieusVm2hIz3Zze lORbxJdFImsbAI6Y2ZRnADie/siHYMExI8CBF7NbOL31yNHD3/3udzs6OrhzSdbXQ2BILpURAByZ WVoFGphpzE/6VfQf3IxAv+95z3vkpUhdpXthEL9kpxjSCGTflTdU5an+/v5dO3cdP3Fcf51e4MIm 3VRuKXYEC8DFpKirtl21c/fOWHTeAIc+R+TVOt3OCj+XwpcuXYr8vp1dnQr1mD/2BwMcdJyonwsg kbGPjBiW/j0cDu/avWthXfmae4plCLPpox/96Be/+EWk+ZAGGnmp3o+IwfGqAByoAMIQt5w6NToy UlpaclqAQ8uQzTxOAYlT+20aFPfcARx+/7iy4JgKcFAlkVsKFm7piDycfgWX2A5uFoCDc1upoCEC rLBNxxwBDp4Rpwc4amtrkQLmNTfysw3KUuB1ToGpUGx6zQXAQcGHEgk7W40h5hrkol/+4hd79x9I Vm34/Oc/v/2bn2s6djRVu2H5mvV5MKNIJccsnvKGlZfX5BzZft8vntxXtOHG99/5xnXVPqSvMoc7 9x44+bXvbHc4TDdeXvT0M8/kr3nfJz/1kVWWjt//+Ht3HQ4u3XjZX968EgDH3S+35y7d8r43XnfJ 8howJyixg22NT//6f1/adzxVvnHrlosdFtgOm8ctteUV5Tdc3oBgo3j1+RP9X4tDZtYsKt4yNlck o0XyCDGb1i71el1QK+LY43CULilYstbl9YYo644tbvbQafUk+IyZc5A4J27JiVvd9N2E04041hwt lCN1c2hQZEOhK/KBSKEczZTSpPAmGWHyMSgzuI8ucxoVinUFpJ63CYFepCYi0dGOU6EOWH0jZVgq FDUdbRyRlMIMm1Bu4JjHXllds//YYeSPz9R+MrqUdQPZbn01B5U7x42IaBR9ffEdYtGazaKy4J7B Jj+EqorKCjXSNORiKoQho1Efkwt+43wfNCioUys138LO/v2oE7BLZeVFPMm8c9dOBOfTd+HUFiSh n8BZObFhKmqxDtqsI7CnNpnakSLQQmYa+I6Qw0Nm0wjcUvDdZBrCiSQnyPOYQuh+hNqmYBwIDdi0 ebP5qmtWWG0ULUi3K2MBmjdLeTcRetRdv/h5Y2Njf38fG7rrm/xEBKygiBkMr+/h4WHRski5YmjD yG0m9fj0HcCTEArb+vXrBSOTT1WmIWaHYoKMdJA7JxIHBCa6uruQSOVscblJ9Seeq1mGz3f0SlGY HaDSmZshCKdSs0z7PpW88xriyGIDh8ixcQye2TCpWQY9IjIiPos6Otrbz+AEiIZDSujs7MTn4NBg SUkJgrTPl/Jnf5YughJJweVqXHLJJbA9honBVF6q9/7ExEQ8Fi8tKxdOQhGCNShEsp4u7KAYEmx8 Sho6p5zWvEukfA5ZbDGPjoyGwkGYEuDtbAdBET1ZImJjV8hEJOlwlHUxrqN/+eQsclNOkaaUBCWP px9RJXOsTn6W/X9V3DMSziTjCP2rSWf0XVw/5E5iekkO6457AMrALBGwOKYG/qSfOPY7Y6poARgp EuNxJaVwEyKmoUrKTIYFuSSij1LroHOQHzJ5q+EdUoTcwBHmWSrkasdls4tTpSQhE6KN1GJOpsfv lUijyteZG0gZ+HRakaxoBs29vlyrDXbgHJ6DzVayR5YCWQosKgrMcScgcyknhk0MNMPcjCUMig0U sZj8w8ODzc1dDleOw2WPxmInm0+2d3VPuGqvv+FmU9vBnvbWcVf59be+5bqrt2zYsKKmdkVtVXWZ y9xx/OiB1u6cmoZNa1ZUeO1QMKP2PISkHDv59Ej30UMd9pi58I1vv23p0rq81MihfbsPDCQKKuq2 ri4JB/rbm/sneoZKir1lDeXIoBJKOZB9b6S39eDJNnNh/S23vfENV1+9evW6ioryVctrYToC5VWC JM+itC6qnlqElZk1i0rZRpLcBWXnBeTOm6rKC5DjNY4A3t5Nb6i66s35xfnI7kXhstNrA4ZWOt0s khBggMqvNFJJrKeQe0ILRiHSZMk0x2EQTgL/IQAVSfFYLMmYUYwzJdNAIBToeunJvucfQsF2h3ls wvKbh1v1sS425MEy15ZLt/74N3cPjUC7mBG8UPrA/Pflzm6/Zi04zpCerw0LjjMkwoIfX/wWHDBY ADsSTzcoI//zzf+JRiRQsVE+FZWClIukqSBpqsjzXuJzv7mnP2QxXUTCLhs/W8gbRT/IwpmNosFa kFHFAXyEC3n2w39u+/wXb7dnuKjQU2IjjWBDYE4f/OAHob4iLH//wAA20lnWl+1iAiAQ2hPqqHZl xt17nXHpMMGk1V1Ua2KDFgvSyuqhapmXkpj+3ve+Nz+/YJLHCtANVAUsHNXYuWvXCbbgeHVh3JnG Jxy4dr+yG5FBFzyA9QeN/HwSkDHV/GEur1u2bBksONo7KcAKjjkKXnMp+QzvkdYhmcW6NevEgkOv 3oKxmDOs0iJ4XLb/TR//+Mf//u//XrfgMFZMqIRDLDgQZBSSLrEFckRSzETAjoUdIjtlZE5hmVvc 6CQ3CHJIt7UiCscp/K3henpoT449wWatUgj7lsytLmKapj0+9RlxRNGcZsQkRKQqMaxQ76VbVFH4 TXmaCFsTyVtYTXp+wXyM5DLNm4VvUnKdXBO/kgxDOy0I0gwtU22XEB5ciNrWVIXw44YCxU+RNQOi gGS5UgFNMi2nbFY4MnNIZu3V80I859YT2buyFMhSYOEUmCTMnLYghkQtkGPhhgYHZTjzSlh6ZlN0 QuoLTQy+8MKu3937ODn4mqPAlSORIKIcV1z27r/8qz8tOfn8N//z3/cGfSmn12fzI2pkTn79HW9/ 33Wryl74wy9/+vSuwouuf/9bb9tY4QNXiePnwOiRZ//ws7vu6TctKywq/Nt//HJBYWFVpOneH373 5wfCKy668q9uW55vGf/pPS/s3NOSciYsHnAm5/JV699567W2/mM/+MVvG/25bpcj14os4KaELRcL Vm11LhqemVb8tE3P3jCZArO6qBgADoHD33FjZXk+hgLGirl0/SU1F2/zuD0UtJ8GDq0j4t4J5xAe S+w/iU0LBtV5VaP0Y+y/IhG6OdM6r7Pk9MLomvJuJihEFh3xcmeHTNrHAJwCyIQWUd5pAYwfb9m7 8+RL2xEa3O4yjU7Y7nmETIhloRI1JlDuuOyKy3/w618MDmPDNgtwLHAaqA1ns3nLxVuwHe2f8C8e Ed/YpCzAscAO5scWP8ABhsMuGCrwxCwAB8TcsvKS8vIqsA1TsiTor+7sxPbfjUmTN2W6ljcbSZ/R Quex6Kzc5BkbYeEcMTg+/KHU5794i9WFLCrClmRPFp5yJPFD/ga3+dP3v39keLimtnZocBD6Oe3B st8KgQsmEzKQYbt92n4xTqKZxOtpJ5oBJlYbzHgjIg4UFBRyyKQ0o9NV/f6+fijAx48zwLGYVHSd MgA4UEPEGT2TMSzPvq4ADowQt8cNgAPwkDR/cTLnM+/WOZcg23emT3/605/97GeRYnnqgxkAR4gB DvaNOlsAx9Q36rq0SCgsi2udNWm3Z45AxpzJMacbZ98sNALIxurJLiPzxQvjYEMP6gGWRbOWG/Po NeMYmONjF8qoOG1zFtD205Y56YbXDK3m2/BZ7ldWDHMukdXPcCg0NjaGoGNFRUUFBQWcIlrtSwC+ joYnDh08+Pgjj7S2dQQQU9Js9RTVXXzxRbffemtxSaEnPnL82JHHn/njkSNHx0OUUqOyfukdb3v7 lhXVzzz4u98+8cfa9Ze8++1vWV5TpuDqRHS49fB/ffM7J0ddt91223veehuk6Nz42E9/9P37d3es veiyP33LNTVl+T1trTuee+7lvQd6h8fMdveazZe+/Y7bakqcJ080PvPkE0ePHQ9EEa3eWlK/5i8/ 9rH6SjdZlUGEFLfr7LEgCswb4CjLS0SjcZ+vwLNkRaqokoJdmCwwTiRjcAY41KqhAxwsRvOOK8WB 0irJZo4McGCblNZHdXC2FAqFDYMR2EASFEe/wE2FXVvoFfDhhBbCSAhtz8KmdGwgOdgVT0YcLvNo wHbPo126cK8AjjLHFVdv+/7dPwPAMcsibBSIF0TMs/NQ1oLjDOmYBTjOhIAXCsCh4/qzABxgJJWV 5dXVNeBRyXh+LFITDZeOj17TOxRKmW4lPsMWHJq9mTiHi7QuEC2ZPCOLyocRZPSLtyDIqAHgoM1V HeDAgx/4wAeQIUUsOCKw4GD7aIWzImFtbw/njs048KuYYOghRU9rVWGMKGHcpdcL+ciHP5Kfn2+0 UJBXypWB/oHdu3cjyKgs9otQBwbAsbAYHFPH/OsH4JC2I8vd2jVrd73CFhzKOFLQuNenfKSEjb/9 27/5zGc+s0gADt0wRLpM+IO+HyMdxZyDjVQX2aEPJI7pIwCiwDMKTFSJSxZZtadyXeGHFjYu1mIk UW9wq16ns2VunSZmPvM5ZCvztXDMv+0LaPVrh1wLaPwZPaILM7KFDg0ShrQQyQYHh+C5mZ+fx0sh m3VB40zGwsFAcGI8EoNph8NkscZsBTkud5HXAbbmSvkREcHvH0MJoaQriS17p8ubl1dgj8eBmYSS CU9hfm6O2yo6KCWydkSG+odG+lNlPiTT8FgBVHjiEyPDgx0xr8PrK/VaXFaTJRaM+MfGI4lw0hoz 2a05+QU+l9sWScai4bHBYDgaTrlhEZDIyYczrMcCH2razlfWaWdEm9fvw5MAjozYsxx8I4M05L6E fOWIHOVxlpZ6l1S4l5TnLK3wrKzxrqh1r1ziXdWQv6qhYNnS4uXLcBbiXMbnyuXFK5cVLV9auLyh YGl93tIlvoY6b32Np74mZ0m1vb7KWl9uqi8zLSk1LSlJLS1KLC2IL8+NN7ijy3MCSx1+nA328WWW 0aWmkaWpvvpk17JIx7Jga72/pX78VGl0yEHeSmw/KcaIVE8ALkBPCA7BQky2iKy0zNLVCmOZOXjX 63eYZFuepcAio4DM1sxKyQSXEz9RmDqCL5gVmC0TNleTK7fF5W6ymJthCcgnYuDhVFK6SmdIf+En iXOJoP3i6aLfJQ+mD7Fuo/cptEL7InGADHvpCp5gqzVWEtL1lwgUulHG7MSmZ/lxZbnBz+IRsRaR w2jBkX4R00Z/fFF1KeSSTZs2HTp8aAEpVKZtiHGEaAC6xuOlx6cZQrOShJ0iFXbwansyzmWE0DB4 fetrmBiyd7dIsDwK98Cn3n2kYeuHBNaQyS1sZTGdejU5jxDFUONPMqzlqGocO4N3s+Rkt+ZFd0gr iMAS6U3j7GK+Pk/1fVFx0PNQmflDFfN/4jw0YyGvOE8NOU+vWQgFFvczghULqxeHFMRdQvIsQBUU v1GBx5rXsMXm8uYXly6prF5WXbsEe2B1ZbmlPqsDITUs0ZjFkXS4vYUVxRVLqqoqa6rKK0vyc52U wM+ZX1qBI8/thnkFxV4ABkEiQdxRUFixtKG6pDjPKdnWolanp6SyvrqwosDusFFkoqTd6SgsKa6s QDSPuuriyiKn245nbTa721dcXVa9tLamqra6YklJjs8aotRSBBjDdmBSVqzF3Q2Lu3YZAIexqroF IkvhJPMjxKsNwbETyJ8SNqei5hQ+I4jnh7B8pBukYmY+WU9AVgJ1qu/mOBL8WkzkvmRKhlKJED6T iWAqzmcsgE9bImxPRmzxkC0RciTD9ricIXs86IjhDDijE67YhDMWsMbh8U7hOUSdUFuwLORLE3AR aP1i3BNZ3KMhW7ssBRYNBZQxBO28kemBylpCrMig1Rtqq0uuSqc3gdtYgmZzwGwJmCiSaNpSY7o2 GvedJgm9ynldf0qghL/7u7/76le/escdd8CAIv2Ttq7i4ooVK1auWFlVVaW7ejGH0jAK7ZnZMQ4R wnVRXEcxDE+RU4xsYhhqqIdKnJHDv+odjbb4cn2L1vHtVafPLBWgYcDDnCdJxrmYq31O66ZjCAJw KElg0cBSakIazTfOKTnOeuFibGJgMTonUxxNnHAW8aFBL9SOeWOdi7hd2aqdEwos6rF8Tlp8YRWa yW94vwf+BVbk2pNoaMyfONY6r5QQhKASYmkQB2UE9ES4R0RhQ0o8JMNADASYedAnE4E39hWeSxtE uJmcFZSCSYg0rDxw8oY62TgRfkoJLhCtAVco9DI5JOIPSmmHA8/SdXyS4RjFJYI1iJLNLAjrkYzj SQkMv7iZ6IU1RjQST6212gARQQpdRLuYKQuh95F4YiIeDyRjkWQ8AqgiFQ8l4sEE0IpkGGcS9jiJ UCIZpDNFX1IEZARMMZwTqdhEMsonf8f1ZCyQiAYSsUAsGojh11iQT1wPmvhMxUJJIBqxOIMnSTOw umjCEkMIDsptTO6zUwYFbeNaKWvsBdYbi6y62e2NRdYh56Q6FDliMW5lGewdeK3S7RcMVBBUYhJy waYcMDuDOwhiFVOkOjAv1UbkBcBpsPugpZBPGG7AsoOj9CkEXbMNURECqUBetwhwwbl2zZpNGzdV 19QgtJUUwv8Tz0F9XU5XXl6ez5cHa8llS5fVVNeIcgDgdcWyFcuWLYdnkK6dzr1fjfvSDQ1LEQXT SW+ffMjqnt7E0Jb7ub/o/NwpFDg/73qNvSVLt5k6VPbT5Ne5yABnElV0XoNKMynVGEva+ux0V8gk DXK5xAmSpkF8Nl45XQlzf5fcicKp/HSxlJ1OO2E+q38ndphGYDOrIYWooqTyqlv4uzRKa47hXfIe eYWxDjN9J8tjcl3XH5nKENk4WU5aLkR/oXQuYv+bPWekgGSqMZ4KHDJelJiuktZG/bxYSSrVo/3y 09VQy9Izte1GK6Wp9DktuWS86SmAVP4j1qD5PF3F5AZpgpBbmbHP7cE5ln/B3CbhEGhGa4GHdTGJ hD+iK9EI0z0GIMEiaZs4OSeSeCLeAoV2ZCGPhEaGPKgsCfNMNE7ySDHIKURvxDzjsGfMSliqRAT6 BAANYV4qdD19xdYcnVxDKpGFUtzHp/xE1RchNVM0ndfykr15GgrMtr+Xxjgg2nO6LppV6DpLwkLj gBYoQrAAWVkQCBTDhD5tVpjgmCkOKfAHC0FjZjMMN+TEYKOhACiL0SwE2sAJ6w9KF8vf6QvZP8LE KBkzIWcsMsmqoUigGfMEWG8kkjE8nnZfM8r9NIYAcCBWCIdryXb764QCWYl/vh2tZo1urDXf58/9 /QS8g90QJM9rg1rLZ5zUml7DkAetKfyZEWVDwRUGaVsWFXBC2fjVCp+82CgkhVZK3hbmL5Q3kZAX 9SRdlz11zbrMZLc7EGQHlpO0wEGit1gRAUuMPiZxrbmQ07jxSKXkF4gKN5kBCqXENyV7nAEFslzl DIh3vh8leTNFexv6dDgtwHHe0bU5aexTNHkd2tDqK6L83PT/uWAEc7lHBzKIs+iuNNTJc2mUfpuM Cq3y6RAP6UIEiphbseq2zPunDjwjFG6ssAEhN96S/a5TIL2FkL6kLZTalfQqYzCEXJw0lKEhaulp azhj240DbPZS9DsnjUCRNNKrs/qm26Wftm7SBClhLm05fYEX5FxgcAcCF3FIDUHOmP66vwcIQJiC ePuyYERXWEycOhoEghLSplkRXxCaC/pqfFCKJcFTf4ZRVyM3o4epaOy9cVgF8noRdohqCD6jQ9jn e/V8Tb5vEsChrZoyYaQzOfka2YiTmsFwPS8mBHMA40JIFOxEIrO4DSdclsxmG1n/KIMggvcFWydw QgAHgSXIdidhQvpHCzlGxnEC0SAQJJmwJOJynXKf46VIgp4A7gawI2xORJFaDUYcyKMOEx8uiioq VdQjiKBEZKuV7UFtNPPgyzz07dasFKsTZpK5qR44YFIEgUU1GUTtXVRVmqkyInmfVuw+z21ZnLQj WrElgqRQ0Y7ZKqu0eiIxkxkRmyj7CUMLlEKF8FFdqshc1aR4tboIx9NOuShrE9kY6siv8A3dgky2 U9I1ZYVAuKjD6ayvq2+ob0BQUto/MpsRGbeubkldXR0bgHAF53NoBpgqaumM480oQi0+sGMBEM98 iHQW7p1vv5yFV2aLODMKwMXZMCWnmVZp+w7mL5PWvoW+fLIgbBRIMtlXhqqhcRmaqGlxmL3a9FMr ahYWkaEsLbQJhuemxmMz/shcT5mFZXBmvWlTi5r8k9rGFnlySvS3NLs30iGzYZMCxsmPzKaV8QeD J0aZVoeEJlNo2qLOAhkXZRFMInVOqqCxLzQQgOX9zOHIS6rY5huHtvG2yeH8Fgsl0riAPpumqpTa XOabJRChRq8puFsGHTIJpd5lGIEZ08JQssE8gMawXsxsVOMJpV6xWKh7Puuhy9Li1WEUqrXvTB0l uGlGYbosJ4YWrKJq1cZzHNmALTDEJkxxOk0j1tEO6SIVM0kZZ0xpveJsYtOhGZko9iTYhjC+KWvH +aTja/pd0wEcQm5lFi69IGCnpHjVuorBL1IfyKgDob047AV9Z81AbNZkC1ECVFGiLrYDIT+XJF+A QRAMdihbSlJMNgBzJOQzYYrH+bZEKk4nX48CBwHAgYswCMIIzFxz02s8vlFl5nAsNlVzDlV+NW9Z hOI+drFh7Y/sUK8mXS70d8t+/6I8dAuFSdDbTJVVRh4sJtAyJQAHr2oKYk/r/EZNI7M8tSEoRBFL aeGDtARqwKiCNsSqYtISKw8K0IJfMURLcZSUlhSXUHmpFL6XldE1q81Gcsqc/elkDiqyMKeWfYPZ DkF4ssdrhQJquk4C1F4rrVtwO4SJ6d6pc5lTk2SITI1tXhWZKqROBR0yoA2dI6n7JmmLhv1Ufdtw hgpNByvMq+7T3HwaxERvrfbopKYZS5yBzbLyYeRLMwIW07Vf3TwdV9MBE/5xikY6A2VePxjHpP3+ GVdSRfaZrGnSC5yhhIxZsChJmt6umFJtIyUMDTmNq5SBDrwyz3oaXmGEP4yXjRN/Nn4k02oqOnOm M//Cen7m9mew1bSFF/WRIAuEKGc+Lpova7nSkxoDUVcVaeSHmaVHjYKGoaAe0V+gvVdJmLyXZ4xt f2F1wuKt7YwoQIZRA61DbIwNyxox51GYLvcyhVtJ4SRfEthf8AnXErK/wBc4OrHHE0EVSP6Kk78T hME3kEMK2Q1R4QxnANQQmw7tBnqcgBEqhyAPgCHxeDJGAEl6fcxY6FB5RERVGlEmOLp4u2Jx1Ey0 NTkWR41OUwufzwftcWRk5IKo7WKspKaGL8a6peukj8ZJKsl0tSamNHnlmvNoniRT4M8M+/CpC+oN N9zw7ve8u7a2lhfFOahIbHCkmUQxl1KboXN4lmOs6qAPcU42y7+gLRuzBnSLe+pdSLXDVEAIDr3G c8E4FtI85ianwQBOW66SsZWxmGY0reRmowe82igyitTKDnZSFSYDKJlS+Ln7daamTtUB9Ctk0muI dsRbYdKozHMyHbRfFTgy5RGBTcTCXFn4pu36ZuwSeuucuO9pO3XR36AbzWum80Z669Snpcxwp8Dj 2mib08BfrCSdFuCYrdcyG2Js+1zoYKRoxlvSNgGZL2e9ew42W6o3Xu8Ax+nnW5rNap5vhnBCM3Iu 3tOXvpi0N0RTQbM7m9p1sqU1+ZkZXqMZEdPP6l2nb0/2jnlQYE5mDugtoBuAFfChOaAz9s64BMWg ReBP/BqPphIx5PilL/EYOZIApyDTDJzAJvgLBXZhTyiFX1CIDYE8UHhS0A0COCgAFJl+KC8VuKsg gQ4hIIlYHDWRW5kRTKONo1WcJlYduu/oPAiTvTXT6Gux02NxSyfnSs4+G72ymOs2h/ZldLxmmi6Q QaY8Mac1R8fcjc9y/O2Zt0recMMN73nPe+F7Mqm2VFYmcfGXAIei0jOEmGH6MUcrFXkRraIaCikw yQV36K4Ei7bmixZ8YaOhC7DLz2lPMz30LCpzxOjnPXNYYtam7sLbozQZxVkmbasbzeI1f2218ah7 +c4CH5w7LGNqyTNTQMMY0qxXtZk93xXAIbK9rklMATgyDPYzf50OEGGOOtk34PSG/K+PmTSNMUZ6 a1vbtdZUZn0tVF/S/hBz098WKUm5NbN6YE0e0BkNmS/AoRbq6SfJDCQyUn7G2ZVuwqI0lFk4Xzyb T6oBbxzk4vesnbO9TNiSbsmh3zrTdc1SeO7eWZMBjrPZ9GxZRIFpAQ6WnMUQWgFLQCSQahioAgwr OCW6oBIEW9DFRDwWj0Xj+NROigNKriV4DOAFmWCQaE9fKHItp1SPcdwNDrEBNETsOzgYh7pO6EYc wAqZgQAcScRSCcJNEtFIPBrFa1XIXM4ZOdnaAHbkFCBkIWH8suPiwqKAkvJ5h2ERHzT8F2H12Jhg Edbr1arStPsts6UlV7uD03Wu8mbR/UGZHSliK6dRgTnUZf5nTp0BzqiYs0I1GCmZ7tGsDnxGI2mR yuham9hj6owa+Bp6WDyaSaYxpExeqCniLCpGmuA8e88FBacRqtOvIURUxLbZ+NKCqmV8rwAQgu3O fugq3xz0Mqk8hS1g53dyaYaIydGgDYfobloMiDSuM1M9BDah3lAaQ9r4QB6ZRZ+dihKdrr3z+n0O NJlXea/qzdOMS6UlnOFMmHXAn+UmTzuwZfjpnXXa5kyBeOjCXFohE0q3XcoY9qqM2dprHE6S2wMP QRU6n8LlZOBLq6+RD5zlPnvNFPd6MRNbNB023eqlrQaYNZIQEUbR5A5ChhViW01OJWx2QYYbpliM jTv4BACRALYhDimIo4GAoEkTTo6aATsOdk4BVBFJEsARpcgaiRgyF+OUHCv0GpiBxKNIQxuLRxPI RAuTkGgkEQklo+FUjP5MxGKoBZtqQ5hhgCNT0KBVlJbOcyJ9LJq+y1ZErUqLXYvTBGE9fMOi6rk5 q9WLqtZnoTLT7UPhGoVSNpROAgSfMx4S73P9+vVvwHH99fK5YsUK4ksGVy9NCBHcVQM6tE34SSLK LBIL3oVULEVFRWz+oBj4JCts3ZJFHEqzx5lQwBj05EzKOYvPzhEIO4tvvICKOhsZ4tNCfKZunFaB lA49yZJ/PmQSbdzoCKDZHkg8vPRPmQYIHN+R1LHJuMB8Xj71XqN2J4VD5pMYRqc9JumHs3AcqjzH 9ePgbVw45RTgWID6ib0pnJI000iTWeqB+/FW7ZF0Elt5RAo0vkJhKJPsPU7b0HnfsLgAjpmHnKJz hluKcRWcMla1H/X4iunldF7mEelyztlClVGfaQb2VISORiUNjRlj306WHbSUxqcbHzKhuA7G3Xt5 DL1DV3WKGF2E1EXDcFJzk0IDnN9FfgaAQxErk42cjh6vq9+z6Mb57+5ZYnCoEHqMISDvGkJqcCIb DsdB+AWZcpBfCRANRjdgrwGAI45PdfJ1uJQAsICJB75IDA7CL/iTL9KDgEXg2JKKRnACxcCZiITj 4VAyHE6EYa8RiUVwRslwg0xIOGEwVYrzpChZfvKait+zov35H0/ZN04jObJjwiJ0Ingdb/8a9+3k u55NVgk3InIYzumHtk7D22677VOf+tSnP/1p+bzm6qvR6bS3kmlaMWlLWffRUF8kMses+zGEO1us l2y9hCKWFhdpSTHP7y5Odp5nKbAoKcB7G2mpZr5bm5riYpj4mnmAdkmpHSytitTBv4jiJHoR/2Dw o58NYhSdkzLMpY1xGAPNSAUylV+Jaj6nPjAEV578gO5tI0a7FAleIlgod3Vq0ZR36602eo9k3DWd ZqjvbysXGy5FiMsOgJm6NYrTHkg/qEJraC7u+iuZCtIfRiVC07WIR+vE0l6D5FzMuyUmfrpJWofq ESr0LtbGhqpP5tvTHTF1zUiDKSJAp8lLFdYqr2imxw7RcfbJyvSc+nzqTel66ZgRacYZFdf/4Mwh GeufGPtn1GXq6JPhZMTjjBOKX6YPLZk4xkP5ExgvGVEpIyKg1U0eUUUZLkr8WgoiyXfo/lCAAzQ6 Z7ac66z3jj61pWR6fOokyhwhRjqqhugDV+MR6hUaGqL4hlRVa4iUk9kv1Bd6S+UG/QmV5cH4CJN1 muGpwTXMXqbp3Kk9oteKipyOBxkqwy/VmCVYoUIUM7s4+1eWAueVArPB87xBCDsJnDYI1UAk4G+i ZWnlcKEU6xPYBJ3xCLAJmFpEU5GoKQI7Cza1iEeSCYTkiCRjML4IJ+NhUyJs0r4nYqF4LIwzEQ7F w0FTYCIVmEgG/abQhCkUtETCtkjEHotZYNzBwUoJ/CRXmRiljaSZpCdtnGzaDbEGgSdR8/NKy+zL Xg0KiAi7aHV1VMyX6xOtVWCOV4NIk985We6XzEivowMg6aQTQgzZbhhQUeymJCAbaVL1DNTRhDS2 E1UogyIvWWCf/c0VtqNLrl6zeu3atWvWrEGW2dMPqrkpQq+j/r/Am6pFeU/P2dOPgQu8yaetvj7G GfJT3qnzJYvm40AFiMqT1vmNKpBSN5htssaUMsdxIi0cTrEXSJmQyN6aMluUkjVdA0h5Ii5jTpit CVikauAJWbFDA+d9Xg6XLD9Q2jl1Ut0ku9PpDx0X0JRW9QgVymXwdTA6RFNjSYtOa9JslTdq+rBQ hIEYfgSh1MAf5aRKiipINUwaLSYM9cNjXCA4LW7jJphS6CykkQKVKOiapmQa4ySwqIfm069USdn9 VoFJBB7ihtBtRtRHOpBqC0EQSffwoLTXgqYxwa2omzWVoO071t7kCWmCdJ+qvOpiVuC4CCadhu8Y WkjFpK1OVL+p8UCVF9ripB7HvRYiIWviWl9wL6ACaeOBTPud03f3tHcoynCxMqgw3lAHpVdnaP0K FmDCEvaj97v0tlB+qgWCjA0at1qTNJKiBxTYwB0nnaVDKIbRSDQXSIIOjSagFRULKAqn3G2slfyl jQepAypKVzCqSM82xy3mOD5xMuVV30lR0hAezOrkWaXDazA3onmtIVPEEBRiJQ1Jd5RWbe5cXBYV 31hheQXXSqFFMqQFrtDaza/WMTeVkjINgMpcoOlAdvTYx7XxBNFCj6tH8bwMrfQhlJf+nGZST9sj af4w6REDlCh8iQ1J0EFWGjQYWjbMMq2vFzhos49lKXCGFJgLBMALLBxNcMQiYq9BPikIvQHnFHIY IVwDoTH4xBecFCmDrDDUGcKXGM5wKBIMyhkN4JP+jAaDBI6gHPJqYc8XPcKoKAyaisFrKKeYJYBD wgjK4j9FfsdMs9D6cYbUyT6epcAZUgDS9spVKzVDIwILF4Nh0Xzl/jMkwmJ43BBWahKaM1lJ0CIb GK/PqEjAho1FMeZNmtyBLwWFBav5qKqumj48hghqBmMN/bu2WcQ3qJ3VyaxMenBOqFmWCy6G8XcO 6pB1VDESVZ+iViv2Y9KDfgG8TiGVrEnI1q1MVv11xu1WXTPhm1m9FxVCNBb2I5mRffAPSqEhDYI0 IJinpoDRqLkv2L1+SrTj2Y/JaLWmG+mFqMd1OIAryMUKQktnzGJOREPBsaGh8WA4OkWW0h5hXdDQ QFAAodNCE/7RoYERPKjC+UnGO3L0Az35XVaK6xYLBYITI35IhFHBpGS3gutHaybvYsHAQ8M3SDfH vljYPzI8OjYeQLx5hWSpLlKkEahEpxS5M4NPR8bGJwaGRsJ4F3cl95GmRWuv5T5W1goG/VBUXu3H zMEwmdzpzskguGpVmnAK11DV1HqVJdpzG7FLe5VADDL6yBCAZW2mpGjmXFVAMDgZa6O/Zht+Mj9Y 9ca4J0zBhHB7bGIAiIn0fXmf3jWTKCe/4w5GBlihluJkaBoHmt4EIbZhiVP3CxllHMkUNCdi4cDE 4PD4RBCDjVvJw0p/2DivpJf4V8Bx0aB/vH/EPx6IEKhAEbAMW6pUCI9tQBWwNveP479QLM7kUie9 Xca0kXxEGSs9FAoOj4wN83CW1lA/yCvShUh/8FuYp1gS4cDoQP/QaCCMmAAUFlEbwjpBlMijcxLt hin8wQBWpAcvzwM2fuGBYKSO1i/SO/ojLNsy1SnlKbFDg2GsoYsy3pH9I0uBc0iBDIBDIm5gfEqq FJrMwuuJR5gAWiSSmOERrF8w0DBFKfqGORG2JCKWWMgSCVnDOIMWOgOm4FgqOJoKjCYnRuL+kfj4 cNw/HJ8YSQb8pmDQEgxZgxFbKGKNRGyxKE5rLE62Icm4Jcm7CIk4GWsQN0la4nFHPMlpaBn6Z48z sE+yMCQUnJcDmogWnBqpkpxERfFHw5dzSMps0a8KBRYDXjB7w8lbSjPckHWLQydkrBivCuleJy+V DTQLME/tZPlNQtzxmqzkNr5LTrV/Qlegb8iuFO9STj54b5HuZlO3tBxz1ZVXfePr3/j617/+gfd/ QLZX5EktagaFN8I1jtgschTL3MpThVicEeYwDnL5DsYo3FrTCjKMmFhbmKa2WZX4NTPmZeBJc0Q3 fM00bWEN0W3jbDZt431hBdFcpqnFE5ImLKtabGGASUcyhexTgifgbwge9oQJf0L8MCWs4WgqMNTT 1dXSNDIRjLAJFyl20k3Kx57VRmYswnDwty2FrHPBwFBXd+uJrtFAAOWThqdvNTNHStpNSQfsHUjO gZsaBenMYEnMo8gmAidzLZzEtdhogTVYghUkBIbE+GALAkhZZK8hshOBK2iYzTRhSo4d2fXy03+4 f19z+yCaKigD6y24OQG3ZVJoUA3s1VL7lUpojoZCowd2/PGJB377YnPHsB17ubTgmSyJlAXB2FAb 2GugFQ5LPDzWc2z3yzuefulAa/eQaEq0HY36cw/IpzXBDcZWdSppM0UtiVDHscMvPPzIcy/vboXG ScYZEsGDt+opwgfUT6jWCdXOlAVh603m4Nhw2/bnX77voWc6evsQ/o3upDljiVvscWqOzt7xPNAl lEvWCkJA9j5CY6GSss8OrQYqrgfr4kRe3pM3HorgoDmPE36EUQQqnQVYEDtptpN3ktrr507iotRK ovyeFjqODc/Jjn16eSHTlaSNQvij/+0mnEkHDUOSmkEyNBE3MPHD46PdrY2dPSMh4ALoHVQY5FNO H2wuQcKMPjYwNHGHLRkzRQdGB9tb2/uGRwMxJFqESk5TxoLCIeTLKNWkIFaGlYESrsF0SEYjCI6e gYlNElY23C9W6RACUJRXKS2EMnrZTodMdVAHq+oRUgpiFnsMpJ4YPvjis797+LmjpwZ4WyJJAAwv 2vw+BmV4mDHAQJMFHYu7QkMdr7zwzG8ff3l/cx/Rh+cQWU4QTXmK0TyIpUyhobamQ9uf3PXSrtbh 8Sh2WKmrMTPQTCu6lWyiqCHMQ2jhd5pMLkc00rF/74OPPfPsnqPD/gBPATQBxibQfGiaWszQZFAP Ss6QNEdNVnzGUtZ4tP/k7kd/fd8jz3SMRrAzbDZF6Qme1Awr4CU00LjfiXNRjzLFLElUBlVKu+0A M6EeYaGIZ7H0BVoWt6BYmgXWBPErIT0zQXOMTzLFollB16ljobbFbSm8wJ6KW1NImhkzmcSubbYo ZmdhfGeLyFJgOgrMbMGhC878GEXaiCIKBkwt4inAk+yWAgsOhMaIhsM48VMkFAwFJgIT4wH/eHBi IhQIhIMBXITtBnKsIL0rp1bhaB2Iu0FAqEoKS/ijARWVZZtztQheKtIbz1xeYWlzxGBUP1W2wxXE 4cvqkK+fMW/UBhdhq1lYpblG3lXZ4/xRQGMZxDbitNbCwpY/OfQxJF91Gv9Uu4xzUxhZFJ0G+QgE Aj09Pd3d3SMjI6IWGA8Mgwj4ZSiET31IyBiGbx0OFnQourOck3ahM/AORqSnUFTDdok5Grabzh/l s286txQAbArvpEg0cm5fc0GVLuYCMJpjteVMt8HZE1aCrHOU9WQsMD420Nc3Oj5OW8A8KaEXJaPB 4YG+7v6hiVAE2gQkn5/8+Mdf+PwXnn9+Rzii9w7P0OlZCsNTycTo8PAffvf7f/zil+67/1HwJnoD EFnS2XW0Uudmau+ZO0ffKJau0jd1DD2X5k+ZMNhkvsUMRxx7U4nA2Ogvfvnrhx59EoIcbe7jP95X 5q1tCHJRiHnDg/0D/f29ff39g0PjgXCMfFziuPire3/32BPbrVAdofmweKdVlYoWfgRD4AP79tx9 z907d++OUth41uPUIa1QD/HtVDd0aSwa3P7scw889Gh3dw8TR2x5yfglFg2NDA729fT2yzEw6J8I gNdD1UWqvuOHDz/w0EN7Dh4MhyNWgmYyttNZ4pw01idvdGtPGOpmeGJ6PFl1h/42xco1JwNIwtHg xPjgQH9fb9/QEDCxENYnbfP/HM09ohqNqnh0fGSgp69vBFRiuxpGB2BsHUB9BocG/Yh/l0qNDA78 8Ps/+MIX/mnXK4cQc091noBRmQtf+m/OjYOZcu+vf/OP//T1hx97GsbfOoZv6GIj0adg72kJf8at oKk9lEEy1u0ZVyTBa3Sw/xc//9kjjz7O/u2iY/D8YUcrmJxPjI0NDfKAHhgYHIKlB3AZQmJ6Ojt+ 97vf7njxRasVSBCwijR+KmqLqCvwxH9+x467f/3b/QcORsJhw3DSpqR6LYsMbMpL0ywUePSRhx56 +JGBwWHeaNEGPZAVmGiAs/T19dLRNzwMACTCRh4IDxDbs2vP7++77+Chw/FEhJnENFRiHY7mjraj plGE2613Hz85LZEZBdXIJcOGH6MyGRDhVgoZ6YN4BCZ2JBwcGR4cGBgKhID7yGbejJ14jkZ5ttgs BZinzXDwxBAHRtpoBBRnDgdtExO2Cb/FP2oaH0qODyZGB+IjA/HhgSTOkcGkf8QUGDOH/JZIwBoL 2XBGQ/Zo2B6N2mGmEY3YKaZG1BaPwigDJzKn2GCaAUQS6yJ/AcQPwJ9c3uRkcJvsRzClaH8EHNia JDAXkCtO+nG6ec1ANW9vyHqSeapd0kk6Q3Y0TEuBxW8fcUF03OIcbGo/54Kg4AIrybsZtEZHE6Z+ PgeSpsGEaRCfKf5Mmob4O33Kl5QpQKa6aSRKzDrmdzz9zDP/5//8n4997GP/+73vTdW14EB36PAh OULhEJl0kp0P2XVWVFSUlpXa7DY7H5Tumn1t5/V6zR6EmCcLH8wC+XvWiGNelFy0N3u93hXLVxw4 cEBJxLoBw6Kt8TmumO5LYgwySoN/fpThTXTecqc9Sew3s/hhTYxGe4/c86Nv/c0nP/n9u359BG4V VigpMVNkqHXnA//yuY//1T9++7FdJ63AQAZ7TjaeMpttIxPw3WXbdS0HE7ZTsbGcGTgDDAoqS9wM mGRi7NjhRps1p98fCZtNMH1AwDKSlBLwEaCNX7XJbIpZTcBNIDZRxEQzDC5kMxx7Orx/m7TEcMpe tBgNsMGFNEoFUFChKLC1Khv7ZPyOXVqnOWGHooYqOaITE60neoO+kGNJXUlJodVmZ/M3OP/YYB8R HBxqeuXp3/383778+b/5+Cc+9def/8K//NcPHvxjy3DAGukL9rX0RryRnMpVVWVuRCOw2CjvU9KG fWNWjXApjo3oSGxkdKwjGPa784sLyipSVjtHx6BKUhPMMbKKQb4+C0mHhFLA6MM0ERxp6RuPj5hK 8vJLi3JcDjQbVh/msC3Z335i9/f/9euf/+Qn/uoTn/rEpz/z//3ff7r7/oea/eFRpyUVneg9cXA4 bsldstrnyXcRRdgQgTftSaAUsw1tAxxktCatOGEmg1Mz6yMiS/wKbVOa9TuKD0d+1KLmKYNB2qjH lnoEp4r3wX2EyAQwcOC4LGZLbGyk48AT9/3yX778+b/+5F9/9av/9eQf9wzELGGrU1kriKvIWTkk 6QaZYAB3guFCPNx/5O5vfv7//O1nvvXA023DY5DwrSZ/KtSy+7kHvvT5/+8f/+VfHj58csBuGuvv 6G47mbLmjoyj1ZCnrfakDaeZ7T4ggnN70SKY9JhsZHaA0WzBVmZgcKSl8VTA6u0PoBdjGIBW9CCs kHi0sdm1Fv6CjWWoI3iuUI5GMuMgInGdiaiGk9VpJi/sCmxQCiQoi/KJSCOJBLZZIwlrFHPHFI8O 97VGQ0PWnOKC0hrU3mpK2KBOwIwlMZ6a6O46se+he376z//3S5/65N988tN/+6V/+cZvH3uqdTw0 noj6R9qDEwM2V0FJ+RKnyWVPwNSF6kM2PpgLwEeSCbvJH5vo6B0J9Cfyc4vKygq8NvLtofgaYgqE YYz2sqmTNQIzB2BsaHIy7h/rCvg7kyZnQXG9y53HwwcmTnZrbKJ972Pf+/rnP/PJj3/6E5/45Kc+ ++Wv/Nu9D+/rHAY9wilTuPF4qznhrGhYYfG4TFZXyuSi8CLaOGTVDvAiG4lR74CayqKE+p6kCrqi DW+yMWEQAooe283wmUzZ4iYaipKeiKPVKGsaa8KKk8O4iBkXjH0wp1OW2ERsovfI7ue/9+9f+8JX /uOBFxv9KZqjc0vGdFYGeraQLAXSFJiT4E4iQiqFPUmAiGNjI+PjYxPAxicmwiFECUVKFHhdSsIA OgB6cmYVhOnQPilsB9tryAcF2aBvcsCYQ76TUQc+8RTdocqi9UMEfP5RrrKR/2ycnzfMBVI8W+tD dtBkKbAQCuggglFjnmkvbyEvOLNnGOFX+3JnVtIifxpG17Bcp9NisuK7/qcVO758ykX8Su7C7M1i OObPRsT+jBkiSRvMjpirSbg0cW0VmZilM7XbQoyrurJ686bNGzdu2rRx05IlS9gFZiEbIIxnEOdc 5H2Trd5CKEDZzCQRhCx08x+iC3nrBfDMPBGNGVtkIZmfSCubJKdOtfT09EKuGR0dQwgIEmHi8fa2 tqef2T48MgqzkaLCIuCSZaUlb7rjLW9805tvuekGj9sVp/Dr2NCFMQdSweGIk6RD5rB0ka4jYFkC yrQZOZHeePubr7/+hj/9k/c67LIXiuBmsI6lm7DHLtwDAlP6YX4cyqRYOJCmRwnugFBQtSGBwaxW vYVezveR5UQM17U6RWFTK/IVDyI8RD/DDqWp+RRkseKSklxvrlCADxOeff7557/znf998OFHsNHN IKx5aHDgVFMTykTCu67OTlQKD3o9OSQ4JhFgLQJTI2kIpEVCfZLJkeERnDC2yfW6wXPxG4mFqjfI pGVS5UE4UzwBc5Fxvz8311dUVJzjchHvZAuXWCyKnW7UGcYgsGxCd4wND2Nr/Ac/+EEABgrRaGtr azQSrV9Sn5uby6YfMEHW+gCdg14gvIhoAMNkw6ujqJSChqnb0AohKZ6I6aYp9JTWLdTPoCnZClJn 6GWFVCcS06cUf6ZkT2fnvffc+4eHHh4aHrFZrb3dXc8//+yRI8dgXniODupgMkogLbax8SQsFUDz 0ZGRiYkJCnGbTJ462bRjx4sY4Q6HMz8/D2Qsraq87bZbb7/99uuuv4LAi1gU1NIoAB8EKso40mDP jQENeKK0vOyNb3zjLTff8vZ3vB1eYxiMoKuMRoxqoipsIeilIJFeJv2khikPSI0O1MX8FilAjXtM J+Bx6fFMsyyqIlKwbQUKx2vRI2jgqZZWVLasrCwPMIK+3sLxIxR69sknv/Pt7zz2xJPUEair1To0 0N/e2oLXBQJBzHos2YWF+d5cyATU0drIoY5m+YkYxfDQ0OjoiN1my8/LQxFopUxMbgUpL/pwC4XQ zFiE8M9kZ2dnMBjEI3n5ThsgIpHG8JZIpLezs62tHX84nPjJ0tfb89CDD/3qV78V28/29g6Mk4aG eq/XQQIETWtqqSIPMwYxjddZDZMNnIQjdtB/iJeYpqiMZ2Editr8I80NinXDViqwdKFHZBbQhDWs QSm8/ODBg9/+9rf/97vfO3rsBDhAeUVZNtPDOZrL2WLnQoEMufmO0s14BiggPpHEFZ/vuXVFWYEZ tn+YEU5TtLzAk5+Xk0xMMOKvtgR5w4S0ATEwJIYn4jvHppZPZSUt4j67uMFInJAK8AdsNTC8AcAQ T1lpuYcdBy3m8NvDPfgV6Vo4/BaesoaCkW6T2V9U5sp1W9y2Yb/5roeayVcTGgrjnzjGy60f/dhf fPYrX+rq7s6kwkL0hLnQ8UzugWBUXV194KDaizuTos7Fs+jDS7ZccuLEiTH/mIQGWJi6dS7qhiFY W1OLNan5VPO5KP/My8zJyUHSUKzEk4riXX2ZLq/mgVkmtgN6MIhXszaZ75a6QdpgA1d1YKZ/85v/ g3XXcK/QkE0VzGZYQFRVVpEvKdtjJmJlE8NXtLXD9PejPHSFR8EzRQ+pIVgDOX6LLaXdfv9ffNT6 d3//IYs1RBHOsU9LjGV6LPjI0SN1tXXYTp9Etwf+8MAPfvBDo64FqVoECHyBirN3317gwPpU0q08 gGiUlpTiTmGvQ8NDzc2TxzaUik9+8lMahKuBuVN6DgUcPHDw8Sce5wYuomkrNUXPXrntyh0v7jD2 7+IZfqjJsmXLIMy1d7aLerd4QARUBnrayhUrd7+ye1FR7DxUZib8gqFDEi5+/vOf3XLLLS6XS9/n 0DtO70S4j0FJWL9uIzizXMSMoxnKQowNm9n8D2nilNsk5Qj1/eFXP3nwj/v6Asmi2o03vfVdt15R 5xg48cz2F39y/zNRk8NVddHffvKjW/I7nn3goX98pG/FihX/+ekbEVnjngefe37Hy6PjAWiMy7Zc e+Obbt9Ykjq54/E/PP3C8c7hsNlbUL/lrTdtfeNFrt27jv7LD/aUlRV97esfAT+xtDXff/99j+1t GguGi5Zd/JZ3vOfKNcU+e6xl/4HnH3/i5SONfcGYxV3YsP6Kt7755s1ramhvHQwlmbDC3sGUcsaG /vjEE/f/cWcb4IakOzc3f/NVb7rxtuuW2Qf2Pv2Hx57f3zYQDCetvtKaG2685fob3pDnjrljvT3d vfc//Ax8Rob9YRQ4YF96/Rtu/Pi7tuXnunjn32KPDOzZ/vgvH9tztHtixarlN99y49b1K72mUFfP wETYunblknDfwV///Fd3tTiuuerK//unl4CskYHh+373+6f2HIMPS0H95tvf9u6rNtYVuEzHX9r+ 2G/u2tfS47fnpcz28sqGW2+/7arrr3RZE55Ab3dzyz0PPb9v375AMmy12UpXXf3u973/kqrACw/f +6Pt7a7yVR96602XrK6nhQtCYWI8NHDysSf3/OTBY8tXLvn0337QYU6+fM83H3zksXbPlf/+7/9W F3n5377xT/tHa//iE3/3hk3lufZYW2vL008//eKeff2j40lbUVnt5ttuuvSm61ZN9A/ueeTxZ198 6eTYBAxWcko3vuvd777mygasDOP7n33swQeeO9E3GoiYnHkbNl9y+x1vXLaiwZv0m0e6d+3d/+BT 20+19rhzq6+6/tqb3/WWHEssuPOxhx5++KVTYxhs474Vf/XJT1+3viLHbnaaBuL+wR/f9ewzzx+u WVV/2513FKXGnv/tDw51Rjbc9tF33LGtIAW/AyWsytKDpeJMjiTsArCmELSectoGY7Hgz777m5df 3NMT8VUs2/Qnd169bWv9WEfHM/ff/8jTLwdMBXWrG+785PvLct2H7/rOg48/bb7kTz//+f9T1b3v N7++59F9bf5AOOqpvfjSq/7s1vVVPsuzL+x5/MnnWnt7TQ5HzfINV7/xLZetKmx76u4f/Ooh68q3 fu6zf1nvahno67/rN0+98sor/rB3+fKVb/nQRxpWVJbFe07sefGRP+49cLzFPx7KyfFuuPS6a2+/ Y2V9oQc246RSwLAj6oL9lH/i6Wd3PvbE463Do6BDsnD9lde84YM31ORaww8/vuOFF3d39Q9FE+b8 mrXX3PaOm69cW+wMWaLh/qbjDz3+5POHTk1MBJJmh9lqu/jNf/be995UTTkZUfQ4bCuee+TJRx54 8PCoZelFV735xss3rVkC+5O+tnbEEVm6sqanpfXhn/zs0KmOurd99E/edWtNpGu4v/8Xv3lo585d E7Hc+qXL3/Te969a11Ca7D3yzEO/fmjXiS4/hbiwmMob1l3zpjuvvmRZoW0MGGfL0RMPPvzYi4dP AWe02opXrlz5no+9vbyy/JWf/Oj5J56Ir7ruTX/6nk315S6yoaDwMeM9jU8/8Ivfbz9UvvXOT374 HYX+vX944IkHnuktKsn/4r/8WTQW/Ye//kU8lvjkVz6yYvXykqS/58TRh57Z9fLew2Nj4wD4ypZt vvq2t1x/cU2s88DTT+94/pWTfQODKbujqq7+xnd9+NKtyyoCTa0nTvzywRdOnGzyh1Al+5orbrn1 jts31ng9psjo0OBLL7zwxLMvtfSOeEtqL7vpbW+58aKSYPPxI8fvffSl5pY2f9ALBvvJr3x65YoV +RTHJWlPDu9/6bmf/PbR1p4BS8xtTji23Hj1ze+8o6G8xKsg1zMZv6d/VuYL7GGPHj1cXl5eXFzE xlXKO4YlP/GwOYtmUaevVfaO80wBX16+8Y1zsuDgoYGlnowydFsLBisIIeR4GmJ8QWYb+B8XgP1r l3nDAtsCfPASrFtrMIxBSCLrGNoLtK0KKlN/i77DKRdVRD8M6pkRQh7L2eOsUWDx4BpnrUmv+4JY i2bN7TU9VdC8GEIim2IIjJxAPihsBYKfqZO3SrEDAkdcup748w+959N//ZEF2UxMO56Ih/GySmss diy1fRLGYLRDV8ba29v37N2D8B3yi+5aMv+hSv707KMna3s6JuX8i8o+sYgocLYsFBZRk+ZTFSUJ TPlH4X3zKWqme8VWQfFEFlHgnd/X3R0MhbCPgk1dbHEno7GTR4488eQTMnNzcpwFBbmwOmhqbsKf y5Yvt1lt99xzz/bt2/0TE0VFRZiM2N11OGw7d+38w4N/wAasx+POy/NBnnG4XEBsOzo7UJ+C/ALo J4ODg1//xjdgKBEIBnGxpaX1V/fc03jyJHZo4ZS0f//+YCiInWb68+CBxx57bHR0lO1mE7T7bLWE gsHvf+tbv/jFL9ra230+H947Pu4fGR3FvnFHZydK6OzsAstHWxCq4tnnnt21a3ckHD166NC//r// 9+xzzwUDwaKiQrwX/GP58mUuF6IhqiM0PHxo3z7AQ5s2bXr3u/9/9r4CMK7rSvsNM2hAzJJlyzIz hsFhpjLttt0tpP+WGbbM3XYLW0rTNIU0bZImaRtsEgfNjJLFrNEwz/zfOfe9mZEsO6bYsjMvL+PR mwf33nfhnO9855xbVqxcYiFNx9jU1DhnTismG7i2dHd3wzaP3GFAp0dHR7/9rW89/fRToiKY3P70 pz/t2rkLJUekAxQbcxPsEwa9Abaoxx9/fM/evYAUt7/8yte//vWXX34JP1ksVkiPAHlxCaZwxG+F xRupqVwulwDlhRu1PxBAwCODweDxeAAPmc3mhoYGTqUnodZ9jGfhuM1uAi9/86bNv/jlL5948gkc NFssOAcNjvKgAfv6elHa4eEhgMi4OSIg/PKXv4ANH69p/fr1O3fuisWiRpMJD4auvv75FxBoYGxo +K9/+tOvf/krxNFASvhgMPjCCy+8/Morfn/k8ccf27Z9O0oOONJstpSX2fHWePyqDhw8CPu8zWpd uWoV4DCz2YgyU6d+zVZiPBeStoh3DbpB/0C/sBP4sY37wMjetGnTyy+/LChLBoPRZrdFImEwX/AW oJAjVusvfvELVA1EGG9pKaF+Bj2WsyeffPLhvz2MLuGw21EFvBQcD4WCeNdEAPG6TaY0iE7//eUv AxQgLDsrHThw4Ne/vqurazCdSG185RXy04zGcDIo4S++9NJTT78QCvLaJ1ZMlTowOvKzn/z43t/f ixgZJSVOnImegw1khPb29s2bN/UPDGBs4ZX19fY9+8zz27ejF8XwCr7//e8///wL+I6y4W7w+2xt nQXaCOsNsJ2oEeDixRdeGBkZXb5s+W23XbNocRuqYLfZZrW2zpgxAzIReOuIf2G2WpuamoAyDXR3 ffELX3jxxZfAd0DZ8PR77vld+8HeTCI91D+AV487A8rUaDXt7Qefeno9WF+BQABj6tvf/jbYDSgA +iA6JFMzYLdNdXZ24i2gr7pcdqHKiFpj4KBJMfRKS0ssVp3RZqutqRGDEF0RQwzaEoaA2+NBa7zy 3HM/++lPnnn2WdzZbDHj1QzT4PLBvgMSyHPPPYd4GJgZxOP+8Ic/+cbImIxS7dq9C6MJvDP0fFRq w4Yd46OB3u7ue37729/fey/KAPscYpKsX//i1i17wfR58vEn9u7dB/KJxWpxuV2lXi/akMhm6LZq VVV19WWXX/aud71r3rx5mBMw6YGYcirm4+I9ii1wgi1wRICDl3iaCzEfg0yWVusQOFiHSBnJtCqZ UidSGtrpO3ZkVFHRcRg7szio7Cl1XD5Nk0SIjTRGGH3iezKtTWZ0qSx2mEm09EnHcZB2OierS5JP F90WuatT8JTL6imSL/uqYA4GTEqAHBldecO0SQQPIfaw272wx9KMUbBP0UyCEnaC7ff6u2xaaUqy ae7kjBun7R1OHwtwrspEv5LznJ0LQ0AMf1E7Zi6jZ5DjsVoyqCV3btdI5dhhZcntKqmc9zK15DEY 9QZLIKsOwBUcvtaKn+oJdxNWlggIpvhg+BTyVU6Uyd2XKW2y655cBdmr5YgcjVcrEw2MXIMUAcpX a66z4/eCHn4ujNlp0ujCiUwEUICkgl1kSYABGW4ZXe19Y0OxqtKKxupKgyocD/Tv3tP9j/XtWb1r 0bwaozZmNpoMWikVSxzs7UvppNqZDZpMaqijPZDQnXflHXd+/PNf++7//sdbrpntTgcH+0d98brW 5bd/4NNf+ubXvvrxd62e3xgLxQ51dCbsmpp5jbZI/1O//v7z4yWZOdd/8Ysf/uKn3rXQY8ke2DM6 cKDf39nhl/qzjSvXXfu5r33o1usvdMfC6cB4fyIV1Wl0WjjDJ7O+7j1PPvTnrWM9xhnvvfPfP/PF Dy+obvamjI3VJocz29M9MNAfdjQvvPJDH3v3f771gmpJO3awe3Cou2f48YeeHRvLuBdd8ZHv3vWZ d91Ylh3BLFVeVaGXtDokTSHVKn3oYMdg32BWbWuavailsaFElTHEw+HB7kMH2w+MhEPZZDgyMjg+ aFZpmypqNDH/P37/m1cGLdqZ13z28x/6wmfeuajCqTp0YHRw31i855Av1hkqm7niqo988Yvv/8+3 Lq9IqYZ27dm5G3rvb+57djTuaLv8qo//8H///foV1ZrhEq/HVGKIxQLDY4OZRKwCWbitZkSA4CRS lF3XPxro7unVWjSVlR5tyLd/y+bfPbbdp6koq3LYXbqDezpTEamsoc7oMYZH2l957E8IZuBZc+v7 Pvrx9996SUOFTVvm9FY7jPGu4HBPe6La3LDyC1/64Kc++Z6KTNQ01j8w1htOhfZ2Jn0Rz0W33vah r3/hilVtDarRxOg+X+DQixu3PPNiR/2sZe/76Cfv/K8Prl5Qo0kMhAI9icT4ni4ppW+68T8//qkf /fgnX79zToXBoEFmirQUS7bv2Nc5Ou6eM6+xqd6liqtD4XQoZTYYTSVGrBCc44UCHFAgmFwQl5MY Kogeih0LISH50UTvlh0dvpS2cVFLpaci1Kn2H9q1c/2/Nr8Q8Za6Zi+MG7wma0lZxif5BvYM6mO6 2lktlnR6rPPASDJquPSmd9z5+S//5PtfeuctF5Y7df6BzqFwsmHlun/78Ge+/K3vf/T/vXf1TBvC 83V2hw1GR0OTPRoN/f0P/4oMqcoWXf7xH/72ax+9vdk6PNDbMzQc8Y0OB3z9oaz9vOvf999f/OxN FzVr04OjgaFA2EdqhyqlgUk+NLLh+fVbtm4f886//bM/+e4nPzDHCxekZE19uVGn7j2wvz1oNM+/ +t0feN+H3nzZrKqS0RHfWF/XyJ4NT/3ziZ3puqYLbv72lz/4nrdfL2Vdep13VpXRRtmDwBhPqWKh 4R1bDvk1PufstgXzZ1S4bOmgKdQ91N+zpWusb8yvjo+M+cd3B11RU+2cCo16fOj+Pz45PJB0L7zw w9//zVc/+uZWp7+vv7sXwTQj8YGR0cGUdv66mz/x+U/+55suayizDw762/e1D+7b/vBf/9ZnmLPg ynf96Ev/+dZ1C8N6p8ZTW2OImXwHD42bBtVN5ZWeEpNWB20Lwko2rkkHRwfHBvrTdnNpjackHUru 3Nzz6BNbokYnDlSo0gObXhnUqswzmyvUfk3npgf+uXlbv3HuhZff+d+fueP6K1ss+jKn2V7ujKUR pnTAn0g751364S9//4vvvd4jDfvDIcSzlaLRzn37+yX3JW/7r+/+90fXzavQaTLdQ6PBsb6Xn3jg ha17qldce+cnPvOx9966pLUGvi/hkD8WGj/U1x8vm3vbh770wx99/r//+85aYC/ZBCVQUekSktNW M/+StStmWlPRRCziLHe4vaU6janoO3kSw7Z46Um2wFEYHDl0IP8IAMDwKRWxlAUVg/6n3CgUbqNw F0eY2EEEDYq9wfE3KOSGuI42iriB/2mHl5dgbHCoDg7yx2i2yLQiIAjOWCs7rlNoG6HHTNkCUxT+ JFuqeHmxBc69FmBzQR4UOPcqqNQIsjp4o/Cqpx1moYId84j8p/wrIaKCx3gKFEi6mZyKgXz3yL02 wxjHRIqIPK3xQbYZn4JHi/K/zg3+526XLtbs1LQAucgXAKOTbkp270z6wP4Do6NjTY1Ns2bNNOh1 XZ2HYBnu6etvbGouKy/FYIaJWKtNwzAOKy7st/A5BT8CvnJ6vfHJp56+/y8PDg6Omo0Gs0HndXsc zhIww+//66MbNu6Ee71Jq40HgwAeYIRubGqMjY1u3bQxkVVfesW19fV11VWVJoNeBVEpmRgZGfb5 gwaTzVtW7naXoCQE32o0MBrTbIVqpDPJUGD9s/8KJ9KXXXnN3PlzYWKNReOY48rLSg0GHTKehMLR chhb6+vMFqMW3HKtWqPTDwyO7Nu7z253Xn3ddd4yx/jYCLz7ACM4nTpO98CiVjYDazbir5ktVpvD hkgX+KW7s/N399z9ox/+z1NPPxOJxuHlAnkO4Ru8HmPUN7Zz+9ZYKnPRZVc2NDZUV1daEDWDJD7E F0XckgDiF7pLy6tqalwloL9Y8ESY5Q8ebO/tAxW/9JobbnC4Xb3dnQjlCMc9s0U/MjoMagDwZ4/L ZjIidilxTEgmTKWCY2PDI8Pj/vGHH3n4k5/4xM9++tNDXb1mi/22228zGHUwXCP2R31Dg8Vm2rlz W19Pt7e0fOmqxTMaqxOhIGKBOJzOioryWCSIJBrw5nB7y/FaTWajiNVqMBpGx0bGx4NgvVSjtB63 nrCkNNo/GAyAqhAMgfUSA6HjD3/4w+6d251OW0tLM7wLfb6gWqNvnjnT7nTabSZkF6WgdUQWTI0M DYIQVFZRAbIMNG4EMRkaHATRw+v1FJKST8kyUNilSZZOp/fu3o1uMKO1raW52aBRH9y/77nnnkFQ lNr6Rqfbo9bqLFarTqMa940FQ1G90VJVVQ6yRk1NLZr80X/88y9//WfQHzAD09PrPF4PTt6yfcd9 9z+wc+deI9g4OuQhGB8aHDaZLFU1FaOjIzt37NKotOuuutZb7q6tLjMbtQhjAT730OBQMBAwW2xl FXDUtqFVMdrAcoKNQXQ4dDmkIXt+/XowLi6+/IrWubWqdDIS8CMmBYaYQasb7O8Px5OVNfWVlRUm PTKqZsHi0alU/Z0dYP24yyovuewKt8uJVwzGBvgOHpeDJB6hlWQzfT09oUjMZLWDGIKQtRhN+/bs +s1dd/34Jz8DlyQaCeGlpLIaR4nHYTOjIlu37tDpDOuuuqaiprSGKwJNBhVBbwYPBo7y8DqpqCr3 uF0OG5hHaVAn2g/sHxsdq6iuvfzKy9H9ero64CnTNKPFbNQPD/Th6UaL3eUuIcYQR4HhMDcxhEfx +cAbG/vr/X/91Cc//atf/rqvb6DE7UF8HzRMx8EDwF8bZjQhOse2TRsGBofRAitXr4Z3rn98HOmN wK1AqHIESgQ1Ce4n3rLSsnK72YhkwMjdIBlNxpDPh+pIak194wy3q4RSQ6skk9mMw7093WCC+EOR Z/71rwfu++PBA/u8Xm9jQwM6A8Lf6IyWxpaZDofN7iCkiHz4OIgY0agwj+i0g329Y2M+T1lZaWkZ piaO0lLcii1wZlrgyAwOkQxeTiZOMfc49A2iYyBMhkqbBGSX0SYQIjqrTmRV9IXCRWMH+UKDP7E+ x7NSPCPhIFE28KekjqvUCYl+wp+0g6wBZgdibWCJolDiCOoNiylCfvMXJFJJwwWeooyDUA5ERYWQ 4jhLm1FrEROQ0rAL8gbPhYz4suM6WaRF+KdjcjsXKQbOTPNP+6eiMefPm48IF+EI5eimhj62Vj39 NZueNJxcFxVM5py2Kfrn6W+lKZ84DaklE8vJPGQaoySUiE4oPg9/6dzEhcOZ88pTWnuSh5Vg7JOb gZkeYqFGwnnMOCLOW44FdtwvSnEtEaRjzimpZJzEF4FfHKnZRayQ3C5LelxZiEGzZ89ubW3NdSTx 5QgohtzfCjvecdfkNbtAfonTWQCiIsqLyLQfI6/Ze3p93HjiCBJWc5oVdKpw0t+5dzDema7xVtXP rHV4zenePRtf3rxBqp/VsnRVdmjQCW5YhSeRSQ32dqWTcY+zwuPQp02eS2//tzdcubjeMLB70+bf 3X3/ll09UZVj3srzrrnllrkN3uyep5+5/7f3/XP9WCyF8O0Bf9CkMVd7qwPjY7FIGOpWZZUL6AKU fl9GG7K67QZb9FDfoH8sXemye5ymQCDqC4wbnVqYSo0qUxbCEWWTgLWocwBauqmxea5Tp411dQwk 9TFvc6XLaAl1D/pS/elKj9PTYEhFx0J942qz3VnpjfsDvaNJl9HZ0FJt16Wie/cdBPpQ39BsMmuz lMEFMxhxWzIS5TchygSFTotLidGh/t79+wfjKZ3V4wgnEv0HR4xZa1VNndEkjfsHozG/0WqoqvPq 4ZrnD/izqpDVbjea0n39w6P+pKvK43WVq3wJ/2jXqEZtcJfZMiP9BwNGt7GycYYnaUn07OqIBNJl TQ3lFqAzqMp42uWtsHlsKj0WVMiIBB/D/2VkbATRD1F5RD8cjySNTu+qy6/4j4989JLZFldwd3uv yp+qaaxx23XZkYHRUDBZWVpT7i5FstvxwHgyFi+zOMudpSFf7FBnT9ihdzRWWjLxGIgAGkvaXd1q VUmdO3szumhFc41D54r0IaXIWKbU6yixhob8o4M+Sb2vp+/ljZvGwvH5ay9/w5vf3uZIJ9q39Wnc 6bKZNW6tKRPXwUWJvJSgfWsQ+jIWDyMihs1iNuti2eD+9t6h7QGP3jOjtcJt4UhNyo5EJRSIDlHv aD/JLZPVwRPEP9rX05nISpW1jXVNVqtjYMPOPeu3x5vq5q9uqkyFhlMOg7XMqY34/V2dI1qvpryl xuT1SNab3/WWC2682pvq7Xj6Dz/71Z+2d43GtO7Fl9z6xpsuXVwWGdi16cE//v3ZJ5+LhMYGx0Pd MVxRPcOTio/uH0qZU7bK5jq7SZsOhxG1Mqs3gSap7+4cCvoyLsSj9Vqi8WAkHDRozU6b14LeQ+sj fNeBAAT6e1MatXfm7Ea1Tt3TdSgRizqciBVqTcSDI/7hTDxa5XI7zTYo4IFQyOkusZZYfZHxqJS0 e92l1aWpeHTg4IGI0easm2FTaY3I1UhROdHK6MkJnSqtySQweGIa8DrSoz09HZ0dEZ3aXOKM+fyD 3d1xu9lRU+pWjUujh8bipqyxornKaVWnUdpkKmHU66xmPfmnjIdtdqetxAanDWBm474Rg1VjMKrH +vtBzQBg53abktHUgUM9CVW2YVaLVpUZ2LdnOJ3V1NS74BWjSiE/EeWMSUcTvt4xX3Ak4wqlAX32 IdOQrmrWmmtu+sh/3Lx0dmk6Gh3qH9RlNDPqmnRp1cih7vGMytY4o7LEaBvvHB0LD6bcJS5XjV0V Hhzu6xyyGm3VVV61Ojk2PgIw0On0Ivhxd28Pwoe6nbXeEkcqFvIFfJlkrNxlj4aC8FeioCH797+0 ee9opnTNJVe+7eY1Zfb08MAghC93SanLqRc+KUDiaEoQSZjYKoRsNf1D/f5YwFvh8bqdOoQEYrmX QGTOP1S4n2RfFjP2KTIFnWRZipdP0xY4egwOWU9g+Rh9GaGqCXhN4z98Ap9EdF2OuZGl0OAyFwMH wfIQ8TjErzifzgT1QwTpoIAcHKmDyBzIBC5oHmCC0E58DpA5OIKHSLAiDJp8KhtahI+gyHSveJhP FpKni+Y4Td/6cRXLYrbAS5Adg4rbibeAIkAXobTjbUMZCRLQRuE2CZrMqyhyG7OzGk0NAisgHODV nj1l1ulXu+iov+emotyzab2XOWlTXJmHbAR0O7HIuBZusRxAMZ9BQ6naBFiHry7Ogyf17ooXv75b QDitpHq72ofGAka7B3kBKsu9sOUmohGH07FgxXKnxzk6MGjS6yurK9KZxIH9++Hh31DXAGMwYmra 3aUXXXL+W95ws8vhgAdK/+DIeDCq1uoXLF58x603r1rYNjrQ136o1+ePwmceU0Kp21PiNOALpJtk KhmLJrKx+AvPPAvyQEVtndvlGQcqEAy6KspQkgCCPwwOGWxOb3k5bNciRjtZp8HshyFKrQGnAPHh D+3bF4wljA4XyCMgvvsDYQ3+KCkxaqTAuD8QitsdjsoKhAiB8KWJJzOpOAIvhA51dkEoKy+vQI4U QZ3FPAqhC5ZhBLgIBP3793UP9I8l4lGQVvz+sM3hqKqpROzDoYFhaPIwx8N2i1rALoX8KRGqSOyl 9euHRkfLqmtQeB/FrvCVINNGWelIf9fmjRsGR/xQAltbGpHeBEasKKTBRNg/2j8yFoL7ssvlQEmG B0cS0YTd5kDUElaraIJDOQEPIWiRTq9F3qlPf+rTn/z0Z97/wQ9ed+MNLa2tNn02NDYQg04JJMdm 0YGIz8Yv5EmBFIo0LjBxQ0mymaFuq0Nj4709fQabpb6pIZOMHzq4P6XSVNTWW0yGzn17QomUp6rW YTWFx4YCgbBab3E7XVYDgndmtEbjkuXLP/DBD/7H+95/zfU3NjXPUCciXQf2JNX6ivomswFJcijW PpFNoA/S/M/kZ85JkYwEt296acOmTUZneXNLW4nVOhHHeNU16/jGKIToQx0dgcC43e4oLXdUVjot Fk04GkMO1AULl1qNet8YNHNzaUVZPBzs6mjPaA0VtY1GjT7sDyHowqVXXP72N95qN6j2Hzw0NAqE LaY1WJYsXfyGW69rmzmjr3egp6sL9B+83qTK4HCXOiwgH8WRFhgvNBYNRiPhxx5/HFFp6hrq7E7z IGgskXhFVZXL4xwZG0aIDavF5nW79fAoFbnF5KSxpCmHwkG8un379oH7bbXaDUbN8HA/uiLWQ3eJ GWFlA75xEGlKXE631wOTKPQFZCuJx5KJgB88I2R2AVmI6Zq0NjL3J1NeXmo06sFNQPCXodGxWDiC GKJg5ZR43JXVVYhlgwgUaoPe6XbB/0yVhi1Xl0hJsXAQEORTTz0JukRdXa3bZUWKk2AwVFFR6fa4 +rsO7dq8BWQikICam5vIxz+dQS4SpI5BCf3jfpUWxCUvxsZgb280lUJCIMTagPcQOdoTJyI1ho4+ PKIxWlesXvO5z3zqU5/8+Lvf974rr7lmZnOdTk1ZbxAIBlCZg/MBkUsdsi7EE5lEdHywd5yC5poQ WcagUfnH4AM06rA7amtrEonIoc5DqDW4SUZDdvfuPVCqqivrQOsYGx2B/RJShRewqVGPYqA8559/ 3vs/eOe//cf7r7zq6qb6KjipdHR0gJGBOmpAlGHlS7HSMdMGKb0QsiQUAh4L5c1b6gWNi3IBT2cD xvENneLZZ18LTAA4Co0YwvY3wfSHoYfMR5iskMgpjsxbmWwio4pnVfEMGBz4ZL4GUTb4T/7M7eB3 JNJSPJWNp7Hz5WncKoPvuBu+853Fjl/TSD5LGaCwkySPkBtIlqSSABxqsXZLyPlIDA45ep5QAphk StMD50fIWWsLTaFH/372vbzTUOLD7ZbTje0ybRklU76dw7X00/ASp3zEEWz+Z6o4R3kuo6vK9qrF LtDpefaCoYE8UEjynyYKP0usRySXTYg8ypFEBMwh0BwEIJw/f/7cufNYSj5Ko8nTYeE/0/DVFot0 Yi1wZHzsxO5XvGpCCwgHNWFszCZSPXv2D/sD9ppaR1mV011utXuNFtf8WY0XtbpVQV/viFFnLKvx ZNIR/752SDzVbW0OSYo89Pvf/uSbX//t7x549MmNA4GoxmYv0cb2P/vA//3w+z/6+T33/WP9xs5A 0mC3wRacjPUeGtZrraW15Rqz2u6uNDm89kjvwz//5pe/+6uHnj8A3WzN2hVuFwjkfYlwsLzE7XU4 fGPDvcP9eqelvKYKYTIQrYHmSbDkzYaamkpnavDZv/zf137w2788uycSjUnpBAizw119Q0G/phzB Cc06f+8onDq0Hp27vsJT7bVbXeYh/8Dmn//PT//vf366e8Af1Ni0iZgRFNoM1HOtmsKeaeqaW8vq ZphUgYMb/vKLH3/va9/66UNPbhiRSowllQ1epz6bTmhVwXR86/ZX9uzttTrLLI5Sa3zw4V9/5yvf vfsvzxyMZtXLVy2pKvP6h4YS/t7QwJaHH77/B7+6/8lN+7SVdYsuuKSxtrKpyu1JHQi1P/eN79z9 gx/9aSwSTcK0zuyUDCj2Oqmzs33frvagHwEyMSMmJFUAKt9Ad9xsrqptndvYhuwuLQ3wJHHa7RQA 0SipkbfEp8kOP/44gjdHSqsqTA5j38Etj9z9f7/85b0v7BmKqI0pFaUTDSISa9Bv1ZtrKqoT8XT7 wUNJnaa+bZZape3c357MJOqaqi1G61hH71AoLpVWWcqrvZX1FU6LIz7Qu2fTww8+dN/9D/7lyRdH IlI8nDl0qE9lTM2YXafPqvV4O8JQRw4iklpvtDvdDk18y+P3fe/7P//1A9t6A+rWBbMXLZ1n1qZA KBCsYorDQVfIS9fJwNVAarBr1WF11r9nT78/aKyuqwM+Y/NUaq2VZptz0YI5s2c1hcP+oG/MabCU OzzRcKyzr19jkRpnVWuDHQ/98hvf+M6P7kFa2+d29MdMdlPGqgm//MSjv/7Bd371y3v+8s8X9/aN ZMzwSrFIAf9gX0+sxGatqzOaPW53eZUlrAt3/uZ/fvLjr377b5sGx6yt16xtqdf39Y7EB5LAAUrK TMmRPt/AsMruKvdWlkDeB5ESHCKN5LKZ3TWVmky868nf3fWLr3zt0Vf2DWZswC6QXbH34GDCl/V4 S0EA8Ud9o/5R4BbACAEAukrKEVw3sHfDb37w7e/f9eDuoRicJZAZWLwGkGgIutS5q+auaSy3laQG djz96N3f/da3vvfjRzYciEhWrx3KvheKBlIz6sZ6DmzasLFfnSltq7SO62IHfvuTX/7o69/720sD Y8bZl61dVG9PwsNrLKoe7mx/4nd3/fxX9z221++smXnB8jlNtWXuiipgdQO7nv3pt772o98+PJI0 q4G9pJIghwEYs6VGR/es37J7T284mZCg5lCmj9Ghkd5Rn8pTVtc2d3Zb64zmpvrqMk+JDWl18Xua I4jAVefvj/zNn0jZm5pLdSH/9ifv/vV9P7nnqf3dg1C9pGw4mxge8gUPhZxqe1lthToW8oOHrdV6 Z7TYJXV0x4HxmOSd0VqqN2u6OnpiwZTdU25y2cqqqu0OrxSPdWx9+bEHH7j/vgeefvpfwbDfH4x2 dcf1xtLmGaVaHUswxCgFyAG8iDo1q4tZhOoN+gIGvRkuWQYT+CU0k+JlYvgW15hiC5z+FpgIcBz2 fKHfiomVsnqDeEHcDUHKACoh7ykkhI4n03FgFgxVYAdfI7fzn7kjuJCYGric43Rw3hX8qmRXAc+D T8ZO4Dwh3RzBgz458SPmfPKdoZ3SBLB5VmSiFsUk5SG3JkyIMFoEOE6qg72qbnlSdz+hi8ncfYot HCdUjiNfJMNu0zEUQo7XcIqrfGpvxw2YQTDzv/71AWz4hCmExzn7frwKSaGwcyhMkDPNaziSs8OR oEOGaeSKYMaDuzo2ljCKQsOp7Wtn2d1erfOfZdWZbsWlGKMYdpEoUkWGIpEKKIQeT4nLe8VV17zv A3dete4yl1kVHBsJxzR6o8NTYgwH/YibqFIj4UI52K6Iy7d/184XX9i4c2+73eW55PIrmuuqVNHx vq6uDZu2bdiyK5jSLF65Zu15K+PxaG/3gEFnamhq0OjVlhL3DTfeWl/m7Nm/Y9uudlNJ5XU33LBs 2dxkIhzw++Dl7nY6EIACqRx9/nGLE/ELymHzZ5M3JaI2WMxXXX1Vc413uPvAzn2HSioaXG631WJC hqi+zh6EGHRVVoDRHxzuh3VaMiNaRoXd6mhsqLvkwqUmfXrfrr0jQyONs+ZYXF4VIiJTLHdCFzhy u8ru9l542boLz1th1SU6Duzdun3PwEjQVVnfPLPNaTWX2O1LVy4v8brH/T6N1miyl1x3/U2NVd7+ jt2oiN5WcdU11y1fsdBmMdosVqfVEAsO7d+3p6t/tGFm29W33Lxw+UK71dI2q/m8Ja2q2NjmLXvD kWxVbQ1cGCAhorfPXzi/obkxRVgEQhCw0zRlokCsytHR4aDTWVbX3KzSsksgkrOAWIFoF2qt11u+ Eg+1IpVMDJzg1nlzFy1dDGJB977dIGI4SqsRqQGBGxBfAH4uEEMBjDhtpti4H0lzARw1tsxIBkOD fQOZbKq6tsqo0vS3dyJCgau62u7yurxla1YsWz5vZjzoQ3qb7Tt29o34IvF0cMw/MjKmNagamusg sBIazaKKoOurdIblK1fNndUcGRvYu689pXOdf+mVl1x+odcLTAasQwrVhOHABvA8unEyAIfiv52K xwL79yNzh6qhsdFRYvOUV1538xs+8MH3X3LxKpNRE/D7kXPEYjA5bTZE2RgZG9MaNdW1lZqYLxEc 2rpj1/oXXtm5r9Nd2XDdtVfUVLhS0VB3+8GNG7ds2bE3rdauOG/tkqVLY8EgCDV6p6OqqVGvt1RU VN90zSWVbvPB3Xv379ztrJxxzR3vWjpvRirQPx6MSUa3x11iVKdGhxHiIelye71lbooMTvUHsqZ3 lXguv2xNVWVJf/uBQ7v3VtTPtLgqkJQG77a7vTceTlZUVtlLbEOjQ6PjPqvN5vE4rFZj84xZa1eu MmXjh/btGg7G61rm2K02jlID7YHkBtItVIaSstrrrrz84lWLTKr0ob17duzcOxxKVlSjl9VbzQaP t2z50qXlDmssMJ7SOxwVtbdcf2l1mbV934H9O/faSxuvvPkdSxbOBUsIuX50JltgbLR9147h0UDz /JXX3HjLonmzSly2lrY5ixYtTEd8B3bvRGLmyvoWp8OJLoz4F0tWrGypq0iHkOA2ndJoyBEX7zyZ GkNO17Fxu7essrYOMXQ4Cjy71SDgjlbjKitftXqNwaAfHx0F12vO4iXLF8w2ZyL79hwMx7UlnjK3 120wqMOBkdHx8ZjKYi3xOm3aUMA/MBA0GGyNjZWhkL93AH4tpobGKrVW09nRHYvEKqtrbU6rq7xs 1XkXzG2bHRob2bZ58+6de8ZGRmMgavnGh0ciOp21tq6cPFPkqIhK4lU6AMfebHdn17hv3OP2YoYR RA+2zdBUOt2m92J5Xg8tMEE7vKFsIY0kIkEAT6CJ+Larmstc6kQcwKdaHxy3xKNWg86g5mQlTFBS Qn0WtpXARPL2UsDo/JcSK5T8tjCJE/CnEdG9ON8XQfTYhFuK8H+lIpDzFv9AjvRI5jIGz1OzQWqq xcg3GnSjQemuvxzA3SmtCl1G5wZK9e9+73s/+qXP9vT1TdJ/j6QOn0FhEXxOBExCvrdp2OGwHq9Y vgIJrqZtDI662jqkuaLkfNMS6oBDwZ133gnXLoVEMF1eMnEbs1nK8sUJPqYVekWzCw9kTnMKyTyJ 7O4///nPue1otZ8ylY/oABWVlTVV1SxFMoE5VRkeOf9QdzwhvS/XQxRWhHgXIqiHYHlQvJ8P3Jn6 8McSTBsh0ujRmRI7d+1ED0QCwknv9cEHH/w/KjBNkiJWED0pT7rIIiefyKsitklEpMrKyqqqahyG 6A5qKHPTqNTIu/bv//ZugTnnWomnPXqPkygqQEMwcpFFcrr0uYnlgD1q7eq1z61/rrAdplVRm5ua 4dLf09MzrUolCoOElDNaZmzcuHEalu2MFIk1R5Jd7v7NXevWrWM3LnkayUGKwjsMpyEFI1KEzp0z n2ZmCiMKkyjzQEV6I4U3RXeI+w7u29UTVIO5UF/mMOsgyGszKjAaYMIJDw6MdLUPWBzWhrbGeDR2 aNseXN64ZIFWp/cdOAimPiiqGJs6h6e8urbUjISXAz2DI4FYHOU0Gs2l5RUIFwpSRs+eLQhKVjZz YZnXbkyGIqHwno4u5HaFKoz4l5V19VarKRUc6u7YPxaF08SMKrfF13eovW9U56qa0VDjMJDNB+x7 uPhqpGAiGt/d3oNcthqdwe32BEIpREZsrrH5RvoQNsFSUtpY7lTHA4d6x/xxbVVVaW21F2alwHB/ Z1dPKKE2m01OhwWRAq3uhtraCkThoLaBfYmkPVi2YgPwDRgaioTjkNRUGj0yblRUlnnLXBKsUuMD Bzu6RtPmeXPneIyJSDC071APZm8AL3Z7SXl9tdVhMaRCvsHenkFfMAKOLoXwdHvLyiqqrCadFvTd ZHKorxcpUaIZvdPpREMD0XZX18LvwBj39xzq6PElyxBPo8xl1GIexOSRGB4Y6uvo0dnsnpaWEhsi fPBML4IfgbiSTg/0Dff29Eq28rrGmhJ9Gi+hu38kHE2CP6NDmJKUyuosLSsxhYfbuwZHde6aWUAl AkM7du4JaNxz5sz1qgLbt20bk0wtrW1ltmxP+/7O0aTNXQGyidOiS0SiQ30DiCmC2qj1Bvgl1VaW acNDe/YdjOo9c+bMcYBEQvHh2M2Hu5Zeiiej4fae/sFRHzyDEOMSyxZga7UGQnAKcJWGHSnkKEXc sYUsfMJCToY4C2AIYD6L7d2xG84X5TNaS0rdZg3SdmD516VUOtBORro7OvpGTO7amY1VqWDX3gPt CWNpW+ssdyraAUaKPwK3cUltwDJUU1uNF+fr7x5BVh54XyAJq9nhraypdNti4337OnrjBldzQ02V wwB5PuQbaW8/NBZNI6ep3QV2TZ3DHAsGxg60D8aT2cZmsAbM/Yd6R/qHHeBzNNSbDWok6SUVgLTm dDwwdrCjYzCS0uv0CGWBSLSI1FFXXz/WvgsIo7GqrrS2KhscHehsj6RMpTVN1aU2VSIMkKC7ZxAe 8wak6DXbxkIZkEkaa1xkFyWlA0OeRj1SOyOSaP+ILxSJQvmAb5fF7izHqCix6FMR/3joQOcw6CQN c2ZaTcb02DBil/qiiBSosTk91dU1Doc2lQKBpx/khSj8RLIqo8niLa0oLfXC0YNczaK+/v6hnoFx TC4OuxPV8ieyddhcSLoU3d/ePzbur2xq9sBZBmFzMcqSkV4kJRoYN7qqG+uq0Z+Znc5YAbVJVp0K D/T17RmIAs2Z21SOyC49vX0A42IJiAewfOCRKW+p3eE0DQ6OIZOLp9RV31gBD6OOHQc0el3dgjmo +8FNW3HbpgWLjGbT0J7tQEuNlc1oRpdOSgUDvX3wMRqHDRphQxFLo6zCE/IHuvYd1JvNdfPnWswG PUuM7JVC/ZQ38voZ6DyI/Dhqc3lFXRMSw2hUACJRZgg+jMFOEgCOAHoco5+wmMxxazF1CxErGovu 2rWjvLzc43GzqVs24/E9FThGjKXidi62APp9YbUmARwL8BtCPKPfINguesGtV82ocGtScDvLqrT+ MXM0YtFr4e3G87Twbp86igfFnlFAOzICiKQoPD4VCIUIeBo5ryvL77yMymOFy0iYJY1qhgEJlFcj U+2oPzwO/7LmOizpsGaMBVW/+etBXCgADgGSMMDxno8dBnAcCd0gyebMveyzAODYvg0mdG4lXmun E5Rw9gAcZ66HTfXk6Q9wYMWKRWMIgH+oqwMyLrxGefyyHjJxvCrjmv4FNACAQ/yOpS+TLAfA0dmd iEvvF2JvbrArV+UBDqJ/Sun335n8yMcI0n2NAA6hd23atPHoAAeEJ8yGADjaO9oLAY53//t7xDQ5 YR4vAhyvwfBqamqKx+NFgOM1aNpTf8tTAnAg4yEJHkKZFOYVKJwsiLABPpe5jew/4rQCcZwicTIS ich60BvlCYYQZFhyEAUiq6UP0gtk7hUHbwcvHUABs7kZCxXXgdWNWwGxYKlGnE/CuigHawuU3oSV B1LVGJbRgWWrVgGcxU24qCQ1iaAPuAyu+izxk3VJ3ItuIgS5/MQqB8PmtLBsgeLY72SV4sdxXEFU gW4tLE88GeERbNiFEwlPsPRcVlHlwsO9BY9OQeBjei3LgSIoKuEmMgDMnv3iV/bMyDevrJLI87dc 3AkwN9QthF0gXxagBFR4eYYkUgv+QsIXDoSoVFXoisoSQMYzkktJC8umVWyNQFUoXgO9SuXpiIQv pRByldgjVB2FOcwNQ9USHgbUHoRPUPMgQgcrdyyaolIgaNBRlnRFVFhZvuXXhDunUUy8d8JooH+L NqBNdLaT2PiNYIdiz7Qcgk9YIueezu9AdGm5l+EcXgQZ4dekDVQ8uR/KxUIUEWpUBXrhCxmop65I rc48GjqURN8TJkv6Tc9dKEWnKpezAoDOT/4OwhAg+paM8eA2NCKoGRHzljqW3BpUEYo1q/RobmVe t6EeMMmHLoSni+hLtNGAolLRM0QcK+rIVBTxBtklnncxFDFgaYSi81J5uCT8heOpoD/gJeIS4pJz JyD2EPPKeSLAcxCgl3+hHogZgK+F4z11INHJ5QFI+RwKsqcJrUeBXJU+kOdsYtrAps5QeUQHE88V ChS3JpWdfpKbizs5C0XcpdENmCFEmA4f56lETX1T6cwUQBSXC2UPqBuXB75w+bnxcO2Pjmgyag3K p6b8Ecr0UjDalE58JJyhCHCcxDB/vV86CeCY0EGxKDJbQuw0cGjeQ++nGREGC0TPkGIIsZOUELQp kVTBoy1WsMdTqtyeSGoSSa3Y4yltHF9StMcSmlhCF6VdG0low0ltBAfTOnnP6ONZQ1wyprIIdWyM SYZY1hCV9BFJh89oVhdF5ha2nwjGHRZzjDZYFWhpkDexfMp1UBawgt/kionq5ffXe78o1v+1bIFp xY94LSt6svcWqzM3Fy2rwDWgXm7bum3PHjKNknAgtikgNkVI5tPEGp+DM8Qqm9uPXEoWdybfXL7P ydYtfz2JNUfvEnkTpIJlyHRPrpyofrFTnbo3cqQ7TVpAXvsHFp9wRluAVD1FkyTBnqQM0vFIF2Pz u1CMeSZi/Yl+ZFWXlFXkfGNuKqEM+AnKPPnLAyUg5YXVOaAMnPuD/T1YGYY6K5RC1jkoVRxSx2GH WkRZSzibXKE4w5HVyRefi1WgYfLMQEwBogGI7Hek8HDyExLjSN1B5hNoPKzBEj+WCkAFZqcItjxR IXnqpVJBv05r5NKykYotplxSUvvyY0PM1wQOCGWKtCKhVzGsA70O/6SRMI+imrDyz8gONyG1L1F1 WcnmMggFjRABbhwqGgVWY5uZonVyvjxuGGoJblmSANHSyPdS2INIPWU1GcABV1D2c2bFWLxqfMjQ hiBZQAulgCOs+IrE3rg585pZd4byluH25zpTFEy5T4jf+RH09gnGol9pl1ce1qap/aEri6AF9A4E JkKVpY4hwAYonVRD0SwFffKEB4d4BN2flH1+JNoNeih9it4pykDvgMAEamnKgMGO4XhF6DiI/EDN yIE/KTwed2OqrQwJiKWJYQIxJPCvyEkmerAMMLDjE/d5Ti6m4ETcoYm8TegYvVPqINSU3IW5D3G3 oWPc7Rk4EJnRGFBjBZ7RMh7DQF+ADnKNRBciKI0alXqOuIIuYbxNkMhJiRD9inoNDT2RLghVprNE HiH5fVBbifpjmKAJ6YWLISCgDe42NIj4H7lT41rwxTDAyeEEI5x3AE4MM3Ef4azH/C44dQ7VWQwj vAZ2EsvtKB8gBHkyEo3LOCnXXQZhKI0yYAnCVgBbAKbBTkAeYT/cU6k6hCjKcwBPKURizUopRqCo VQh044lODE8ulCxNyYkruVAC7qSCM2iDzswllg3dypx6wv23eGGxBU6kBSYsBtwdc6spzQtiRhbH ML0kUplQJB4IxwOhKJKU+QOx8UDE5w/THgiP+fP76HgE+4gvjH1U/ozgy6gvOjom7wjLM4xzxqOj 4zFwJUcDcXA3sY8GkJ6J9lE/HRkOxoaCseFAlL4HIhGMOx2ijbIjDY1fVIEmIqX2AuBQJqITaZPi NcUWKLbAGWgBIdcWAqyF66KQp2X7xMTS8ZIui8Xii5BzeNWXM6mcBEox4dJcAZTSyjLyqW2vAGii 2JBS3jfGEmd+ess9V7RWYTFObRlen3cjyVvR3Qp0OCH3F7dzvAVkTUyuZaGqoAhBuY7Aeh+LGqR2 UGZpwhvEz0KSYp1QIBoEFggMQCT7FCfkIRPxQAJEcAmr0zx1sWYvFEal9/FhGW1hW3eeKiuMpAyM CIf9nCgkaBWkoQljNVtr6WJGfvnestxHSiQhLyIMBPRZBmsEV0EWqhgEEVKh2PhSJrwp2pX8cL65 eB60YqSYpdoIH2g2SPEsLaukYhoVWfPEUJN1O/lv1kPpFLZSyxBM7vmsqKLaxGWZAEqKp/Or4eaQ iRukGwvcQNRUiJNcF1QEOiE1oNDj5KagJ1OdGXvQEC9EQEPi/YhWEC3DeAurvNxuinbNZWdVFgEi IbAyqiNb6eUCsBIu9wQB4RSI4yc38pQXreBEcvUJOeCOyNXlDsTvnfsV003EWgoeE3oypSZRICfR hwkcEfQHsdbm5khGEbAzwMFNq/zGuJUM8MlQizxs6C1wLxDwAwMNXE7o7aAmMSCX08blVO5iOBA4 wXgKXyVajU4QbBCBbgjZQR5oXF/lVLnriYyn3P6M/pC5VwSfoSFJrw2oB/cTsYsBINpMwJGEN7AG pbxrmTshOgc3AbSXFEEIjN8RKsosnoJxJE4TYJMoj4JxyKiCMrCpt4sqyUcECJibEHjEMrZChCsB 0rC9miEUeTrL1SU32hjd4FkIc5F4HdwLGAeRQdEcwCHjSbnJg8FUHvP8NmQwuLhwntzYLV594i0w kcGh3EdedQjxozENgBJxpLN6c9Rg9ml0IxrdkFo3oMGuHVRrBzXaIez4otKIfQCfcMdSqQbVanzp V6n68YkjGvWAVj2gUw/qNbQbtIN63aBez7t2SK8Z0vFxvabPqOs36QcN+iG9gXZ8MeqGzVqfSZtA ommEx1YBklSDQIiyycljj6kRCpeMCQthwVIy6fgx3fdcPUms+rmFYSrL+bla9VNZL27AYr96lSYV imWhVslCupANpri2cDDDK7isrAy+lzarjdqaM0jLl9HinGt8WQzL6S65+xYckeER2Ro19cPZuiGT TVgmEaahU7QFg8G+PjjW9sPfWAgZhTfOKzs5iU2Wfk7R41+vt5nUzq/XZijWu3B6IJVUVoZlxUbo g2TMF5ACKRVs2GSWuJhtFMBA1odksgcruWTxpZ3t0Dl8gtdWskILczXTF0idpFia8hxIugbvlNqE cJA83KtoUKyh5UkosqZKmppAB1iBF2ZxuoQ0GBlhUMostCtF6c11BaE7CqM6XcQ/CBqFgCPknZRS YYfO7bJJPad7KlqVcom4nWJ55rtxAfmoTNij+Vw4WcgKneLDIgAIbMqvQkmeoMpyyyo+h0zdwBHF sM4amVL+fHVztAkuhDBPC2FIgAHcmqz0Cu1dlJWalFqP3iOxMXLQB9cvtzxQwBR6xTKvgnsRUR54 F2+nANM6FcNRtKbc0AwI8GtmooCinBN/W7QNQRsEKgjghpV+QXbgJpBfi4BnuMTyneWC8stXbi13 BRoUYiPCNe2ilURbCoSDCRSk7+NX8RLlAguAik5AAlJedwlqEUOAf+Ab5aAH8Yr4idzKct3pjQpO hQy2FMgWLCIo8CR3ZwH4MCTAo1UjKBfE3JF3gc4xFUrxT1FQj9yTabATpsDiiNylue8xvsEYqewK KxdLsCFop4fyIwolR/EHk1YYzGB0RQZW5cbihmbpRyA7ArwTiCpIN4Cb0GNFxDHZCiT4MorglRt3 8isTjkNE4GAWmODL8JX0lnPCkejqojhcFzxIDMIJFTgVfXnCPXJj6pTfuXjDc6AFJvtQFaqyFOEv LekIRyCmhGS2ZV2laU9ZzFMW9ZaHSysiZRXR0vJYaYXY42WVYk9gL69IVsh7orIiUSX2ymR1ZbKm MllbmayrStVVp+pqk3U1idrqeE11uqYKe7KW9lhddbS+OllTiz1RW5OsrU0iFXN9paqhWlNbqS5x aBD8F+mkVVokZJHXwCO8jdzapUxnhQtWfskpFEoK1uZz4BWfeBWEMCEv0or+VsQ4TqxBT6H2e2IF OCuuUlqJF8vc+lgoLSvVEGt/DlJwlbhqeAPSIa5VhEuWqfIDXaz3MmBQODmI78JmIdssWcpR1mxF euOBgDNJSOUisK7DaEpOFTnptqZHsHFm0nArlHcEvKLk0FWmt5N+9Ov5BkJuEy2PAIdI8hUJR17P DfJ6rXtecGftSfZRl82pso4LjQiWfGgapBhRgkcmqJMVly3PikTBpkzmhwtzLVPsgW6wgVimNORU LdIfxE3InwR5QCgAgFCBWFsjhY1dYZizzhqKmI54Z4xAKNLyrMVHyE5M/HbW7MUNFL2PNS1ht+dp T3AMaN5h+j3TEHgSZG8ZokJQQA5ScnO0e6Fk0RGaCIUhXVBPcsUiHZOfzOogT9sCaxEqMz9Q2HuF FphDN2QIhU4VbguCyyJrqMokLwAKBqHYUF04D4sK0stQ9C+hSwv8iBVZoekVwA+slLGmTywLnuW5 YXiByCEFIoKJUK6ZjM8PUPRT9A3WJBW1nutFWqLY5LaGEZ5CNHBLCD1ZvH35NSgNmEesTng8ypCV aAn2eWAYg1oNJkzydyCfD4GsyXqs0oUF5QZlR3X4BeSUVmYCCTBCRoFk+IC6iyB9COhGAAWi8OT3 RDQB1uJFtxMtoijr5AcDCE9eTHPiOkWZoogR4k1RCBRmQOQ4DnwH+S4CPSE9n4acjBuJNyp6PlNt RN9TmkR4l4gexj1ECc5BLHFqHKAb2LnczMQSGw8lZuMIMEX0E76V0p7isEDwxKN5CuCxJWYHuUOw 4MI0L3odCGPBk4m4rUCTxE69Tu6NAmxhXFWGKMSMIEQj7ljKjjrAgQVty04rAmITTc8uOfIcQ9fJ EK14JjW2QEXFGGSMQ5lACuZJ0a/ZX4mrKihgR9Ol5NrkqqV8OfZOLtc1JwUe+5XFM18fLTAR4BAu ePI0RBOAbzyazBjVWgO6NJJom8x6q9Vss5qRzcuOT7PZYTnSblF+sjgt+I7g2WLH99xudljpctwK X6xWC3abhXa61myyW0z8RewW7FaTyWjUoyS0+Gp1qYx2bDwC7zKR17pg4PEYmxrcyyk1k95wobLz +nj5xVqerhY4harv6SryGXuOWLT8fv+uXbsQYXTqcvC6yaK3Imewqs9CAIsJcriuHASSszYclz3h yCdDEKEk1RComcdxStENUQFZ6pPlDprLkMuwGXkQJy7nk/48Y6/tHHowK0wSCEGJZMI37hPriIxk nUPVLFblmFqA9RKhmijn57UiweJmJUyYNMUuy/15TUO2COfRUkUzUOATcY+c9V6Yj3k+4wHOCovM YpBVRtmKOrWQk5sVhV4ppksxOeZqIXp1Xm3KtQar8WyVztdIfoxQ5GiCEqoPb/kiKEpYHgeghhOh BGTFUmhdyqyl3KzwNnQ70eCFTZp/ltLO+ZmfyyAmTKGzTt6mnsf5lRWC31wKpabijcuKaa4BRa0Z gcmVSNYmhV6XKwHpeJPKQSuFAn0pTStCUMptyLrua7gpHfcIojG3oPwqJrx9QYcUvBSlqLkFV6jS h5WcDypcoHwV8QACcGRcS+7aLLrLsTnlMubANl7neYAR4ITTEFECfunkRsRDhM8Xqrjc/QoexvCA 3EuVF5d7XXJDFwxrAR6Izi/KwQqS8L9BNB2ZBqRIHgWjKT+05E4rN0oOo5IHmjw7MLanQDJKV1Dk GTEAFP5FHsaTR6/siiL3VXnKkHFDufvmpizRcOL1yQiMTOgQDxPDWHlwYUvIDTC5sQoAuxy6UPhF 9GTxwgpQ3omzzvH18CKKcXztVTy7oAUmABw5QBFdU2Sp2ndwaGgUSLSJPUIoRBZARZ1GbdCqzRpN brdoNIft6vwRrcZauOvUVuxatQU30anMerEj56sWu1lPO361aTUWncasU9t0WivdX2tSA9kA5kk8 K41WQgaj0WB6z4EeMp8QXo6kYRwdisMsK0KGskQpCGr++OQxVwQ4phgZOfVJCP3F7cRaoKiFHnO7 yeIIAlA8+uijL7/8sjCCTZLIcgQNm81aUuJEgj0o//l1VlgbhHxFQqYQV8QAn1rWnVi8nGw6xcl4 dBqeyCShZYHCWCwWnZbi7b92m2xGkSSbzXbhhRcy9lEcjK9deyuisoyTcaQC3ib3wtewCMVbT58W ILFH0c5FT8C0AF4F7LAUPzKnwpCXujC2so6U03R5+uKpSNAlFCVY4AgaDuEneOMKd4PsuuLkXMdj szOULzLkCNONrCIetZ0UyoMgTMheDznDKVdD7PnInMLmqhiycxQLuShUAh4OnDxDUYL5GwML+BD+ BfmZkyMAoI4Um1NEsxTnKRof/UWV4AfLMBKF26SYC8LYnsMs2LmGLhRSXa7qomr899TTew6myBuN WXtlWoIS6UEsNMrcKreA0NGF4V2mvcg2d6Un5FRAWZvn4lKf4SAsjNMUCqEyFiAqqgTRFPcqmNTl AvPxwo50vIJETqiVO5LScOJZh2FBfDqb38VayY0qbIe0Ud7DPEtRNLXcLBxaUi6quK3i+SL8u/hV iurQAUrIIWNS9I3fAx5E3Zu5ThyDVmayKCRKhYuAVESUjUhx55HfOb8G0Yfyu0IFUp6cgwhyXUdc zXXlQDkoAekSSrejUcO0K7BKkNxA/kXpZPmFWAzq3HVyZcn/h8hWzHyiDiuoENQ/aFERJZXjjPAI ZZRHbAUDnN9HnjEFAYRkED7CUVDZGUTQDrmzKgiIwqFQasN0FpxAgW/lVpLJXEyNkWlUbFyRmVLy fY/9HzmkKncjGeOYNFYLWj739SjSDNVdefxUlxaPFVvgaC0wAeDIQebokxz6Wd3TP7K3vXvMH5XU Rq3eotWb+dOiod3Mu/heeCR3XHyhc7SG3G7V6uWdjvN3De10W+w63vkRfK3BojHQp1pvwp+4j85g 0xptktbkC8T37e/p6RthFYYWC47dI086OZg/vwwq7XD4kTPVR+SpbPoU6AgNwWSzU8nAP1MNfjqf yzzf3Kul1e90Pv2sfRZit5GfLUtCExbWwhrlVM3q6urm5hngNUD5F9RkRTwQgjp3XKGxFmxTonXi DFnqmtB8E4RmWfbgEzq7Oku9pSaTiUorHF5Pdbvnm0DuP1AXZPru8Qq7p7po5+z95IY95e/ynG2w 10HFFFhCWIRle62YpQo2GdrIq985PYX1QJ6RxJbTZlkPwHEOPUAnKdk6hK7O6peibgk9ewrA98gv YMLcNfk0uURHPeeE3u1J31HUXSjbU20T53O5SalZjy5LiXKJm9OZeQ31hKo5cZXI3XxCh+CXXbBP 7C7yGy7oGEcriFK5woVmygbKITUFy0f+xgrRYXLv5TNkSEQsvjmeAXdcgSkVnCA4AHk4QG5OLlJh nYXwI+9KtxblYQqB0l3kusjl47AR4ipBMZD9Y/j4kVda5ezJDZkvwZQdip7N1Svou4IhqkTJUWQS xXx6WFfLtY7ot+y7xgmKuLzk9iIOcRRadmURPVaxzByp905qSoGoKbhaYbVy3bmwK07fZSxf9CMI Tof33qLMc/IT1evqDhMG6Q2lS1B5JHZmKyUv3aoEBmRTnWPWjKoSh11DrluEv5I0z/GC2VwhA7wT e+lkep7crMIbTQDx7EMuT5DyZKpgxXw2AeC05tPcAIiRvcSIzIYUVWPj4/v39bW3BwH1piUNUdak BBeAIJtgqeHd733vR7/02Z7+vsLxPZX2kpNQ8k1R2CincHrIsyFynDuuptvtqaqs3LJtC0+xR1+h z0DnXL5s+fYd2yORaeqLXldbp9VpDxw8MH2ajns1yweSCtrvnR+8M5WGUiqLJdNkjsZQQgkxcmiw Iy/hq4iGp6njIbgmNoyDzs5D69evBzmjvr5+85bNaE+KeaFswlyBoTJr1kybzS4kBSHeiomFedmY qbIGfb1Rdf0z6/vj2X/D60BYYgQnw4+5mFpK2A2eXTjI+Qc+mProx1IyB0Qxc5ETu7JRunhurm3b tzU3NZvNZnqmUghx1oMPPvh/P/854x6yUYYnNFE62E3UmzdvSqWQLlDeuDpTj30Bx+BXj8fz1re+ leVOYePhatN7nHqyhQ/Ntm3b/v73v5+ml3ecj1Fr1GtXr31u/XPofsd56Wt8OnejmS0zg6EgEtlM n4mlsNp2m31Gy4yNGze+xm1x1txeyBTQJu7+zV3r1q0zGo1ipPCIU1QncpGn7/39/dFodO6c+ckk EjcCNISjvhhQYpKRBxQux2mpdIrtr/KIkxObcI5QHoD0Qck36Rya5FMaonSBUEo/C9hV3FZIMnym vDHswdYZLBAUWYCrQIXUaHRphHmkwI8odH6Aq5Dak0zpTJtXlKTDbfHi/tNkVj/OPqSomIiJSG11 WJw4gVqfkgoKDV0IofQiC5YY+QHc8oeVIff+eN3JKZZCR548GxeiNIqwzG+nsF2OZECSlzV62WAL YkrHRSxOcG/PZNCBM8r8iRlVq9FqeBNdD+eLRYe6INUwA0GOdW0uJ3ddsfJQMzBUwSVD16ZErKJy 1BtFLFVKHpOXiAlz4FoIFgxxCeh6FvCZmcAdkOPXULgTtKJoTC03tZK2hvs3d2UmUsjFoKgx/DC6 HNZW3AdVEs9myUpAAzJxJDeixAKrwCsy4UdUX6b4iKYo5K7w25dfhdwOeWCNsQjWcZiWJK/yR9AK ZFqOuGGO78Nvge5IJaDhnE3raJaglD9MQ2FxReA83LwF5VGKJbOlxIySi/8h/zrxn0KERq5angM1 5RXHdfBIkCOxT0Q7FwzPKe8s3jc+TSw40SVs0dJAlUun0Z/zcpEKcRY1er0eDSg6HvWngu9yZ1Bu iD+jseiuXTsQbN7jcdOgVlpD9BhBszkibHpcDVE8eVq2gN3hLCzXhDl2EsDBXYEye2mkgDobZUyD Z0uEv+FkXzRPyTYGuufE1fSIAAfdVRE7cgAHgx3cgwvmDkzAdAILFyLWlSzq03yBiduQzTjVlEpF R0SybJwvpQkxUGp4z1kCcMCH3+vxNjQ07tq1E22JP6cblCAAjnAknOs300rin6YAhzIdu1yud73r 34iTUJh0YxpMDdMT4HjxxReBa4hlEpvL6apvqN+yZUtOV5FXRAY48H12a6vVauXJR4RkF4kGabEU 88W8OcuvXffRW+/4cyL7bzw75MSknHwp9BQZ4ID0+H4AHB+nMO+K5Eu/53MZME4xCeAQa3bhWz2F AIe4LR7hdrvf8fZ3TMjeUgQ4TvVQyilPADhCoRBy2fAap0hvE9/yqX74cdzPbre3zGjZsHHDcVxz Tp/6WgAcaLDde3YnEkktxGoKucPhM5HAgeUVRAOkmYGFGZpu2FECGznQKgCHrHHJYUqJ+c3iTMFG Z0CdgzLPeeHIN4OkeVKJ6J5sRqKnKVKTzNxX7Mo8N0xSlvMr9fSArY+z3yn6mAA4Jti8+ECBCnWy CE4uxKMsleYBDsU/SMixk0EWpUaKC0oesuLyTdyEFi42Wczl74U9gRXzqfVmURKIhYsWLtLpSDeO J+I4N5VMBgKBcf84MDjCINSEa5jMJoTZtpgtWp0OPVNv0AMmyz0dLgrbtm2F2ohNphZw1WjdVGJL ygo2KfYIgUr5emBaEAAgt0Jh6wsnFuqvhLVQSE+ZSi3GBhdcQHtUBhnby2oZzSDIQ8mMw1WUnZ4Y CBDxQ/MEEo7kKjqzyB0iE3BYgZVBgdw74dNke8GEpueScJkmtHTBHwzQ8MIvHxQABx1hMaEgYG2u UQu+iDlIKCpknhVKP5VWZCkWZpKMpOejHPeXzxYDWNF9Dgc4cDK3gLj5ETEGUZLC2SB3qyNOEVNV 48jHJs1dhSfmUJQjoD+5c/HSAWSkUkn0ZxxEYhz8IaA65IzzB/yxaIzeETq0WgPrUYmrBP2ZJ2Ca ganrinoWapEKll0EOI7vhZ5zZx8V4CijDpfi9RVGDRpLahgRGNWgpV3gi/JEB8SW+1hO8uMpjOdp brTCUZpfHnicydfI0HJukPOdENKZpgCaHSeIAXQW353lCf5ZbCRJ8L8kdkhJvj5QagKD4+NgcEA8 LdgmMTjkgvJzci6Ck974UUbrhPIdQ0cpXIxz6hAGcXVV9dy584aGhlCJZCIJieoYbnY6TonFYijz sqXLigDH8Ta30HhhRVyzes3CRTSseHQcAfU73rufivNFCSESkUQ+bRgcADiee+45YTjClmNw0Agt wOlpiuDGbJvdarEQwAEhTBhQhajEPG9ifc+bu/yayz9+6x1/SUj/Dp1BEVcL6BgiVSIZT2n8SVLi A3dmPvoxlq6ERyuLYvAhz7X6iQEcLMoIOfb4GBziuSgP8nrcfPPNgrLhcDj5PtimZnCIl1tkcBzv WJkC4CjA7ifBWMd781N1Pt56jsExTYp0qqp2wvd57QCOuro6Z4mTDaykkySioUhgPJxSpXSIem50 WS0sP5A5hiYSqDIwALGcw5N+QYUKJQZFUuJYHYl0cnQ8EE6ljCTX251Ws0k2brLdWOC9bLLO3ZOh FFkNO7L2ophVeQY7etPKhk0ZtZlQbBbt5KrQswqUMaGWkVg4gUUiT7T8xCPSH171VbM2WEDck+31 BT0+L4C+6s0OO0Fo6kwbUKpQCGSIlyUqcuJVEC1whD5Q8BOXYOo3RHb+bPb5F55ftGiRoDHCxB2L x3p6egMBP2h9AL7RXzDbAwRBUORwOGw0mnAcaIhBT7o0LVjcdplseseOHa2z51ot6LRiEZzQeUSv lPspXimY3MlQKBxRWb16ndYoSsg8DY7pn6tdLJuJR+MQog1IAkAi+iRNWFb8+cZ4LMnvIFxnQqEk mEoGXCJnFp70kgjGwfmpaAJV07k9WuQ6SGWIsM3lFK8lB0YwRKK0oULyyN+RfxHUjSOJ7vLF7A3D DUGjToQpzWfAmVTG3J+Eu8j1EyoK52ZNJVPRSDyZtdj1GrUxFQmGwlmrS49Xk0mTxi5ADtET8sXK 9wS5wIWUk8MLMIEjNLFyR/npSBU5seO5x77KPENW8kQiAQZrIcCBI11dXei6pWVlCKlmNBrQMqI/ J+IJcJccTodeBzIH9Wex5QCOwj+LAMeJvb1z5qpJAAcx2XJbq7WCpwBBFWOUVCaPUXfifM7ko8I7 XaTEwxFIAx0/8gaTqoDg6Cb573yEE0Xjg45r+SawwOK/3G2Fx5m4TFgyOGMC9XEKT5Rf9ckUgsNx i27J0qWPP/N0gOju+W3qeU2e8o4XrzjiLHmkvlIIcOTGpMftgZEfPG2YCnt6e3w+35LFSyorKs/4 Xl5WDswFqybwl5HRESCsgvp4prYjyfFOhxN9Zcw3Nq14JWL+BV0UHhZIxzAR7zuVk8kkasPx3ppw Ad4O75zHcivxUiYhd1Pe6uiPECMdt+rp6enq7pJvCwcfowla/cDAwOGrGoB8zAZul0uvN8gzAU1e AhuB5cpgsZgNel1VRW1Tw8o//3lfRlpMDCmWJnJYRa7PsPiCeQRYRmb5iszqNaJSYmooUFe4HDQ9 8pwzODSIwQs5clKV4/H4zp07AS7IxeYJi5s5Q9QSbu2BgX6MqYmz09GmIFwCS92mTZtgtMedly5d ygaNvIxZeCvRgDhhcHDwwIEDx/IqT/85mMJBv8q97tNfgKM/ETMzpC52mJrQw6dDOdEZYJt1u9xw tZgO5ZkOZchJATfecAOC8ghD36SBmfsT3BxoiWWl5TQGJyCnYgzmhfSR4RHArBRnh0Yx/bZjw4Zf fP/7P/u/3z3+3O5kIj1/bgsxSnnqEeR8OZOmfKfCQY1nQdmUJxZZgyYkNdV5YPfXv/Tl3/z23oce eEhlq2qd3QRBniL/CfOxjFMULnEs+rAwxEq+/O+kf4QnnrxTcxxlF5Q1cSeu6ISTC58w8VeB5IgL DrtEBn2O9txXLZWontL89JDCWh798qP9Klc1X2w5j8dhrcSlP/EqHFMJuc2P8BK5R8JXDr7MYOzj OxgcHR0d0Wisvq4OgqLBYNRqSWI26A0gdgFjCAWDyUSCuI0sl/OCJbp1dnBwoKysHGsW9/EcHCAw NMVJhBUAChORTg13td/1q18Z3c2lZU5FuZQl5vyozyaiQd/zL2zs7BktL6/Q6TiGaE5vF32JtoIL ValoKPj7PzwwMhoERGMyGRRNXD5VXI2yJ+Px9q3b7r37ty1LVgA90YveySUUlaIPwYLg8aeUSvRI vs1hT5/CV11+Hj8zVzG5V/M/BRCDPMDFaRO8XQqexiXKpBMHd+144IGHTGVVHoct3N/985/+xFBa 7/G6DEoCGLl48nQgekuuxysd/+jdr7B3TjrzKD+d2i5d2GjyhJDvIKLzidZBj4RFDfoOui7NhipV IpmEjzkOgpMIgAOoHGmDGg0MhKAjabRarMKZdAZsDhzNSZJTzu2Y1YeHh9DzheNwbm4qmLNy/WFi 8Yp/nRMt8NWvfa2wHvmxjKPXMYOD6diCQsZToJwGUQ72y9nemV0mAFEZ6RRO1MzYzJBggcDZ3JsJ B+XpQJ5JleVaJJueODkUTCzy1FHA2RP+gbk5TWaks17Gbokw2tLUn9CAvJcNlxr/nVxUPo8YHBzT +3BQcULFz9SbRenhn1JaVgqKhDIa82UhyefMMaKhHa1etRoFqKmtGRwYJF9lamWxmrwaSHsqGrRw /sKcuGHDBih4kyY1PKe2phYxOA4ePMgA+mv1WnM3F18EfYBtLhO0X/lPkio0YN5BLEYbzl8w//Bi n4oWkl/EydwcYhGp3VQdFmzlMX3c7xd6gshGJmgFSu1y93wV9oowTKEYxOBY/1wO4FAYHJsKmotu js45Z85cZE7h1U50TOJwClIY/rhi3br//I/3wtiUSulfeiFy++0PZjJvx08pMj9R5Hz57fEkhR0p 7sleJaUyUvKDd2Y/9nFi3XJyQzBviT2u5ulFbEdicOQqft9999177734k3xKCwNtMHdD3GTzlk34 lSKQHc8m5gQob+973/t0OlngPJwZJBoQIsLWbVv/8fd/nNmZ5Ej1Q/HAb1r//PrCWCTH0xiv1bli jM+cOTMUDEGvED3q9Ex6x16lHINjGpbt2GtxCs88hQyOwpgXe/bsrmuod5Q4uKgYVpmN/3r5sb/8 vbSh/pKbbrTZDCUOJELBOI/DFSApWQwGEs1pjsrbZFkbI3EnkM5EYllzWmM1qNWEywohCnJLMhka HUwcfOW7//sz702feeNNq2BrIvYAT6WyQnV0K+4pbMriraZVC9Cimnn++efnzZtvMOgxEZExrKen vr7B7fayzU/eMBWIlBNQCGEVKCsrddgdcswCmVOT2bp165w5s00WE4Lt0WLETiVSJpHNJPN5XzIa OGEmdWp1KhrY9MRn/vurl3zm7rXLmytE1A4siOShriPcTUYxBkY7t/zknpfizrnvfduN5TbBflBG DJ4gWBtyh2euU2Y0NDJw59fubZyz/E3XrKkttaST6UwKOUc0GZUWi3FKrdap1GaVOhYaf+XRP/7q 7ns+9bu/e+wmB55MhBQRLUP4odIKLuJY5EYUrcU87PIbayHwEhFH0EpyVC/5AGqPo8qoFYJubvAV 6iY5bSZXo8IH5Z5ISU4ymYh/81MP/uq+R9b913eXtXqk7es/8olPrfvib85bOqNCNtIWCgATxVf5 8VSIV/FKOUp3LeTOTJNerZLisTiiR8GUK1ZV9GfEa581axaslSQyKv1KyZ+S8YHIMTYGUpLd4eDf 8w2Fc3JGI9yqyOCYJi/5TBXjaC4qOYCDxzbEegY4aAaBuE8OgwRKTgQ4mEiB0yYDHMp8JlzO5HhC XGeBTxJakYc9DmuMwy3DiMUjphwBnBTsmGZpgjkbAQ7UBFkYpifAgbIRlUaSEINj6/at0UiU2v00 AhyTOsXixYvhiTeJCICuCYgX5RwdHWO36NcK4BA6LR4krO47du7IcUZyDyXJIgfkcT8FwLFyxcpF i2UXFW7AvKfDyUwBuYgeQr1hfEFW9I/xtqIkwrwDLEaMTRqZshvFhMY8fDxOOsLvhampOV9ZuiE3 yVTbpHZgqYyqIFxUhIaJDQseBxndlBMhxIWAQubOmQuAP3cfNuEwS4IrdeWVV773Pe+Wsql0xvji 85E77ngwlXkLsFBEGM0BHCLaKJtHAXkQwJGREmkpeeed0sc+xkwxCkbGAAd54r66i0pudIg3gpI8 869/fee73xUwjxA0kWJWtId4ZSAMAzrk6r8K0pFrEwFwfPCDd4rhya082fVJBjjUDHD8owhwHOOY kE8rAhzH117T4+zTAnCQsQQAx+N//UdD28zr3/YGDexA6eihAwd+8/Ofbdi8LWNpuuKKy9/5b7cb 9Go5yKg8RAl7T0eHHrr/3ide6Vl9+XXXXb7GVLhY4XsqNnrwle989ZvOaz5eBDimR5+aHqVQAI4F CxaAeYGFY8eOnXqQE6tqIBEVrvtCOsJnLB4fGRkBiaOxsVEsw4p3Zh7gUEkIhcv6PE5IhLdtfOXB Rx7ZuG07YiCYTO5Zc2ZffP0VFyybB4Djc1/++iWfvXvN0sZyQBM4XyOCv1K8GEb88O/AaNfWH921 PuaY+7533lJhY+lHwHNiWZsglzHAofKFhvo+9LXfN81d/sarV1WU6P987x/++sc/jwaj8SxyKlqb WuddfvEl685bpUpHNv7zTz+/6+5P3v1IaYnFQY8uuKcAOMSHDErIwoM88ijYRYHSIMxS4gYTyBds B5WtqLzgK0YttmzAeMLmM4HUsOpCSWVFqBFRu7yMIm6vABxPPwSA44r/+u7SWe4iwCE6gwA4wEIV Bh7wUpEFr7a2FiYrYaOCCJcLjos/Y9Ho8MgwBB7QyUnVy8eEJrSrCHBMj3lqWpRiEsAxQd0Sqdc5 bzn+RdhkLQL9aik9u/BJI5cyCOnajIRdh08E88tgB81dyzv7eSI0lCqV1aRpxxQg9EKKgCRpNRns Oi2CcAGlBVaL3OgcCJnTP+M7dr2KdlhBsGvVEna4quBy/MNnw72VHisAFA5KnEWI8zQssFpVEncg Z0O6HX0RKazpNPpPOOUp+7R4GdO8EFDGsBeo7WesvCgDIk3CDXX9C+ufe/45WH1zO1TEXbt2vfDi 8y++9OILL77wGu0vv/wS7oxH4xMPqqqsQgIIsDOwr1q5CigGPvF9zao12PGT2JYvX15bVwehJLeB SnpKdtwQ7oj41GCUyNQJGY4U2vJRNnn5BeePQoiRDUTZOEHrYV4nNGx4K7xnYVcQctVEOIN0/ElK u+LdRjMC/yqyplGx+fYFgbLl0OtKWC3lYVjJ4Le5eNHixYuWwOtYoBv8FLoJhwoiixTHC6JcBCqk fcpipsKUFddKEY0Uwq6WgippTC2Nq+k79nGV5MvyjvxLKikM65ECVVBqg2wGcd0muPJNOQxyOBfV hGY8eAqLN8Nhg3BTSopAMJAos2hS8f1V0Q0+VT7/GAchzoYHDfxaj/H84mm5FjicCPaqL+g0tx53 B/ov1+tOcwFep4+T+aoQi3RwoM9oMMnE+w++/Ntf/u+WsPeWO7/6nitmbPjrd7/328dHk8hswVEE xZ4AdvGP733pK/f+5q9d/aGQZEgISge3I30R2hGD1ULSmjDByirV67TVi9UubAGsLZFIGFEJTEYj BGMsMWRg5OTq4jQcQQgDm82K7D/yEayIOI2TdnAwKUAbBpmtkB2Xoh0P/uX+b3z/ro7B+MXXvvl9 /+8jb75jXVOtNxVIqZNsz8xKCVWaGbxRSROXkBIlQ+ZPdFqYBdJA8ggqyBg0Casqoid5nAyeUbWU hAiugeEiJaVgfwqQOK6WImp1mIJuQjvAVVpVRg87hJQN+0KSqWzJHW//wFe++oUPv/uOVmP/n3/x ja//7pFBEt1ZSRBu6ZmAlPGLGKWwuUVAkyTrAYZOXJ0KqjN4pho54ZDzjyJVclwuLOtSNiQGVZyM sSpkTsJOqV1o7EWkbBDRSZKoGwgjoK6gupmgRopDzYEcgej6cZ5t6WQKr4OjEUkdRUxVjToTVWch Q6TUMUkdlFQ4EffJRjHiUWYoT2TzgQEjiUbgiC/85Il4z9G7tzAsn/imAD8nfofX7EpMdSLgASIJ 2Ow2EQ+OJSaJyK1EgZGFQ8i6kPeEKUgYMqnDv5pN6DUrePHGZ00LTG1PFp2nUGSfZBqXAVmOnUwb 6UryVyGviyPyd5gzxQkcsbTwTJozle2IbVaogk06SSgJ7PeK2+d/PJkZ4ax5d695QYFK0RrBk8pr /rDDHpBXu0nmYxYwZUSj/gNOe27DcepT5AuABFOvyZ5/FkQG3vbu3fvSKy+9vOHlVza8QvvGV/Lf N7zyMv7jbfOmzQi1kKKrcjuKeGo2vie0ZqJWAjYhDAUfYj/qRmAj0ENcogU+woFv+LvYBG4yaROX THlz3CF/uRasVjJwCKCEmBEsgqH78BeaNkjK4l9zmyLnsyNADm5h7qmYH+iTuwcJGLxNmo7Eskcr H99fmFTwQXQJVhsgYeHqlAQWLpxQSK7BF5A1xHdCQzCT8ScVXoRV5iBE8nYMEgkuwQvJS5liZmOV BcXg4wKBomlKuS8HFcohHUcdZZNUWZFa9Shha+m56B2o5bTfzsj0Mu1b5WgFFIPrGHrlWV3LaVp4 2X5Mk4wqFYkMHtgPr+/b7rh13eVLL7rpussuueiRR/8+OJ6CQoON5pSsFBgc+OfDDyNWwtKly+CS KmeQLKgfn0sTVyH7eprWv1isM9cCJFpnIP+kwV4kTygFJIMkQL6QvEyK1VUQBl8FmSWlPb1l04Zn n312Vmvbhz70gTe88cbLLr/w+ptvfus733LxRcs5jo24i9Ams7FI8Pe//OV73/KW66+97c47P/nM sy+H4HQlU7IzL7304v/7f//vuutu+Ld3/ce9v39g3J/ANbFo5MkHH/j322+74aabbr399h//7Hcj 45SqVl7RZdsEKbtWu7N5RsvSJcsuvPzyG970hkULF2zbsW9oWNgDqF5YOxPBwFc+/9nbbrn1xhuu f897PvzPxzcEg0AtpI7du376nW+/401vvO6662655c2f+dx3N27cQ6tuKj148MCXP/2pO26//YZr r7/xhjd+4lNfPtjRB24nWT1T2fWPP/7Z//eh22954zve+f57//jA4AjsHKrBgf4/3f2b973zXbfc cMub3/q+n//yD0TZEEgkF2Xnhlc+/8lP3nHLLbfd+s4f/eievt7BXdu2fPEzn7nlhhtvveUNH//k l5997hWO3c7AjHgXvF7TCxQL3uGu8znI88x1sNP5ZNE52RBGKZDBS+UmoqOQXGhC5By6OMTiJ8Mf Ih4B55QtTpWn82Wdpc+aYJmcbSkj1gOBvaBwEPgJFBN8ouZmw0UXNlx4cevqtc2r1javPK9lxdqW lRfOXH3R7LWXLTjvsvkXXrH0gisWX7BuxcVXrrr46rWXXbvm0uvPu/TaNRdfd/5l159/2Q0XX37T JZffdOml2G+89LKbLrv8hssuu+GyS6+76NLrzr/kmvMvuXbNZdesvezq1bj8/MsXnbdu6XmXLVpz yYLzL16w5oI5ay+cs+b82WvWtKxe1bR6df3KFdVLllTWN5hSSd/4aCirShGLI0t8MUCqwosmbtEv Wbrsn888GQjBJMsbGU4LQopPm9eFgW2xWhDOUwg4heU649Y5IUbXVNfAFJxIJtjaL7swnM72Y4U1 3zJ5tZO/IQglJj8EZ510/NT+SW9HUURZhiCcBQtY4VZ4ROAguAJcj/KKcsUC92oCx/E3q9Dlxcpb ABpMQBAKjssiD9kLBdwg0qlS6lFSvFl+IhEqtwn8SHkEXS4QSnFP/Es6PK/cMqjBtyXUQ8nmhZUJ 4Allb8VxrbxK4YvAVpRPdX9/36FDhzKpTFlpWVVVFbiIYq+sqnTYbZWVlfgDnzW1dQ6n026zIdQ2 NocdlDSnq6QEwT7RE5xOOB3bcLDM40EudAdyH0i6oZ7IX//yfDZTqpX8OmlUR2SNoFoKaKVRDVE5 /Ni10phG8qmlUUkaWrFCu3a1k1uDZBAABcxsm9ADqbKSNDw8jCejpoKJoXBV5TGC2h3q7HzhhRe4 89B6zG44+dDM+BMDH3CXAuJMGP5H6gt4X0CUVq5cyRDM1EFGuauqEZO8t7d3dGx00kwiP24SSjTx eYWXFPb84++hR7wCLVFfVw/nWwqlOP2UdXj85oKMnsJan6pbQcPxer2Uxba4iRWeRw9G5ckHGS2M QQiqP1KoGE1G5Rmqvq7+9n0drlL37Pmzo77Azuc39Q36191xq9dhMGl9alXq3sd3rVixpsFlRvBh EYBMZ3G2LFg+f0FrZqy3ezBcPmNmW3OlgcMiUJIGBmFhUI74B57513OmWefNaa1xFNh5xQp4TLND sTOcey3A5Mju7m6saKJT4Dsyp+T8U5BcEwgFgkm7SlyIrciUIRUAD+TcRIYV0R5CeAOdYmhw0FtW CiOG3KGi4/965KEd/ek5l12zbOlsFwI80nKN8NxGHcih2WSwv/OpZ55rOv+WhqoSe7Tvru987S+b B+ZecO3lKxvCw7ueeHG/3lFTXW7LBodf3NbVFUTSvQXnr1iozWR3PPdCyOebsXgROq5WpappaDpv zXyXTf+3Rzc7bKVNNTYpHf/H+h0lZZXzWkqtpvSmTR0+X2bevJk1NR6NJpOOj7cf7N3br1q5ZFFq ePvmrVvXXP8Gi1lvQSWy2vnLFy9YvCDc2Xng5ec9jTX2ivKunXu2Pveit6buwmuvbiovCe3d1N7R aW5dbrFkI+27/vrXB6vOu3HtumtWV0W2Pv/whi5d68K2Eu3Y5n/+8RcPb7E0r77u4oUe9fBzr+wJ qUpm1HvDHZufe2Zjr7bhqhtuP2/J7JmNDZVlXpoWQGfJpDs3b/vRd3+QtJefd/k1SxYsmNnQUFNZ atQbHO6yuYuXzq8vCx/ceKCrX1c3p8SuHe/Yu3n3gbpVl1V6bOrB7scef6r5wptrqlx2isSaG9Vi cL8+hjgsT6k0wmMjyKgQIzs62isoVi4yp5DshCn3iSee6O3pof5sMgkoLBGPI6kKxDwWtfIO1Dnh REgsxSCj5978d1w1mhRkdAKDg2dGmhzhFILuQuzsbHrxkoVr166oqSk1GiWtNqnVpfWGrNGkMphU RrPaYFYbLRqTVWe26iw2k8VhtDpNVocZu63E4nTbnB5HCe1Op9eJ73aX3V5is7vtTrdD7A43VBSL zWm2O+kqi91kthlwQ5NFi91o1iJql96AoPFZvT4DD0R8ms2aurqy889fsWTJYmiZrIdDVaPRcVxt UTz5bGyBQnVdXrona/Cv4d+FLabInUL6nHpxEih1bjuFsIssuDDOcNh+9BYQZgRBVSCoQv5kVENA FblNeUr+EQXPpUuZuSVDHjI2wnfASiOoEMp3ehKjJVNAQziEMLHr16/ftHnTrt27xL579+6D7Qf7 B/p37KQ/d9KhPcBBBgcGsAQiPwi+4GN4CDLbINZLfCJ30ic+/olPffKTt912G9ZLpDLZvbtzaMg0 d/asthkz5syYOadxRhv25pbZTficMYf2mXObZ+KT9paWOTNbYBfDo5UNxYALlFykXMH27N2LE4YG h/bv34cvVNY9BRfRERR4p883Vl1dU1tbB9lUNlmJYC4yziF75VD7C4TqsBns8A6D9uf3pRCSGcs4 LLYL9UbxWnkaL4yClJcPjoRcnB5olbJnMb42DdGNs3FiLJb59LSAzCvjQYIUhsFA2GgwWcyEgMCd tsTlxFIw7g+ImZ8EKkqnZXC6SgHFGpD6SXabnVDYPB/nsAybp6dSxaecFS0g0hCyHVt2XBgdG0NY bkSpx2IHmAOYe25WF1D6hHoJHyt5Caev6Ug0NDZmd5SUVlTB6iC6a44CiWeI/GK0Z7O+jvbNL790 6RXXXHX1heddet5b3voGh7Nk09Z9/YOjZEFUqWfNnn3Ntdetu/KKW2+9GdL5jm3bunoGNDpdbdOM leedv2T50ptuuBYGjL179sdicHWZ3OQwglAG3FhspK936/PrEabB63V6PCTYkwEGBkxcoTcuXbVm 1UpyA77u6isziSj4UzEwd1NpnUbX0tJywQUXXHvNNWtWLx8fG9m9/yCtlCn4rUhzFy467/zFF19/ 1TVXXrJn38GRsUTa73v+qceq6houvXztivOXXXfDVXW1NYe6hoaGx7OpBOpbVl2x9oKFa1YtaW1t yqVew90eeeghZHu84013XHrZBZdevHrJolkOu9XtKYXvLJyWL7z0okWL50cj4YNdPcJHiF1T5RdB TrT89Qjy4lnRDU9ZIXNuzPyO6fWOjo4+/a+nIVZt3rwZzuCwXApmLndL2XRUVPNO2Qs41280AeBI q+C9phaROAjfUGUbGqwtM4x2mxo4AmYQtu5m4SiQSGZTSVUyIaUTgFozUjSbjcKJLZ5G2rREgh0F UoiKjFkH32KpdAR7MhNJSdGMKoz8xjg9k4phqkimUwienMxgjyXTcZyfxNFsku6RRmhx7PSNdiJl g4WHbB6pZAaHkbituUXb3GwBb4NFZCgm8g4CSpZc80QoU5qlZW9+Ok2Otnyuv9li/V5XLSBruYVx Lo7+Ha0js05lVke+uSYq1Tl9/EhfJjw6p8YrEIvM7JDJmSLqh7zREq8QQTIQa4LIbhcMIoOjvIVD wOxjkVg4FIqEI/gEJSGRSOJMBFHDLjb+iz6xWS1WAAqVVVUujxv8jpqa2lGf/b+/HdvTsbS9z3yg z3howNUxUNLVZ+3qt3b0uQ/0u3C8o894oM+6v8/e3ms61KNPS7gQ7JHqGt7qaK9Fsp7cDlJJHUCL 2lpnSUllZRXOqRWnFmx0eXXN2jVrP/zh/7r++utRI6KlAOyoqcFPKCF2fDn//PMvxXbJpQjlu2D+ gsk7Dhy20TnzKNocR2AR5E2xy/9SmBcO9YKUgQgyh6gltC8A4Xeh2OfNmye0L/GOztQ4YQYQ84aK wPSZegfF5x5/C2goAgeC+1CgMvi1QXYhogZFByOtU0T+FZ6DSgRCRZeBc546A15fmoOVCS2H8zYQ CIkd0c+QfIsO8o8iOwTvlF+2aL85/nd1rl2hgBf5SRsZMZctW3brrbfdfvvtq1evRsx1seKK3jUJ 4EC4PEUAFsZyWBtI/tbp1AYdAt1xF0uHfd0b/va7n//Prx4Zi0nIHobAexRlQpLa9w1FI7p5c+pK 3XaTxVXRNLeprCrR3RMa7E+r4mmNpDPbbE6nxWquqnDMbjLGo137Bwf8ieTO7Tt/9IMfffRjX/7C V37Y1T0UDMTTcBjFOJBRGkLo9VKob9/zv/zxd/7rvz7y8S9869d/31HSOP8tN53nMZGGC2GGxHxs /tHnH7z/q1/5xsc+/rlf3fP7rqGRUEoFFSSp0qY0MISaATbanFZvqc2skYIjAcJsOBqfymzUgQBi M8xsaUglYrFI1u/z9Y8Ob3nliZ98/5sf+8SXP/P1X72wabPf3x0KAa8hO69GDzurAdil0QDCiwgx mIinos/uHy+ZfX5ddYXLZrQiOITRoFFHx3p3PXD/H7/w5a9+7nNf/tvfnhwaiUTDIlED5gmKUiKC upPLioLon5qA8+dEH0cPYCdmlc1uP2/tebfffscdb7gDUUjNFss5Ub9iJc5MC0wYYgXoLq3bmP1m zKgtcZnSgDGw7rKFUY5CKKyNOAX8Cdo5VwqdQyZdcgcEwEHxAeiDCO6UN1Or0ek14GMgu6EawUlJ tBYEeHJST6WQ3BvX0WM5eIdsQxZGZgZWKKkihWDAVfSIdCZR4jLMnFXPsgBP5zSfC2PmmQkbcWbe YfGpxRYodE85Nv7KkdtsAr5xLDcrkLwLpxAel/Im0w0m3k2G77G0IQcwGBw5S77QeOWT+TtUdhhn ZrbMoFmD5Ryhmst7Nnvd9dd/7nOfg4SnuAtndXqdzWbPZI0H2jP+oM0fzvjD2UBEFYyowxF1IELf Q2ENvgQjEr5j53NSWZUWMb0RpC33IX/no9iQoZM8yywWxCuxWix0qtUqTudL6BudY7W43K7Ghka4 EoTDsJPB2IZ9DDaK3Aa8hjDgZBJZ/RAQtKurmz/5X+WrfET5B/zk7p5ung/FxqQYMZEyjCR8p/An kB9QXcR18AQR+6GuQ/BrmIttzhH3OW1zJv06B1l5j3z+if2EpyDp/dy2uYjtUhzBx9sCeNewdp5B fOp4C3xunC80SwI02PkE8xK8V4CvYgyTNSWTQS5zvBQLPAVYhZxQazmwKGEVE8KIsvmSowBxDswp WmryvHpuNGaxFsfbArnxzjQLilAAZxOvt1RA61ho4F4iFkc5HsdhvSnfu/gOWqNBbzQGg35/wE/n UtdMJyLjPe0Hd+/rikPYhnzPWjruGo4gpgZOJxqSCllctQYjnE9j8XQKwTWJUiiIiHRbjcqoT6uy sVA8vq+r91e/+AXGxdq1F65afX6JE14zMqqnVJ8Wc1U26XYY58+dffHFF19/021vf+8H3vz2ty5o a9RR1HA55yssof+4/8+P/e1Br7fsvPMumLdgkcXuEDAJaRPEBeQY43Cu1yAzmgT0hocrZ3IUGWNU ksmIBM1gmLKqkc20zmy+5KILLr/8qnVXXf+2d77zhhuurqgoU6QLWdSQndtRR9BB0kl/LKuzucnL VnExSfhGHnvo/i2bN1ZW16Bgra1zjEYLuZCyIiPsCGIMC+YsfUG7FjelBdjll/ozfKTKysrIClRd Az8sWHH45SotWGyxYgscTwtMBDgUbUR44uMvG/K1q+KpdIzC7yEgD9Jlp0GxSGEOlDJAd+MUMxj8 imwUDIxsMpWJJwNZbTCrHzR4hu3VQ+6Zw6Vzhr1tQ97WEXfTaEndsLNusKRxyN087JmNg8Nls4c8 LYO2yj69O5LWYk+lE9hViP+cQjRihjQolQfvyNRN5YKdg5BnhJUEZ81uQ6IsTF00lfBslBcehLuN 4HFQXoUCheh4mqh47vRtgeK0V/Bu8vp+TvE/yheBD0ylIPFirOzHeKscciFLV0qxDifJ5gosHk06 eSYDYm0gECDxg60bedcJDqkj0pI4nYi44WSTFA10GtiC+cnRv+rr65BbhbyUWfXAJEG+D0oEcr0U b5C2zZI2fET6+luk/9JKMbaHQvrBTlmhyLBCOxmwUgl9ImxPJ418vTCkygHbRDWFWYzFkzywyrJT nnc6kQVDJ0aRoj2KbMu8g5HCO30L4zM67h8HGxMuLUg/TPuRN3hc4zyeAEVgZzm8sxgLYmPIAzS3 BEgxk+7EzxgDngKnHrj/TLmLX+lTnEAfyvcjXHKkWx3l+MDgQDAQwGdzc3Pb7LZpssOJXe6iwm19 Gm8Uvre4vQYtIAdNZNFBHupyR6CpAHNLSp0AFwPfTRZ9WYUllgx09fvIJJ3UdOzr1OqM3jKXYKLL U5A8N4vk0ySp8P0KJgzZL4BmIU4sN2krnFpegwoXbznNWyDn4KDkMuPFh6gB6DEgKXCOFOQcVCHt IM6lPiTr+jnnCNGFBJ9BIG1sETSby+sbspHg4K590fEofDmQkRDzXiqbjmMpRKKTtJwOFSSi6mqb WhPsHQqCjp0FnTo41js+mnI59A4HgRoZSY+llJbdTCiS6hjMpFXWGsv4WPeWXX3xtVe/GeFLL730 girEqgHfgkcAct7qEKqMrtDGJave2zxv6drLLrv04vPXrl68YGZdrVWnR+RJnSqlUSXVIH1I0nOv 7DWW1F9y+TrwHs9fscBrBcoAsjbRuEE/58DgHHAPGY7UaTyGMOBMmsaVCE1O7YXxhWwmKbPBbNHq DUbvnPmLL7rw/IsvvGDd+atXzplR6jATB1zKaCl/PNOs6H/R2Gq9Vj/Dng0f3BQF55xpXHj8+Mjo of3tFXUzLlh31ZqL17a11TvMFJmLxzvgIBC+8JYQ3zBJiaUpUSRDIwq1i98m/yGOnFTelGnelfPF k1UzWUGDgomYrPLUSxMlJeuhzsiTptxlxcVT+F6dNZUuFvS0tsCUEhKvxvIKTAxMJScKME/slL8H jAvoARnaMROm4qlYIhUjaAIeJiBp2Jxad0XK5gmb3AF9ybjO4dPYxzWWcbXRpzb5NOZxrc2vcwT0 Tr/BGTSWJC0lksNrMNthOyWvFLotvFAQ1zIBCgggU3aPoX8UZ3+aD0QxWF6gCUi4sU/yY1cmkEm6 32lt4uLDTk8LTHY3PT1PPTefUjhejrGGeRvj0V9EDrzgDCJq+Nn+/R9/RyxMMaR5BOcgDgoDpDye MyjC80yACwSOiC/MD6N42+ScLOQDIToUXgsZyCONztIkV0kvXixtwZ+QOTi1PU8dRCWHFEI7bvHU E3s++pG/3P/nLYoFtjDm4DG2hpBVZC6qjNiIY4pDqWgHYczp6+8D9nGMt5ZbqVBOEMAQP060Tx5X EpNiwUaSA8fxQmJ5fE654Sexi18Lvx/pkuM9DpzF6XBu3rIZYVaJzwJey/TYEflsJm/wIEIM1Fkz Z52pHTygI3YJuZ8Xo5cc46A5VafxnMOeJqzaSAazsayhwmDUPvz3J3fu7t3z8sanHn96wcJFpR6j 7Gqfe7IypwoEciIcKk6SVVCByjL6m7s4p52eqooU73P2tYCy9skl5zmAFT85oaZMW5bXRfb+K1iL xaJYoFKLTqbRzl+yeEZD7abnnr/vj/e/tGlTZ3v70KFDo74xABtQzLV6HbiC+w+0w8G8cmZdVY33 4Ucff3nLvkN79zz+8IPt3Z01M5u8FeXMaZKCPn9Xe8eBXTuffvLp9S/tqGuY0VLjtOmSsayxo9cX DIyHQ36EtyBIApAGRedW9Xd3jw6NpKFGAB7RWQ1WB7iQIFnoKMUBLczAJYx6bSoR37NnF7QRnck5 6o+PjI6Oh4LRsF9KRTnTBgyblNGW+E/MLSeqBKLd8DcCdYSeQA1GPHNSmNWSzm6f3drW2Tmw/vmd Bw52DfT3dh7sCI2MAZkQSaoIL5EHpryM4qBep1+3dtnAgV2PPPLPbbsO7j/YuW9/ezQSA6I04gsM jIWj4Ug2GsiC1UL5bZGvTheLxts7uqJJYrGjAHv27g/F8yHJuVSFK7RQvaY1tn6KBo+CJHOWHNFv hUVNhBgTYoywTwvhTjSKOOMUlaF4m3O5BSZkUWm1VDLgwXgl+4/OaXVZEeMCQrhsVRDdDclKyKmN rBOEFCNNtDql0vQ7G1PuynFPc9Ds8Zldfq0J+d6jEqDZbDybiWez4LHFsyrkMk6ks7F0NpJJB7NS CBE8VNqoziwZjRGLE+6pvrROHxsn50AwNpDVETE5AG1k6Q/mlBELm91jUhpMb9HMth1jDGFTjxeC QMyqWbx0yePPPIUsKoUywjR8k9M5i4poLnDFkEUFLHpu3kLMeVo0J5xOc1lUpkWBCgqBFRzE0YrK iulWMF482CeUzYw5VsJrXc6cvAVog6wu2eyLL76wf//+w9V7AU8gVQQyo4BKgJYsLyvH5WJhE1o8 CRBcfHxdsXxFQ0MD908IOrQCCrSiqyv95z8FdVLUqerzaLXr0veUSAGNpK2RnuqS6tCnYYnCrpIg oEDwiuNzZDS9e4/aU+a4+DKHgA2410/u+XgGwpsh0DdYlEfHdBD99KmnnspDNTRx5uYqWtN7enpi 0dixNz4ab8WKFeJ8kZeXvzKiUiArIfDH4VlUpgkOKHyOEJkVLxoElnzglTP9DZ7AEKMR1QUzMwrm G/chl8oZ2eDlhEwubpd7yr3EWQIPKUBj03BOPvaefArPFLoIRsLJZ1EpHESjIyMIDkpZVOQJINvf 1duxt91V6mmd3wazsMFohI15z9Yd+7du3razQ20tv/m2W5tr3EZWqqhAsvCOu6YO7N5zoHe8tnlG 24wauPUrM4sQ49NRf99zzz5nnnX+3NYqJ+YFGc+l0ybqQ6ew2Yq3mvYtwB0PjokVFRUi4Sh8FDEx YIKCVAZCH/iPIOX5/X6EqYKXN+VtV2tgH8RUCpK/7EVBNnDqZJRFpbQU/ptyt8yqrDZkIfNEQmPt +7fv3bl9+5Zt23e1D4WlmuZZq5bONWTjXV39Gw/0t85oaqoqRYKAg/sPdeC0Tdv2dfQ3tc678IKV dZVOmDjbD/Yd3Lu3Y9+OrVs3H+zsc1fUX3LllQ31jTqNNTjYu2fL+j17923cuHV/50BtQ92ypXMt lpLh/qFD+3aYzAZPRfWefZ0Bn39eW3NVpUcmmGD0sJqRiUd37Dqwpy+8bPGKSqtq//4du/fv37Vt ++btu4cCsflLlzXW1Y52d3bs31tZV93SOlObzcDhc/veTmdlw9K2xmB/33Mvbpqz6pKmSo8pmxwZ GHv4qS0Xnr+2ttJdUloZ8AcP7dm+d/vWbVu2HeodsntKK8o9vsGhHXu6JKtr5dJ5RnldFdo2/td4 PM5Q2L8Tcca3b920dffQSKCprkqj0+7r6EY48j1bt+/Z0x7TWFvnzm1tqkjFwsio0t7vn9VQV+HQ dvX0v7hnoLWpqd4DwZXXa1kyUASMvKAx7YTtUzNU8llUZMEY6fMQkgxR4bHOwsxB/Xl0FP0ZXFcw USkNn1aLnyLRCJLWyWKPwmliaZDlM/4sZlE5Ne/orL3LpCwqEwCONksF2UxlgiRmUlXb7BKrFTEv MARztElaeCGVg6nJdG2cJiU1OpPNMVA5N2l1DRnKRjP6kazaj7hDWU08q07BWVhKJQjaUINkhggb CezZbCyTDWakSDobSGXH4V2HUONlVQ6TJSrpLOH+VDwK3gaI1uwFk0oD4MiCwUG0JfJiI+eVlFYF gCO7bcc4k5hA/ZLxv5hNezjAMT1fWRHgOMn3kgM4TvI+r8Xl0xvgoPXgNAMcuUbm9BlkTUG2EYho U+JmcBaAagd/jVA4RABHeYWiwLPSwMq8Un4JCj8CagrURgFBiCHS2Zm8709+jRS1Sj1IDXtd9ndm ye+S0rXS7qekNUEJHp64G6isyIcNfm6COK2SKys1zp3vuPhSJpPk4IOJXeRVAY6clwoAmkKAQ5RQ lJ8NRRLoD1i/j6UHkt8NwGa1evny5cq6ngM4xA14VubFPgdwFN55mgAc8F9GDmAEB8mJJsdS/dNw DqSoEBx7QkFkYUTPBEJEkW/PxEZJDdSqSbmoRVwr/If3CPgP4VSmyQs9Da/m6I84DQCH8KPv7+zv 2AeAw926oE28hdLyqlK7xWExgmK/8oKLl8xrNiHgr5znSKhHbIyGT4Fa666samppLC1x5GQv1jzx kY6M9z73zHPmlvPnza52yFEUeELjG5yj6s4Z7zjTvgCTAQ4A4pQmNpVIAq2AHogg2yQow2c7SRG4 Ac6CN4CeGQoFgb/TAiZH16B+JAMcIk0sqdZaldbk9jhratylXsSMcrk85WX1s9oWLF64sK2izG3S abzllYgmNaO+ttTpKKuur3A5XGa93Vs1c+7CVWtWNtSW4xyN2mCz2is8To/X5a2qaWlrW7ZmTcus ViNyIZrs9RUWh01vc1V6PKUz57UuXDKvrrpab7B5XTaPy1JeU+8qq7ZZLA01Zc2N+GJmxy4aE2BJ YRU3mYwlnnKru2rWjOaGarvLi0TwhPwiKWzboiXz5rR5nQ6DVuP2uBpnNLu9HpAzsUTaPKWNLTMq vW6dSm11eZrb5rptZj3F69VbSkrnzG5x2h0OT0VVqaPUaSgpcXu8FVX1DdVNdSU2i1alMZV4apoa ayrLKHmpGH00hPGv2mTXV9ZUwmW2xGFzlVXUNdQ3NddX1tW5ATvZbWjBqsZZcxcunNXa6HJaAd+4 yyrcbi/u5XFbPWjMktKWhppSp40hUAoqPIHP9boEOMCXhK8uTEFwVUYHFque6M9INAFpAX/ie4nL TWTdHNjMok4R4Jj2U9jpK+AkgGPConlj6WIs4YAQUByR3+j26xoryjSJBOYb5EUisytHu1XptBqD RhXLaEIGj8poGa9otdgc3ZYG4GdjWhNOSsBzTq2ya9J6CGlavRrwJkUlAh5Lk4+I8QEaBuJx0dQM N5REwpRMOey2RZY0IhZru7YN9HSphw5lExENuF7wUSEWB9gcKB1fDZgkkwBzbcynuvuPB+i+5Ikv b/5yw7+/9z0f+9Jne/v7ZKn/9LXw8T2pFHB6WSmyfB1uiMvZq4/vjqf6bNjGt27finwWPA1POymr trYWJnSEqDzV9T4F94Psu2rlqkWLF52Ce53qW2CQQu4hOZzH4OlVk2giISIpAI5du+CtgHSwcIQg UT5n0FBJHrenob6hp7cHohiygpSXlwkxQ6EvkrhBix1y02fSq1atbmpsnDdv/qxZs0ExEzQOqBDP PJu47VafVkqXSH6LFPy09B6rZGokt+Xsu6Vv9kulo1JVXNKzXzIEGPiJIDyHNSvZ3/SW9Ne+QZgp RSgjIXGyNx/moZ07dzQ1NgGImXKo5pp0y5Ytn/3sZwujB6IK3P4ZzKaYtZBgNhgKHGVwCSsPeZcw wAG454Mf/KDoEZBlFUhHnv9yAAeAlZdfennf/n2FfUeU6owzPDFmkTgGCQ6pXgox51T38RO5nxCY sLrAMwWwhnCeOlObeN2HPx3HkSJn5oyZGzZumFatd6YainsR9X8IAXf/5q5169Zh7s0NhFxvz7UV wsqANTZ3znxiJuJ1ZzASRTuLYZ6PAYos0LX19Y4SJ7t2UdSDjc++8PgDf6ue1Xblm96i12ZMWvC/ KDMKXlVaQyEeifvKTrOKVqS0SjYJ80xarcUu6PfyhtsiF1003N+95xtf/07ldR+948YVNXQHQnLp HFZFp93SewZf9uvq0WxJfH79+oULF1JcS0lCPvXS0lI4bQMWRz83Ggzs7UGMSPRncDd0iCxhMAYC /hkzWnhgCMsfrSDbtm5rm9NGkYbyNnD8xGkCeDFlbIFWJU5wldEh7h5yh2goC7KBo2CwWwy6LEXY FAukFjlWSG/gJRSmC3E5L0davgA34OsIK4ABAX/DDYT7M8nznLqRLB6CPy46uwipx/eAMRUeHTCj gkuR1WWFJUBPVE0RxSE/4ji6DTVESoW8jKCxqPW4kR7Ub0mKa3RoO50UQ6WSWROrNKweZ1KMMuBH DapHkEo2jXgfWRUuR0gTSc+NRxMxmSREW3IZaOWFsw00GlQYTq/iJlwtEkGIFwqUU4NRj4AfVJKM FoELURK1iSsgVuLDZomcc0qhP9G51OFhTYrF4Zu8ZNFCMTM//dRTTU1NyJ+HUM0mM5LScH9WqwXG gU+QOzRqdTyRaGhspgZWHG/FDC9mdSHYINDZrl07EIsNWBO9BsFbkjFi4aKlBGY7l5q0WBelBewO Z2FjTMqiwjMUL6yUHIU95dT4l4J7E3UCX8DfRSYzoyprUSdV2URMb0s6yjtdrds1FR1+Ffa+cGwg Fh9LJPwpsDbCkjoUyST86XQ4lY4mU0icFEhrAilVIJX2J9PBVCqQTCFlfFBSDcW1O3p8uzu6wxmV ZcYCe9tym8upQ5wfEgtiwDdA4CBcgyJxUDIV9lURLnfkECsiCkLjIW8tZZMZHdP+9YvZPqcRFYQP mPZFP6MFhJSPRoMR44yWovjw42sBYToSa1JbWxtyqUJck2kXikAvAihiYUN2VYRFALoxyelSMavQ AoYUTS+88OLdv71nx45dgt0qApiKdU0l6dKSZUyaMyjNWi+VPyeBAtteJe2frY7USWNGSoSHoF8Q mCDJILuTiCxK/wtJA0w17MdXQz6bne15ipq85bSV/H0n6bHyDKBEEmHhSolIUhBeRJkxxCovz3tH x6qOUKQTqN/JXnK4/nmyd3y164V/9tF38eLk13Eir/3VCnE8vxf2CvkdCzqu4vZwenHJ4yn6uXeu 7JAPCQmpqke3bdvyp78+vmHrvjRCJUJvgvlGBQ2KMtWzjoj6U2QfhVTKs5FKJ2mMFNaAsVcRf5T2 THp8sOexh/7y6D+eHkOoA8XbVvY7V2a6c69FizU6gRbA/IVRD/AaBm3K2WWxIHOKmBygFiJ9D1J6 QSdEKGrqgsICQFdwekFKJaKgAuLZ8loHIEIP9IBCXpBrJ/VdHIJJMgtoQ2PED5zpCsc48iY0f2ZL AqfgnozjBsTfxHGKd8EJVflU8TSomQZCN1gcp6ChIng3TbVASQD2qXFEHhEEr7BaSoqIGEL4x6hS G0X5JJWBdgY2KEKHuJCEZyFAE7iClgDNQq3SY1EnRzAyreqAd+poLQZSY9RlVRiDYnbNqrVZDdAG PCeL6uASJGDJIuMsDLOoQoEKITvB0+IgykDDHU+nuKoUr4OMujLvirQQbk0qowE5cKmCnKtWkswG 5ArJ4ZWcuFeJRSHjNeKZr6sNhgRgGcgRC+gN3ZgCtKnV8MEEwx1HEI0RQr4suhQ0TXH5e111khOo 7ESzJI/33AQolBDecqwJSqQCTNeQSWnjQEm1EXtNQO8ZGw8Oj/r8gdFQeFwVHlKHhxtim+dkNldo x2yqYDIdDyQz46nMWBqfyWAy7k8m4JMynkj74il/Ih2MxMNI1cI5Z/cPjL2wvT0Q9VdWe6vb5urL qiWDnmYLwBmUvYXyqCgUDuaaTBbYWTFhteZcBUBP4DWfq5e4XIBpVWD4T88KFoGqKd9L4ZBVVPPJ huoJwzofd4MWt0JNj+8vr3i82glQQ9h1KLw555AjcQn/JyXNTun8zdKKYUnrk7TnqV65XPVEjbTT JbVrJV9GiiEpHgMcMOREslKCnPCOLGnkYdTj7Hw5xf5VlmdKaGdC5j+Px+twOBnAEL76UzfqcZbi 9Xi6aMBX2fPd64Tf8GvStofjZUXx7jVp6KPclLUod3ll29IV3soK33BvNOhXlKuJFAuWQOShOuWA nXBQlUhL/b5gMJZevnLtvFqvVZTh9ablnO7XefY9TwHu4TaeNplM4MHRgig6CyO36DI4CPoG593k CE2iKypwmpxaTND8xZW5L4e1R64DiqtzvZI1cBEQUl5qJ/706j1X3ExcnMcQ8jOuguodqWyHF0hp CFGw/JarO7eRXGG5TaaqMJcGKZLyxgeClAowB+VaIWdM3AqfrPzGp8myhKKYsOKitPz0WmfOzKBA fwZUJ4czk4OUyZIeDgLpgOKX61U5CerMlLX41LOnBSYAHBw1lAAO4poJ/hTPQgwiYL5EAAwE04jq kkFNNJj1BZMxdbu2ZmfYMjIeGkdI44gPgY0ssQGvavy87JNXqP9Rrzqg9e8LRfxjyexQOtuXkYbS qdFUbDSVGklJw8nscDw7Gs+Mh+P+cDwUQ67ZdMLi7YmqN25/ZSw0YGma6WhbZHR7QC7TUNoD5OTG RvFF4axCoUBElOT8zCVrN7nZqHD2nP7SQqGxVzT62dORzkxJhbIiTLJnpgTFp55QCzBmSq+M+VcZ hE9rndU6a9YsxGSFdzHca0tcJQgvqjeQqQNRpsiVQ+ElCmOULCHxXXIjpeNQx7PPPYP9uWeewf/b 9+wCxgGjEbFoyfnO/KL0vmeld++T9D2SZl36h/+R/dFq9SsNqs0maQjUUZSH8twBCZECkipKQoki aB1ey5NULydJNZM6sAAyrFZbfV0DKCxmC+UuZYhjoh6lFGsSzJtThotD44S6p1hSilPKCTfeuXch Kzmkk6hrWlqve+u7PvSxD3/k/W+9/MLlFO1AQVUV67NS/UIFMjfg88wNRWtUa721M972n//vQx// 3H/e+ZF1C5sJts8N9JPohlPpYNy3BQZ8cpoVTbwnfZNj7CjH+CCi7vGkfZJVm7pUhUp14Us8suzx WpRErDugaegNYBiQxzb1St7EUogNNnDhokV9h4UkuHlgJ8WddrlvsSFQ0d7FF+5scivmGEbKF6V5 KQs7sbtltZ9TrlNnEI2vmEj5LRTgKko/Fkq+jGvQ+bzOkhlCNJecErTwHchQCg0v+TqhqvAfuRqI MrDfSo5IQWdxHnlQvDnjqOj9VEn5AYo5ROk0MqmKk7KQnz0/QFQOTyN2Sm74iNQxXIY8iCTgEDou IBIB4nDYQq44xTbkNA0F4M4xjoITP62w6x7DXSbNDzKIVQDyHMM9jgacHX65hfqzgTPriUAI3J/l /qsCRwl+K3K3UUS+vJZXXKmP6X28Hk+ayOCQ2bsFDSH0bGZw0AfyPsPXNIZw35HwWDA2OGA4+JJ3 ZFft+K7G8P5ZqQNzpM4mVfcsQ78NpLasut2X2evXDEezwVgiEE8EEkk/9lgCYZECsVgwFo/E4uFI LBiMBoKRIO1RlUZXW9+YTKh7uobhlNrYYK+b0SRZnHr0fwumHDi/US4VOMuIEtGcw+WVzZs80xwZ kn49vuNzvs4y1bCIcZwlbzqnOgrVANv8+fOvuuqqK6+8ErEzEdWiuam5ubG5trbObrPJ5wj1XnBK 5Y2gTZ4DhBcrrXfPPvvMt771zW9+g7ZvfuObf73/L4ImTmAoMUphzzKrJetWafFmadGYpA9Lqhma eLNqAJGU+SfawZxQg1ZKsIiYSSDkcEjUSSLXBCXkuLQQKu6x4SN0WwTf6u/rU/AgWWo9uhFD3Fx2 fMuJcmdJ9zizxSziGme2/afr0xUpI6em5eYjee6ZNEEcuR5TKd88DxbcQYZvFeVpypsdPuUc8yQk VK+8jfqEGl1ukSM99JgLM8XDT+baE6rLcV804SWeHFB0rM+m/sFBtelxwC8Qj4OxC9k5g2Lk8YZD FPPToM+piPQEuXdNWMcOLzdDHoyJyNcohRPH2a1DLLYKhsDrjNgYfsjtR69W/g1TiQQOz+ZKjrAl du6jyufkshbI+HmEg+7KPvaFZ8tnqrLxRGR8w4uvvPj8i8++uKFvBH7zuVA7uWZJx6IB5Ll95cV/ vfTSS7sOdMcRZUSgKtloKurv6B1DbgShUNN9+Tq2RghmpQyFKK2dqwEAjUQiGuruGUnB5MJLs5xB 5QhdnStwGofBxOadPD8cZYwXvIfJb/zYAREO1cz54BS7ruhlyoaf4K0sjnBgAqH6TSbrHOtIKp73 ummBSQCHPMVwgCAxXikQIPmOgL2BSIRIQ52UtP5MaiiaGU+WBsYu7/3bdcP/eLP/b28PPfKO5APv TD14g+qRS8J/sqQikVB8Q7jsFfW8Lsk1klYNpbIDyfRgMoMvw6kMBroPgTmS2LOxhCYaQ8znVCCY 6OoeGhuPLFt8mUFTmk3sU6e3eloajI3ztC6d0RnQGaMI8AM3GS4MsBbq4kTCI787AfzJHnwTp+Cz 5n3m1B5l5TprSn7GCzrZyeGMFoiom0pMhDNakOn48LwTgJBelIbCF9BuS0pKkJQRkw5JTLzmMX2D pqPCJlVQe4x9MVnJFhFgGTgNju5ww4X/rYauBDUDO8VRU0klKsl5r/Txn0qf3ym5BiR9W3L95ZlH y6RQWnJglySXJNkzkkXKGFSE58LaAh9bTaEtTljKCk1fxyWJTNkxpuy9+YYqoCkhBWBNdY1Y7MXb FVFXJ22C7jGtBsXhhWS05rga73T0ZyFWnY4nnegzRBfKyX8nepvidcfTAoryxxOREgSFuwk+CvS9 ifdUNMMJ3fxwy74S+EfcWblpXnmcoqCHq6eHHTmK4fYk0Q1RnqPd5GS0/uOpSGHLCOnvOM3Vx9wH Jr21Y6DBnJqSyM/lZQ7R5oiqnyFwg5Y+IluLHliwEfzA3AJmLjD5QFArcjhH/uScFioTKJQJuRDG YE4EBWxk4ACfbCqgLOwC/Rd8Q1b4uf0FxUE8UVAtxOGCjXVZCj6BnaJ0ZjL+0ZH9u3Zu2rRly879 fUOjoGdTRUXFCvgayq14XMloCiwclJ6RshRx1eneBSweDoiBphrx9e/+0me/9NMf/vTH9/x5e+dA AtkdRROJx9DdEqFA74bnHv3tz7/7ne99+5f3PT4OiyoVPp2K9vT9/cMAAP/0SURBVB3Y+uw9f3th OMk4Tp7ekmNiCL4Kx13l1hATBgUGRBzVVHC0v/P39z3Z3jVGco1AbpTBrrydSVOHTKjPv9yCpx5z rxX949VITYctd4VDW4GIDpuOGPk54QU8J97gNuAcUTEVM45wJiqUDJVpUa43FUnAecWt2AJHboHJ qQHEmcrkwUND7nWyNIUQzcEA4t0G1Jq0w2G228xwHgH8kUIcmHg8EY9lkklE/EQ+2MCwLxMOq6Lh TCSUjoaSkUgiGolFI0hujFRWiXgiGU+m4knEgiYMBS7vKeQBSvhDkQ2btnZ098+Y3WJ3liaQt1FK tM6ucZfb7F6L1WlMI6IyQhyLEKOHWVVzwEyx4xe7/RlsgWmuWJ7Blil89CQ1EstVWVn53Hnz4KjC EdF4+hHbRIVT2KrEEkiWK2W1K2A20r2DwVBfXz8LG5S1gKOS0QyRkKxRydwtuQekckSAr5UMtVKk TOo3SWEh6eACilqcRlQyylEi0JapG+00TjTE2kBwM4PhlltunSZv8NwuxjQEX87tBj8Lancax/tZ 0BrFIp7eFpgKdxUY2wRMVvwxUUDmRXKSmli4pinSdCaVHB8Z2L9n5769e/bu2bN7777de/fu2Y3v +7oHhxMiSlUhnjdpYTyWASKgCaEe02cqPDb41GNPfP8HP/vmt/73Zz+7d+PGHWRCmNS2R9OlZagj p78cvl6TsRam0az29je/7Quf+dSieS16fTYaGuvp7t637+CBg4dGRv2JVNZVWnHNjTe8/wPvWb5s MVIacIMTYWCkf+SPf7h/dHQAUVjzm6z6K/KJjIEe3ico0ClCCLbv3vzIXx6MwdFfKd9UrTXhGEs5 p7eTnemnHfE9k8cQZ4mdaOs60+UtPn/6tsAUAAcHxAEwjG4Edz1KoFKAcSCla0qVyFgMGpdX0hnC 2kxEkwlp0zFdJq5OJjTJhD6R0cZSloCUODRuHxwoGxtwhoZskRF9eFwKhJLhaDSO5MbJZCSVjqSz sWwqkorjCFIAZdTxjCqYMkSzln+8tK/dF5GMyOfYlMr0WJzt7plJ13y9vQaJFaKSCuEAmaokUi9S cia4GBIMKigoudku94WZ6tN9K8rT0/0NFcv3WrYA87GYuEEETkYuFIh+ElQv5CKx5SQ7ng8AlhLN lX9Rbd+264c/+mkW6e0kQ0Yy8mcSMURHpcVD0tIHpdvuld6ul8aapJdulP5+u/TLBmkHoBC+Pu0f y+zbke7vQq63pIaIHLihTJRA+TgjHrkiixROJ27FOKH2JMMZc1s4kr3cCIV3ytn2izE4TqiBp2jS E75P8cJiC0zdAq9qVi02XLEFTqIF8jYAWieIc4FEHhrC+gu2vDZJSxyWk3ho9OWn7/vKZ97/uU9/ 9GMf/dC73vuBOz/8ic996vOf+9TnfnHfY8PJJIe+QwgO5ilwQnaBU8iMFvpLECkKyBzCsDCRRpDn CKR8+1959Jn1G52zLvmPj376gx94y8pl83QqWE6VRZ7leBE/RKArgh8i7opMjxKlccllXibqCkf2 UIiNssdLMgtdxVyqLmuuLzF64cET79+5/oEffOe7n/zUFz/92W/d+4fHOrqDcbVd67S7vRq7GbG4 1EgYiyU+EY0f3DbQ0xV6w22X2SnySYG5Q5QCHBHKJ0/ZY9hnhasrQnFQLZAWxFlWXvfmC+sPPHP3 joGwT8Tzyd8n5+Qitx0/QK5+Ht/IkYamcnM7iZ5SvLTYAudmC0wJcPBsxYZLkaZE9npiRxVYS51O m8vlzBDxAnBHEoE5kLQ1lSKHERxJ4zv4HDH4sgX1QZ8zHvCmQmWZkCMR1IV82VAgGY+nwPaIxXEK /sP3VIKoHDgEIghugp+GRsc3bB4IBWImg5Fum0i4SxyuEofdbjGadRnksQaQDE1G6DGU/Kq4FVtg erUA2dtVZG+fXsWa1qUhxZwcTDQaRJxC9GyNRgunFYSYohjaJEVAruF4QKB9MnGDhr8ISSVmAsGT FQYVRjk4Tx4kICGTsDmGHdsgg8Qk27Ck6ZeyYxLyO0bs0phZChmkiJZAkOzDj2y/8qr/+dKXHhF+ cDmySQ5qEdiqIoWcViMLgThH3YrUzZPs5tPcRUWu3WntdCfZosXLiy1QbIEz1gIyGKAsgQXlyKQS 0XGfb2BwqH9waGTMr9YZ1qy94NOf+dzHPvHRN7/5TQ6H69rrbvzMpz/9mc9+9qbrrwIXe2gIZw73 D46EInEQtwPjY0OD/QMD/cPDozgCwRyTZxLHfb7hQWSz7R8YHBgdHYfULz80nQr6xoZwtH9gaGQ0 EkuCjI3vBr1uVktpRYXJWeIwW03QLWKRyMjwKG4xODgU8Ac5rQDRPZKx0NjoGA72DwwPj/ji0CTC wTGQKwaHce7w0JB/3B8IBIeH8WcfPoPRuBz4AsgHpWoUGEmmZ/fB399zHyJ5v/Od77xg7aqXn3/6 iSefHAuEefLnIH+89APN8Y2PIWxHY8uspobqVDo5NDQMGjvpOtlsCIUcGwUpnb2SqX3TyURwfHR8 fDyBW8AEAoUmEoRGo9YbZy+cZ9Br//WvZ9kMQxaTo03hLMAQvkJmW4UnM4kvc8Y6VPHBxRY4C1pg AprbYq1k7zAxsGjozZ3hsJmkFIYyQMhM2pBJO9TpEm1MysYJuyVcmHlvmjSIW1ltEopExkju7raI ydfevWCw+6Lxg5eHtl7h39ww0ufobE9GEj5LpTqRVaUy6lRWnUhJsaQBnK14MpuIZpMJFfLAJ1PB tKEvkD6/Re2yIof1qCYTlKThLDSRZNQ/3hcYDRgSdsI8depoXNqx2wd0GsnoCWxlJnrMqlm0dMlj zzwVCAVzE8L0lAaR59litWDNEJ0l73UmR486832ourp6cGgQSapZn5terYh4DSgV1pLpVjahQiP5 xbXXXvuq6ugZeceipwmUQMAKZ6QYkx6KYqAwGBNIHVJeXo6EKkiw4nKV9PcPUDl5YhLDhMEOeXDz VSQK5LwyCdbAPKaG9OYeH1kIFgZCh3LeWB3qyXJFdkCa3yEtjUp7D0mW5dJL66Snw5IthHlOSvkl e1aqzmYvamyaedN1cIgDhYNjoLNnM6Ea1FyawYEhp9ul1ZNN5yjNNzg4+NRTT02STKjMSuWR5ziR gLPv5A3tgFQycOkbGxsTXv+oJVKmLVu2nCZomeMrN8jhLRkOhXt6esS10+HlFpYBGFZVVVV3d/d0 G7m5geDxeMgfM4ilZzpuiMrm8Xp6e3un4cs9I+0lJjAMhhtvuKG5uVk4dU+a1nJ/hhDxK5UqKy2n yZlnkhxXjAufH6yjIyMOpxNRgeRKFYykQgMrfX/VQfaqJ5yRhis+9Gxoge7uTiyFahUIAlJPTxdw f4MekbDlSATUe3nxExsqlEmnsaa4PR4R3YVyi7DADiiitLQMmTcFfyCbGtm36Ylf3fW7H//6D/c9 8Pj2/UOe0qqmGc2usorSUlMmmX78hYHzz193wZq5pV5PmarzDz/4yg9+ff/v73/wL39/3uyuLlEH 7v/N//z0Jz/9831/eXz9toDkqKoutxpT3fv2/v5H/3vX//3k3gf+9NBDD734SmeJq7qm1o11Oda9 61c//Pb//uKevzzw0BMv73BVN1a5jQe2vvLMi5uffn7LQw8//sr2vSV2U7UltvHZf337x3f/5te/ fezvjw0MjHjb5mstWtx7578e+uYP//Cb3/75D399atvunpZqQ+fGx37483t+du/f/vaXvzz32KP7 9x3YsmPPb+++6w/3/vyp9S+MaMvrZlbZstGIL/ynf2664MLz68vVGlXivt+/0NevuvUtd6xYs3R5 iyPc8fyegbCxZlZ1uT4T7N+zt3coajpv5TyLari3s+tXjx1YfcX1S2dawoPdH37/pwd7Bprm1msM 6ocf+scvfnGXyW6vqKrUacE6kUYO7fzTT7/x5MtbXPNWmYxxtW/7c//85yd//GTr/KXlTt/IoYNP 7dZcdPFShxbBwvBOBBNTyC5MhxHWZZIf+aWK4Cb0VZmWWII5fDo6G3oxl1ElwQbe399fVVkhynzo 0CG73S7nPJ7YjXNzOKZrAEolLoRIY/LLYfKqOILThoeHkGPIbObEczkTlDxB8xRcnIfPmr5y3AX9 6te+VnjNMVIfSAIAaUIoQ+hDSNZKhlTa8BWMDfxNjA76RY6pkYUMAaQTG4Dhg4c6A6Ew/NCSSQTa iNMG/kY4EgqG/P7xQCAQiYRTSTA5Ethj+CkSgVaw/8CBYDjMwQOhqxA9DVKdyWxi7xmeCMR2JPf4 426c4gXFFjhlLSAwjlN2u9fHjXKYBecLUzQIlUqLuPBqNT4LnTIEGkLSm4JtCJuLwD54oQTmmdGo Uyp1MqsCQgeclrY895Wij2b9EtA7ysXi1TrdGqNagluKWEYpbFksLsXjMEmx6MGbcIwTn2dqk2e+ Izxe/lXISMXtnGsBRYcRnqTFrdgCxRYotkC+BXIwx6s2CrDzJ//+KBJ1vfe97/3Sf3/pjjtuRwAs 2cdTZhAo6xy4CaHQyy+/PH/hgk984hMf/8THFy+a6y11XXn1VZ/7/Oe/8IUvzGhufuLxp1584WWs jGPjvt7evvkLFnzh859///vfj1X4u9/59ujoGOgTv/3tPXv37gNp4r+/8pV3vetdTU1VgCKxYCFp 2rvf/e4f/vB/PvmJjy9qm73l+Rd+/eu7qqqrwRx54xvfgOd+93s/izIL5MD+A0PDI296y1u+9MUv vOPtb6usqOjp7YEGctPNN3/qU59csWL55i1b9h04gD8//F//1TJjxoMPPLJjx6BoCmVlhD99oqPj EDAjj9uth1xhMnsqK0OhcP/g4KQELslUcmR0BBc2NDZConCXV7797W9/+umntm7Zvnv37n/8858r VqxYMH8usvZSS6kkt8ddVlYW9PvRAnhiKBwGjm+1mioqjTqjaVZra09vXygEAQViCKMbRBdB5JNE gkMTIpIhfQKdSsKyzO9A6Du57VXom6/6zosnFFvg9dICUwAcsHKKnTzXhLc5gjZLWXM2UZKKmlOQ 91NqOKRQKpOUKqVSJVWalAbsDVU8o0lmtQmVJqFKasIaW0pbUVW+YFV2+Y3qKz/gu+i9m1pv6La2 6MNpPSJt+NM6X1zvi2jGo4lgJIlEssF0NqIOplX+jASmWyAY3b533/D4eCoznFH1ZXT6tKZUZZI0 9rGULhQHzJJNqzNI7gi2uiqjxhPhK0/JHrELqY+AT2VnOlhxK7bAaWoBYW8vqpfH1dwCreBGY4QC 9gygpukMwPhVq1ethByxcoVoUhFoCoLUvn17AwE/NzQNcbZzsKWDomPgP43d0T5v8f+bN/8Ls+qe Nkj3ZoiggfyvFPsdp4HA9pT0P/dI/3hKWrNHMp2f+p+fpa+5Q0JyWRA9tCkp88hjqvoZ9qYW/w2X /zIdcmXBBFGnM2oNIJMsQBN1AggKKGMnoGWeMD7CIhpNZgLBOVIL5xCQog58XJ3wrDhZvFxkF1LG y1lR6mIhiy1wGlvgBCbl01i60/CoqcQPEY4ijWQf5OmJAP7xcDIRdldW186Z2zavftm88spSU1YF fgflH6NQ/hxdglY4RO/IGvVpQ/n8NdUL5q9Z0tBSrjXZSmpbl7TMX7xgxbIrLzmv2WH09XdGM8mY ypQ0zaiasWbpkpWXXHDeZ9622BZ+6dmekb6sNBpImq2ltfMX1M2bvWZ5a53HpkWaE8jxFreuory2 zjazXB0eHXzplZ6KuvnvuPM/Fqyed+XVbe9/56VbNu44uHccdlb4qGfczdVLFy9ZWLOszV3i1MIm YfLWlrbNmbOi/srLWhYvbnPWL1t60RVrLlh51RWXejLq3m07s5p0CleyAIB6p1Lh3kQm6a1KG00g T8K8YTVa9GkEFcxAhciotGkJrHRUPpmNj8QD/VGd2uxxSWm7SmW74LzaCxc57/v5Az/679+YS5tn n7+2xOMSNE4gMGqToazKiwAe+/b2ZLKaoC/Z0zlQ3lwN5UWly1pKncnYaDxC8zd725Lgsumpv338 nTdff8VFV155+ZXr1l1x+eUXX3ntB770TWRboH7CjA76H60ktJvXfd8+DcOn+IhzoAVejcHBgpRI c8I2VWAagqQhGBykf3AsDvobXI4kWBjxhFBL6urqqqtrrDabx+Md841v2rK1t38AaCjIG0TgAPE6 ShuQSoCW4TCoHH5wqkHfwM+4D4DPjvZ2kDvgzpdKJun5Gh2KoNVkmXxK417I+hwr5ExaU8+BflCs QrEFzngLFNidCoYz54HF5KPRkj8diBw5pQ7zEQb/vv37N23auGHTBuzw+GVXFZmuy3NXGpYnBBYV 4UtZWsjfnCi6cLGVVEEpG4TQIyUAkGKSE8GVeYpRwY6C0EBpijRESbMFN+QMtpUo/9HRDW4okF4g op3Jop7BVjq3H+10OBsaGrZs3XJmu+K53cjF2p3dLfC6FwlzdMjce5SPyPY/mjzsZWWz5szZtm3b l7/y7fv/+lj/8BhZNGU+vxKtO3d9JkORv0Gmlj0mssGhwft/85v/eNe7rr/uui9+8Yu7d++EFkCn 4wQ1gShYrcC7dDodGrXK5x/Hn1dffTW8Jj/zmS/86jd/6u0bxvrM+WtpRdOIjGhSFmK/b3zcW1pq s1lx3GDQNzU1wauxvb2dou/xA3BD+KkqEQJJDSCndZXaZrfhqngCagoF87Ja4ChsDodChX5nuBxh P0UHwSeBBmRQ4WJw2cUj+DCpGbgXln4tMAyiW6BA+re9/e0gocO1fN26dbWVVSLrrSCTQ1OpqauD X+2hQ31hfyo25otEIgvmzYfWgkfAEQPCTDQCzmjeo3bBokUf+dhHv/XNb37n29/+3ne/+/3vff+7 3/veu9/9b1Chzu4xWCx9sQXOaAtMBjh4RqKNDdCKKsBBd4B+6uNxVSyZhT97kvM9UzwhfIPygEBB CZg1weBQp9SUG0U7YCkN7deqH+wZ/dIria8frH8x4PVFtem43hhW6yIZXSKtTyOqsSQl0+logvZI PIJIQn6/KhhypccWVZkRW8EfS6qyCW0mrEp7VOk56mS5IaGyZCSDOqtl2yml4y7wxldmJpr72H/t db/KndHu9Tp/+OESxvRpEFnhpwV5+hRKyDks4zByqUAeNCOJUgI7xdjmTyGFEf4BpzlscjBkRf2n m4DbxTgsvoKOwSZvCiPP9A1MEEBM8J3moAek//yC9OuHpEs6JMMcqeM/pV8vkR7n++N8HQXzUOno wQiHnoFkRLu4yRkxpnAEEvK+OdKbo8ZRPPim1dstFuaUtADhfaARpYixLYZGEek4JQ1bvEmxBc7+ FpAznLAvJlZAMj6SCZASDebdMwUXIGuoWH39+z/1sY9e1lryzAP3fv3L33nmmZcRRQ+4Pwn28i67 dlKUO1Umifge1EaRTHz0rvv++fALXXOXXfjhj37szbfdPKO8RJdBbE1al/FgSqOi1mUBJmjNWsmg kWx4ZMvypV/4/nfedNGCjsd/94lPfu2Bp/f5o8LqIIgKGlVWrwKQIqV1GlzJ6eKhT3ByEjjDk+IB 7jbytxNNk1ZkYpgAGaFFmVQWAj7A5lYD30ANkStFa4DdIhWlqVIFrSGtgSwgGVUaR5lRpfb1SYkY 1SYrRSIxRCPXmFFgSBhqxBWUsNOqD9uK1gxtJcqRQZkhOtjXF0r4AonRXR2HRiMRMrCC84kdLaw1 lTTNqW5qVA129ew42NMfT6jMi5s9Ns6GkEzG0YAao5aDHHKIDWResTu9zTNb5syd3dbWOmc29jmz ZzRWus3gphRYKGRhrZCafvZ31mINii3w2rXAFAyO3EwjwA5+Nn/iO02VIrowb7JuxMoIS9v4BgYH UqskUjGVOqM1GofG/d2jweFwOhzP4hckiY0hbnJMRNtIUOhK0k9A7KCriN0RiUSjkVQids3VF5aV eXgOlpUdtUoPLlsygsCBwhv/tWuW4p2LLXDutwAhg2x4mLbakZIMVQAd7JLBw37Pnt1bt22F3SkU DmE+Eq8KXxC4Z+fOneBx0N/ifN4ovBqbnpSXKixQ9ClQiqhk80muUUkfkSSdlLJJIaMUZ4yXb0RZ qMUUCM9Zed45oyE4Xr1zovCIDdzV3TVtX+6r16F4xlQtINArsU1nCLX49ootcCZb4PUtHwpL5ST8 XZkuRNPwkqbSmCz2ppkzb37DbXe86Y16nX7rlq0IACHghgkouQKn52wi4XCwt2+gacasiy66ZOnS ZbNmtricDg5mxXIFeV/QgsneFbSLzCFava68tvay66/5yIc/ZLXZN2/dNTwyVqBNUJmQ2cRht4Ef EQpFUFYguV2HOnEccToY2ReQrtK5RD1ky4hC3lSqh19YZqCTUDQlN4qk0Wrra2qGBvrGfX4KdRGN jgwMIHSr1wOlg5Ud8RQgJqCB2Oz4M+AP0E84eXTk3nt+t3btmhtuvP6FF1/asXcghgBfcoNRUcxW a119PewnTz/5VMehrvLyyqpyN5AacEFhtdXrdDZCOxji4MJvf+WVr3z6M//+zne+A9vb3vHOt73j HW9/97e/97OOLoqtXtyKLVBsgRNrgQkAh+zelUd5FbIaBHwApGBMCIJGBjCoFtmnKdU0CGMIPgok NaNKg9mR1RmiDl3QHozUBRLNI87Gg2bvqITUKMA9CLtMUhAdoBjhSMAXHh9LhkKZSFSKJbKxhCYa oj02ro2NqyKDNSXGdefNrXHh0YlUNkWMcS3yrriGx10jyNCkAdqKXCyTI4wSp0OxSBcap4tuayfW P4pXnXALTGfFUhERePhPLwaH3N7ceir4vinNKNM6gFMAS8UcEolGovEopCih7RGPC8SyJOWnxifj rxCoyJMum9HRZMWRvITvCTut4BMHyQ6E3S81DUiLnpOu/JP09k6pslra4JVe1EmPZaUnVdI2nTSo zsxQxdWahDcbdcGIpc6mVRnYjnRCgjyd71pEXnj1DZ425DOYPJ1le/VSFc841S1QfL+ntEVFkILi dva3gOySePZX5ERrULiwkwMGKIsgCzDZgHF6kBfT2cBAz5Z/HdwJlCHh9yci4Xga+Q05ABbxDWD7 KIwwxUf0Ka2BuBLI5O4sNaSDB185sH1jV1fP4Fg4kNRnVEYNlltekonmKGMpGS3WXAqMJe154aWO DZt8w7GhQDYSRw4BcCsgyJPykQbtgyqrKq9ytc0v7+3d9fu77t2+ed8zT7X/+vfPNTdVz2zxgE9B 5YfJgU7kNRyaAdgaipmD6OXqDKLykR8NPDVVGi2IIBy+QotPhBcBJRPJaNT6i8+r1SR3PvaP+9Y/ /9zvHn3p6YOJ2uameXVuE0XkgEqTRRwSSaNXG8ot7nprJjncsR+SQiY99tMHdxxK1V10zRU33XF9 mz2772+/6zu0bSTU+z+/uuc7v/jrvq5AVu2cXV+xpCK46ZVHn+hPVq64zI7M91CewrpDu7pLqqq1 duKcsHcsmYmr61uuuO62N771nW9661vf+Na3vOFtb3v7W9907UXnVbgc4uWjLlwdltf4VZ6xbVqK i2esNYoPnt4tMLWsnIcDmD8hw59QFlLkiS4YHITPii84wrQO/AsUY3wk2NvZf7BjsKNztHvEPxpP hhNJ8DawIz6wiL9BWVQQfgNcDYDAgUCcOR2peCydiKfiUXwJjI+Gg6EF8+a4S6yAPeVHIjRQUvIH MkgNCyEfT1WIbdO7jYulK7bANGsB4dUl+4JMT4RDUEHZiiLQChKZ1Oq2OW3z58/X6jgMz8S1lhd9 hVvG30QOSMYfKH6HmC5yxm9+AtmaAHkkJWNSsgclb6/k8UkZh5REPLG0hOTN41kpqJIS3b2pt77j kQ+87yvEciXxicQrdnKRt+mmZ4ryiOaYZr2vWJyTagF6ofxfbnSc1O2KFxdb4JxsgaJR67DXKhwi xMJHP6qkaMj/8vp//fR///erX/vmw4/8vbKy6rzzzgPFgH9VSBGC50lHhOM3r6lAOkyWdZddUulx PvzQA1/96lfvuefekTG/zeHEr7Q+5jkVtBBRuCxexXds3fLzn/z461/9xi9+eXeJq2Tlyvme0hJB qMwtVEabZeGaZZevu2TXzp0/+P6P/viHB8or6//tXW+xWWjBhX8eziQ6pryWC8aImA8phCohAHBG ZeVGSBEkCfADcArZRNh5p6G14frrLxse7P/lL375jyeenbVg+QUXnud1WsgthO0hfDoQFaPTXVZT WbFlwyuZRLSr48A/n37pkqtvAZ2ktKz06ksv9Pd379y2edQ33N3XPzDiT8KBRtI4PCVNLVVmkzal t7bMXUioDPQnf3jvrn2Lly41wPeGRDCB50gOt3fOoiUr16xZvWbtavpcuWb1ijmtzVazkSo1wU/l TI/VM4itnOmqF59/1rVAXkBH0WfZKnkqEvMMzRptLQ6LkYhV6NXmWFKP0DhpnhtomqEJI6sGBklI rUqlk8bcPXtH+0dB5VLfnVr6TLhxs7+kO2oNpS2ptBpxepAKiYyo6WQ6BSwjmkoginE6Ay+VRFiV iatTSI0SV8VTqmTGmty8dnnDvMZtVs0OKbVHLQ2B2KZSxwf6Ahu3IwRxqtxui8eSWo0pntDu2OMn ErlQZXiPWTVLlix97Jkng0HEFprWmwWb1QIynihlTk2aJjk4Zs+e3dvbi4y/whFgusUsLCkpQanA +puGZcOrNBgMS5cuFYvrtNoY3aAQXNNMAabun1PIZRVdSFaK+QJ5orFt3LQJDm4TmzRnaQLB1eq0 O0X+eMouq0Hn1adjbf7xUFaai4jrFN5L9vhFfiiaOsTJMalkRGpWSwG3qqtHXbIzCxglopbCIENE U429ferQWMc733ZB1hhhU5Z6aGSkpMSuh6+wPPdM/ZLhOPPUU08dBWYYGRlBqOXDL8bc4HQ6gQj7 fD4WF2neRZSyZcuW0QQst8nUN0a9MXI7OjqmVcfLFQZ9r6qqCvnzptvIzfU0j8eDlxIMBqdhAxpN RsQZHRiQCczFUFM8RdCLwmC48YYbmpubtRyKfBLsmPsTKxp472Wl5QIDFfPhlC8aYxNjEA0u/1pw lqJe8cIt/3/UzlLUDabhWDpLitTd3Ymcpgiyjx7e09OFRdCgNygwAi8NYoWQlwkV6HuYvrxeLxE2 xM+8xg0OD3vKSvV6GcJQ6wwOb1VT65z5CxYuW7ZkxfKFjQ01eujfwAdUBrPFNbd15txZ9TYLiA9Z lc5c1zpvdltrqd2M4BZqtc7hctc0N86cM3f+/AXLli1dvXZZ25xZDrvdarHNnNUwc3aj3W6BbK41 2hrmLJ7TOqvMZHCXuBtmtrUtWLhoydLVq5e3Ndc5zOaSstpZbfNa6qtKjHrCAgAqmEsqq5taZsya P7dt2fIlSKDW0lhrhNCiNjjLG+ctmNdcXWrWIeoFWBo6Z0XdrLlzm+rKbUaTTl9SXtW8oHVWrdeB uOQGo6m5paFtbqPDIYXGx+9/ZOOFF55XV2FHDCOt3uKtaKprbps7b8FKPGL5gprKMqMWpI9oNDCw e2/fUMy2ZuVCm16rgywXOLRh/T9rVtxg87rmNDctXTzXYTNrVBq3x9PQ0tI4w2NM+V7c1GUra162 cJbTTH4x4fFA74C/pKnt4vMW2DQxBCXd/MqBp57fesc731jndRoFR0as6lgOoeHodVqs7jr8S1/h hk96FQvdBNMwQJPTcc6SbjtVMSlVRbq/v7+qskL8fOjQIbvdjoqLGbugG/PUyjMzpmtYuktcLjHJ Hz5d504bHh6CBIjUe4poIWN5hbjeWdx6xaIftQW++rWvFf4+kcEhFmC5Pwh5QYC3BHsCoAAeQRlU 8IWCcWTpC0huzOEAF3qg3Rf3ATl1qFXOg4nKrcGydr9uNGGOpdT4Fc4pSPQMCgc+k2BqJBNp4B1I ckB4RzSdZPpGIpaFP0oiqc6MJ8N96eh+KXUwnRxQq0JS1pdJjoyMjwUTOrPdTeKLIpHwmJ8oOwj/ w6Ll8qQHg6vE5Q/45cjYJ3234g2KLXDUFsgbpcU3DpOeH8ZKVtQjMDRl25SYwoRIBzc6Ip7BV4VJ ZwiOlshKlBWOXVSIxCyS0eNkCA9gcAxIzUOSfUCKjGeBa8RUUiQrjaekYFZySpIznXFkKBEcJXgj jik9J0/hPXxtfi1eN6bRhx/+29/+9hD+BxPuSI+QzfvFSfC1eAdn+p6Fg6K4zr3mb6MITLzmTVx8 wGvVAjmVmJVk+IDkejMRHbRGa21z65LlK1euWrFs2cKmxhqLWc8LIpRrk93hWb64raLULtMxjNY5 y1bVljktyHcCuwBIHGZzTXPz4mVLV61atXLVsgWL2srLS5FkHZjg7LktVTVlnJ1EpbW65i1fW+e2 mVVSTWPzwhUrl69ctXT58raWRpfFqNEYyupmtLa2VDgtcoJEuJZoLSWeigXz56wC9rB8SUNjnYnD fUsqc2ndrCXzZjhNVE7atIbyxpZZrU1lDrNWZdCYPHX1M+Y21QJ+wFIN82Hb3Bn1jVWEJ1Bq7Ww0 FAyHI1BksiqjpaSibc68lSuWL10yv6rKC3QFbrGIx5EOg3cOQwgxOPAAo8k8ey6Kr/rTw/9SWd3L ly70lFgp5wtKY7PPnje/pro8NDYAzAlV1mqSY4ODnXv37dm6U6s1rF29wgQf2XR8eKDvH4+/0LZo VWtDuYEsLCSi5GN9KM5ABa8nD5vKNmdZOXutukrxvsUWOMdaYALAMcl2ymCHgDlUCLeBaBspRNsg L3bOG0uEM5UqqVanNOq4NjIWj0TGrVZdmStTWpKqlYYrol2mWEQdS6rjUU08jE91LK6NhY1Rvy4W UiWRGyWtQbzQRBzgpjoWU8Vj6kRCk4ioEmFtfFwXH5HCyTT+igAHQc7oHim1KTb6Qqm+r6FUDy94 dRZQL1PT5FhGBRS3c+wtTYPqKBaAaVCUYhFOaQtMMxcGYZRi0wVHP+VNsMUED3UyHebICh7TLHj6 Yo9i0NCwg9KFUGHC15cyoVDuV55DBLsVe4e07O/Z9w9KixepD1VIHRkpAZFHksZUUhA/I9CQmBTh JKfCPSkOkNhFADOxT8ZWj2IiPvrLFOJO4cwMtHE3b7t27xJ5NA7fptk7PaX9tXgz0SWK0NVr0hOE PngcmwA5i9tpaoHD2lpBu/PvQMzHp6k8Z8tjhHeKiCoub7K/ijikHOVkq7zkkLCPTK9IpIJlUT6D VX5ZKReGRTYQyOwQxQW0IAiy/NDCUVWAuMj3Kgz0QRCGmN8EdZOp4lw4ij1BK7pSUgZs6CgVmRQZ USBBd1BstZzsjAqMA+aUZNQmxh79813f/J+fbdxzKAFjqjyRUkE4GmpifOTQo488/sO7/vnytoMG Kabn26m1upL6mZfdcKs26ddCCMhVJw88lLirl1x31eXnL6jz9xx8+I/3/uque7b1R+esuGBpc42F 7q1OpDNWr+uqG6+zGXQkPHAAkULqZ+6u8ovK1ZRLSf41yrt5lRnnuPu+8nYLZr7DjUgTjxS0XK65 c/3qbBkUxXKe6y0wkcGRGxg8w9GUIVPbONUAhxnlyY2FeNkICr4Rch+p09G01Wqw281WU8ppk2Z6 DdX6mD6VkJAUKY4EKtEs2BlJxCBK2dRZK/JGYeLIIFBfCtwjKZHIYoc1Eu4qcFRJxAzZiCYVSEQQ kiObTopEV8Pp5EGHebyxQuMwSckYVIucE54gch2nYHKuv9pi/YotcBa2wITFeUpFPXdQ9gueMO4L iFuc2V7wOFiuI/AC7mvYc9IPpjWxUDOhQ4Y5RqSmndI6v1Rfme13SiMk3pFXC1wVIoBCZLMO7orp S04dpQhXLIbxvWSH4Hz7M2BDklcB9pE7S2HXH8Y6kxtDCJz0h7jkhOGSs7A/FItcbIHT2QLHL0cU RmEUJT1uBeN0VvBsftbh6IZob1kxK7b7UV5uDsc4vJVkmqQS0k7GEJQFEeezCSAvZAv/TqFtMwJB 3xU8IjcC8sq/AleII4XHeeXMq9U5/EQ5MYeriPsLyEPJLSBgD/mQ0gkEmCFuKrM4ZVVGbXR6Kv/z 3W+9aO2SltYZZruVI4XwoporUzap00ueqtrWxRddee3111y+klxz6E5qg9W5YM35116+2kwuNBSr XH663Jxmd/nMhfPmNJSXuJy2ppam+cuXr7ry6uVrV7uNCC+KG+g8ZRXX3HhV82z4wCIIK5g0BFow i2PCW5vwp/KHgDwEn17Beya+61wjHn0QyHeYop8U4hfi+6thHHIL8MvPbcUxeJQxWPzpdLfAEQPy o58KpybZggrChFaLbNRJxDqmgEGUQgXjVJXW4hMDDz5kRqdaZ8to9WqdXrPWNny1d+Riy6FFic1N wc2NkV3LVVuvLdn+5vq9727b/Z55+9/WtvcC7y5nZtyaGtdk0nBi0YKmEU+qk1G9lFwxy+5RD6aS oyp11KhParIhwB+ZaNZrsFUaLeoY8spimoFnnGLsVdxVlFlX9jo83FPrdDfwOfS8os3wnHmZ03tc sDeJHMhdKPYy2FpY7MN640QxiUQvWVdhX5eozrqhtKrd6z6oUb0CiUxD8UFZdCMLEbnystghbFL4 FTOOpy+7MiYtJGOLlEBgDnwGovO/84PwN74W+ubXwuEwgpnhcpqCRBHlEiges4f3FpK9+CSFn6II aFP5/8vCnkgmJwtieemBmqXA3jLpWbmGmm5Bc86ZEXTGK5IL0iSMlmI746U69wowUXyXTalKsEal ujJ4KQ9TxcRd0BgTYBPhKCCIX7KeOEFFn6SETFYZxKyVO6oorkLrpMmlwMKcmzrkgzkzvjKlHIty ojxhAnBzmCIzld8g5jA5jCIrTBOgH6qGePqU98/VorBTy5B1vtknKd1KCeniI/gxnr09lFtkAgUj 97InVYoblPsor5KFnU9mbRR0OyXIA/VKGbMQL4TDdArTZu4OyluhSKMKTUbpCfLSpjyPbkIXCjPk xI6X77PiBfLvTMYQYIpMN5GXR7mwsjMoJXahXda/cxAAWzJylc0XmZd/zhVrdNhLb7j5xptuv/WN N17bUl2uQ0IWBhnY15TMt1LWYHVULF2+9rabbrrlhutWL11gkGniWOSNZhsikswwks7EDVs4C+SF FHVZZe3qS668/sYbz1u+wFti47PxeJ3dVtI6q1mvFRYXoXnJg1Z+q+KN5bZcHXP9PTfCJ3RuviR3 nfKu5HMLB9ekiSX/JBkR4vckj0dB05FzSjF+lSUOrMyfReRF8nUSXXKCaTk3FYr3r0hvk3oovfPD ZpCzd2gWSz5dW2AywJE3MOZGDWYGBLtRa1RaXVqjQWpWAByUpYmGH8EeKorTh1xMWq01nTXEKV+B WmpNH7zINnBNhf+aSv/llbHLa7M31Adur++7o+HAHfVb72ja8Za2gze1+VtKTZZ0UA8nvWzWgBkq CSpIrNRhueGCOV7tmCoTUGvjOl0imw6morFEMKmKJHTBcDoUzyBBo5oADhoo5Fw3oYEZmMnF6Jiu bX9WlauIbpxVr+tcK6yiwPF459F+uM8UzwGKxCuMN7wukyiijuutW90VHW5Xh0a1Ges0AA4WLgTA ge84WwhFdCUORSgex8qQ1AqKGpircGxJS5FIbN6Pfxr9wffC3/teOEp8DsrdlgcRBCLMpZi46hcS N/ICu6KjCroH++MUgBbiO6kIIr7vYeprEbx4jXr59AcLcp2uCGq8Rn0gr2VM+YBJwrkY04Vq4FGK ldNmJuglR6AhTKEF5FQW5aE55IALkLsi/0WecibfK6cuFRR2Kq3jcL1InHXYuYerXfKdp9KsBHKU U6iO0mD558j+ERPP5ekz77g4UUN8rbvHabx/oeooHjtpkcmXRXAcZCV8EsBBS4pCAhBkQAGPyuo0 +ZsU+PiwNg5jQGGvksNHKKptrvMTqpQvFhWOXvFEjTd3o8PUYoZiBHQhdy5xB3lNFU8rDHglkovk zhYISW4Nz3VPsRQTeKKXsuBS0KbLSAaRSYXQDRkX4XuBsIE4ITp8w3EEBKF8LXKdKL8s5Y0Vf8tV zalJBcNBrZXUBiAaiBiCKO7ibBhR5Nwy9BhKRjPhsfK7LOy7BW9YvolSXTFyjjCoRXFlWDY3VRTO GXkBRLlJ4ZE8m0VuNrn+9F4E/EQHRAAzUQz5JRTOfopexnWXsauJI2WqGeE0jqXio14nLXBEBkfO agpsg+IlA8zVadJaNXy+05QSReSI5UmU5PwsQv5qMYZxPJlWIZN2BoH41NVm9eIq50VNrkvqrYs9 JTVqm3bU7NtvPbTbdLCnLJ5usFmsGCtsQlVL6aQqmzaou1ubdW0z3QZpFLFFs9lwKiYlgprUuCE5 Yoj6tMGgKhJNw7mF/fRpeAn1gEZM4UB9nbzA01XNojZ1ulq6+BzZHn2Y/MZeqDwZTdlGea1PFpCY CSIWZJImcFlGbTxQUjp0+5ujb357zGoX4hdOICIGiy7kssuBOVQJbTJgGk/OHHXd0Zut3cmhRscx UWEehNiDE4jFBjRX9qJVDL0ysiFAEiGS5TeeSxl3IYFcQDBEDxb1kkUThTGrqNn5OxRBxtMzNgrd iE7PE4tPOTtaQOhQNG2wv1s2yY5vNGJFgB+FyX90QUSoAkc+p/BHGv2y8q4oKfLlXJJUNh4M+XxD 43EOxsMnZ2JZKZ43+ch6yasbTPn+U5UqV97cj8cqaKWoof4/e18BIElx9T/uM+vue7vn7o7cwXG4 hpCQfPnHiAuQkC9CjLh8SSAhQIBgd3Accu6u6+7uvjvu8v+9qp7Z2RO4g5MFtmn2Znq6q6urq17V +73fe4+aiBj9LHsnqwZZf+FiDBc/RoIjKjC1Hr6MbvQoFO8NoezhFyiUwuMtBE+iZ6RfXWgHeh9h dv2PRne6orVkXAxhZzfm/cnvoyTpSBlA7ymACFPoSAIqISih/K0A4vdwP07u6sk+hugTsOi78QsO Bl8PXpRLHHCHv1Kwv73ECnCLAtiD5JLgBMxYSQQsMPAAdXEGYPBk9WHDaiwGMKpV42d0MzwCDRP8 TxzzIM4n8FWoEqgZHsHNlXRUy8MYm9SXAuhCdDlmYvRA3BFVH2XKULQuF56OrmO6BvVfiqDBWVR0 mdAgwl24RoT2hAsri+nFCwzbxAGPhAKfs6Ye81PwC92E4n1RxfxwivV7oR6FD8MQOCgUi5I8LG4A ayzmzcIkB2riYUXRc7uIiYomcaJtBayIjSVywaV1CO6FmOUYRkJj422iyTBKeWwyemR+A1btMBYZ 3H4d9BNiubOHCmNtCfW7UIFxRUfExM0+/i0wJk3sFG0idV8mtVj2NPHMqZF6LcKLkgMe8lP5XB4v krN6mZETy3tkkuKmRXEA6RhJi0CUYppiMRIwHCQKr03rsUQ4ByJsvUqjxd9vN7UFOmtkZU3ik926 hs5A66DNbnd7CVsNSDzOgNcTqSxYv3b2yqxO53CjOt4tUbi8JrHbIpFYDO5BhW1QbTWpLUgmKyZ+ mQLhTd3SiloTKiwkTWQjya2TLVi0cP/RQ+ZxmeQvvFuN8zSx6enp3d3dPIvKOMQ4xm2aWK6vIk3s woULx2GaWN4DgRSM54AODMpAoDMsJqgx8UelUs2cOWtwcKigIB95mRhEMDp10mc2YSNwusEAamiQ 4immNK6Umx6/K3p0kea/PXnbjevFGzcojEYewQxnQhJyHgcts7B7lX3q7N5JnxcZHj3psHc7TiSz BcYSnEbTuUj80Nc1NttQXHSMRq2Wy2VSpKxjFeBLIFY1LpMCvX29hw4dVCgVOTm5GenpPb29WIvc dNO6zo5OL42swNDQkMeN1Qz7j21ZWVlzZ8/VGwx4QU6nc3h4mA9AgbPGTxOLFi1azJOrnb3hTIzc iTSxH2AOJ3NmIDCe08SqVerIqNE0sazDfdLXkLwBMDA+XJpY3oyjsKSQJlZFaWI5VxQrnIDIYx4Z aqqtqq6qqqlramxt7R2xSOXKSA3PJksjVSDJB+GIIJ7J+yNbNzEH/KDJmt1XODmMFQYclVZk7AcG ELDlFu1M1XCZelqK8kobhwIZmQkKpooEPKae9ubTeeWNDY0NTU3NLS29g6aARKZRIfknM3oLdwrW lN2WCcFRm7ygrPEmJaVIqFtwDTAWCeFNP/qHf0aRzuH+3oqK8urqytrmzsERs0atVKqQ3NTrcdm6 2tpqystqaupaO3psTrdCrwUJmJKghjbSuP2tjbXlJUUVDa3dfQNyhUKpVuEpqMK8Sl5Hf1dzaXnV gNkbFR2DhN2hZUqYtf8DyIBxd0lHRzuliaUpG2liO4JpYjkMzk194Z9hhhTSxPIAnCF4oL+vPy4h AWlIg93UPTLY21jXUF1VW9PY3NY/hFer12kovTrnTzAMIOC3drY1l5dW19fW1rd3Whxu2CbxuoQw eGK322VuaGhtbetFAlqtVg3QxDjYUZh/urqmqRFbfUNDQ2NFc5fJ4kyKUrTWV5WW1dTVNdY3NqGL 1je0trR1SuQy5ArljwJ13W7pra6pqWzp0xki9Ury6xCGAP+X9RP8obN9joGe9urquqqqutbuXhdy tmi1YFDwurORhnP9btdQXU1leSnu2tA8MIT0MTqlAl1J7HP097RXVlTXVNW0dPc5/BItuinFCOSd 3euwD9bX1tS29CckJlNeWvrP7bRbqiurq9C3G9p7B40KlVKpVlJaV79vsLcbHbuiqraxvcfqcCq0 GplSLmSHYaqV0zyQd/xIS681Ki4W8UaFR+PPExyflBfVY+3p7CgvKa2pq28ftMkU6ggt0dx51wSw wmrCh4Hd6TRXlDc0NrYr1QqtTk2yhUAYj8081NLcXItR1tnh1enUWqXcbx7s6zx6rLAJb6a+CVKi 12jVRkbIvJaqkrzyyuqGpmYSHfWN1c0tnSazWq0wKMVW00h9dSXGcl1TZ2//gAgDUa8F0QXVMQ+1 FuYfq6luaWxorm5q7RoY1qlVOo16tP2FwRScofDGfN6e7u6U5GT+y0Sa2HEnbj6yFTojTewZAAfl JWb4H0GVBHBMidRpMGZJUGDuCXi8frtHBgsBlvk0MMHYwjIe+gONTITmQDpnrP+9Xp/bA/Hqsbrk FofEbBEPm0Tdw4GWfld1v6d6RFRr9dSa3d0j9hFgfwFpAFE8vF45fLw87vTIxrtvW52h6nDZzAqd HKwOj1HiRcZGi9oxGDCNSOx2hcsv9YmRI0oMtcLllpTXGHF3QZlgks+tlxPAceSQyYKMCeN6ew+A YzzUOxzgGA/1OaMO4x/gWLRwEcfVx+E2/gEOmsgZwAFxhNpmZmTecsst+fl5efl5HBEguRNcE4Va GFnQIyL0zB7El32EYjC2rLAiuOeeu4GVPP8fv9EIfAFWC1h0hiS0Q9DY/ZE1qnlV2pXNSTe1TrtT 5FQ3KaSGiPwZZpNREshAMA4EVYZt46GHYqwWd0pKrN6gIQc9hQyp62FxBGbBA2RwdAP/9/b1HTp0 SK/X3XrrbYsXLz548CCOP/DAA4WFhcidzQEOnvA1hCGuW7fucw9+Dt+xrnW5nCMjI+GPGTpt8QTA cdnGVVxsHDLyWsYlRD4BcJz92q8AwCFke/A5Bzsajx46unPf8eLSCmh8tbUN7T2D0ZFR2WlxMN76 xFJCIpgtk2MDLBoxIx/Q+oSz04mNz+UDBBxZUEkTZTMFYyaQtYhJBK7KcfHF1llMXeOsM5+ro7Zs 57bdg2754sVzAOISac05mL9/72+ffGNw2NLeAh2mvr6qZqCrWxsTr44wyEGsZRZdtmDDfakKDMEg izK7G+nD3CiNUAFMTWRGWRLCLHYIx2/4CyAtKyjmmG4WVGLYk3lse7Zv33voRGVlbX1FRU1pkVeu j05K0CqlHQ31B/cfPnY8r6aqqqq0qKmlXR4Zn5yM9JlBlAet4LX1tTS+sHF7QWl1G3S0ipKBEXdc YppBp5ZS1AQvlNb+rrb9u3a89sb2PotswYL5WjmvxNiaXDYRcSUL/tAAB+9Hgf7+vriEeAEWJ6DI W19bdfjIieLS8tqqqtrS0uERS2RyRkQE2pJt4A/4fciBuvn110/mlwKpKC8ubK2riUjM1EdHKWWU X2BwcKCkpOyNt3YXVbQmJ6ekJ8djFPR1de7dtae8qq6pob69oay8pHDjjiKFKnLZnEmVBUVHjxdg 1LS11DTVV+09UlhQ3pScnDQpKx0WDUyvNstISUHea6+9dbiwddaseanxNJsLRAjWQ4LdjJT44Z6+ A7v27jt4rLyqurKqdmRgJDYmJjImKqj9Uw5It9NZWVS6edM7VQ3NTc1N5UVlToslJStdoVENdfXs 377n8PETdYBaahv6Onu0On1kfJwYXvgu21BPR1Heybc2bzlc3Hntmut1CjYi3CN5h/dv2nGksr6l DdhHWZHVLYlOTDKoxcPdLQcOHtt7+HRDfX1TbXljU6tHbkhLS1GzyB2igMNjNR3fu/8//342v8m2 ZOXCKA1AIvCPaAhyyFMYQz5nV2PNrh17dx3Oq6trbqmutZss8Zm5SjXHSkhGCBiO3+d12UoKCl56 aeuJkxXpmanpGckSgINeZ29P78n8klOnC6qqa/oGhpLTsxJjIsTuoZqi/J/9+aURs6OrtQnwh8Mj y83JUgU8Rw4cPF1Q0tjU3NZYW11SsP/Y6Xaje2rupGilr6Kk9N2te8vxOqvLS0uKu2yi3GnTDai7 WNRaVfbMk/+sbelt7eptbu20Wh0ZKclxrP35wzABMSoY8H0C4LiSouMTda/3Ajim6pLZIAuZdTnA AcCC4A5wvGmis3lkFkzVwHfJHy0AHoVYxqIRIxwHuY1AEQHa4PcEPC5f54i+d0jeM6ztGdI0mXX1 Zl2pO6pYltAtjTJLDS6JNoBQGrjI45b4vPB7Efu8N83pun5JitLdhyEs82v8VrnPqArYVKJhvaNb MmSSWX2agAjzICW5lsqkTrekrHqYvGjYOAJUQisLHQEc+458JBkc9AoELDdMKFylTjoBcHywhuc6 ObRoKLQTDI6LbENuxBGMUgzgIH1ALleADgNEoLq6Oj8/Pykxadq0aQkJCXa7naMDGo0mMzNz2tRp oD9odTqHwwWVQW+IyMrOtFjMuTk5iQmJdrsVo+v+++9Xq5Qvv+geHrYDOgWukRjXOyW3PzPFLQ9Y fQveivvlW3HfqzAuf6vHe0pfHIgbiZ4buG6gv2F6btKkTLNeozeODE+ZYva4YqZOi5bKfFa7zeP1 KhWQS2KvD5RXis0hWGTE4t5eMDgOQSmdNWuWXq8HmwNPZ7VYunu6gW9mZ2fDSpyWloZqAwtzOpyg ms6cOTM3Jxdmr7r6Ohjr8CtrBOSbAiAibLjXBIPjIrvW+58uyF6xODYm1uV2TQAc799k4+OMywxw wGef6fOigL2v/dS21/ceOCVJm3PdDTesXb1k2vSp0dFRiXFRcQZpRXmJ0afU6nVysRM8hfKqRq9P rFFK/G5HV2d7c1NDa1tnV++A3weOvLejHUeamtvb2wbNiM0eqZZ6nI5WEC/qapu6+41mq1qjkSkU Er9rsLejpRmWzra29q7evgGn1ytVqeTgtnbUVJVW9nlVGq0apmS7yxmnMsHsu6fa/51H/3f9qnlz Z05Xu4ZP7X13UB4flZUZpfE7RvpaW1qbm9vau/tGHF7YnjUyGRRdt32wvaW5oaG9vb2zdWhEoY/Q KUgIWwZ7WuprGlu7urr77B6vXK1SwHTPFD0BvWEKF9fOeGo7ht34A07r8aNHM2YuXr32pmW5hq6K 4/ltvvgpU1NjtN2NDYNmZ+7cxWtWL0jROYorapstyoUL5hkQ6ECAT/w+W/e25/+9vcF/1+e+eN8N U7Ui89sHarXRmVmpUWpYsgMwhLcfPXSwqLTM7FGqE3KWL52txxKUkCOWNuvjtV0igEM0CnAIr8+H yVEbFTtv6fKlM3OVI20l5Y0mQ/bUaSnaINiEKdg01FNcWrr0+ptWXn/t5MhAyZGd3aLUxMlZsXqn Y7D52JGTBw6fqmzuExuS5syZkZUcg7eo0UVMmTZrwaLFSxbNWz43EWSjygHdvZ+6e3JybGJK2ozZ c7A0Wr10cm6KvnnQF5U+feXSBclxEWKR0+scrCovPXDgSNegzSFJWLZseXosKCEC1CcozJzNJIJf jOfEgZPHDp3OmDb5htvXRyqUDUVFNqczdfoMhUKmoAgj8KUHnWTwleffsVm9n//W/1u+eoVqpPvo 9rcS587TxcWf2Hmk4ETxjCWL1t99e0aMrqngaPeIOXbqbJ3Sb2mrObZ354kTJzEWrdqMNetWRcqo l/uG65/+4xPu1KW3fPp/bl2c7OypOFjcE5WemxkvKzu8df/p6riZq++/74a56VKgHPl1tgULFsTo wHD3eu2d1XnH3n7ngM8vNmqzV61dFKvymvu7Kps6XSKZFsQRsjjTIzqN/Xl7t54oqp5y3d03rlkV Z2/NO3bQHjcnMzdBwwKsQPVi5hq33+9qrKret3N3R49TKjPMnTcjMwNsU/tIT8Ohw6eOVXamZU+6 5rrVy1eszEpIVMME4+7qqqk80CT77o9+vP6aBcuWLpo3Z15MhF6pUqVkZM+dv3Dx4iUr50+JUbiG HJKkqcuXL5ypcA20tHa4lPFr161bMSvaZurbcLRp1oLlk2KA24i76ppqK+tu/cwXb7jttmuXL140 d0ZiQqxMTpEZuYw4M97vBMDx8RJN4+ppzgA4zhuDg1PeOAjHJwtIGLFcCiIZeZghbasPwC7+wwd8 Ys7u3EULMUhFEo1WY4jQY+wNDHY1dbfX9XU29Pe3GS0jDhcyoOAasBT9bjdoHgGPWxGwKfwWlbc/ XutaOidJ7rX7HF6xT+oyBRzDfpfJ7zB6hgc9HT2OoSG7z8PtD6xiQni+87bwR8trfRSY5k8XRpQd V31oojITLXD5W4DFpggOdKxZQZLIyMxobGjAsJgxfcb/+3//75FHHsV+443roqKjgBQsW7bsS1/6 Mo5957vfAdEjJTkJq+BJk7K/853vzps3/9577/3yl7+0fNnyBfPnRURE6PT6ZXMSDBor8IesDOnN dy/80ndXfPZn8fO/6Mr4bGzc6kQFqK69BkujJ9ZquGfe3Q679N671331S2u//521D393xtxZ0T/5 31dPn6izO1yghwLdgMsMOGugmchlcnKtCdo4RxuKHcIPRO8Qi3/0ox+hzlmZmd/4+jduv/2OL3/5 yz/+8Y8/88BngGXwS4DawLcF3I25c+Z+97vfBbgTHR3NuSEhJfzyv4VP3B1CQngiEscn7t2HjdWQ 5AknJZCDud9ZW1NfUNqSNWX217744E03rJw7b96K5ctuv2Xd7JlTbcMDT/3uN9v3Fti8YL16LSMD f//HcwePFlmtZvNg5ztvvfvkUy8+8+zLL720sTA/v6m69NWX//unp557+j+vvrlpS1NjG3j5VYV5 L/x343MvvPrfZ5554el/Hc8rMzlcAa/r9L7dTz319N/+9fwzzzz37yf/sWHDm1V1bV7CfqVub6Cy ru3Fl9/dtOHdwtNlXEGSKZTJqbHpWRlT58y66/77MjIyYJ8GLGsetpw8dPLlF15+5t/P/uff/3nz 5Y3FBWUmFzyP3e21da/95/l/Pff8f1565bVX3x7oNQFudZr69u0/9uLLb77w/PP/efZfuG9tXSvx zihygcBMHCWXheIqEM1DIlZrv/LNb99z9+0L5s2YtXzl1Flz3G6nAwCuSDp3ybLP/s+Dt9y8Zub8 2fOWLZuSm2u1Op0OjpoIXhE+m7WwMH/+ggWLFmWnTMq66ZbbkmJjm+ubjCNGjE2H3VWYV9rW0jJ3 zpQ5c6YLUwVDxj/B/fY9Hl2gC402D28nsSR36vTVq5bPmzUlZ8b01GlzVDq9x2VlrpvMO4XZERMz sh957H/X3XD97BnTr71xXVJK2sjIgMuFyAuygUGL0WReuHDu4kULlDIZm95onlOoVPFJyekZaWmZ GX6J7vTp8jXXrVg4P12mkOtjolMzUzMy02ITk1vbugI+7/Jlc3Jz0oiF7Qt0NrYX5xXqIvQ3rrtB Cj0eNkv+doUKhw1NkcdrN5ZUVuriEldfe/3SRYtvuuG6ablprW0tYFQJegLjQTldLrixzJyWM3XK tKyMrOWr14jlGotxxO201dTWxsYnLl68dPKUqSuWL58+Nbe/p6+1rQM3NZttwxbr0qULVy5bJNyV Ik8EPGab2WSZO2vO5Ky4lMmTZ81fAv9TlwvJEPwgYyoV8hlTs7Jy0nNmzp0+Y6YHdbTB1oI1gqul oeutd/dcf/3K+bOnAX+hJwoEqkuKn/zbs8dPlDnsIKXSIey93f3Nzb0ZmZPuuvWGhQumLV17TVx8 9MkTJyjYDL2VoI+Y3zfc2/3Ojr1RyRmLFy2MjdSDBYYffS53WWFhSUlRVmbq7Jk5GoVEJvGLlWC+ U0wPm8kaoVUnx2vik5ISU9OiYnRScDEk0tj4BLyUzMwUuVLb2jUSHRWzZuWcuAhpZEzC2vU3f/mL DyxcOHP6vHnrbrgBduzBviG+QDOODMEFJz4uJiUpLiklITouBq3Baxl6aRNDcqIFrkoLvEeQUU6W IoI3rcwlEp9U7FVIxVpVQKmggEJeYlZ5YK/0UcAc8iVH6lafDIljgU0Q5iEOpKbpU9OUjnhFZ5Si LcLQqo8dlmuIwe3xytwuudct9/tUAUe8pGNKtHFhZONt02wzogPR7l7/sMg/LJf0R4u6o0W9elGf vqvDUNceZTLpFT6FNCADfElzKNuEPFQ8gvLENtEC46AFhGBUZ2u546Bu478KAnAZHOD8X5VKGRUV DVIDPv/5T38GfWPLli3V1VWgYwDvyM3NvfPOO+FavOH11/ML8hcsmLf2xjV+kRdZq3Nyc9asuaG4 uAQmyG9/61v33XufB75wbvf3vy/KTCpUq45++WuSmbdZ8jxV/03+d9Uvf+v/7JYRZ56m2zc3//rl xctvcS2N74hSyWdfs+qandutL71oSUju/vWvJuvVq6PUy0QSNUXhIvY22OFesMThscdWIKNxQ89o cO5MFxMXg7jMCoUiMSlxzZrrq6trioqK7rrzrlWrVpHgRcwjuQyUk9tvu339zTefOnW6qqoSBlzm Oygs5ic08MvSk5ldDNwrzGwU52Vi+yS2AKloYWkggwuLgD0Ac23rYINvctbcNZMSInhkDri7I+ww MsGJfTaNz2aRR9qwPgk4FWCkSxROsconMvpsTU0dIwlT1n75649+6xtfhV3UO9Q20t+ftuzWr/zg 8W9/4dNzspNH2mo3Pf+vIXXaA4/++mffuydJ1fvS5t31AxaPxzbcVutVxlxz/9e+8/2v3H7dpLam 2j2Hy4bNkAFymSpi+pLrfvDTn/3qh1+77+ZriEQhkbtFcgAJfoRp9NhGjAMej1NBsdP8+Scr9u7K 10enP/jVr3/+U7fFWJv2vrPxZGN3j8lUcSKvu7Xz3q9+/buP//wbD947KT5C6hloOLr1+e0FsfPW f/f7X/rc/dd2tLYdPlTc39NvHu5qaaqrqa2rxY5wCrX1dbWIwdDh8fiEYI8YRlKVX66B1wicHZxm x+CAJTYuOsqglsgUfqlGAglHkdfc1oEBt9WWlBCn1dJylCjEFIYUG/Q9ckS0u2E/Q1YKZbxG5+nr 99qtWGs21HaUlHdn5mRfs3KqWoVAjCy7H2X8ZM4AHz8Kx4cchtSoIBZS4FbBZElKMnZ5QKx0O60D HTUlBSV5Fb0yfdTC6clqakLK2EpRQWlhrRFJ9XB8kPrcQ4NGi9ufkR1v0KrEfn325JWf/9JX7r57 XXpiNEgfeKespngXGBPYnHar+cThFost8p47VmgRcoLNj9wzarC1pyK/OndS6qzpaRoFRbeyDlrL 8ups9sCaW9fpY/USiZ0SmjHHKSRvp0TuuBKGVWZfDfiNDlNLu80RyJimi0tCN4uNkCRHu+32oeZB C7E6SZZjIEvB7pyaEdFQfhxxPbq6u4+XNmkScnOhjcsAREqcfqnd43NR3EFvhNLvc7gGhxx+uWrS /OVfeviR69YsitUIsYS5tqHSwx8lvbqotLOxtadjuLKuKzYhFh4qMoU4PinR73U2VFa2N3c3NHZ3 9gxmZcRB5Q8EhgcHO97eXaVLXnjTLSsipRi65J2K59JERGRmpUVHGqSIWU4UdIwKb++ws9ekj4zJ iNWKFBKfJkKckRk30NvntJGBgwWhocfzWoZObNlskkRMWXNHYlKs2mcG2wtvzDo82F5f09HWWFKU 99Q/nnry739786236weMuDrglTmH7QiPWFtUW1bV3No16HB7KAwqi6oIw4rPYzxd0lDTJZs2dfb8 rBgNhq8EL0KjokyXAa/T0d/apldEZCalQDVEbVxWI0IdN0IQVNe2dHSbHS4EeWWObMwWw/3yJsbj hxy/E5d/oBZ47ywqQQsq4xkxcQFcVinXqijuMGYy4BoeIuADFARsQTwO/AV+4aMQRxBByPk8KTNt 5YJZK+dMmZ4Wk6gV6SVOjcgJUAM7PkRKHQnqwLTU6JtWzL9m6exVi2dqFFq7yW4etlqMdqvJZjfb LTbv4Igd/EyL2aRUKcAiIakVrJEgxD6CmuQ5CRoh1e4Dvc2Ji8ZLC5wdGGK81Gzc14OCgdMiifhj +MhdM6RSyaTsSYMDA2aLWa1Rz54z+89//vPrr2/80x//9Oqrr/T09Egk0p07dj737LNHDh/es3dP fUM9vKvYJCvBVRs3bty1e9eGjRuioqOf/8/zZpPZarFl5wSyczVp6bGzZinzi96ySDpSM6PlWEjZ A+ZSmbcubskUkFLvyp00uaO9a2jI/5e/1B0+XV1YVfvPf729cKHIoEeIMgrzz+ODcKckgfjGV3Bs qUcHx7Z5KAsMRzrAgvu///u/5/7z7F/+8peW1lYEECEyXMAPF4kHH3zwf77whdLS0qef/ldTUxNf r/G/1DgTDK/L0Jk5RwadzWazDQwMXIY7TBT5kW0BgBYul9VqgwdcQmI885xjz8J5AzwxBI1elkyR 3HoFCUZWIigQUklyauLUabnTp+UmJSdC9YL3WUZa4sxpSVOmZBs0yq66uv7e3nVrr43SeaWG6OWr rh/o6x0esBMdRBSIjIqelB03bc4UUMHhwjY0BN69iW4ukcAhJi1VkZSUQMGVAWNApnhdnR3AIFor y6s2v/F274Bx9swpBrWqpLzCEBu//pb1y5cuXnn96mtvusHrceYXFHooUpRfo1PDCByrV0yfNUMX oRJ7fHv37INtds6sVLVOkzVpSlpaRmdnZ19vL+zD//zb337++OM/+9lP8efxx3/5i1888Z///Ndh d5KEwuOylmGyzuuymE4fPtnaNXTt6tVZKSmkI5Ig86OSw109JXlldrf/2lWLEUJxVKShybSG2QsW VxafLi1ubG1uQ6yTQaMRWAcuQ5jEE8ePafSG+ctWKnSRpEwzyUjNFCS4fWQ72SWr+IXY+3j/He7r f/eNN//19/+rqy3Pzk5PS0+nHkezF7IhBns4RePwGQf633hri1ihXbFsSVx0JLd9CnFYhPDawgug b5jHPE5jX8/+YyeXXXt9WkoChesTSvYEfM7jpwvtXik8N5PiY4FbUCyJkqKWzu6Fi5cgGjfqT+HB CadjeVsI5aK8OT1tbQ219TXVtZ3NbUaT1e32wv0TpgKqKGwGKvhwiO02ICNCzVFERGTE+ltv7+kb +PMf//if5/6z6fWN116zOiUtQ6HW5uRk9vd1FBcVIvhoR1PjYG+fB87yLCYNDS0x41kwk0PwxYhF ev2dd91VWVX+9L9ff+bvT546cQwLkqyMdLBM5y1YAD/Zg4cO//NvT73+0ksdbe3XXrfKoA84Ldbq okLE7/z0gw+ItHogojyMK7hW85at+NnjP7hx7SKtlhMfqN3B34QRRqlQUHZKnCST6XV6kETIGVdI QEMm5baK2pLSyuuvvSY7PZHYLzxWjlgyMDAM+ZCdnfPZzz348CPfv3b18sK8U2+/s8cNzpcU0Uqj 4Q3z3xef+9VPf/XvfzxbVdPmAA1MuDPckfqrq6oNMbFz5s1TyJFYl/uM4Xefx25vqG7esuvgddcs nZKr402iRhAyQ+T2be/+5le//ttf/lWQX2GzAWR539XJhXTPSzYWJgr6ZLbAGIADfZ+FmGIAOuU/ 4t7vDNhj8abQ1T1amS1eadfK4YzpdctEHoXILfe5EXQDwUXlAZ/M75P6/dKAF3igTOMeMbj6Zzvr bpE2PhDd+pm4ulsj6lcoaxdLapfKW9bqWj6bUP/13L6vZQ2vFRWtimmaIy/TWXS+HrFoJCIwHBEY lEhNMrMjtaIj0mT1JURItBEKJxxPiYZFIa/4O2NuMQycJtyfp8L6CGwCG5PF8TqD0M4VmDM8Vj4C jzRRRT6lBjc2VU00ykW3wChSIKwqKJoJ1vSALSCRYI2BvmA2mnxwDHG7trz7LpT/ysqK9o72BQsX PPqDR5544tc333qzmMIgk4hAFpK2tjZINIsNaafFjXWNHI1VRIqee+WG5SuxcvDd/JMo35c3dsZt Npsrr21Z97mXd0b+4eeJhx6IKr/ObZWXFzbln66ES/qX/ifzt7+a8+e/fU5jUEyZkjhodIPIhrjK fMlBqgVhuxz0OO+LD/8JDwK+t8PhgEoCjRqcASYLaBWYnJI8d95cpVKBEB7Uj8IoISxVS8Cgp5jz F924Exe8XwucLZDf74qJ3z/mLUARQWmsIe6Y3C+WEWuVcssFieIUD5SZLeEa75Mgajo5oGOVgrSY iJpIih6paAhhhhWTT8JTzBLJgKKaCaR0n8ft7Ovoso8Yn/vLz376/Ue+970/PfnCPqXYKXEZkSci QKsq3FoKJrlco1dr1VK/EwoHEzzQgZCHjuVuZNQT6IpSV8c/fvfThx/91S+feGpnSc/UGz9/+5o5 6aKGEacxkDVNn5SGcEEyiTsmXhQXo7YM27W6iBnL53il7ud/+7Ntr7xS3DA84kIOWvFwv7m5pvgP v/rDd77/xLce/X1BcRViG3kDsnkrrv/eYz/5/e9+98ff//GPv/vD73/3m9/87pff/NZXDVptmLGW UlN5LO2FO1769+7S9PVfXbl4TrpGqqDMsNBXrcOd5Zu2H9rRrl9882evnZGuo7ippBnRGg4+ifr0 27762PJkz54nH/7JI4/84pe/OdXUaIuMFMl9Daf293R36FJTJcro4X6ktPFKrUan0WxH9EIq45NO 4BBM5mGG83MY0RkkR10m4EtMzvjUgw/96LFvr5ofVXjqwBtbTtgpKym9PiyvqXcTQdFrG2x/+/kn D9YZr/nCj2dlZSYgZXpYYEwy5wfj5uKDROyTgJ/j7GptKKz1G6bf+lmDX6Rlr54xMoZc5tojNT3y KTekZkyOkAQU/qGR9uOVFXlmdVzCpOnmoQGX2Sh1uGzIgux2Ifo3pVTDhY7BF5/8zU9+8tiPf/yj X//5mfIWs0uk9CCzO0O2MADFfrnUL1NgnNCMTKgMlgAuj72+yyQzJN150/r0hIQItbzo5JGWYasp oLrl1kXLlsScOvjOb/73R//7yyfePHbaLpdoDADbYOuQkaKBsFogEzHEA+OL4vsGRC2t7XEJEctX z0/NiBOLnaUVVe29Q16/3zg8ZLU5Jk2duXDhgoQIrdk4cqy4YtjmNnW0Hdu+Y+rSxV6NaLDPPOiS iOEINGxy+ZR+CSLPyMDygnAJKTRYvEgliIzDpAetCBQUi1hQFNh7EQ/7PT2vbDkSkbYoOUoZMPd7 XBa3zz5kNo/YXSaryOOKSMuaMWPR7MnTUm9YkXXNjOSK6hazXaaMzF3zpR+88uyfXnv2T3/61g3i 5p0vbtje0G/EQ1Lya7etozyvb8QYOX1GTGYKXj8tbkh8eby2zprS/N+/WirNXvvtL6yLDGZkWnXX Az996vkXn/vLLx/7fwqPY8cbb1XV1CDP3GgogbMnByEH0sd81ph4vKveAu+FBdAimg05Bt8J8CzM EErYHbQaIP5YmmM173KT8zkypyB9AP4y+hjW+H74nmHVTkQyZuGMMOgn50xasXTRjWuuveWmtbeu u+HG669dMG9uRmqqVq2B8NJp9bjcaXeajRbE6UCWBJBEvF6/xWTyulyJCfHxifEcpg2pDkEPlave jB+kAoIiQ9nDx2mWjQ/yVBPXhFoA61eWh3WiSS6qBULTOKUVYA0IIQI7RmxcHHAKWpQxzUImZWlZ xWKKwwfLybx5TzzxxEMPfXVwaPCf//znu++8y9ZvLJcivOGZJMIaCVAoPmP1TCVLkKneJ9J47RJb qbesx90D8m1/tfX5P7X987lGL93W53V7m5o7Dx069cAD1/35z1MSk3RvvV3y0EN/RGBTrMCHhwGy wNrDvfioSpRGKmTI4hbFs3oA+ciyjcMTvJLCU5MxjHE0xOLm5uZXX321pbnlrrvuRMpSKpnJYVQe 6Yc1as0XvvAFYD0X1bYTJ79vC0jZwnhim2iBc7SAWKJSayINOofN3NvTDSBTOIfik3FqVQDe7EHP JoHdERQPBHlw7gIf9lDXhMEucLJooWWIiHj857/829/+9o9//P3JJ//x1FNPLlo4CyhnOLWTSS/m iEGig9heWHSRaRwzDluroVilWvPoD37wxz/9ASW8+srTX3/o04mJ8VIZWPxwpAMNgmkfpI9CM6Tb y1SKaQsW/uaPf4SjHyJfPPzwo4eP1GHphnOWLF7yy1/+8sknn3wK25P/ePynP54zexZCkyIkUHxC Qlx8XGxCXBz2+Dik+WTimi0ZqX6gaLiK9x/euPHN9etvWr9uUVQUYdMsirp/uKNr66a3Ghub7rxj 3epV8+QUuYiLRc6DoaeITUp6/He/f/6F/z77zLO/+81vEYZ50qQsg0aDIKlIO/riCy9/84tf/vkP frBv377jJ07+/R/PdHUjyykz0PEHnNjOaoEwsxlaiV4XadAyWXRCwowlS2791P1z5syprm7p7+cN yQA0gsz8cDV5+ZnnkDboO9/59oK5WUiKynsz3xiRg/dJdgmbeLGD7lSQX5CckpieMXaqgqWhHija CBxIMbsxJ09pe1dPS0vr0cOHvvGNr3/1K19+5plnEFT3yaeePnykkN+HbidXfuWhr/3yl7/49a9/ 9fD3Hp4xY7pOq3YhyoUTGRlB7/A5bA70HINexypDtYBe0t3d+ebmzXfeffd999//la985Ylf/6qn p/vkiXybxaqNifn817/5FGLSPPPv3//uD6uvuS4xMTE1OYk5nlIZzLBL6er5zBDwBYbq67dv3frg 5x781D3rv/Ldbz/0ja93dXWVlrdbB2zH9++HueLee2/99Ofv/drDD6+7aV1RYXlFaYu9f6ClrXXL O+/+v89/69v/738O7N9XV1f/k5/8vaWlkxYnwdsEX5dYrVapFHKHww7VCq8B2hDaSoX4vhSFly0r RKLBgcG+vr4jx44+/MgjWAy8+OKLFRUV/3n+5f37TgbgzyPygwZCMop49yqknIe+RiE8+OgKBBRq 9ZTV19xw0/quzs6BQRsFGcDQ83jqa+tYxrokRNLgCxjKo+Ny1ZdWYCRmZqQ+8vDXNBoVB3oEkBc3 USpnLly0dt2NUAZhkoHtiUkBvk9sEy1wdVpgDMAhWABYTQgPDe0SoLjIZERopkPusxhE3gSNO1qF /K0er9TrhUFD7vMp/G6ZzyX1e0HikPmJzYEMKWqxT4OQHAFvQOe0xduG022t0x1ls1yV0xzl2baq NE93grdPJfepZSK/RS6yKp09SokxUm5Xym1yCdgaTlmCy71AK4+JkLr1Xh+lKUCmJhkx50hHYZCx wNog3B9gM8uuFhK743d0YV1CDoJs1SNMEhP22KszCi7xXfliFMrnwgULJ9CrD9O4DB7FWJdAvccq H64omG3tDgcgVKyqEfcb+sA/n376ujVr1q5d09vb/cMf/vCvf/qracQ8OWcKNFUkw4MwYNHwMOHT 6PIjjz1onwiU4Ze0BRobo6rc/9j++MpPVTUUeV52Rf5uzvp3fvz97G+tX70EVhyFrEccUHrtd8VE XrvuZtkf/3ryhz9+c8/+ujU3XI9Qoj5RalWdA1GSmdcsFhKEm/hhxPEBgxDEDscqmNONsOLjaAj/ yjfmkRPcCA0W5BfCi+7ateu/L/03Li4O/jhTpkyFxMAtAC9/+1uIJfJtwBwfpm0nrp1ogYkWOKsF eAJWttMCiHuhMEWHFkVqiSJuTpphuqi8rWh3fbfJQWgrOem6vWIPrNNKvzZa09PWSC67YHMEFGI/ ovvJsCgBsRUhOpgBGMspSsbglwJqhf2cKwFihVKenB7rEbn6bNqI1KSUjISktNi0eEOEElF9YMsF U52WNgSbk2ldQiEncLnaK1EiUruJ3IRhZCedg3jvLnliyuTpUyanpyZHaeXgfkAtilDps9OUallL pbW7FbEtfF55X4+nb9ARGx+lkMN+rNdGJd1y17rf//k3s5InHdi8zSd2RKdFtXYPqA2q5KT49OTk 7CRtRoJEp3Ae3fH2t7/yhVtuRebr2/Dn1lvvuv3WBx75weP9Thu4vEzt8Ys8bcMVu3+8sWzqg3+9 Y92qDL0KvzBIZsRvbnhn54mCrtj1d33h1lUzdWgqkoigX1h9AYfV53dQk0O+KUEKluljDeqYg2/v 8XscU6YlGpKy137hsT/9/alX/vWnF/79hyd+/b1V1y+bsXz1l77x9ez4aCWR9BF6lSXTnNhCswx1 Hgmtm1meGd6f4SdBfpU+D/4nSjQ6jwd9CnkNoVQ7Rf5Bn2/EKUZQB5/P3nZ6079fKLXf+qs3Fk/P jINHEIADpv0yjxTYIUg9QClofiHhCeV7FTv7na11XdPnzJYCW+PargR8C4/I4W7KL/crtJpUrVyN iROzYsz0Jfc/9os/vPzM717+95+e/ftfv/L5zyelZQOPuHPlNH0AeRnh8OIPKKPipy2cOQtOIbOm II1acnKOxiepP23qaUGf6R5xtY5ItNFROSkaBaVPwbQMo6tl0NQ37FUbUqZ4UD2JJCVJhYQGgyaX FS72IkAhkRq1KlonLiprLW2WZKVNnp2gNXC9AlFdEFcErC0oHEy5ADGru7MbrRURFQGnM4SJyUgF V0Ntg9/roMVpcikxWiKiEPBGFWFA9TSgjprtictv+sUzr2z45+82/Ov3G5783Z0r52RmTf3p4z/L SYuW+812v9uC4Bi4HyWYlosDquQ4dVIMnGvruy0+hw98VV99c19SZrJCj0aw+Fwj9kCMMmnej3// i78+99dnn3nmP08/9+CnPjN78owvfe4zN6xZkpYsj4u2G0293cOwQotsRkdPz5DaECFX4bW7/QEc E1NyTIQoBuEMDl5YsYCtgdREJnt/rzE+ITY7LQHRcyBiRGKXSNrX2Fr7/JvF0SkLf/iNz8QoQaIS gYcF+qkYtQNAQ50H0VcQo4PElJTIZqSLCbZorklObBMtcMVb4MK8OZhTONvYPyIRGOPINQ0+BWL1 gWkBEUJR+4jQQeKEZCZZFbDWBwUDG33k1xO7A2ewDCzkTOnDjIzsSQD6aRsZMVmRysnrdTqBNrrh 7wplhvghHo8cN1MgOdjHZ5xgGRIfHx8dFV1TU821mrNsvVe8O0zc8BK1ABsm5w0zeYlu8jEvhhZP bNPp9PPnz6uvr6eAxgE/Mne+/PIrT/7jybfeemv37t2wt+BIQWEhgm784+//2LF9x2OPPRYVFQnS B9KUYAXCZu8xcoOLIzRffWP9gG1QK9KunbH265//+iOPPPLNb37T6c45cHgEP6ekRM6dmzwyYh4a spaVtf/vj1a+9PyDmzZ+JidnEnmIa7WdPZ0Ws0Wn1yFJZExMtEIhhyzExmseej0hKhxRQpjEY8CG iPmyEMbJzwxRuvhXkrZ+/5EjR55++t+zZ8+ZPn0a2ZGYBMaZnBl3vh7A7s7SfY/S3T7mveVSPZ4A NYWM85eq3IlyPhYtAPbErHnzly5fXlJS8qsn/vDGm7uQ2mD/vgOvv/720WN5cr1+0cKFBQUFG18/ UpZXWFhY4HCCrB1c6AvDXKBwCPxYAUEJyFXqlJkzExMT/vKXv27dWlRSWHzs8OH8vFK73Um5lwBr BAczH/jMhV8SEYnIy1EVFXV79xTk5xXl5xcJazVaYQUHP8WJpM9anX7psmVISr1x46a9+w7t2b5j 1ztvQ46tWrHSYbWWlRSfOHK0vr6uvKxseHgYqabESsWtt95iNBr/9a8Nu/bsP12Yt3vfoaaGLjjS rVi58he/+MW/2Pb0v55++p//+tc///nDH/5AL1jOmezxeN54442YmBjkcOnt7m1paGloaBkatmCF iFTfDfX1iUlJEZGRDQ1NjQ0t7e1dVqsDPnqlRSUP/s+3du89Bbadw2prrqvbv2P7zx55JO/kyXvu vntmboZCKoqMiEhJS0nJSI1OS41ISoIE1ukU8fE6uZJnphjT4B+LfndZHgKvCHkMC06c2Ll9e35+ XuHRI++++urJU6fS0hB3RdLV0vLbHz/+ox/9xW7ze/v7N23atHrVavS6lubO+jpwaNrtlBCHkQkI 5qAuSoElwic+LOyHh7GMnzJ1yplzlcvd3dEB7D5Sj8QfjNcUECGURlxCfEp6elJ6elxKCnqOSqmK j0tQajSDA/0PPfTI44//CTOsUBQj/KgV6mVLl4+MDG/bunXvvn2oJKJx5+TmJiQmVVTWwJHlD7/5 HZI1JicnwR4Aa0FhQRnSAL3x0kvdXV2TJk1SaTROu72tufnk/gN/fuKJTa+/juDlN6xZA4JSkIU0 2vICnz0gmjIlFxaXja9vLCyra6moeuv113u6u9NSI+MyEiLi42uqq7fvOFxV2Xb66NHde3ajnNzJ kzUqbUZ6VmpGejIyvqeng0+hwsPGI9uR5MTBg9/65qPvbj1ssRIJhW+JycmTJk9ubGp86eUNx44U 7tr05tDw8A1r18i83rri4s/dc++72/YFvJ7kpKTMjMzU1FQkX4uJjgGbFXF89XptTGJCamYmxvLG N7aUlzTk79lTVVW1YsVSpdyHqm7auPH0qbzS0rI9r732zubNCBoSE6PjgUERdspqtaIofURkMA0N sq6YG6prIDeWL1/Z29vX0tLe0tLW1dUHPz2nxfL22+8ePnq8rLho++bNmze9gbAdKSnJcjlDGFHk BD39sozdiUIvqAXG0HEn6xKDsy0BrZBYM6dF67RiYlDxKE4UNkuEngsbpU0lgUOp3+gBqiH14ZgM 9kW/H6G6MTFJYd+UeCXwRYUFA46jPuQ9oTBBQHoB7yGVlBRAMlBbCZ0g9Xmkfrfc61J4XTKZX44j cq8a7qpOn9LplveqpPYYvc+g9cJqilAgBKsC78V9AuCEO92SsuphVJdHmeKbSydbsGjh/qOHzBbL BTXDVTpJr9fDHgtS/VW6//vfFkpjd3c3EKn3P/VqnBEVFYXbYgWGv+MtZAkAOcw6UL/H7WqLO4Cc oY1fjdd47nsyIjZEil8uV0RHRVVWVprMJggl9MZ//uuppqZmEDhBf8XquqqysrWlpaG+cWBouK6+ cd++A5VV1Uajuae7DylcscDCmgPSB5wOhVyJSwa+1vpizDN50pPHIo/4mqTt+3s7n5wn2nfLwMmp 7zzt2b3dPOyUyJStyWktMknOmxvc5VWSytKk9tp4q1lyaL/4X//uGeqOsQ0qWtu77rxfFx1L8c88 bsQXdxE7HQZahC9iHGmGrIjBIz165Ah7SDFopQ0skggWc0XFxYCA3S73kWNHRoZH8DMWYcBxEEwE 66eRESN0AGSKdbocTPYGiouLsZbE40O5ghI1c8ZMhRx2sXNsZMOUiDFyW1paxtu44NXFA6akpHR0 dIy3kcuRqfi4eLvDbrPaxs9wCK8JOk9kVCQPzsK3cEBtfNb5cteKK1ZYUd991105OTlwWzu7WUKt hEU8gMiE+ESKkS6EBz7bdkKaF5b1kZGRIIczyJByOUDtT8jJSc9IH2mrO3lo977Dh/KKi4ecooxJ uTOmTk/Omi43defvfnP3kfwTedVqfeSKFYsmpcfbbIjl2ZCSkDZ7apZagXAC/vbWjtqmzpT07DnT JiEtHAyfSn3UlNmLHN21J3a8tnffyfy8MnV0/JRpOVq5LA/hGN2SudOnpsZFYx1VXlk3MmycO3Nm ZuZ0jUrXV5t3ZOc7xwsbFHL1otk5lQ2tJeXN999xe5ROCoYoMcrI9w2MEVlyUnRsjKqutnrPzl1F 1S0xU1bc/cBn5+YmekzDhYd2vfbSS9v3nDidV5oxe8YXv/H/4qMTo1OmTY2Vd5UdPbj/wMH9B2tb u5Oyc9PS0zRI4xkZGxsTB/+CGBi7YqNi4g1REQiTSIHcGNldLHa4n395U3dnS+GR7fv27tq+Y8eO vYeV2oiM1OTaiurT+cUVlSVHD+/av3f79r37T1c166O0OSmSvvbWbXkdK1Zfk5sgKj916CdP/LO6 qSNx6twHvvHwyrnT49TI5Mcne+bsI/ZbrZZqZK71Spcvmq9SsLiNArDz8TGGoUE7OtqTkpLYlC3q 7OzAulGpID5zaAv7SA+OaQI2QiAIxDngbwQxFsSBvoE+2NXAbWSjAwFgraUledt27Nqxc9/B0+V9 AcOa9bd//o4b47Uy83D/6YISs0h7zfUrjF0tm7fvQe6e/H3v7N6xY/9+zLF56HvJSXEwIWBgwG5Z Wl49MDCIVKzpyfHM+cnndNmr62oLKqpuuv2O1GiDkiMTIFMioozH+e7uffGZk+bOmRGn14BYyYJZ stdKsXklPm+gvaO3sq5h2dK5yXEyl9W8aU95YvqkVctnU0hvSnIEBB/GC1liYoxeK60sKzuwa/eg xb78ljtuWn9TvFpq6u0pLyqTK1ULr79Jp4lZmGOoLz++6d3te/fsbB5W3nDvV26+dmGyTt1Rlf/i 0/+3+2iZMm7yPfffd8v6VfGxBorfJThXiB12b11dZ0en6dYb12hAKgI9SG9ISs+pKSw98Pbmd/ed HvTo7rj7jmuWzY2K1CLPKmpfenjXznffPV3cFBmbcvd9t8+blamAfwsbhBTNUOQvzCvptHoQqjNa K+qor8mvaM4G32pSuhK5Yxn+KZYrIhJTVQp16ZEDxw4dGpIn3PbZL96wbKpWFBjsatl3aP/UhWtz czPUlN+VoZ8iMVIZtXW3ZyNNbnoaQq1GJWcp5YqqI7v37drTYNGtufXTn7lpdaTMZ+1t3vbOpjff 3nXowL6yNufUxbd88cE7JqfFylkIlaqKxrLK9swpU2bOmKwiuIqYPSOD/QWn808V5OXlH921f9f2 ndu37TlV19h643WLEDhsz7Z3d7zz5o79R0qrGzNmzrnjwftnzZisRgtyGhdjsY4R/tAQvT6wcVOS k/hxpIeDd1uwT4Z16bCpDeIakC2CxHMhf/Z8x4/gtIGBfuCd3HuXLX7Y3YVqhD5f7uloovyr0wK/ +/3vw288pufdljif9R7QLwTr6f13ZifEip1u5IFFd6WsUTxHUcAn9iIVusmlbfeMDA6pwOCSyxSy AJatAaUHxC2NjBlOGccLiIhYhpA5RA+nmES8d3IZRVMvxC4lYGHJqIgsBdEsdsng/WICuVwsscRo Azq1CNgjuc7zCoPqSckZ1Qql0Sx96c1GAjjCyCiWBOVXv/G1x379eEdX19Vp5gu4KxohKREWjIia mpoLOP3qnLJyxcqCwgKQa67O7d/vrnDKRU/l6TPHmyKn0+qWL18OJuX7PcRV+x06AGNZURSJq1aJ s24cIiZAmGApgxkL1QNaBOwgRFl4+t//whwJ4APVdzidwjn4rqS8jVBIUlLT5DKZF0kGxSLEDLLb bQAhUJxWq4duE7Ff6tTbXSJPq7XFu0t236z7b3N9c+Ovuvbsg9tqosOj8gW0GvWhm29pWrLwM7/6 ebnTBZZ4rkoJUgj0IrHNqVZpxfOyUsobyjbvzJw+U0Pux4zCzuZecuUL0rHIBw1pUH76s59C0gGP gAgDLoPPmIOxOEDQDoAaxSXFJpMJNcesjNfhdDkx2WPDI2ODIWvGtBl2u72ouIj3c27KhaOKWq0J 93YJtSUDOCSwIB88eHB88sLwdIsXLT5x8sQ4HLmoEhIPDw0NAZkaP+MivCZRkVGZWZnoVzRfh8d8 +QRH/OHeqqAqvPLySzfddBNIpiHoNjQEMC74Zyyv4So/a+YcQiSJD0UU+bPeNS0pamqrMzMzIqIi aZHMrZFiCCIEHvPYbfBQ85KlRizxyFU6tSpGSWlTbGYrRqtXqkSRPplco9MblE6R1zFsQf5Wg0ED HR0VdSJ8otnlC2hidODHk6c8qP0IWuyzmU2Ii+z3a7AYkiLAAESRyGEbGXaINWpdBJj3koDbZPU4 vRIUpZEiWKHLajc5vUhSrdKoFNFaF+4+5NQCelBT1orgJqiXDjd4EXYSjV5INbVar9Go4Z/idbot /TYn0iyAsS/2q9QGGIJxORxN7INWGxKDIg6I2APNyaCPQHYH6nlM4tENqPbCbUgAktWWVnpu8+DQ kFesZrFP6VyIcrBI9Eo0hsVq97l9dAPo7ECFkdBbrxXrfF2njhX9YVP1737zq3mJDgRWGDETMwAe /mgHDVaW5A8hCEH2wsEHMVkcYmfAAC6Aki0C8Y6pPuflt43PMf1etUKnPXnyOOJMYU7EQvnU6RNA /PU6A/NxFrYzAA6gGyA2go/gp3AMwgaHjYqKciDjpP5xv4GAw2Ez2R3od4h4Kw7IFVo1XCxUUkTW dI+YLHabNCo6Qq9y9A+PGP2yCGpdggTxKqWGiEitUs6yvrpB17HY3E6PmDRLoCfkeQU9wuuyGzEa ZLEZSpkMEUZHN795ZGTIqYxSaPV6qQTdaTTbGPUrRHBwIZqt0eHHgNFKLD3tXV985PkvfelLt6+b LZcx94dQ78OkjS5towWCVyaTo11A/BD5PS6v1eIQycSqqAh0SbkbKdisLi+SlKHyCpAdorRKKBRe x4DFMuL0a4Av6lTAjRAMhvdpHuzC6/eY7Q6X2aeKiYoCpEQd3u+kQWeFDPC6ySEMY1yDeVwJo67f 7XRAMmBNAhcOuQT+sBjCwB1HnxzjYhio3EjAYIiM1Istbrtl0ClXIFssom6Q/yofS+B3ul12l83q QOP6lCqdVmtQyfEGRY6hEYtFpk9RqlV4izibcULFTqvd5XQpdSC1qCTw9vK7ENDQbrF74Dck12D0 RKiA0oJsPwS7r8urxT28Yhn5+UIAyICEUpu6LE6H1SHTqRQ6Eh4EEsOfxWOy2902G4GWUP9wnicg VSrkidEaIFtmswnJXbyIcyyWBtCAWo0eb4EegdzRWHuNdRRAZlmnq6ioaNGC+VwaHz50KCU1FZgd DV62ceMWbzO+OoVIRHNnTcqhcuFbc5a45qeBMVddXQmzInBX6iDBaKbMRUbo8RM5az96EvCCawyh FH7uGQDHQuo9Yje5otCMLwHAkRgncTt5aGrqIhQaiwyWiKorcrs8TovXNmzW9biAriX4VMRRU/gp 1J7CRa6iHJIgl3dy9yP6WhDUYFgtIXwEwsO1DeQOyoUiGhFFILao2+aA3jISrZLrNQqdUq6SyxFT mGVdpvDbLEIXeisEwohZ8sobDODgIbwYI8qcKAAcnd3d43N9z8ctIHkoY6BrXvDru9InTgAcH7jF JwCOD9Z0IYWNpjgoD+RPwmOFkmsGX7s+++yzZrOZFrokPZiOR/MbCxUfECXGx2empbEltrD6dkmc PfFdIm1A+gSFGk3PSum2dEdvjvUb/Y8s/eGS7KVKW/pPHj341hY43s6GwMISbtV1+7/0tY11Nct+ /Yv7GT+MlvTwvyX6msjoFrmXT0mqaal4c3saAA5CZknSkXqj1oB8SjhLyHiAufnE8RO/+PkvsGbB afgFXnpUWnAKr62tAewiuDWF5X/lAXqAgebmTLbZrFxQhLxO3gPg4IWD5XHo8CGq1fjTeycAjg82 OvhVEwDH2a132QCOqsysDHhS8NUPu2+YCwT3BWM8fYx3Mq8TYsf1fkFNwi9Y37BTuETi/zO/Xxqb NMaZYGFXCF5l+AV6KQxJbCVP4brY/el6glGDgTuYXGQVgvThwT35vdy0+CL9hJ/KrZhMZ6MEeVQG KYmMlc6BABKcLHxFWBAzFjQS6gRMSzgBD8cagF3GrhSKHdMkvIVYXCJ2bx7HhN2GmXTZdWQWZstJ vgqkE7EQhFprGWjes31fSYf4f3/0jQglKW4Sip7EVXHyqKCLqGWEhSsJXPhDU6Y/qGMEfQhqTIjF cRbMwd+h8NRnd6PLdyTslsI7CdaNg9Znb6GqfjiAY/SBOcAxY8ZsDSW7oVuy90C52PmrYRvrUNQv 6QBsl6xjU8tTEp+gtspP4v2Gt3zwcpqIhW5MPYQ6GxBA6qK8owkBSMkKwI4LXAnh9nyqpwxEFP6B vSiv39lXU1b563/u/P3vf5+ZpOaRdEffInsO3sNY+hw+Rvg5wpAlM4CftBiJRM4ejnolWWrpGVin Ep6bZYukUSTUlT0l5TwKiIHaCA3ErmOdl8HzwoPTS6VgFKEHYr8LO1UudDljd/pY+9JSg14AtQMb WsJNgqNSeAoa2sIZuCH7hpqinfhbEiA/Pib5kOddjDVLsIYYJOwAp2PzmOWjr1wQZLwHCCWRksWG J3O55RJW0LO4HOD0ICqQSyTea/gbZWcLBQXvI7TqBMAxpkEmvly6FjgD4DhvDI7QyAyNAM4JZOA5 g9iwVJfL/CqZVK+Wa9SegB8hOOCvgt3rwWdQtr3IgsISqrAw37AwsB0ROwBh8L90Bh0M4CvgEux9 g6bG1s6egREXzCQKpV+lDMhA/wBmy0MYs9sz2RaUMJeuba5sSYKzN80w55rcrmxlJu420QLjrQVo PcuER7iNms22glsNhs1oQtawMcRFBA/8Sfmj8WASkSJKft+X7nNOcjgn2TssnX2VIw9e+7kf3PfD ZRnLYgLRcgTHovMQjA/Bs0A1k8XG6mLiPP2DLQFRBMLvwds3IIKdFcgF4AwgE0iQR8oAxyCY9YCv GGFqcMFCAsACm80CXMLWUNfw1ltvMzMLW4+zlAdcinH1hW/sq5Dalr8L4bhAB2E3ZFJP2MPiE5/9 7vr7+8mFYUK0jLduPVGfj1gLnD2EmALEtc/g5E2EVLb856NTCH/BvjEBQfEDyd4eVM2ZKoMjhHES LMKECFPOWSESOPwyDJRdTkKGnIPZ/1S+kJFT0Oa41ZMx4FnTAhGAMSio3/BjXBnlNaFcs1xqUeHs rrzmFLuUn8ZqxS6knykMIde9WJDFoAbHf2WFB88cLY6VzpAIQa9jJ/FlJR3kgo4saUx9YnFTRSK9 Ier69eu/+qX71Ar8CsyC0A2uSnFYiFoo7IVQ3hgxaHFEiBfex1URecFGFLr2xUhdoR8JrXT5xkZo Rc9VX/4WeddB/FtsCAoq9Ad2nPWTYNh+0sCDmi0viONkpJvzSUmABLgOHewQ9GxCYrBQz2d9kULt klEgbEQIT85Lo1IFnZ/6gVyWPW3Kz3/+/YR4MvKfFR+Jg2gMLRMKZJ2fq/OsOBbEBkqEEHqWVzc4 XqmbcfxNwAWCPYki11ARlNCAyuFdmCA/6o/CU7LmZPgQy0hLOCCreWhowH4rNLZwOTnpwEdTGB5B ycBxw+D75xKBCRk6JrQeoQbUHvRayCQstDS1OBdErAjhjbDGJ84F+1moDr05oEdMVAiYRBB5CTYW L4GPNtaKuBsy1vEo7cEmFVxPKPt1qJL4RP5w7KSgVnPZu/XlGzATJX8MWuAMgCMkm6jXEhWNJnI2 PMPBDZrugGdKVFKpRiFRa+XmZIUtTd0ZJ242eEZEAWMg4HQovA6116bw2OUep8LlUrpdCo9b7nHJ PE6pxy722cV+h9RnV3htcq9d6nUohu2RDZ3edrPZrlSY41TWZK1Uj/xGfpVCTJROYMghaiIPugVS CGJ5UPWYAw1DGblnHn0QVI6LmWqu7PukJuXiiOs6H3QLCZMPWc757j8qrD5oDS/rdWyG5gJ5YrvQ FhiHJv1Q1Xk3pgmSzcz8eKjCwq9M9+cvPTTCGVQoqArgjGFahgJh19lqZ1S3rWgRP+YtXVYwKZCr 6temvZzz1+R/rIu8dYVhtUEGSjYMpWCsuSQii0RkFouGA6IBsUhjN8/o7oBXt0UsMopEI2LRiERk Yp/ttJNeQjZPQiWE5Q6t+eAqyl1LwKgET7i0pPQvf/kLQnyF+ZIE+6zwzKNdV8BughBG2OukBWj4 20URZ7zEM4Y/bj1uPcsutJt+As77gEI72GVC2F8II/sEtNllfURBo2D34BRrvoUdD2npYQcF9ZEC kAn+vUIBQhlcmQgWImhQTAtgSiJTz/jOHPVxOjntc5tpUJPiVws7S/AKLwBoGPDyYPKQoooKigzH C0aty6Nap/AsglTl1l52c14JuoSQYRKvAnjDmGlcCAdbJNT9Qg10zumXa5DCH8a3Y+UzzgZTjcnd mYE17JlB+ZXJouLiMzJT4ikigEAqCHILSMmGpCWc6Ay+Az+T3SmoR/Mj51r9ne/4h+pVYQvn8AYe UyZ7dL6H10Go/KWtalA1Zi8VDcF7IWMtsBwnwtQqdDwOc7BJjPVSYR1N2rQAmoVamJUHSoYfaRWh BRAlKdjOLLwE73S8S7F+y5K28Kmc93WmBSP0HiMiUM4V4U2Fjyqh1lQyYV9icZRWlzJ5Uga84Kk3 hY/R0OgMDVFeEMon3ZuGBM+EGxxiQTSGVTC4MxSDA3/BHjT6E53F8BA2JkY7G3HZg+sT/lZZYwiP zh43NFiFq4iszt8IH3gMgAg9LUMdqSDQmcLGLh+rdFUIgyCWBBsHpBZRHajWYculEPLBK8SWKPxl QFzw0RYm2PgN+GgJShj2woJ4Ees+7LJQRHRqVsEsw5RERikRYKbQYvyMYTE6HMYs3D7UyJu4eKIF 3qMFzg9wjHb20OXCJMYhQlwJVxSVEs5sSlmMVhlvkMcZfBFKn1RiRyxsj8jjEiFOh9vhg4+82w0/ OfiE+bC7XT6vG855Pg/t8JSD1xrSpnjtbqlEHqE0GLSRkcrYCHm0XqWFWxuCe5CXHxvELGIHH+00 wNnsOFYR+ggNHCYdAohVDgf7D7PNnD4TO5zGEZDiAy6Xz99BQgvo8TmKznheQXEc+8/4rPlErc7f AhzyY0YcFgaVrWmED+EcBz4hB+0Nglzg0oEzwnFtZKp+yUPz5n5umn+6v0RR0Xqqc6Tc/NCSb6yM WxXlj1Y5NbRoFgQbVitIn+bwiew+ZCv0izo7PKWl7QERAtDADRYRzl1+kZPtHrgc8zU1rx27NzP2 CHCbgMjgiNFkamhsBFGNCawxdI8LhJkQqqOxsbGzs/MsROPsJgyhHqNj4ALvMtEhJ1pgogXGABmj EuV8DRNaEbETuC4fbq4I11r5Ioarc8K5wWLpwqDKwUzFgmATBMvo3bnCwErlZnD6JlzJ/iEZxF14 eSlcCAoilF0Y0jlCkAQZsrgUE64SqhNiSjC1imm+QoswSSe4nlxsnwndljeZIL2FhsI3MOOCvshj iubX8fPPswXBnYut0sfvfN6cwd4X+kYKa8gUFJq4mPJ6rnY9C0cgnASQWnDOExyu+L2EfsVhgbC7 s+PsrqH3FlSwQ705NEzCuuDozem1wj8UkJfQCcM6wFl9Iayo4DPxzjo6xIRuMsZewM4J18vPGMpC 12el8LEgNOroCGfgZBDdCOtSbC0ztouNslmCoIQwMtldQyM07BUK14c/OYN5gnhhWPnhBCc+ZkZ/ DAKBY5uNHp6/EwHIDBtp4R0jKLv4QoeVK1wmtF5oAPLedFb/Ca/lWY3y8RuFE0909VtgTBaVKTqK akuprBkfAp9nTo/S6Vg6Q/RWKBuMYskwBta/GbcL9EB4qyC2tQRxMlRit1pi1wTcCpFR5rFLAhaJ H3nSSDmAosC0BKSWcgTE1oDE5BeNIEJvIDAo8ZukIqM64I2QyWJUCsQ40iNsj0qFwEQy7tvObi/M bTQK+bgDc8ruCpRVDTLCBvBXGqT41a2XLVy0cN8RZFExX/02Pl8NxCK9To9YaEiUgIBnCAz2ATdE +8d/djvo/KkpqQgtdgm3zMwsvGcqMObiSkV+E6Sau0yNH3LqQZJd3AJZVAQTxFnC/TJV4EKK5VlU EhITLuTkK38O6dvjNIsKW0vTgGdRvNl0yqsq0BbEosKiQjAU+BwZ4lkzxYFWBzodMNIIW5x1eO2w 9gGNY77NG+HVNhmGTxujX4uJqIj44Z0/NIgNyP1E1yKtE9yMJYG4RMWixSkeT3dn58Fly0Tr10/v 7ho5dNDh996IQKWIwSEWIUaXFn/hpSIWGZJj5X3DvZ96MDIuUYhIzxccwrzO6oI6d3Z1nTh+nC2M BDSZm7NwhIM1OAuZGtjjnHvDuEYUj/ATyPNXLF68eDEL5hVUDtgijK/E8Cu8ZLo6u0ZGRq5817qQ O47bLCq88siiApkMaOlCnuXDnPPBIGnEY0PwplAWlQ9WyIep9ji8NqR+f7gsKnztP6qRsCwqUWqK zxe2ZOfDnJ0VrnAz8yvHZilaWdDaS4rlKDxAWZZYFE4apvjgRhq10/lVZqsjISGKARb0X9AKzm4R tgvoBx/ktN4BZkLxK/iFQU2SVYIEUFAc8H+5CTikmQhoR8hWze7DfkdwBBKsuJzFRAg9pFAToVSh Fwgtw7/x9hM0KOGfsN7yHkrP6E9jTzr3JaE2GdsV36P8cdhnL6JKF5dFhYJJCllUwhsfNnYETmZZ VBRh/XZUGw2+SrbE5qQYAZBzI3aDPyBD32UpOxi4Ed7YfCzwoSN0Ntbf/MjqGkCQbtApZPwaPrbC +3QI1+CWy7NbJUiMCKoAOMMNn/iigtrWlj4NovtqEOHyrAuZys5uxeoVpBcIQ+yMuzDOhFD/0Z+o loITjqC9B2s3WjDjEwmmDgYTBJtMODX0vFQVECi4jOBQp9AO/PlGQabQIGJPMNqcwhBjhYSGMX3y iOHlL5Zg59Yh1rzsyjHQDWEwocEZNlrDXwllu2yrKd/3zptbduw/VtqEMMoZaYlCsaw7MLmACATO N/77n/27tu04UWVyS5LjI1VKHlxWKI3Jn1FxFd6oyLmDbLUpycn84EQWlYsQBBOnvmcLnJFF5QwG x5iZiOGRnEzFnEG5G15o7PG87BCZCMWtkGrVSpVBqY/Ry1Mi5KmRkuQIcZLBH63zGjRetdIjkzmR NcwfsHv9Nm/A6hfbxFKHTOFQqVwatcug80YZRLFqSZxWHaVFWHEtZJZKjoilLK82M32yjEXslqQq 8FHvB1UuGHR4lNJ1DgE5LjsF46dCdekf6Mes8wG3/j4426ME7AODA8ijieCLl2pDZgdUz2K24MPF lgzAZTLSf1+GPTc3N1QsAJ201DR+BH/Pt4WiOV75fsCN9qEtaOAfPcK55Vd4o/k+uF35NnmPO4bo Brx2wTPxkaIRU7XPtIYIi/QwGwkxqZFdRZYt1T6o8SzxtCs66zxNpnyz/6g/tjo2pipG6VQqPUow u1nMZCRBkIpknnmLE26/M2lyjlkqrpyUPZiequ3r1Qf8CRzdQApXfEAkDqAbCMkhocAcgjYRpJgK tqtwAwxfaQhBRILPwxdiHN2ACzpXSvijnXM/Z+d5b14G/cr+H1cvN/xB+GeO1Ezo5+PzNU3U6owW IMnCBxVfY/DhNSqluCGbKVT0L1H5R1f8/DS2auLFBNkVbsz/Bw8dr6trEgIGvXe7c9MTV2AE3U0Q HYwpHtQQhdHPvguKaEgHZQMPkRO5EZv/HBJb7AlCQEgQqhDqFF7SaDUv4YpLuMFE17vkLcBbVtgF JTR0E/72Od2HHJSIBDRaAzroMQ71P/3Mq0UljW4PKdjCHhwLZ3cMXO+028vyT2/47wt9w0akRXm/ 7YzhFHY67+lcdxY6KirpOX2ysCCvzGS2vNc8dxav5xw4xhl0gjFjITjGR4d98AgfW2GjitdYuPoc gwJOHQQfhE4TKFhsEIaYL2e30pgnCDZ0d89Ab9+Q10frB2TptZtH3t26a/+hvKER8xlj9sx2fJ/X gFb2DXR31JUWWM2WuORsbWQMA7tGn409mU8i8aXER6UmRBdX1lc2dDqcgMDGrH2YE844XYG8X1ec +P1j0gJjGBxTtVjNB+dhZO8SiadPjUeKKKAILMwV4YGA9BmVYnRyxUfAEAAjZDKJUiaVy2UqhQyJ z4CqqrRyhU4uNcjFernYIBMZ5AGDXGRQiHRyiUEhi1QpIpRKg1IViSRISD+mUKllaqUUmadAUmR6 oeD7xeZxDnFSwGfmm0KYh0yustkCVVVwmOce9yReUEWXTraAGBwHEetv3L4ozCZgcMAWNzgweEkq iUiuSAx2CTdESUxMSKhvqIcd+GKLBcCBXBIeOCtd6h35g0Mbkl8hji2qh7uMHj3rE+gn4Hpcqh3k lPfdcC8wXtLS03FXnvIqmPiKrU7DJj+u4F3hjfe3kAPIJel+l6SQ0GIcTcQT4PHYnKzRiM3BouuI kQCVMRoEcwS3VPJ1Ov5KV0oCX/FKVoq001WmXpMv3yeqFqt3a5XtKq1Dh5PuvuduBeW3Q7ECQMoR U79HceJ4e3n50Vlz/DL5lK1bdUNDSf5ACneXDakObBEjTol3D470fOqzkXEJCjLKBld8oSU6X/90 dnUeO3YsuBASXFeYTs+fDm6xYs7gCNpwuCVndGe3I0MOx+n4Z3xYsmRJOIODNQCX3nRni8Xc1TUe GRwc1MCzpKamdnR0XJJuc8kLmWBwXPImvdwFcqGKAXAZGByRIFqy+nMSt1vstQ329ObnFR85fPjk qRNFxWWNHSMBiSIuFtGIWb5XtlRhahknoAYlPlv1s69cdgFmcHV29R49WpGYkDhnzhQW/kAALs6l IjE5ExDZjf3Fp/bv2rnzVEFpfmFZcVWr3elNT0uEfPHZhqoLTr2z98Dp/Pz2bmtETCKyQDKBEY4k enBfJOosyS+qqGtUJSYpkKhO0E/cCCI01DuUd+LUwWOF1TVNqRnJCiUM/sxq7Le7LQMnTlQcO1kL 7ltcfCQXfKMb/yIcOscTXO5u8HEt/4MxOGJj44JzoxBKr6+vNw4MDkUoJ4jFMtRy8FhBZYtRHxmp 0sjRwdk043ZZusvzT79zrC4hPSdC5TEOD/331W3pGZlZWYngarP5K9jYwTmP9TI+C1E0WpfTVlNW euLkqbnLV0XodCx1KJ1AhHDe/cdcSAjGKAOA+rnbZeuqKc7ftP1IQWFpScGp0pLi9u5+ZAzWGtTI ibJnz0nkU54+Kzc6xhA0dPJhGuqB/BaCMYLpL8Eq8hEqKDJjoqLwZUQI9+OdWVDxw81VFPyCVTls fLMzbaae+lNHj+84cLqwsLioIC+/sKSgrGnIaM/OSuEEGLaS4SKAbi34pdGNeIFB5gNfD4WmfB7a VYQkDq4X/7vNZvWmZSTKFSCi+hwW0569J1wucXZWmkFPad2EUTg6BJnk4MXRn+C45eSR0RuRh1tH U2d7S9/0eYtuuv2mlHidMmAZ7unaf/jkgUOHKqtrXR5vZGIKAuZkpMZn5WSfKqhLjIudMz1bp4WQ DAXBEcRcuDgQugvRiyYYHB9XQXWVn+u9GRwcxaVoMYQwBMQD/Ua3RyKXq8QUR5cDCwKlgvIiAtVg X9Gp8ZMcqQWkIpVcolUhKbxCbVCqY1TaBLUqWatM1SnTI5SZkarMKFVGtDo9Sp0aqUrUqePUyhgA HHKlQarSSBQqkVImkkkQNwfJ3lkEKp5ZlrmH8TU+CQgWVFwiVXi9kr7eYRIQDCwM0sQE8/RVbukL uP0Za4MLuOIjcwoYkp0dnZdlRzSC4AbaCvgrUJP4AXwI30KnUUofREGgnD4fdrugQuhmdDvKASI4 QQt8CW4YwagBRT8c+LjCn0GN4hUI+U3w5e+V38I7dBDdCKL+fGER3NhHFusruFrnK5mgSZXEFp/N XdMcps8NGZcO9g31DVQPiY+LxQckUXUx8QPxPCAxNwaxlQnFQGP5D7mAoXtMm544dZq0vX2wsX6y 3zc/iG7wBAJ0QwxbCiAP+hgF4wjN2qMLtuCyjS+mBN1CWHAES+DVhjjr6+8jsOY9dYGzBcW52BlC XQRohClCnOgRthS9CgIkdHf+JnkNhHnkPKycq1DLiVtOtMD7tQBfs4u9ztbq4i1vvLZjy7b6mlok K2pr6ygsa6xu6GRhB5nAYHENWfTPcB0uJC14LB6uzzGPYKx3QCh7z7xIQu0IlRXZjIOVBUdK8k9Y rQ67w2dxyVx+sMzEbpezrvD4O6/9p6ahobu/792dh9/aenDIaEXkBNqC4tLttLbUl+3a8tbGl145 cuR4n9UFeJWJIMREM9eUF216ZUN5YXHfoNXuAqse+C3TvPB0DmPR8b2b39jy7pbjDY1dSFI1nrxC 3+/9fZJ+D74YPl1iZ4v0MyAJ+moz9tcdPHz4lbd2F1bVuRFjg3MLva7h1ootG1/YuO1I26ALPRXw x6cfuH36jAwExRMAOw7WBXsWn+2EbkbdO6BQqabOnnPb3XfHRRiErKSh6oy+i1EjP2cwjtIpxB4A HNUlR7du2z84hJRkpv6+7v2Hjr348mt1TS0OD8JkSX00b7M5WbCDjF7NOEzBKjLwbpTUGDYTjc68 IcCFWovVhR0RMBf+a+guVE2KkiqAEUG/FGoDv8Pa31hw7ODR4wVDRsqnZrLYhq0im5tykbCcKmwG 5DlHmPISbDr+8AKRMzjeBbADthC6I5IrITecx3XqZCncc5B9kl+t1unWXr9qxeI5EQZtyEuEzf2j e0gGUGK5UE/gcVLDn4tEkiogNqiU6kiNRC33DnY37dv+9t69e7u6e6pr6ze+8daJ4nqXSCHXapQG nVoaUPg97KmC5QZJZnTkLAbNJ2kUTjzrVW6BM2JwJHL5xLB6zLh+h9MYExMXFaGXir08qBVlNmPR chnuF+zRTHAiwDUNW4qtTKIUIC+IGASDyIjcAdCXdlA88Fkhk8MBRUp5ohiKESBvFJ4RjasEXLKw 5Gjc1kmZmthCnc5nhYolqt4BV3Fxvc0GwYE7CeZL1MStk4PBsf/o+I7BgaRoiMGhVsF+e5V7wflv n56e3t3dDVRgfNYQTApUjMfgOOdSiytU5GLDN/Pox8v3yWhCZEny7kmIp//GuJ9w/XZUab9q7crd vviYEVzArjy8QXfkRA2qQnCmZTIoiASxGOgcI2ARK8inQ1JYWIAcJaNrGT63spMgQmTRUjCPkgZS nKc8gQJxREuUuFums5NxlZPD7733PkRICdIuhWIZGqA8dbIiIqp/xWpZeXlfZZlDLG6V0N7Cd7EI eyucRvE3LWV4cKTyU5/JiItXc4sLWyQIC4fQ+gGFgqU1ffr0lJSUpuYmVkf+sGSrwWa1WVEZvc6A tNqAxc7uELAex8XFId4yokIIgAW7y1kMDn4pBxHA4LB0dHbwGBzjAeAQ1prsHcvl8sTEJHBMMEyE mSSc1HTVxsTojScYHOPgJVxcFa4IgwPzoHegs+fgjoOlVQ258xZcd8N1GIbTpk9PS0tNSYxOjItA pSUOe3lh/tG8U6WlpW09w+CmqtRKrG+AjNRXlpw4fqy4pLiuvtVs9ev0Orki0Ns7XFzYmJqaPGde zpmjNShHBAVEwETEwwP99dV1sUlZdz/4hXnz586aMT07PUEls5lGBl7ZsKvP5PnsF/5n6eIlPmNP 4dHdKTPn6WOjVYwVyxOhtNTXnTh4pKWxCRfIDYbpS5fH6lVKKE8e91BL/ba33vao9YuWL52/bNms uTOiI9RYy4kDdvBWCourj+ZVjoy4FVLJ5KlpuVMz2TItbBPksCCLLu4VTpx9/hb4oAyO2DBdlkCH vt7e2IR4hRxBK9jNAtbe5rqi4ob6pm6tTpeek6MH7VrksZpGCo6f2HXotFOVumTh/NxkQF+Ogur+ mITU2AiRa6T3RGHpSTATymq6e4bVGpleJzMNDVcUl506daqsoqKjp0+k1mu1cvdgd3dXR+KUWVK5 RO62ttVWHj6RV1Jc0tDcFhBJlXotUhVI3Oa2mpLTeQV5pZWVZeUtTU1Oj0gVGSeRezzWnvqqhvoh 1de++dVlC2dNnjJVr3Qf3vGWRxufljOp5HQF9I3Zc8Dg0BsHukvzj50+dbyiqqytu98t1+nRb/2O kaH+k8cLCguLyktRemXnkDsyNlGlIIvpQGtdad6xvKLSkrLK2ppG5G9UocYaRNvxAMhra2k5crq4 qKi4pbEFWIo+LtYPZ1Zbf0nesWOFlcVlFeU1TSp9tK2ns/TUCbtYroiIEAIGBuym/raK2m5ZTO5n P3v/koWz2TZrclayWmrqa64/eqq0sLCkpLK+t9+YGKtRSH0dbe2FeflFhQX1dXUml0+qMyiVvoB7 qLWpETcrLi6uKC+tb2iyeJVR8dEKscfv9Wx7Z7fLbhwx9tVVV3tEbrRka9dIQKaJi9bh6Tx2e0td /emTJ4qLi5rbOp1idUSUThaw2y0jhacL8/PySkurq6tro6PVUpm/uLTm1KmCkpKqppZOlVat02u7 WzvbG1sTUpNyp08OuGwNJaf27D+UMnfFrbevn5SsrSsrrGh3Llm+2CBzgoyxd18+lMSZM3K1Wjjw jmInZ66EQn17gsExIeguWwucweA4w0UlkWkSZNVEHiioGDaH3eOTalUBnUYMUrdCDg8UqQLEaCRQ IbSCgoBitSoFYiHD/2q5TCFTBmRyiQKf5HQadvYZjicy7FSCQqrA6TgKpEMmxtVwbFHK5bTTYbmC TiIEhC7HXyk+4DiVB3AEP+Io4p729lnKqgba2gelYg1pQ1JG8WDKo0tLLir7jx5kQUZDusZla9QP WvAEwPFBW064LjIqEorTiJG0uHG1oROi91OQ0YSEcGO1YCYDtYOn4rtaGwM2KDUJJ0CM4Zte0YYU XDVCwX14cAoGepCIYTXkiCdzaxBiaEF1VyvVBr1Bzzf2r47+RugMBoPUkGRPTO5OlZWrdG365JG0 WF+cQgksUaPUyPHPsmXL3W4PYkjCkcpqR4Req9Vus9oBNUiGBs1Jqd26qPLBweHcSblz5njmznLP neOeO5v2ObM92GfTEU9WjmLqFP+qa9L1ehaAkAFXo6HXgi42hoiIOXPmzJ0zJz4hYefOXRyAEBqd 2asQcMiAkwwGi9UCCOPs1tfp9JmZmRCvAwPwxWMSehTgkJ11voBmAOAAg2n8ABxhyxsxAB2Ezams qiRMm4FD443LNs4BDo1aExUZ1dPTI+iR4wweuqISJHizywxwIP4OBp4HAX+LT5edPFKaMW3mbZ+7 f1LupPiYmIS42IzUuKSESFhf/F534b69u7a809jX1z84WF7X1TdoiUuK0eu1Mp+9vrygrLyiq7u3 tr6ztnFQrVWlZUT39RlLCxtSU5JmA+AIty0zocKMoMwAzfhmpECIRb2dPXXVjeqouDnLlkVF6CI0 MpXcG/ANdnd1PvtWycob77xz3YrYmJicKNepfW95UubEZaZGYfVEF1OI08H+YbcrMDknC+bZYYdz 6pIV0XqNSgRPfmPerm3Hjx7NWLLU4XWb7S5DZAQ0JliqxAFTZ1PVO3vLtAlT0hLjfNbB1MzESVNz zqSdTAAcl6f3X0KAIy4hAYtsYVnss3XUVtRXt/sDioBUI9HHZGfGKAO2lpbmXXtPSNTRFq9u9oyp 07IktuH+h5/YkJ49fUpiIG/f1q2H8zoGhgYHnXZHIDUlwqAXF57MO7RnPyi0RrPZ6g5ok7IiteLm Y/s2vfH67Jvvg+95d9mJra+/UtHYCafs2sb21vYuTUy0LipS6Rw4tnXDnkMnO4dsQ/39TbW1zR39 0ujEpESdyNbbUNVUOai9+55bUmP00dExU5OlhQe3dfiTZi5cUF1YicwCs+fkxADg6AWt6mRDY21H d2dZfUenVZqWFh+lcjTW177w/Bvg+AKyaWttP1rWI5JpJmVGS2SSiiM7dmx+rbl3pH/E0lTf3ljX KtVoYpITFH5HR2XB3r0HCmvbsAxobQTE0WpITY+K0or6a5598k9FrSaT1d417EifNNlUU7rrjQ3+ 2NSYrCwtFBi8fb/N3NdaXtPr0mauWbMcQ9+g10VoZVql32PtLNi7/b9vHbbZnd0jLk9APjMncrin Zee2naXFJfAeam1trmobcCsjkuKVEnv78cNH39l62GQ0DvR11TW0lLVb4lOT02PlHq9r99vbAm4r FhIWs9mQHK2O0L+ycc+wKZCblaBTeKtLSo7s2VtfV9s30FfT2Fnf40hIjEmI9PR1tj7/9EutTS1G q7+/fwhk1dbW+ne3HGzv6B0ecQ6P2JLTk2LjY3tbO9samxNSE3OmT3Ea+2tOHWrpG77+f76Zm5uS EeGQ2o2bT3QuX3VtssHHAI686Oi4mTMnM4AjSLEVoFjBODVmTEwAHJdHREyUihZ4b4ADWVSYpxY3 t5Hy4RsaGjabTU6X32IXDZs8gyOegRF3/7ALH4aMnqER99CIZ3CYPiCQ0JDRNWR00ucRD/ahYRc+ D+IcI51GR4weOg0fRlzDdC1+wkF2gtHLPqM0N/bwD/wu/BYDqMCQs7PLVF3b2dKKFT8mXwW3/dLS nghRAbdevnDxIsTgMFss4xbgQONOABwXOyaD/gjC7MwZHCBMhLwUz6Duc8XpjKsu9qZnnH8u74Az BDgp44Dq0tPSAXCE/8a1T85Z+JDV+NCXk78XABafn4jGVxVwIYo2axYOYJDc4V48Ic2XQxvCGBeJ 4fqEr/AMZ/8p2f/4qwCKgX/1kTqAqLZ+u8QhVYvV2OFgJ5VJCXBVSHDW4kWL0ScomTWcl+gPIsXg m8/r8aemxWdmS73+vuSkGetuuG3JkrRFS9IXL0lftDQNO74uXpqGr0uXp2v16uvX5ihVbocTOLDd zv5nG/4h6AQHeHYkfMGH4eGhgoJ8JathqMZgZ+AL/4taoIa6sA3yAd8QPSYmJsZmtQ4NDvF+ziGS YBYVge0S1HWFfgGA47JmUfkAfZjXHPXDu0hJSm7v6MBbDcVY+dD9+dIUwGsIyswHyKLyAeTMB5MD AOkI4OidADhGX/olBThIGnGC2ODgEBLWqFRs7S72eFymoyeKG7qMS69ZMWv2ZOgzFDODecfS6sNv Henr/P1fX9LGptx5753Lli9X+l2nDu1SRSYkpKVoleIIvWbqtJnzFy6JioxpqKk1mQdmLZo9OGgp LaxLSUucMzcdBufjx043IrN0YxP+NDXhQ+OIzaXW62H4YWAg3ay3o72qrHRgaMAGOnzfoFOkRFQC iW+krblt+5G62+64PTcNM2NALXEeO3TQos+ZPC0nQatCbRnrVhwbG587dWpCTGRnY1230Tpl6aoY 5HMLOBDtfMPGbW6RwieXIbVBQ1mNsa8vaVKWXK12m817t+2y+OTLr10l93q7WzpSMlImTckBMWWC wXFpRM97lnJRAAfess/nx8QWhxgcYRY+zuAQAA7uLeKztVSWNXdaUqcthk3GPDI8KzdV4hkuzAer o+eaG25ub+nNSkmcPT3abXW8uq1g0eLF0+JFG194zqVJuvXue65dvXpyTnZSgtbjHNm/99DwiP3W O+9cvfZ6UC1AolSJXH2NlWU1VStvv00mdr/8zMaWrsE77rvv2muvi4/RFZ44OOySpmRmxsg8BUcO OuTR193xqdUr5kcovVU19X128cK5U2X23vqq+poe77obrjXIfZhOGxoaDh45HTtpxvz5syrzK8Em nzUbAAdC+olTkpNmz180feacIbO7orYnJS56UoqqrbXrwImam2697fbbbkQQ+vaGurLTR5ddv0Kt UVedzm9uaF17+33X37guMyW2qbJgwOJKhOHCZc7bs7Ohteu6W+5ae92qaL2isCB/yKlYMHeKZLDt 1Vc3zL/5c7fdecuieXOz0hLkfieI6OnTZiQlJqjlEnjvEMABBkdla+uAWyZyd7XW19c3dvSNYBaX eAbyDwNjET/0za+sWr582uRJ8RrPvi1vn6pun710+bp1a7MzM+rrW7vaejMSQUBxF5c19FoVn3nw wRVL50dGRBadKvU5nEuW5Lq9nq1bj8+at+iBBz+1fMXyjOwkhcR37HilLiJu9pQEr7Fj584DPSbX jTevv+aa1TK5uqS4XuRxzZmV1N3T//bWkzfcfMedd902e87MtGTt7rffrG2z3HHPPTfcuGbq1NyU lDiNWtHd3NHW2BaXkpgzY7J5oK8iL8/sCqy67T69IqAKWD1O77snmhcsWJybKEfY1L378xnAwRkc bGNrW2GBK/jJhHVuluKnp7tnIovKFZAbn7RbvGcMDsEnhEB5TghneaFUbd3+w6d6393VsHl73abt da/vbNi0q2nzruY3dzS+tb3hre3177D97Z1V2N/Z1vjO1sa3t9Vt3lrz1o764N6AD5vxdXvdW9tr 36a9Bh/e2oHjDZt31r+5o37Ttro32L5pe/2b2LfVb96OOzZuxglUTt3bVALOb3x3d9OB4z0t7QgQ qJWAvsE96tlSI2jqCPLvRv37xuWL5pbpq6/rjsvGOU+lQsZeaH84BQrkGAQhfDoXkATGErh0RB5e 2nvsqA8AA8HYPvbljhOXZVaNM8fGVWOTsJowx1PEycWOtRnt+I8imfgY/sIgmOBXf2NTY219bW1d bR04nXyrxV6Pb/i/v2HA3yDyNvldLS5Lu6VnsLt3sGdgqLd/sKevb6C3tz89NSMzPTMjPSsjIwuJ kLHjc2ZmdnauKj17WK5wpSYvnjVzkcPeaXN02dxdFnenxdOB3cp3d6fV3eUOlFhdrSbLkMk0ctYO HyWj0TQCbhF5K8GHymhER9VoNFq2Abbg/wr/a2CSV0dERMRgERTcERkX/2GLiozEeaCrIGwtFqx8 i4+N53FbOLHljI3QH4UiIjJCODsu7uKSPJ//bA4pfoAtxD0JYZGQ2HinjNJ6ETLwbHiROy1/gCqd 8xIGr11claj3cnj9im9X5aZX/Cmv/A15r2Q+baNrdYp66HOZht1uS1SiKiFZJfLLWE4Et9sFfaCy tNTn6mmvLywZlK64/xtzFyxCDrEHbl4wM8ZRXdXYOYRAGCTfBodHELPD5zTHKJxO84DJFfBIFARa UGAfi2mo88CefQf37N+3d/9e+rtv3969+ZUNAw4n7gTCLfM/ExkiDZMmZ8P9vezE/s1vvPHqlkPV Lb1InOlxWr1w4NVwUyrCvyuUMqXNiuhTFGRICFcID2M4J1KCOpHMj3hn6Lz4iIhRZpNtuMmsyVp0 6xc+87mHv/md2xdPLtm54URNTY/bU17c2NY8Mm/hnOycZCJ0IJOGD27B2HkrXbIBeOVf9sfvjmQh GI33GP58wlJZ6Nd4aT6Ry+r0ilUpU2dOnZzl7etqK6+A70ZNZUXktIVpsxdES0WuwT4KFiGGyYGj fv6YCL1XrOkfcQTE3uQUTFwKucSH2c0rkfeZbDa/NDouJlkvQ8zJAEaI2KsQDxpNHbtLB2av++KK 1ddMnjblputnr54Z11TX3tln8lGoGrkqKjEmc1LW1JRVS7KmZsb19pttDowKKfqny9qXd+L44YMH d+/Y+d/NR1zarNVLZ0WrZbgstKDyS6Rmp6u9q7e3b1CKL07vSG8fVGlMjx51XGzmjKxJOXPnzfnM NbmBrnyTDQQmCfxOpPKElPTsnNxJq5dNmZ+rthkHugbNHZ3dbfUtcpEMiXG72hu99h6D0ldX1+l0 Y/CRJ31s9tS4jNTpWYlxWlnu/Hmf+sY3ViyeG6+Ct5mAP9LYC7iGupqOHTiwd/eeXXv2HThZPGxH oBuPDH4uhoyUqbmT02NzUiIlVnNdSXHSjMXT16zPnjlz2crl1y2YI+vt6q6q8CMejkTuNyQnT541 ddr0lUuWLEqONtaUegI+r0RklxoC+qSo+PiYhNgIldjgt8vFCEiChCq2noaSto4OmzrO6JN2dHUG PG69z91VV+30OtxSsVOdHJM9LzMrOSc3XSMXp2rA3FH3gpHitsYnR0UZtBTLh8KDINYA3p3P7RU5 XWDSa7VSkYJCAUCiIMyHz+5A8pqAjwQXi4rIJI7Q1cKdjc85us5GPT5+g3DiicZBC4wB34VQezS1 M3spDVfMhCywJwjjlKeEdhmCYGBiC9D0xqZKWmUzIF/o6TyOBrtKuCT4E5WLEthxSEv6lVEcqRD+ VdgpfimdgEgbIKHxSwTchRHYKRIHUzFpemXRk5iHKZ/Dr8JCcxy8yk9EFUImfTxtcmIyFCTw9lkf 4LR/rioF96uhcnwUXwO3xl+tLdhifLEi5EnhSiN35WDOPHDpCWaKDYtrd4ZmS9cTGkKRwMnbXAhY zsL4semXwqwJoca4nKAQZUJ51H3cdscgon6aTV6DPiYrOys7O3vSpOwc7Nk5tE+ifRK27GwgEZkZ AEXw+Vw7nYOz6MwcXDRpUlJiEkjrcCvA1t1Nf3t7e+kz27EBtamuqQ7tNbU12KpqqhoaG5D8GTyO pKSk5KRkZFsALQj8XVBSSCzyJNrBnQPTwDtACQEYgZNxX9ov0YZbo9hoJAeKjMJ+7sxE+Dl8C0tg RJewaxGXhJ9CpeE/Vub75zkCmQX/hZ0vgBGXTuajd3DAhSMd59t45xyVOTzFz6WrxgWKkXECmF5g bT86p4U0dt4DGAJLH7BOkSsQXMzl8DnsLPomraAQS+bQrl0b/vOC12Hv6ukB+z0hycDitIvEGk1k dNSIcQiErv6ewYO7Dm94bdOGNzbt3rWzrbke6ggQXHYHwh/AWYPE+T62h7//8MMPP4L9kUfw8c7b bomLiuJKKU/Okp6Te+8XvvjY47989LGfXLtqVXtF2bHd+5G+MwBPX3RCj4ehM1Rh4MMwbjMuHHsG HnqRyUDISUbVDZpaAwGvG34ugVwSWtmpqWnr1t8QGaGtr60zmq0HDh9y+7xWo7G6rKy5uWHEMgQ/ /dbOHo+Q9XJi0fWR6N1jlsc8Ajq8NcGp00UqZ0xLjtL4Tx8/UlLR2m92Xr9ycQSi/kslDquFeAkU 4RKKr1ikibx2/Z1wuDq8e/e7m7fkny4YGLaqDPHzFiyCt9ThfXu2v/lW3sn8zkET8pzxXuj1+o1G M5iSSMECPYLC+cmkmJa8HrfTgaw9whgjBSQQUKkUWr0WJg6KssVCiEL73rJtxzvvbjly5Chicn7q /nuXLlqgQz4CNs+ju/vclrLi8jc27diwYfPmN9/MP30azlYiH+IGcpoKhRFnPV0CAwIOOl1OLCp4 LkaMAQTq9EulGq0OZzvdbrPVPjxibW7teGvL1k2btxw+cBTIQXpyDAKEQq2hQMI8iHA4pid85lko 2QpUIsudPvOr3/gGRjMG8pf+5zPxMVr6iWrExiJTk+Adi8pgltZqdDThSFHDWJB/bRaz3+Ol/AmC 6AEFVRYRoXe5HB6quoRnmAzKJSEVCgsnJjabzBiw1fUtb7+zY/Pmt46fPC6VB5JS4hEVXRqUAIJ4 kGmWr7l5Ukbi8YOH3n797ZOHjnX1DkGuQZBwicQW1MBCA16gLZTkFse98MLDT4ijyN3mhOcV1mtC Q7DG4a0xsU20wFVrgTEABxgR2DlGQNMt4giI4FQmo2CgHGgQwRtEosLulyoDEmVAKgetTYy/YsT5 BPBBOwM7hM8i+iAXSRTBXQ5RSmVKpQGcjEihuBz5yUC+xCwsC+2sWJlSIlOIpQqYIQK4hIKMomRM 1SzQKVnJIeAo+DiXFYT1UoBToopObB/fFuCLM7YmZJZ9wZtqzEsfPYHREj6+jfExfDJOJBGmVm6w 5KAE22gGZx0gxMrhUzVnbpPJAXgI5BjkgjTgk3p8EoqzTkszXixfojG4JJhJRQZRRwZNPzBXs0zZ C0TF5433BwxMrKAY2FYDWNdgccABVEghYZ0YNIvydRy3+AZ3hruytQ4hDkwokdBiME1QgQ5/fWfi SwzU8SPKEbAAl8sF3+aqqirEraiorCivKMcO9xrKCRQkvAi0F3xlzBcQR5qbm0Mn80s+/N7S2pKR noHgMgg/fN4NP4bvofMy0tPp4oyU1BRgFPwcHHivosb+hpMRjgTHcP+MTKoGiLvYDAhhcol2mCOx gVADck0ECj1PsXRfttMJBgMgG1wlOFVdkUFJeMrETHe5mpoBHFyi8LlGkC9yqToyAQEHTL2DLY1m aPwMYEN0TgT19ZstXkgdjRLSxu5007xEyhdIHw4FInhIRcdPVp041ZSeM/cr333koa99dfGsSTKR k4QL2XvJxoPEcXYHnH+HB4exgeoxhG14aAhJYcVeN6WK48AL1DoYmLAskqujEjJWLlq8PFZpqSu1 IJFdZKwG2eK7exhULHJZHE67JyFWr6Fckiw/J9e+uJ5DBm4qjElGUmQoHHxAYho0IlAHPbbEqVG4 xW6v0+rAGq3POLRr69ZXn/vPkaN7mrtrjhWcPl5U5UBY5IlECZerH17icjF3YeegA+8ImE2d6KJS VUChycqImpslq2uo3Fw8pEqbu3hKaoRYpJWKXRYjUpN6xV5o+HKiBcXOvO7un37nc59dM8XSWf/G 8/89drpmwB81Y9Gyb379C5+6ZYVkoOzd157bdKAY3Yh0cSQbQMYNqRpzrMVuI3wAnQtxMu1WdEo5 hTqn0YVDDEEJBGQBtpBns6kEQytgiEv+6re+9+gPf/TzX/76N795/Kabr4tUg7ntBP+IGVktlsHa bQdPNlqj1t37hYcfffTO29Yn6pVyPwAWmoV5uhLW54UZ2oXhRE3AYAKGVpA1hDIo0I3FErVKnTh/ 0arv/ejRx37+80d/8Zcf/PTX3/3i7bFqPI4EpEOvWIpez3QlBlTw7Aq8VRl+4RdL3BI4pMXGY6ZK S89MS8lO0OsIZYSOg1ak5PC0WMFFSnlALoW48ACJZNYZt9sR8HsRdpAULoxzpIqhxQ6zW4A3BaaV RAruFB4cCAgQB7ZUQu0JJWLrEYQq1Ki00cuuufHR/338xz/7xY9/9uMfPf7tBx68Q6dQamg1xBYq JJvQzrGxU5f/6Luf+8p9Kw2O3h3/eWrv4eOtVggvnADZQFQOZEqJilA4XNZBh8eJJYnbZh3qhZRI iomFgylR2AgrFayLwTUQ71qsk00Ih0s8iCeKu4gWONN9UgD2gjgfz2HCtAYBjQv+IogLPjcyxWF0 kR80fgU1US5N+ezMrQejOieXOmF7UF/hGgPPIs8VG+6FH6rhqJ1t9HmZdUO4Xag+F9EcE6d+JFqA 9wnyYeCSlXWqM2oeMrFeQvr6xTXOBM52ce0lSAYBfCAAkwQFDxESKgk6/+DQIL154npw9UJwLGcT PM/1xNEvvmznyAKlX2EuMLgyVBr/wNZSgt0+4PU5oXBPzp1OWap5uhOhgwWLZJeDak7UTMqlzURf sLfxPJHBv8xGGhR37FnI3MFrwjkpPPgIF1VClcP+wXFo2CkpqVyHEOKkMHCHLkH2qfOAd7zmIQWY C+RLsiM3UGlZKfaSshLs/POF7jixrAwnA3YBayX8KjqO7f2KKiktQUh5nFZWXkqx5asqQI0BpyY3 J/cS7igQSV4yMjLgs32+YsHK4RtOmDx5clZWFq4CxkERVMgD6YI3fvJFXaLTqdWaENJ3kYNs4vQP 0wIIi67KzZkUHaUtLyuurqyG95mNYuw4oed74PAhVWXlTtdJfLXFZYjva7VYu1q6O/vMSLESqddb jEM6jQyOAFnpKXA20xqioJdAhYDiI4NR2WGxOHxNLR1//eOf/vzHP/7hD3/6w+/pnz/+8Y9bt+w2 DRtJTNF6DZ4ubofdajGZ7Dab1WIGEGJ0+2Vag0KqiomMS4vXVxQex90R6rGstMbmlU3KTNOplNZh Y097J7JWksRhsY74YixoUoY4kSNQc3KsprYif2h42O50dXcODlt8mcgQkxD90Fe/+stf/fqJJ379 q1/94p6775kyecpN6268Yc0qJRjtE9tHrAXCZkB/wO0ivg/CP0k02uTJU+ISEgHYLV24UKvWAMpH ZgBE4+a4PFEjacbx2s0jIrV28XU33PeZz2r1BlB57MZhl9MpV2sXrrr29vs/k5iUUlNT6wLKx3gT YqkqNi4xJUZbnn90YHDQZnMM9Bkr69uBEEdHamBe4DMg04fZxCgQANi8zNwt4VKRkZ0eHRdN8xqD LWByVUgDfpfF6XQZLS6305mTnjh9yuSExETQBOVKFTPIUuIgDk4G07OyxQAznNBige5FbpJkP6UZ lmbm2NjoqFj9iHHQYbUa1GpEwiLXUoOB1Y7ZJ/iSgn0AVaS7tRmeqG7GCWEFs+yPjM/OlxZsmSLA IeymWNJwVUikRwKS+AREBkGuaavZOjg0hAy4LrE0OjkFXDGqkoAf8lcGEkbA68XSRBahkZgHO5FF wYLY6A63GyleyJKDx5TEpaTpdVrrYI/PZcXcotHplFq9xhBJmTHZKoKWzZThFpQtYJcm4DVzFi79 n688lJqVjcg7xuFhBpswiwtSPep1ianJoNrUVJQ5LLb+AWthSXUcXJCSQDmhBwbZni2jOBR81jax DP6ICYePVXXHAByIt4EdDmzA55gTCgc1ASUCd5RLRWwHHMv8SJDZFVaH4CbHkOM0DkyTUolCIkHK JEIhybOFMqQxX3FKGiswqFmqV8HphajWIe8UwemFCRyWJxqjElWhhQD3DCO3TzqAE3EGRjUb+DiN vEKl4HQwIUzO3eRZGoSrP1ZvbeJhaHLifSkcvxC4t0HjREiju/LtJaiU9M+YIXbla/IRuiPnMAiw Zth0ORYSFb2+8XXEs2ArBr48p3/DLQU8lwktL4Jig2WgppUWc4bjigLLmUjYLaywHhIW+OI1+33w eMIyJirgJ3sNW2gRI429x+DOLULsKxNr3GFO+ExSjok74QCvH7tZKGpGMMiRkIKAh1YV1njBF8Zb I7iO4sE4qSiOXDBs5ZwLCiYOOZohLFI+7BLjDKwwNOKC6JJQ/uhxoern+IdXiRmrhWTJQm2DVT3/ pWN+4S45WM8B5ijCf5duKyxCSsHC5qYm8GUKCylF3/tu/LTC4sLUlNRpU6dhm47Eoe+xT58+Y/oM 7DiHn/z+l4SVhitgFmRLyvN2gI/QqP8oVdWvhDl59rTctatzjN01//3nU+++ufnQoUOHT+ZV9rnt 2lSLPD120vL7Z0cVvfK77dve2XNo7x9fO9Emmb5k/tzcGN3UZI3U0Vp0Yv/xI8cKy+sahlxuaaQ0 oIpUSlKVA53Vx8u7RbHTl/7sN7/++W+f+M1vfvPb3/4WkMIvf/3E/9x3T2p0DEW7oBfucDl6KwtP 7Nu67fj+/Xu3b31j+658hyx52U0R8uS0yNTPrErqzX9j48ZNe/fu+9u7pYHsG+ZPTklRSQq27X3y x78uOFloh4Yj6CPMKkXkXKk4IBeLYuOiU+5aHmVt2r3pjc35efn/t6HAFrl40cxZ8SplTHxsbGpy QmJcclJcDDKryCKi9fooRHP+KL2/T0pd+YzDp4xwuUkZEpkFn62a0QuwZpa5MfvB3VGBJbgyY+qC 2+/51L03XrtizgxVQKSSiPRyqd8OapLEJ5WDL+HGdOkcKtz/7uHDeUdP1+SV1YLHFKeXaz1D1cXF B/efyj9ZUVraOmz1xcUawP1G7/IFpPZAjEqX+I11uX3HX9n0xpv7Dx19dsOx/C7l4hULJ6WiY5Nq zqdsvlpi0zGbdmgSlRKBkiAKIigQ9Zu0EoVYrM6KErm6impqu6zy7KTYqP6qA0d2v3Uyr7CmpdPk l/vkaiqIgkl4ZCLiWoHkQFQpYkWA88AwChgJ6CMjkDCtQeyXpGXFTl+U3Nvf8MZ/Nx7Yc/jgocN7 Dxxu6HfYUBumzxCLMwiYVB07+H//+/Dug0d64dxCjY7CZKKAEt5ivNJEciBuFjE+GP/C65ci8g1p JsQJ1WqXXnedqKOxbNM7x3cdfPONLQcr6tRzFqTPmy9BgIuAzyOlEjjblC0bZOKAXirWr5osGax8 d//e/bv2HTlV1tJlV3kDMsyIYqk6edr8+TNzXNVHtv/3n3v37d1z6MjWk8UtwzaU4mNrIuKYoAXw JN6RhuO7jx44eSqv8gByvzp8uqgILdLMMgwI07RMJAYdJGlKRmKs4fjmDcd2HNixveZkhfnGdatY BDxZABRZ8Njo4ViSJ+66c/6VySdlBE485/hogXNqX0wsBhFVUgcAlEp9fqnXJ/Vh9yLJAL7K/AE5 KNTw66IdvDIic2Mo0gfhK3MgYcchw0I7BjwK5D9xJjk44aCisZ28xPhORDUGV+CzHIOc7hWQswEF LENGIUA48ZvL8PHRnhO1uOwtwFybg/0zXBvkPXY8bZxzOJ5q9NGoi2DACRlM2BoNQXmwMmdo6eiL ZnaY0Y2DBPhdoJ6d9bjEh6WN0TNYrApeGF9YGU3GTuRnMpnJfsHO46SJ89gmLqAxWeUunyJ6PgbH pV1gnJf6IeAyozQZ3iJnU1HOPBJ+ygWc/v4FXtozgkTDC3kW4ZFZN4QHUH5hPu0F77nnj/k1ryDv /S8JKxC5eBBJ93yv/gI65cQpH6IFoNioNdesW/+d730P3lKHDh587rnntmx5B6Ji4cL5aqVKq1R/ 8+GHV1577YH9+1966eWAz/fVL38JWaI1SuWqVauvv+EGBNx59rlnX3jheeS6hnsWjqcmJl23di0i FBQVnNYopFmZCH2M8MdpGZlpWZkUCCguLgoJoLgooYACYgksxseOHX/+hRfe3LwZpKr777v91ltW wZqkUGuWr7/lznvuPXr06KuvvJKcGP/QV7+QkpgIUWp3OmXIvqNSY93Enx/IhkpDybUVkK1MdGoM +mU33XzbnXcdP3b0//76V4fD+t3vfCszIxWGKmaH5gZqsRxcdx0qDiVzYuH1IfrS1bqUT5n0RglS QJ+Fm50Gb1MkVusNC5ctue3WNfDSo/4hlSKcrVKtBrQAs2VsTKRWrRS7PPX1Ta++9tpTTz15+NBB dPtVq1cjE1hDff2mTW/848l/7Nu/Pzsr8547btMp4Weu0kdEIkOxXCpbc/c9n/9/XywvL3v++eeb m5seeODT11+zzKDXAvjXIL+7VgczKfmgS3FDUA6UBHxIkNZdG2nQUYbjsRuCUqy58caUtDTEqnK7 XOvX35SRkYlbP/kk1UqvUyOyNgqQy+VREXo+fFAGum5UdIySsQ6UaqU+wqCkoDo0rHDPqMgIDb7r 9StuWPfAZx5ECrQNG1575ZWXC/ILQJpiiw2JLiIS51B9CCcUyVWqyOho5EEjU6pAs4DTvhIh8FEH uM0LdBS+MsHjaCMQyBNOO0FziWzZdWvu/+xnQQID9FNQULhi2bJ77rghMT5CLFGoVBqDVs2LxcpH g6RqBj0gFqSjfeDBz0+bOXPnrl0bN74GKpnb5UZLYlDilal1hptvxSC+q39g4JVXXtmwYUNpcZET wfjJ5KyIjY5QKKBKkV8NmKhtHV1vvLnp73//+6ZNb6ampq5dc01yUjxfFbFAZvQOsnKn3v/ZBxF+ C/FN8vJO33LL+nvuuoGvm7gg4dYUYQsaV8bfevxqjbeJ+161FhgjNm5LnI+KAKBg4g8oBaBHLwBO Y8SIQ2cHbOpjbnKMcwZAkrhkhEGCoxTQsEtowpOIPMTjCpDPJ0eQGQ2Eu6iRvZ3HrmEbxcqh1T87 QrogyVzAgTS4mAYCgFnkAaJBfqoUz4t85ABu+MRyn0huUxrMiLwlljNtBeAILwSbJUH91a9/7bFf P97Z3c1CAo1TSxcC/8F5G9EEx+1qdeWKlQWFBQgBcNV66Fk3xrvmzQV+OCrW3tHOrdzcni8Ac+Og uiAHLl+2fNbsWeNwEcjt54jvAAUeMRvGYQ052QFJVDBdhjM4UNV///vfyNaINwyuNrEtyelEGOB8 nk2IT0SwBiJwMFHGAomRdIFwAikTf1/fuBERFiC4SNCIvShD7kcMctGI88Thk/81aBZeu/LrvInO ybzEhXA2qagonTplqhJB/YLzPHduDV7CPwuiB0WB/Pntb3/7jI4ZhGjpGZEVcmRkOHQCfymIqYlA pfjVarXW1FTTvYKLiW9961vg7p7x7thAoNt2d3Wfzjvd0tIiiNpLi3l8uPGF5eC8ufNOnT7F2mcc jVmhrUQB0CsQ/qCvr+9CHpQ/AoexzmC1nO9yQV4F42gEO9uF3I3OQdgRBLiFq04QChx30u9Cn+TS nccSqJEZ9pWXX7rpppvQx0KtGiYfhLkDMX2RBnjWzDnIzUz2TCCnwrA60+RTU1uJPEtocLa64Fxz NqqF8S18HH0ORnmHbiAjD3vhTNi/Wd+gMBpcbWBfsRSi0co49+wYC2EIoQVOBd9YZIKQHZ6VJ7DH gzcUVlOCzkoP4gULF5wMMvvSRslXLH6v669PvmM0eR6456YZU7PJ2oTVFK3F2JPwZw9B8aS8Uagh ZufGJoQqEGQbe3A221IFg80QknTBelNdz9JKR5tp4tNFtAAa++TJ4/PmzYP6iv5w6vQJhGWGPxGx HhjKTLNA8AOfEdzI9WOxgBrGOc6hRTfwhWmzZqo1Gr4cH9VCeW9hvMDR3h08yLsHkndgQ9+hkSVc Guw8tLKn3kJ0xlChdB4dxDqeCJWgWEO/4OpF2HWkU7D4vaxjCeQKVhO2omPPFuqegkotdEy25qcw 5DTt0oAKTodBJxR4g/gR2o+JaL5R3+VY3ahaENIPhNha7NewuR9XsAijwvSOKJzMUsICFnJFn1tB OC4AFYW0JLLo8qrTb8GlCFYrUggIPsB5nfAThBdrBV59/sLoEkbYDB9kzK2VOKIiL41QIRAoT9nH 7ySUKTwtiZjR10G/U2gNvIXg77wezHeW1wjLJNGpfScO7zo4fcm8dffdhgCLHBwSpBZXpyiQCJ7Z 7nc4vv/jF3Imz3jg3lVxcRF8MhdY9WeoXWFvwOV0FRUVLVown0uRw4cOpaSmItYY3YdtfPknvDDW JoBxkfYYqXBYC5PKJzxB8B/edA6no7q6MjExMTY2hrpEsJ/yQcBqJuibZ1w+8fXj0QKGiMjwBxnT S84GOHxiDyRUyvLkxbcsSs/OkCnliELF7Z7kUyKVKKVwSEE6JZVUCp8UFTmdSH3sV6CxOI+o3aCV MWnGJAKbVIM1YGOYuiGlT4Omhe++AIIqQwhQekifz01Bd8ReLxInB7weryeAuMgYWS5vb0vnqd2n m460TQAcl7VfTgAcH7h5JwCOi206PkXxOS8IcHC4U9jCcECichSXFiOUZn1dPcKGs6mRTsPFADgQ zVKYHdmUeQbAAZsGbCHEfYXUEXlwodyvkAQkA5ZDMm1XpG6x15mLe3F+x9kcnAsHOLgey2vS1tb2 rbMAjvBHa2xqgOd86AhflyBpLFIaEMBhA8BRw2ZpQWgD4ECqlKsIcIQzUy4KWPyYARys75GD+hkw x3v0fwHgOAsZucAhA30btn1EJBE6+fiDdy/wQS7haVcC4OBDj62QmWFGUEhIrWBIBBEhGMDBWeBB NzgKTcgUK8rmwKP8hbTAsdZPQYJxxYmwj5AU46hKGLAiNN0YgIMdY4AIYST4l9ANfLFazcO//dPG GTOX3LRmSUykmvvYCXUQMA52Lb8FkzL0DYkn6UQypQdvxyFJOombr0iF45eEXSgcmgA4LlH/vlwA B39rFG5bMEHyyYq/XTb5BTsDUwxZsApSyAm4IP4Hvyz06jlwwC/nfZwADoaTEa7HvUO5cwh1ZJ6Z Rehs6CtjAY7gCME5rKsyzZtr8eQ7zwcXWUApEikhG0yXDYPduPsquwSnh/dg/lbYsdCAQkUogAXZ Q4KezsHhze/IhzO7zs9QG2YvYdUPAZSs3bjPCzubeZUJuAdvVHoEhnYGS6MnoZHG24FXhwfuYsUC +GBRP3jLCXRgancxAA78w4GSIDwxZgwKv1BhQkAuBp562SXyMGYxQayjiiCddHLv8UM7D2bPm37t Het1apVeQXms6YZk/2ZVRHP4/baRLnBnHvvVxmnT53z2/mvj4ycADt61Jrar1gJnABxn2Cs4cYoP GUIS2uLbM7+RPuO7003zzKXaiiJpWbG4rExcWSGpqRDXVYoayv1NFYHmWnlzjbyxVtxYI2qoF3U0 iLuaJB3Nsq5WWU+brLtN3tmu6OpQdnWoujoVvV3yAdplAx3S/nZpb5ukp0Xc3SbubpV1tMg6GmVt DdLWGmlTjaypWt5UIWuoEtdX++uqvbW1gfoaSVWVpLRMW9E1byT7W1OnfjenLaGZV5VvTNxwgcDE 3Rkg4lVr9o/kjYOCni3mxuXGVoejWvFFaVmX+4Ggxc2ZM+dy3+WDlX+GVvzBCrnkV4WGcKjk89WT GRXA7GITO1/asFmXZ4Nj8dhZuPDwjUXN4CFR4HhLqVJA0IQjqkghESnFqsaW/g2NrVU2c3TAbyAc lvxZhXNYeilheceqBHsvpbNlxdNNKQR7KI46qwn9Qgudi3NQ4v051KtZ+STVyE9esKOMrkTep/1D 2tdl426cq7YfpFOMW/FyUQ/Dhc/Yd3feAoSp6mIuCS9LEHpBsRwqjXk/C/tFVX7i5HO1wBnjV1hS 0JgkOw0DOpgORZKG4oUyBQW0VLDEuOyh0U+ygRzffWDFI9ObT4rETJQ/gRAGkkPM3CtAC8HSBL5r aKwHiRSkzwS5sEAf/ARACPokuzVbvyE+WogBQkog7OdalT715z/9/v13rYqMVnsZt4MgF/Z8eBAw ZIN0dCZHmTbLngsUe5zNZlimhSFrg5eFA+JxjsaYUUnlFZRKHtCAOfIHjzDrKSQq6sx2qEsoLERn EZqfWeGDrcEvZ/uoYUzQe8k2xm4haKl8KAQvH32ZkNujGDm/ViiTP39ICz7z/Y8pSriQ24CDqbPG zC9BYIC/d/orJKI5Z62uwHDjMoEptzxoEwtmh52lzxCWTSSwKEsH7bzaQeiBdU23SMKSjfCfglOZ BGk8KJoe52WzjdIlM62dTZMs0Afvu/hMnR3nQTHmQSX4FWyEkOJNO0wJMIJS1UihZyRuTvOgHVXm jUlTLHvhIBRxqIXnGEFhVBX+ZNzxgy8I6AjFxmI9mXcUBl4waG4UZeRDCEXLAJcwDYI6Nm8z1lnY 7E6kp2A34KG82FNws21YzyOkhUW0ob/0k1AIqx5fJbDwG6wrsmcYxV64JKFzyH6MZkFNeARD3suD 8QnZabz5eeVDguKs1QGJA54kmr1hlCSHxz+XFcGdLkJ7481gZ6wZcL6GTFUv/Pfphx56ePObW1lj ihCkJ+RZA2KMw+n66WOPf/FzXypvyLdLRnw0ogWEiz/4qNJw9rAU+s3EPxMtcHlb4AyAY/RmTAwE ZsyamjkpA44oyBAEDgXUBh+cSrFjAmMrfhDAPEj4hIRFYJNTfF9KbEG0cSR4x0G/x+PDD9jxwQMK BnIoe5GEkXY6iKvooJdOo3/YV5zJT/NQlnh8QLHIh0QZEPAVv7p8brvbgfgd6Vlps+fO4tkIzt9O 7/HT5W3cidI/yS3AJqfzjq9PcstcwLMLy1h+ZogEwbHL0LIa+NGKFSs4e5xvQWyT8T84H4TZQ9jU fo53ESyODCSGCB1ilxqNpnDbbLDg95Ihl0S+sKcaU8OwujG66mXDKS7gdUyc8j4tEMYtunJtNa7w 3Cv32FfxTsJQ59yNIHP8DKWCiy6KZyiIJOFUGtxB3Up4BKYPjB4f82BjpEpIW+AfGH9kDCwo1IZJ y/BiOIRBigelokAgBK6ZCRGT3wMsHSOAhWIvnQT60CKTJlfGHRGsWh+sT3zoaoTeI00wYdgQm4o+ WJ2u9FUhqCPYGJw6xDauE59VIw6xfYAt1IEErCRYiqDq8xsGIeIzeuBZnY+cucLrEDqfHw399r6a gVCL4Bh7705xQV1mbOuEfztbVrxHM36wRr7Aq3hzhR6HCyJ2LRYei1au+OVf/rxh82vPPvOXu+6+ RUAu8A8xuhhmC7q+Wv3L3//+hdc2vLnpla988dMxMVHUgpdORnyA/jVxyUQLnNECY5bUBIdybzjg sX4yQ6SsSHHkuk1Sn92urKu1HjrQceJEXXN7q81ttfkHHaIR7M7AiAO7eMQpMrvEZoffbA+YHUh7 BjdAkcstdrrFHrcIeac9+OAKuJx+hxMRr0Q2l9jhEjtplzjcEodH7PKKnR6RGzt4437shGsgRC/t uNwj8bqltHtFLqSHsslM1mxH0spkkcQTEHl45YOPEIReL9KCOtE/JlrgkrUAFFaeQGtiu5gWEKwn bK4NcbLOLgAqv0KmkFPwdzL+8JOxxcXFJyelsPwpZ0z1o/ZY7iAA4ynkBjNuwPzkk8hFs2eumZS+ 3u+JhomIWYK40YubmBgt9iI2zh8NuUgzMwkLSxZKE/veAWjZ0l1INYJSOPN99AhLIfRe1bm42l7E g02cOn5aIHyR//EgwoyPtg3nbnDD7+hGGhhCA1FCgiBHlKkHhCTA6C1yIVQB8k0IG7NpB5UnMt1C LFAQZNwBCxwYgmAlIllFhl5uXeYcgaAVlEEZfKBTADS46fqdZFgCUgF6Beggo9Zyhn3gfhaxyMrJ beRcQogGTmbaDJMg3KRMG7OGY0MEUeY8w46HFPWgdOH2Vw6h4FpEEKBiuC4UXhRVhGFu9IdbzvmV 7AhfkdFxiGupxM8M0OFKLGujYIHsB+ElkGWZG9JZI+AbxYLDAyI+HGrNGi7cjB7S1Kk4PBci2nPm CH8jwZvQozAbP9frgtBRUOcbfbSxv5G7BRm6z5K9xEbxwscaCTJYqzKSzzjYhKTkAsWZzyrBxmTv m3U83oCMs0g+Eag3HkOBVCDCE+BXEINCkyC1cbBTC01KTItRWkCo81ACEZq1BHoRpQYg1qOQcYO/ Yt7r2IzL3gXrOQKziUFFLEMBGymsU4DSgAnaBxMn68xnNDKrF4suc474e/ztc+PsmOuIF8JpFTTi guFp+DAJERLGIiqhzh8q6CNHVQhvOwHyIPaVXKHTR6XERScmGCIiVAiNEYzVw1P0UiPRMs0QkxiV kJIUHR2tUSMOsRBohXcNQb6E8VPGwViYqMInrQXG2gyDyCwR29gCWq5R+GQ+m9PR2NTa2NRmsbhU an1UdDTIFEBAvF6X1+f2+FxuL3a3x+vGBw+O0AeE9XU5kZwa2bGxw1XL43Zjx2nsBGJqgK4BTgbj ZRCbg3E9oAMg/IbwK9FChJ3fkcIKCh5qfrfP7Ra7VRHIZnUeIfdJe5mf1Ocdnw4XH4m3Md4Qd2EZ Fmy7c1Yv5MlCGd1Z4J7gypU+IHIqYoW/L+WB9RlmcmBzNf5FVDYEipdLEX2NIgex9ClnggQX1Vyh eoZ6AiWYu7CsOoKyGhCNGEfKK8srqyoRo5QfZI9Gj/6eHYwxQpi69JHohxOVnGiBj0wLhPSxUTFF GhlQBAxNi9n8zHMvVtU2YhlzLkO3oFK4HY768rL8E6fsDgRlv6BH99rtR/buOXr05OCIhQmCsZod LwV6m8fV2lj/1FP/GRhyUDiO8LPC73S+m/Ljo9rrmLqFIxLCD+9beVKchQJ5XYJK0llPfc6b8py2 oZqjCL+/v6392KHj9Q2tdPicMALDPPgN2D+slpz1EqxwqOLhDUmVDecGnOOBg7MNf47QFggYB4cK TyFBUhmozoIjxAW92Kt5kjCnhJbQzHsj2Njs4YUWO6OzhT94mEIbOnzGSxHwi6C6MZZ+FHo/7G1R 1Ala5p/FExnTO0K9NDSLC5P5eRqT98Cwt8U+hh2ij2c94/v27av56i7pvUONK1hNeL9nTnlnDNcx mAgxqUK+MqMrknMOyUta34nCJlrgQlrgTFI0roFxwAfjAHo2kqSI4HHpHOi19nb7bHaHIdafgIzq CriHOIKeJh5vwOPD7gdfw+oO2FwBi8tvdvvNLvA4fGaX3+r0W+0+i91ntmH3mvGBvvotDuzsOP46 /FaXyIa/Dh8KsbsCbuzugNsTcFPhlJmFCB2EfnDxy3zSyI2TpBR8ymRe5FwgNJ8cCs8z6V1Ig0yc M9ECl6AFQs4U4xZ8EVgM42wK583FOA5sxTGWpCDUOfh+yIhwluMJW9m+xwRLdiJksfZzX1QxUr6T LXXEUtc/ku/2DLIoHZQlipXh5aYuHvRr7ILofToJLZTDvWvJDCs41zD/XmEfWwpfFY9Z/QHjddiR rg5JHp1sCUaF8EzJZOs975OOXc1doAp1CTr+RBGXvQUiIiLiE+IbGhp4fwjdL2hl57b2iTXmpXwR Y+hg5JQPyeBBaH/goqAS0CcwN0hODFnMre/uPdU24AT0Kpimz9AQmJnXZR6qzt9/6vjeEa/HFSQ4 kAEcn1kUgyDngb9M3NEfcA7VFx+uqK/rc/mwOhL5LCK/U4gtgIAcIrFTgjrABjRg6ap452Bpn4Nl eWBWbmKf8dgI4a0ikBkYf4TRMhiUQOEDg2fRESF6gRDsgnvmsDN5NAqBEMIJICw0CWEQwZBFnNIe csMB+8Rng7wlMzHdirL04fG9gj4VVDkFycnu5TMFjF2VtZ3DVqz9uCg29jaePHLkeHnrgJ0b6Wkx GGQiCNZ7MBFGvJbuV195/ZFHHvvyd37+h6c29I2YeQqJ0N3YZ341i9jAFLozZHKwBfiZdAWjPAhB DdjJrJ4Bh7Gz7NT+3UdK2q282c/ogOfFSi5lR+Vl8eUHZw+OeeHhONGYX4IvmdGLqBsKvKEg30WI luISiZG/jDoRPjlZP2VxLXin5dFEveKAUxxAciIKsmIVie3UqUwiv1EgVFBXlHjQV6mPoBgHxQpl VA70O3dA5MRKHvoHY5QI4TIkiKjlkfqcUnR43v44IUiPFfhRfodIZBZJXBwZ4cOIRgSFN3VStSlD AcWsAX7lo5Ah6PMYNB7GDgfxikJtgpWFkOOMohQ2aNmLu4Jv79L3h/OVKBBr+JBg7c14q+Bi8J2F JuEw0NnzSZAxSGcxMUApNa9c3SfuNNEC798C56DQk7Bipj9E0mB0sMDgwMjwEKYXn0ot0+gUzHnE Q9ZTsp8i/wljcwB6oB3hM9zYPeB0eJy0e4Xd6XG4hB0JfxxOt93hsrMPDvaTk+0OnM+Cd7C4Hn7K 4Eg8TsFoSQE+uK7BlQBBHQpxyJhyM4FuvP9rnzjjSrXAuAU4mMYuLIKuVGNczH3YEppr8mHbKHAU OvgBWphNxJxCDM4lTey+gH1gqN1iHeEIQsh2wax+tH1gICjE46AlxIWVItSB/YMWOAPy4AWegfWc 3bJnYyUX0/oT547fFpDL5Mieg6w647eKH/OaYVHi7WhpevPVl3/1+E8ffuTRxx77yd+efCGvsBKq lM/rGDFjYTOGLHB2eyDCmNNmslpN3jA4gcmZoN4wRuzhB7gPeFw2s93hcGE55HEVHzv8xOM//d4j D3//4Ud/9KPH//6Pfx89Xuh04XKn12EesTrdUD3PR/MKGWyFuwRXTVxB4dodN4mHTqDQzcGE3Gfo xqNVZT/QxBIUmiRig4ZgyFq/9/SRA7/79a8eeeThRx957EePPf5/f3v66Iliiw0YkbChzlCMhXag +/vrKsuef/6lju5hKMBMOnvdjhGjyWzDSjMENdAdw4geooDbYTm0a9vOnbtyJk1edc0NU2fMkyvB 9hUqFuS70NMyzCLIuSD9XkjowdtijNQWYPewB+RLZbo1CM1mi3HEZHW/N7nuygyO91I1z/qN3jcz KJy5fg7hI7xLuB2Fx4/+88l//u9jP96z/5DJAiRn7HKbzaUDne073nnrt79+4g9//FNZXYvd5Sw7 dfQnD3/n4Ye///2Hv/f976PLPvr9HzxeUFznAs3bbn7jlVd+/Ohjjz78g0ce+eGP/vcX72w74ITn KO9IrMGhAgyPDG568fnHH3n4Bz984vU3dg2ZrOQRxlcHHI6Q+If7u19/+eVHqPyHv/u9hx9//Dfb dx9FX3I57SWF+f/3xz889vDDjz76i5de2tw/ZCIfLgAeXvfWTW888b8/evT73/0+Lnv4R29u3jVi tPNiP/5b+DOGNCcB5uPfBUBptCnC1jCjV39MAaCPfwf4uD/hGP0BvqLk7Mg86fAPi6qLPLEBh9sD FxSYBlg+Jp834AJfA8QKAjJA3ADVAt4ifpfb73D5nW6fy+V1Onx2h99m85stPhPIGk6/xRWwOkHu CJidPqPLZ3J7LS4f8TXYbrF7TTavCcwOpw+FgB4CA4jL43e4Ed40gNWCk8J5wLuVDCbEFiFaBypA bpijcxxeFvnpfRIE0xXslxPGwA/c2CzRxjjujudwwvjAz3qpLgxbagdb7gNAGO9dGylMNwGKvkEr WalFJB3yew2ZqdfFx02hLPU0hTPbJwlCluKaGcMu6gnpKmbNZP68bBHMAtpfSDlcxeHjTq/XT8md gj0tLQ1gh0ajueNObHfdcccdZ+eIDdUQxJbh4eG+vr6LqvPEyRMt8IlvgTNV//AGYYPYL3JZ608c euk/L2w9XePWxE7KzkhOiPfYHP1dPTCBIq5DQKLwIfIDt/cHYMAGFAWBQ0QPWK2xPsEvSCOCiGMw GCv8PsQ5AIUBO6zeZPimSxws2ARMzyIHBaOALEHBRHfgrFWR3zPY1dTY0u6Pyc2dtzw3M8Y22LH1 v6/tf3OLyCfzKLQsFQVkGGzXTuicZLZmmgmkHtVBBJM17uLmOWWZDZ5s8jBz0/ngo8Dc7RcyaLAi iJNBsouYI3ZALcyRACfxPC44zuzkMMDjMf0B3AI715pHQ3vQ+swx2FRd3zwgiZ05bd6i7EnxlsG2 3a8/v2vHu91ur42M7bgpwCF6ZLdE5CYNy+ay9La3N8PVmRneyKUQeTkUYq8m4EXMNRxBi+AymN85 NENMDNB9reaKU8ejUnNuuOOWdTcsWbpoik4Nq7RbHMBTuskJgrUKXgqi44t94BEg9Bs+B184cQrw xU0tSScLIRuoAXm8FWor/GoXi1EmfpX6pFqPRMG4eWOSY4yLMRUi4jA2D4sqwx6Vv/9QhYUFC395 aCRQJ1g8GP+wd6T1H8+/u3l3oU+imTprXlpKilqBxBoMXhAYY/aAu6e46PQzG7fnV7dEJiVOnTkr KcKgkcqi4lLnLlwxb+GSOQsWrZ6VITW2NXX2Wyh3itPnGqhtabNLDdNmz1+6ZMHyRfOmZKQqeQgb ho5hprYPt+147flNpxtVuUtzotyntj775r6T7VYn8nawjYVFCVhdprbW1k6HJGnOwrXLl6xYtGB+ bnqSwuc39nbv3rbV6A1kTJueo7XmbX325beP9tqdfpFdHLDUNHcZvcqcKbMXL1yydPGS3KxMlRLs TuarE4TPRpX68NAs4+K9XrpK8NYOW+bQEkiIDcTvwvs8p24xOlOYsBzNc3TpajRR0kQLfMgWCMXC onKm6JMYv4+6Mps4xLE3xojiAx0tNuOwRyxxx8RpY2K1AZDOSPwB7Qgi+sRNw2cKkIExQbQOWggg DQqlVuHe7MyNhXY//cVBSqSCDCzE1wgglofXgzCiPmDyVAhnh3j8LlxOSVuIKgI2B7FFmH8e330B WUBsFA/sGqBRyY29TNR6dJKFixbuO3LIbDF/yAa6rJdDe1Gr1IODg5f1Lh+m8PS09O6ebryd8QNz hFRExDby+Xwms+lClMYP0wgf7FroovPnz0cNP9jll/8qZvPiOe0vUnu//HUTSLaCcSw467J6hlkQ WD1qamqMRiOvEnqpQW/A9t41vPfeu1RKMNGQiw0FGnt6WwcGu2Ni4iN1uSK/nq3LWbMwaIPLFG7h wv+hlPF9/f2xMTEI+UGL+HO0YGi5TUOnp7f7xRde7OnpObP2QrXpH0ASDid4tsKDcI6GXqdPTk5W qlT4CkGBTrV27dqYGPT9aM40OeNJeUUAcCBmB7wYxs+wDa8nGi0pMamzszN0cLzVMz4u3uFw2Gyg 04+7DX1Ab9BPoFdn9Xw6gPF191135eTkoI+RQBgr2UJfrVYrnL8S4hNpucEG2vlkIAYd8jQh57eA OIpEPQ01R7Zubh8yz19/z9rrVy+ZM3Pa1Kk5wDnSE6IMYrvJ/NqO8hUrVk7NiJYhK6xzJO/44a3b 9h7Yf7isptEnUUQZIlQKqcMyUFeZX1nX1DloP3jgcEF+ldnqiE+KR6oTiddeW1G64dU3Dx88uP90 yZDRlhQbq1YpA47BwtNHXdqk7Blz41X+9qqi1j7b7LV33njdgtk5yfGxcX0t/bVVFYuXTR4YMe04 1nTnnbclGLwet33X29t3bdl24MjRkvIKj1hqiIxSKUTDve0nDh/dsX33oYOHT5zMr29sEak0sXGR soDTYhze9vaWPTt3HDxy9OiRo7WtAxExSRFaJYUq9bmaaip37dqzc+fuvILSEasrOipap1LaTMaK whM7tm3fdeDIqdN5vUZTTHziS8++3NnRl52Vzt8FySqvua7wdOOwdMGataj2jMlpyXExA51tjV1d cVNnBjyOY1vf2fLOO4dOFpSXV0pU2vjEOLlvYLC5YV9BS1tHT1FeUVFReWKUzDHcU1jR3tA6WFle dvLk8fbObqVWHxUVIRPEIQEuLlP3wW3bay3K1o4uBMYAqTgrOQrQTOGpUzu2bdm351hlZQMAGkNU hFIuNg30HD18oqiiOTt7klImNpvM+3bsKSoonD47x+VybntrKx744MHDR48dr2pu1xiiIvU6ZKQB ptPT1Xr44KEd23bkHTtSV17a0WdRJ05etmSaitUkVJ3Rzx9UnHR0tCclJUGwY13e2dmhVquVCiUH F/gW9pG+YuGBqFKxsbHBWC3CZNHf3xeXEC9XyDH3C3Z3DsRx8sYY/ZbWB5TINeD3Ovu2v/l6ZXfg 2rXXLFs8b8bM6UmJcSpErOLDhs9qAXtTdeGxk4V+XcK11107f96c3NzcGINBKZPo9Nr0rEk5k6fn 5k6O8pkKTx6dvvZT85fMjdM6Paa+o/mNqTlz1990/eyZkzGOEhPiWMECt8bvcfbVF2/auDHjugdu vf3GJVMihzsa9tYYp8ydm2zQ4o1TlnbC38wjPY3ldUPx2fPuuHXNjClZ2ZOy4mNjZJTS1qfXG2Yu XjFv3tzp2ZFtlUWnuxSLViyI13plftf+w6UJKTk33HDdvHmzc3NzEhPiVSo5e6oxc+vYifbirB0f 9J1f/uvO6qVn3JKJxWCn4A8d1qfDuze/8ILmcQCsXh/WQinJSfwqrFWwZpPLKaLtaIcO3ZZ9gLiG 8of4j0JfPWvJynsiThsY6NfpdJglg/UJPWRwvfRxeXuXv3989O7wu9//PrzS5wgyGjI6MmCXxQAn ZAFBQBFAFNwNHgfU4wmAYQFKBbEq3BCmROdA3pSAzyH1O+Qih0xskwOX8PpxlcPlg++JHRg97T67 y2uze62geNDus7p8Ntq9+GAHEwQephS7FIXzPeBmO0M66C8LxsEADu5WJyDRgutKyIWFBsI41Nw+ Kl0GTTc5d3JLawtExgWJrY/Kg13BejI3kHOqtFewEue6FV4uJQzk7Fr+zwW6T1zZigfb7uLa8Bx6 f3BqlkolDz30kFyuYC7GRP6SSJFxoL+3d8Bq4ZHiyVzKJ1oBMw23U1z847PKiC1ma2Fh0XnamaoS PueGf4MnAsZga2sL4I+MjIzU1FReBV7UOUOWhoTehPS7+Nc1ccUnvAXOJzy4BHH7fcbS+taibv+k 2Stuu2b5TNA3kpLS01Km5WZnpiQjxrHYB84XMtCB/GoWBYb3Hsh7e+uJ/gGjUqXua6w79MbG4sLS YTeIAcQOs9jdvWaHTKnwDdbv37Jh884TNsp+ohQHFBqdNjouTmcfOP3OK0eLqrqwdAKbjLJaoIbM uoxIQnKpTq+KitTGJyTl5E7OnpQ5YhwyY21FWVj4mdCBlSKJTB8ZlWQQDzbk7di6q7y+A1HejZ2N +acKS5rNEk2UzD9SXnJ685bDHT3WQMBuNvVt2n68dcCj06lkUl/+ocN733pneKgf/IaamsZtOw7U NbfJtVqnZaRgz5bjhw8OeAL9RnPZiZLy/DKpUqWPjNBIfT67CfFQy8oqvW7ACCG9CHLXL5HKNRpF ZJQ+ISF5xpQpOSlJDotl0GgBPVgmVcZERiWoPF21RS9v2NEzRE4oiAPnFakMMckJyUkJifFKtYro MH6pW6zVqBQyV3/R6eM7956ECOeSMbhTJGaJJjY6eWp6Ulp8RIzMb8/fv3Xz9oONAwF4Ww90lG3Z svVofq3N5XJZu+pryvMrWmxgaCCwisPZUFJdcbrIJ7LanQNv7T7a0GNWaRQyqbf8+On9b27r6uzy iPyDPQNHduw/dOjEoMMvk6v9ZrPNbCIeNPeBZLUZXQBcwbUAn85pHztzEoVQOMJN8Jhq3ODIIMKd UGNGhwH7BqQUHkeE2D1+v6W7e8+OHWbTQHFR/o533yk8eXzQarfzfDJMj8TmsdjrSysriot725tP HD50cMeeuqo6O6JiIFmBXBsRERut98do3DvyOxyRM9Yun58ZoZEH/MhDAM8XpcgDQqJKF6E26DEc iL3EAnpgfvY4fd0t/Vaj58YViyclRiZkpi29ZgXiufb1gAaOLsNvj9Ekd9igLjjVMq9SJVMZdCqd Rq6Uo7dpIuIWLls1c0puclxsYlqWQRctRQwQpvrA797vtislXgVsCHqDxqCTqRGZS3gkAWNhFo5g MBIWAeTjso3howg9ZrTD0uPz3iL0ZvYPI2+cfSGPYfNxaZiJ5/iYtMBZgZCYNyGLGsTFFgshRHZe Bi4wAgWF8GdfkagLLipwSDFbbI1NLc2tHRabM0IbOzl1+uS0aZlJk/RaHWAIl8/p8jqwu/nusTu9 didgDp+DOaTAq8VB3ig+p8fvBHTCMq0A4yAwhcf18EEQ0QdG36BbU5xlWtzjCOiXPCCHMJ0I/45P he0j1GswFSYnJff3949jDsK4bs5xrl7y6jG8XEhlOi5b8+KgDTwCGD3tHe0dnR1DQ0OhJxJsXGzB 19/X98orr7744n/NJhO+S6ROjc4/NDRiMYPxSjZKRnEO8i/4khnShk/056K6sJPfd6OzWCHvweEQ CuHijEswxBbFGBwYGIDNOT4+ISY65n3vFFySnLfCF1bCxFkTLfAJbIH3BDgQjRA8+P4hizIhc8qc OL0a6ZpYZtZgZEOet5W5l8AHZHiwdff+45rItPW33P6p+++9e91aqWWoIL+gtX+IKf3ShKTUtTff cu+n4HK2OitRv+tQfke/SyKWp0+acttdd939qXs/c8+6CJG5qKK222IjbwGKGcQptlwwwYUARFe/ 1WRuaqivr68BtUerN7DVG0L+YYNZVLtk1erb7733nntvvuma+UODww0tA4h25rUbYZhKnjzr9vvu uO++mxbOn1Fb31FV0wKnDL/P1Wf2zlm65t777v70Z+5fMH1KRd7J/p5um8N69PipwRHbkuWr7/7U /Xfftj5eI64oK+oYGrG5PTajPTY6/m6w4+66Y+Xi+bER6gcf/NSNN16rUCtCuj7pR0yw+X1i2MQs RlNDTXVrQ51GqTREROkjI5dec/3d999/373rb75+WVkVEvcNEpkOjy1Xr7rm2rvvvuXW226IT07E nKVS62bPn3PXPTd9+r71uZPSq2pbGluCjDCOcZAeJkrJnHrrnTfef8+ti+ZO9xr7T+/fodDFrb75 9rs/fdttt6zwej0n8qo7u3rFfgu0XY9YDmiK5Dyi1vvECG3pDyATjaPH6Ji+cOVd99x5/wP3LZsz r6WiqqOjzeF1V1dU15RVpaVn33H//bfde8/SlSviYqJZ4NVzARxXdjAFwfQx001wnuJZP+mb3TR4 eM/WZ55+8ql/8e3pfz793IuvvVtS2UCpXNlogJmyra5uZHAgKTFGqVAhUN7+3ft27j/eM4IIMqOr b4AOXS3t0BJioyNAgehu7dzx7o5TRVVw42F5XtF1bd1NFQeLGudcc9ek1ASDjDI1IuOixO8tL8p7 8YWXXnrtzcLSKuBNZHlgnid4hx63f7DfLJNpkmOjCbQT+5NTk8GeMQ6bkYaRjQIOcEi80CVsluL8 vOeee/HljZtLyqudMPsTiCMTSRWoAbpdV019R1vniuWLDVolJmS3m/yNqspLXnltwwsvbTiRXzxi sVGE3Cv7ssbt3d5bGo7bak9UbKIFeAuMZXAI4CSbG4ToyMDAycWEUo+TyyLL4IRpFSQOBOgB1uuR DgzYWmv73UbptZm3XJO+fknGdQvTVs9NW4l9UdL1c6NWR0rj/CBmeF0Ov8PkcHf0OxxmRYpysl4c i6jJCLeBeKLY3QjnwYJ6UJhSMEQoyCg5s2AHRY4xNYCMU2hy8oXBzE4IB8EtNGEGs7h/jF3kJrrs R64Fxi3KRhUTFjsXoJtfhXYfU6sLbEZOfAAQAPZjT2+PyWQcrXhwuQfBsQXbO1vefXuLzWpnnuU2 ECwyM6bEROSIAxSFTog/x+DdsEfnUnFMkfzLeVow3CDyXsY7qnbYLUM3COdqcgiFe8dcCJxyIYjL VXirE7ecaIGPdgvAsZYCkqkUGrjCcZ9Y8LwcNntlXt6RvbudPrdTRrF7kB8E2Rl6muq7Bsyzly6f MWtmamrKvMWzciYl9vV0t3f2AkYFiy4qKnrK5EmpaUk5s2csWr7UMjzS0dobAGvA2JlfVLxj194T +SUmu2dg0IhwjBQSyE9JLkICxzTQf3L/gVde3PDiSxs2b9nZ7XCvWH9zRKRG4UfcDRYmwm8We4a6 uzqPHT+xfe+B6tYuoxmcMA/8gUnDlUr1EZqElNi0SdNmzpgbI5UNt7Yx3ppEJFNGx4MukZaZmbtq ySyxe9hk7R809tb/f/beAzCO6zoX3t4LFsCi914JsIC9iGJRr5ZVLFmWbElusmMnsZ2XxGnvJX+q E9tx4l4iS5YsURJJiZREir2CFb333oHdxfbyf+femcUCbKBYRMUYjcDd2Zk7t99zvnvOdzo6BsYm GxoaP3z/g2Mnz3SP2kenpsfHAENAh5VrDYbElGRrXFxMTLxeH3Xf/XetWbtcpYY3BE2lDJjBxrnM PTly/MP9L/361V/9+nevvL2nx6VaumJ1YZxK4Z7q7Oraf+jIOx8eaewaAE/G8Pg45D6QmqC29EaN 2ayPMumVSnwNylVgdjDGpyRm5JUW5BZpfYHJflQde49gnUBkE9jDN5klliitTisf7hgcG7AvW1y8 uDQrKTWldNnqwtyc6YG+gY4O/iCVnSRIwqcISUIVIaAgvV0eHWONj0/NSM9dUZGvlk+hNhx+R0P3 wLTcUrZkRVlebkpKUmJ6ssVsEFdWHt02QkMUFpTLrQU3cnDMrEc8+g3vRaGgAuHR3S6fG+y18JB0 Od1OJ7YdpdhVFOoRDgXBzq5RjSZ201ZgXg898ujmzATFscPHe/vGoRSwfX4kF5gYt9smA5lZRXff /8Ajjz6weWOJxDW0d98xNyeQRWV4vSf27wsp1GUVRTq9lo0eoz46+/atW1esKI1SOrvP7d/19lsn zrd4QPfHKESJrQbeRh63UqmQK4mjBZQoarUMaEUAgRbBGRheo6V6a1rp+k1bVi4rUPsn2iv3vv/2 G5X1XUQrw5IJuCa6as/+4q2jhoJ1d9+20opUQjqFInrj5s0r1qyIN8kGmyp3bd917FSrwxVe0z+u xrqRHWEh7YUa+IOpgYu4qLCNRmEGpO0JCdAMCqhCBn88ZAr+AR12yO/x+0fHXe0dgxKn9u4Vj3xm 1fNbch4sMC+OkaZGh9LiFVlFppXL4zcXJS7Sq3Q+n8cdcg9N2hvbRrwO3eKktdkxhXIlmDlcSAo0 paAb8hC0QQymArTB2DcApADg4BgHQRtE8ME/BGnrRNQDKPyjGK/oD6b5Fgq6UAMfrQbI7VyQO0RH lY+W0I146iPr58zwQixWRM4YbMHjCdI8ht0e9k0OgMPugHl1d2FeWUJcoYQBHHOeIzGM0r1Q1rmi X88VMI6w8IupjKlKpC3xM5yHsDUHvKaTU5Lhhh3+KWyWciOaYCHNhRpYqIELaiCkVMjUSpXX43MC HhV2waVOm+PckSN7tm8HwOGB+g2GUQAcIb9zdNgTUmpjYuVqsmKQKYMmgxSsGLZpinaJWJdM7yOS JrlSAd1dHgyA7cw51r39dz//cP+h9s7e4cExhwf7PBTYDno+qfoCkSZNEQHEhxgdHRscB2F7Qkb2 5k89uOauLQp5UB0ASyhDY4O2htMH3tr2xtkz5/v6hgfGbDCgFWzDaEYjczVQEUmkGrVCGy2Th+wO BovA9RcWDCDOwJa5MsYo08rgIWMHi6PLD4+BECKYjA4PjdkcMak55RUrLWYjZYbF1xRZ2VA0MBxF OPnxqgyC5lMm8zmdo2PDg2DwkCRkF6178LE1GzdEB8bbzx7b/ubbddV1/YMTXaM2eMYiJg1gHRmV mrgnyOCO7eHD2oI2twjIAA2bVqPQGSGxOsFyyna4RIADhh5kUkO1THzR9glPyKeOMml1KtgOKOHG YNEb1B6H1z4FrAcoBtUwNSp5KVIoFUBQeLsQBBNvBlKjjDJINAqbN2DHdt0YmkYTpzPGqCl/QAQ4 2yjnbGUmCNykXzhEs+iPZU9B2PpjGRPAJsqdzhS7+ra7Pvu555595nPPfO7pzz3z9LNPP/n4Q3eW FmQJKxJb5VwuuVxhSs9Kj42zpKbp1yxOdUxOTU6ifVhpyVUFptf4X2u2JCakpcXGRxXmRhVlRnd2 DzjBK8WMIgCBnDl2tHjJsqgEA3eQBcBhiM0FxPC5z33680/ff9/64umxYTgNTdoDHOCgFVEuU6tV flh6BMGwi8Pn9TqkIT+8pxhRB2eeRS50cWllW+6+5/NPP/yFzz6wZUXeRH/H3uO1DsaB5ve6u2pP vfvq/wwpEjc++VxOotkIyu6gTqWxrtu48TNPP/GFpx96/J5VPtf0scrGwSE7t6G8hLnlwry4UAML NfDJqIHZUVR4IOQwuMvmQjZPA1OgKCoEdHAzihAQhwDW+PaWvukJ38MbPn1XxT1snpHaJUMn2z/c fW53i60d0do1am1OQlGmpUgl1yPAyqRtfHJyTKvUpsRmJsemyWVyH/xBIRbAYJGdZMERAsGHH6gH nWCNAYLMLUiY4QbhLAzj4FoB96NZmIk+Gd3tDymXIoLwsYgzV65okcSB/p2PUcCVU7xudzADWuG4 utqjslyU8ZPPFLRrSfShjB0c4jdJvQ77dH//EDxBmF0qrghT4iXMRmammnnalVymVjhCwdKZW8yw H3l4gwouyhkZGalpqSzBS7rFiJwq160xFhJaqIGFGhBrQKlUm5PhfeHs726pnQCrGIlItNXihvMt xYYlpRjEh2QPL1Oqo2LUsMGfmgCFOiamQEAK4jGYHuh1MJjHRAO6hqCMBSqAS659YsonVYCGYLij fffuXaXLVj7+2SeffPozhVlpKiWxZ5JHLgjcBf9hMjSwWOPWbtn6zPPPvPDCC8899+w9W9bFmjV8 GhOmdH/gyN4Pu4cdK26//bPPPvXQg3elJMeTTsjcakjFZNM/wAhiWoVch50kaIOsUMLeON5DQfWg ySrlarNWqc5LS3vwgfs///zzz+OtX3z+wfvvyUpOJBJR8gghdk8mjBELCaHC/BuX0xjigsrSmmPX bt307HPPfOmFL7zwhc/evWVtQqxpamz4XGVl75R7y0MPPvvsU5968B6VDATOqEppSIEaIv9kZIVR JyFCDfMNYu4R3MkSlCSQCdnMKMDEeBdgDMznAuIdChnMKonca3PAQQdpwfXZaXO7vBq9yhQlU6hA aBL0wpIBljIUsyYglQcJoSELAjLJYZYcaDMZYCCKHQNuaY1ZI5e7Rpy2MRB30M3IK34nMIUwEnKO +PhEUxH+Dq8sfPtv9roKKhPXVHvjuZNHD544cuzY0WNHjx4/ApLYc9W9QyNEsM2expMWi9bjmZpw QDJHvWJjADgVwvrgZ+BliG4DDg+ZWidXq93TzimHy09mN6giGByhGtF46BCh4GD3WN+gY2VFqQF4 H+8X3AibPik0UTE5i8rik5IQpdXhAMOJG0YaUDbQMglxFr/POTRiI8qPgHygZygQlEVZohQYRTDx BmcKjQ4aEUQEIVcZY+Myi4pjY2KHhoahUQR9U6M9bW/sqhzwGp77zENluYkyBai20Fdgg46BSWqL 3KDPX1SSnJY0hXE4NRFheDN7y2NhKlyogYUa+OTUwCyAg5xA2KoRXhKYhykDFAjjoNgotNIwms8A on4Drhh0FaQv/tSKR82SaNIbQpLaiaM7a176/o4f/PrQbwcnh7FQGkPxBTHLY42JroDL6bJpNXIw fqslJpVER6sH4sEGEGLWGwSuARoOCtYF1zosqEGKqyLBjgMMKhGQhcdkwWzGkBbGwcHCszBgn//z yan3hZz+764BkRVmfvwMH0NdCDQT/M3Xrqtf9xLwLJGEyPCX+eQwbOxw0Zs5qwZSBRE9ie+khARl tOmo1GrNciUUDWwZCntvl34dfmGzDhfaL2tqEuljctH64TMXk8elUzYbqO4i5E8qMnsR+8OldrEe LvvaiCmRP74wL1733rmQ4B9oDahlSsuinLRFsb6mc4feO1LZ3N03MjY0NjnmAD06hYiVy1mAionh IZ83FJ+dnxStaz5d2dbcNDg0WF/f0tIzGhMfl5ZshRqM3X6/2zM1OjE+PNZeW3/2WKUm1hqfkQBH AUwy5oQMmRHeJjKjLEBwCWYbhQQ645R92maDFQWpc1KtThMTZ4mPhrIHEARao5qmCrlaqcYTQ0Oj wF08TmdIn6iITVPrVEaNRKkg3R6CHmErjC2QCXss8COQDaYiApkgLZ3PHDT9Ql0F07hWa0pKj0+Z Hhrq6ui2OUlz9Pi80oDPKA8hxowCDKEoPhRMpAdqNqftyKET1VUN2MGawW/xVgiQyEhstDXREm0x apRyZFsB2dIz7QFEZExQxiRqNSGDXqYGUSqmZxkAET3Ezq6uXpRoYGDINe2VBinggmAiwVxYEHaX WOfDdnBUYcBosC/G2CSZIUVCZpw5Tn2uurmuuXdkaKC57kxjZ4cyPsmakaXRm0xmk318uLaqdmh4 dHxiyubx+eAJwadaqnriNCFXB2YzEAwhrJWhIDXeFByura6sbeseG7eRA7bXT2o9qhj5JoAgbCzB Hg6fN3j4cLGDzhnzEY7ni1YktOrT6XdPdjaeOnVk//EjR48dOXbkyPFDxyqPnWvoHhznSxxOmBfl FiRLZc6DJ6t6xxwT/eP155ss0TFR0Tqve6Lm7LHaurrxaY8lzhCXKB8Y6T5X3zE66hho7+/q6EtL z9BoJUEFWHWD52r7pcr4rAyLBogVN20J+EcH+/p6B4ZHpkYGR9pa20YmJnR60I2CVmaw5mzl6bP1 MNJJSY+zmDX7jpztHrKNdg6dOFAZE4MwXBZ50F1//tSpc1VDkzZvyD8yOoR4OkOjtqGB0b72Lrt9 2hJlVsp8rsnO04feP9jhX/mpr+UlGEI2h81uB8kfgJGJkb6+vv7BkbGx8dHGtqahsUGdQYkMiNum oi1O2Pgmoj1vcBteIXnRf+jjzcXC2xdq4Jaugbkko+K8F840E7IZiC3GamV+KkGJ2xWcGHFEaWPv uO1ulQzucYjS7kYwlBPNh0Iar1zj3/n+ttP1J6Y8FAPVGhVv0BkQd8/v8qdEpWUmZtEOh0Shk0Rp pSYEZw8BvYC3CmEoQH8JTGFxYblPDB0z7jEUJparGbQbwAzdRL2E296JPNG3dMUvZO4PpQZuYdjt 6swjbnaDCVs71+21giTPpgjmqCJ1SaUup9NTVLg4JjouwmzkCq/kuKpIGnrl/F0KLuEzK5dCBwcH rhCUlGEcND8LcC69dz64z5Xzt3DHQg0s1MAVa4CBDBBb0nLyVm3ZCrP5vTveevv1bYjE8d7evZ0j I9roGLlErdeY8lJjqk/u7+gZNcWmbFi/oq+78d13tr+Ne7e/aw/KlixdkpmYAPt6uUY3Oja2Z9eu d7bv2rljPwLG3nv78qxEVUJaVlZe4f7dOz545/197x/oGpqAvYcaPhVabWxiMqJHtDU2TSMYHRAA iVQZCsB6gvmCkA0GmZAoTCZreqpFe/T996amPXmLVwScY0c+2Ldn576DB0/bp+wATRBCKyhDtAgo 7hT0hZu2MaJU/KOUSFUUDAZ4Bw4Z8A45dsXh7KFTqNesWW6O0h49DLeXN7dv37V794dNzS3k/Qe/ EaDFSIjFtUB6tsnJH/7wp2+99Y7L5eFANdOX5UFQKUj84JXkKrjgkieVGy3xWbn5ganh97a99d7u fQcOHJfLgho18qRNSMnPS4k5s3/3zrd27Nz5Xl93n5cMUBBRhihJuCEAsAwW8I+1IovzgIIg0go0 a9QPf48xIaVi/eaRvs69O3fvfPv9N97+YHraWVGen5acqDfG5eXmW3TB93e+vn3723v2ftg7Oq6N ikEFwzRBHvIpaLefZl6QcgQQKyckUYYkJYtKi8vLO9s70A3e27H7xPGzE8Syr2F2JhzViTAFuGIH u7E3MLCK54gfTG7Wm2O33vupF7/xx1//Izq+8c0/+uY3vv7c555csqhEuBdGKQpFWkHJkhVrT+x5 98Odu9/dsbe2Y2jV8iVZCdHO0ZHtr762c8fuoeExkzU+f/FydOz97+54b8cH+w+edknVWzcsM6gI gMIGZV1Th8WabNFrVYzYHOY1uFhz7syud9/ZsWPH29vefXfXIXDvLS3JiDZKR/u733l926tv7XWF lMa0zIr1G2uP7du1beeb296rbh/atGFlWrxB5nXt2rbttd9t6+7pB4lI9blT725/e+d2pLXrwJHz UpV+zdIiPTDBcdv+Q0d1Ct9gT9N777+P85339vUNjSE+YFtTw97d7+3a/s47b72/7c09drurrDgv KSFWrKNbp/lubOdYSH2hBv5X1sDlAA4a3Mx3kRmYERgeAMM2kHI4sIdkDpt0uG86Tp68PGs11hP4 SfpkkyPOzn5n67RiJKnQ4NeP763Z3jZZixVPIzEqwFAdcKeaUjZnb82LKcAKoZeZc41LSmJXpBkz FB4V4s4GZWSyQUFhpV589ZP5mWCmwdhAoJTwcAZ8sqavBHYIEzezIIHxoBi76n9lgy0U6hNRA2Eq iFtTBSXrUy5wzpu38iZWu2CMJRg4cJH1I9NyzOSbRHiaHGCdin1GzBXyMbeve2rC7XHrQiEVBLkL XUUuWuoZ4fWyoIhggjEP4ASIyRxKUbYFN8PHwUwxhLxEVsX1qJab2LALr1qogU9cDfBxJ/ylbfCQ zlh02+bPPf/sptIM33BPbW1DZ29/VE724k2bNXLEbE147tMbErSOQZvCIYm57571D96zXOr3tDe1 KsxxGx99ZtWKFVa5xGQwppYsSsnMHGlpbG1otWsz73rs+c/fuypWrohKzX382a+k6ENdZw99eL4p lJS3uCQz3qBW6AxLN9xeVpClc04FnX5zYlZ2fn6SCdYa5HtA1iNEpwFDiuSYrBXP3LVcM9lhC2qX 3vPEQ5sWqSZqz55tamx3Z6VlFmRYtRq1KiYpLTczK9FMOIdEpjcYsgsyk9KSpFKjRhtdUZYZbyEN FCVXGKKzSpfFInirTLF4af4jj28tyEsZH+hurK/rHx7DXpc0GNDo1Yk56SnZ6QrorTRfy5QaTemi /MysZAU5EjB5DadcbUnNKihITcQuPtLmDiwEr6gN1txVt215aHW2p7/h5Mnmlpbh1cvz05NB1pBg Six/9v71uSZXZ0tjf9+Q0ytRx6XkFWSnRZtYSE9ZVJQpPy81Md7CU2NqvEymjk4rrihI0WsZgxL9 0VjW3/+Zx+7dGBsYbmruDBjSH3jwwTvXlZg0OpkyedGixU89uDzJEmxqaGrr7IjKzixZt1YiM8jl puVl2YnRSkQGIVzDEJNZtDQxJs4gk8YmJmy8/95Nt69TOseqa+vaHPL04vKlJWmwSaGoIQJuJCIK l9p749cvti13PXfpyQwHsjHzF2ELmGCcIDdoLemxSRkJqYmJKYnJSQlpibEZVr1Fw9qReZfACEZh Tnryi9+8vThluPrQmb7p/DuevHfr6gyLXq/RZubkwExDrdGF1MbC1Zvuf/C+NI2zuf7cgCbltkc/ t6ki04gEJIQQ6WNTSpevj1IqdEDByDMER0Ctlk9ODjc2Vjd0DmkTyh966NF71pQZpd6Qa0zqdyui k3waOdg17vzMMw8uz55qOFw1Il36wAsP3LEq3qBRyZWZ6Vl5OVkGvR6WRIg1ax8bbKmtaukZVmUs v+vRz96xIl+PpgDPbFJaqtlXf2LX8ZPHj588cbjyTP/YJJj+NBql2zbZ0VBX0zAg1ec9cN8jd61f bDFgMHGw77IiwdVsps413xFXc5EvJqIDzPQHQRCidojkcrmqKTQikx89kat648LNCzVwy9TArD3c +xKWMEmaaHvImDskyf+nTEmhf/8H/a1NTplyvLA4vrgkTSqflIa0w/2eqhMNa9Pv+7e/+FdrKBYz oVsyVNVU9Wr39/wUaSzu0KETSf6U//OFP19dsFEt0e3tf3V/51tLY2/fkveYIqTShHReybRdNhCU +PodTa8ceMWhHUG1yEHhpJDLQuTUyeiDmFM9XyGFLV2+QwAjy4AMC1OnqumPWtmCxtZRdtjj1S98 5Uvf+b9/1dvff2tqmDyfoAy0RFkaGhtuwUzCkn/d2nXwygTOfct0V8pI2FA/JyfH6/EiJug8XRhu cimsVusXvvCFW632eCUA4MAWCjmfcQ+I64MgXM8KZgo/Ajgxd3ER3WCm03MjuG3btq2jo4MmCC7Z iltUMTExWVnZEXlitGYyH6WG3T6J9Bc//zOpzF/XVF1cWhQbtUQaMkPQvzQcEflewoWrqqsK8gtA jTGfYjc1NX37299mlnCzwBpuCYIUmpqbbLapcOYvnBAwVzzxxBPkXzOPA9vDJ06cOHjwIAmybAqd x0M37xaNRrO4fPHxE8cvbLWbl4lLvwkdqbioGGGGh4aGboX8zMkDfMuTkpOqq6tvwbx9jFniUZgx o730P7+588470cfCgys8msIrBeIsIWhEaUmZD1sqbCbkIYrEuHIzgx2rM7hvosxRok4IVZQoFQXI g3Z2yEQALAA4lOA9R0IB+uaWqzDW1aFpWCtIpHoABYhIiYkHV0m4kcAfDaSYcLWAukfXedgOzFGy 4DSTcPTsC4133IrvqtA0TAkCUl1QCnsKrzzkRVhTj1SN1ARuZGKp4EwLUljF4sGAgrRZMpeg2RGm GTIv2TnAJcSlCLn9ErVPpgOhhYoYDLg6h/AVoFmAuQKxJCj5bBhCPkNemQa/KYNOORhIZXBJUbJY uISUM9MJVD9NnjD8YL4QqAHUKiVCBeCMkiS1TUtCPo9MH5CpYAFBfiaCzQXyiSolB2hGTAr3FImH +YPo8DpkDc1Eszfei3py42a/VA1LCrC5wgiFgQlM/KMXcVrPoNTnQMu6lESAqqFrqANELMXPCmJR xeKCNZA3ObBuKinoJJCyAmgPvngZvq6Woe5RG2rspLEYpUgYtwW8chVaWkmtgM4ANANvpxgseA3q GnnAO5ikwlACwZaDV+bFpmJG1Hnh2BHdh2gOP3bsCOZMOZU4dOzE0WiLxWgwsbAvwsFcGGcOr8eD gGL5BQUC3Qpt+yGdYE1NdVFJmU5HvYskCniVAAD/9ElEQVQdkQAeM25knUigoqJQscwgJuhl24jU mF451QQrMKrTI0UARKnaL1MqJT6crCAKkMmClQMPkisWeYMSe4bEywIG42nmTUT8KGgRWtDhCkRQ AhqYs21LfbaGY+9ve3tfyubnHr53SRSRbKC30drpkiG8K+s5yI3fjcHokav9UvhneRGxgBpXiqaB 2ZHQHdBYspATSYakBtEGUuJiv6oDdgKhpDpkgHGmCEFv8CPXJWaBTrx9RGBi5ueLNugFbRm+i8NG 1LPxjhmRZXbf4DS17B1CI/EuFPH2cN+44FWzL/BnIvthZBGu8PCN+RlD2+05c+ZMxVKmb0okB/bv T05J0WopsA7vwZBzwqIOF5DAkubz+jKzc/CZSHEu2PHit8G/r76+NiEhITY2hkOnBKUJtchRogUb /xvTrLdGqias1BHHLHGZz5VEH00jAk4njAWLQx00N3LbaO6wIg0EgEPIE2NVCgkWEkaBJXF5gjaf 3I8YU7TAhAJ2G/okc7EMhpKM+bHB4qnBoMPuAPVQSBZwB5zDkwOjtmG720lBWhh/KKY+OKoEwJKN OYqFs6JZgPAWQRMTphnO4kSrSHiCpq9XA6p+/A0iWp3zmXPBYf7jb5FPfg7YCGZiD3Wq2fo6GW6I 6IbQ5eZhX3DT6iQ8xucYJoRNIS5EN4Tl/2JMExewjRLvBoufwt3PZVLViFwz2Ncz7bLFSoMmSVDF SPqv2zFb4CSZJaxxhd8xg92E22PWRBeRGYiJoPq/ymNOTJarfPoP9Hah0i6midwSNRK5bNwSGfoD yISgozKVFcodeS5AW1PjA9+AAcxJlhSM7pJ+kqk0cK4g5U0blBlhuoA6gkuJDqqvsEOLx00SqZbS k5HCRtyVTLkLyQwhmZEFVBWmI0qKEteHZFHYjwbuIJficYMSHjEhSpZLSWSbRjat+IdIKnAiP8Sa LCM/C54a4BWgIQpKzyKXaNUh3EXTEklRFLgCH1AOhj5wuJhypIUSyJKA6ZtOIjOxeCJ0O+7BZjeF KiFiTSoI85cRNEUWiISlEU5KZpDILWqpCvXAdVRBgyOEAhdQb3gXapUu43Wk8UBlxanQwqGZCad4 BPUBzwMFCg40gvnUEKwi6OTsWZJhlSaJwqgNoRV4YBUqvSREhSCnC6kMVcGLSVQZFKoFVWQmKIrt lyNxygerDRibwMBPmA9QmXKNkj2OJSQkQwsi2xQchmcbNQBKWJr8xWFxZaH0Ekpy5IOC24sIYTEo 4pIHl5U5eyevMxYwB+Qq4kOias1YWHCRk64IW4lBMvRgdxDkz2oPjQJ0iXVs9Dwqu9A5cN2gkiqp YxPxKmpDA9YM9gA6GyLTsB6IxgWMhqphKxhnuKU+R90YrYlfie6E9yQiO5GofCqrJT1nbVkaUiSk DA0nRwbUaE0gbbiHEBaFRqLQI2gs4EMldQN0TjQagW5KdGwMEwwGAi8woAzUKwTdPsR7hQz9S6an Pkp8KYQloqvhKSKw5SrP7Bg4M+jGlVt0btPMMsugsSZgJUKu5hhXUH/gp3Bc+ML5ZiEi5fk+8smc zkXpcVa9CVORUCLiLVpgMPhkNu9HzPVFBfrZMyfrOCK4wRZSYg2nGVSr06WnpYlxB0g/7xscAF0G bYlgcpHLGXMeQeGYu6KMlrHBid+99uqHhz5k+wXS/pG+l97/zcsfvnSoaT8Rl7IYKWFlhkVL4X8i ef3C5ZzBIbkiMbsCblnh9CO208JjCzUwvxoID1Ym3FwHz475vfZ63DUntx9hDF/GVIFPIuJKR9OM xwPWi6lPf/rR9LQsBupyeovrUZIbkAZpPrds5m5AeReSXKiBW64GSBNkmeLzKp+hBG1o9u5uWDPh t0dqo/Pb8hWTvkQdXGqausSEP+PhdrH0uC/c1R8Rz8wozhzNuFhyl3rFXJVkdkY+SsaurijzfcPs +8JFnO/jV5epG3V3ZMcJf2YiutipLyJOzyszl6qHOasWfymhbXiAf+EdQMgNJQNzkPIVK7/y9RfT Uq0cnyGwZk6f5+NOGF6XbARo9aKlTnhMijdfpJd+shpzXu2ycNNCDfzB1sAsgIOWb5o1yLKMxxoj pm5uRMEPBoRjAgRq7wnIYGUhk8KgEawZQGClbgmz3ZCpgkFlIODVaIGxKoNk/0izhkkSl6DK9wfV /c4xD1mAyBUGqTLXMaZr63bWeHSjcPTD+5kVB1FtACOhCGoEuJEJpwh8MLZTWHmAiJTFtOWzpSh3 zPn8yWvWy2hon7zC/AHnOKyr33ylNAxIXqb6SaBh9lokXVxStg0bg1xPu4Z5dgqyUJTDcFgY4xcD Ma+QEtuDujACLs0Vchl2liQt7Qf7ho573Ig0FxUkujrYdbCNqflhHNyc7XKVHGF5Ms9SX+o25Bgm 96gR0TyHG+l8DO1yjQVZeHyhBj6RNcB2P0UrS9GWPUIyYnb84ZPvivO5le1gc2QkDIgw49gLHeuF bV4uZhHHZ4CimpB1P59n2K4yUwcFMU2wVhAMLdj+OEwR2K575P4vf4TlgQUcEfVKyFdwzSGzNZ7m 5cwCZm//XhKTYLfx0l7r7HSRDefLQyHX0LFmvYs3pKB1X5z8ILwhf+FiISQ1Z09eEJ4/Nv2ZdQoe kpi1C+tQ4VbnueNFZvQYYnQd5joTPnkFc4tqEdgLd0yWoNiHhJ5OqHxEcFreOdgVoUcLPY55O+Fg 5uI0OKAIyMCFq0I0IBj2YN2jbs2238nWh7lFzcnVHJMHAXZkubtYR+IZxXhh7kVkOMJDEAu1wmuA mZCLS3xkk/N3cxN3wc78GjrfwqMLNbBQAzemBi63CPH9zDl/+STodE7DRVmlUlliEB2WlAME6eKm HKIVhhDJVZgx+DQIcCIQ8CPOLKYqtmMKmw3oMCxICghFKWyK4A3LuEQFBYFjHixmCj/5H3GOvDEV c+NTFRRLwm/m0grc+JcvvOHG1oDYdWH3eNVuBfPPGUNPYMAZAtMHwYLiwV3NLoWtzNhjiRr4hS4h 88/Ddb8zwoaLTGojoSL8dB21+ri4+InxSbiDcgdoVl1s2pl3kW6aRUVaatrDDz+MufNSTjrzzvLC jVeuAULwuYX2wrFQA5E1EDbxErVB/qPgADGfuqIJez73hady8QPJSoyS6BqszPByEssiXEbmACFX k7OFez/ZNTDTDSMmOpr1mOe3MPuFdzZnT4ZkJkr8/peqgXl1cbY/IOCAQkLcOZA8m4R1n9mjstzQ XucsbQWPQ2/AefP3kD7ZDb+Q+4Ua+IOpgdlTBplazFxh8AZtIVCkEoIk6COLWsJ0cqlPp9FmJBbI JXo8piRM1xuUuUMSKAxuRAMH5w/bK2BLOhmCYK7ywTBcLgV7FBFHYe9ACaJQkDaRdkGmGYzJww9a IPIYJH4NEICBFwo3YzeD6W8E4lK0dpoXRRCZOdVfn02Dm9zuoiOksB4smG/c5Pq/oa9jNgjE5Xmp t0Rs8F9BaOV3Ru7e01BgKAaGwYED+3/wgx+AVJK/KAICoBtAlBN+kBF2cuBDwAcv6t4l0jvRiOVj 84ZWVGTiYTiDY5mXsi6ZI9OIctHcqhYc61gROK+qXOrDyd/odiRu3vjV+LhkuQy0eYiuIvrcXrzF ZvYkeaVx+5YbVzNzSHkigB4BO76Z7XLjinkLplxSUjIyMnJrMozegtX1B5ElYVefm02By9BBpOoh sHeG7ER6KRg/CLgHp7ETtpgj7PAja0q0/hC2lyNtE4QHGfcEaXtIYdg1Vv32O/uPVw84fLA0I82S PxixlY2LjP2UnYxIOYCQdwidQUa23PaDKDPAlSBSDXGhiYUYIcNcRmt2ke3uj9LA18GC46O8duGZ S9QA7HToBLEqt3/gB0coSO7kGB0ZrqDHEWWqoAfAQIE6kizglPqdENxBUou7kAhCBzNuDtFYiJIM G4GwlLi6EIC5thcP4hT5PtgbuY0EHwWkJ3CWVuEPzxSRuhCFBw8BLIgsdAsFdHQFA463tn/4yu8+ 6Osf5aWIOBgfDCUQcV0YMFxxmEdUEp4xZk8yA+XwKzPVx0fVhXY8QsVeHZq50HsXauCWrgHy7ZiZ PW5WVsPydviFYdXpilm4KjNCehHUDj8zuID6AQZyu83O3wGnEVptI6gNySjD7ydTCz6XMuNKmnAE xxM+adBFKFQUz4HPCSJMC3BWwG6vWIhP5g1hJe1SWtwns1gLuebdWFgFOdHXdTkYCBhhGCW+hW+n MAsOvp7zXUIYj9DoxjgSB6CAVoieDqKl8qzMcc+VSJrSm7dDwkEDgoUYi3Y4X7wy2W/ktHLtOzYc +ME0RoEQOXh0NZII7q+qqioqLILbyHVp2csnwliPqE1RJ9de9puQ4U/6K66qM3zSC7uQ//nXgKAu eb1njxz5zje/ec/dd3/miad//ZvX5wUAR64DIrJw5VfzpEPBkeHhffv2t7f3UJiRKz8m3BHwehtr a4aHR/x+YRVgK0MYXJl3Qgs3/u+rARHdiEABIBIw7IwXVpAmYClB0vlgV9djj3357e1HXG4PwR8C CHLpziiV2icn3/n977/5pa90dg3Pq/7Ejsm0Bba/QloDw/gYhStdxogAcahcDiWkpqa2tbUN4ZDm lfjCTQs1sFADf2A1MAfg4NZpkQe/ImL7TM+AnK3T6cxGg316sqm32i9x4rIctNSY87CjIfPTnoHU D8p/RRCU09iFAONowC8L+KTY8cACTdMlnxd5KBS/HIwcCBIQIMJjtqdArNa0TwFbDhbGhWHMiH9A ob2CSnlAo/Tp5YF5BWi8lRs0bKMXzuQC2HErt9f882bQG0pLSj0ez7Vv8jPbDYYtsiOcB4ZpkNia kpJSXr4Yfl6dnR0zzGd0P4+xSqFV+QduvsExAsgHF5OUcR2/cMobJmJEeL7Mv/gf7U4xb2S9ATFc jmjRrOwCBkFRY6m8v/rVr37yk5/8WDx6enowI13MFIX80XnwyJkjqJUEtX5N1R//1bqQXOnxgZGd mOIxs2A7iZuCXQKRmjs38ox9tJLO56lINXv+Kk1kyguTyXzqeeGehRq4bA3wPVpmTApLiJCnsaZx z47DCrnxhW988+t//I0ta1Yg4sYlUQeB10e8IXIkXziqIzecuYUqNoxJXPLJQm5XyDUNtY5WFHoy rAyy/WjscWPukuNkqqfALODsq//N9757vKZ1zIsdKPaMY/yt//qX7373H3edbXUwCYwJYbSjTWE0 mG3IdTjms0N+HV6zkMRV1gC3hhaYL9izwaGxzv3/9C///Bf//lpt17if2fFQr/C77H1n3/rpvz78 4t+fH6S+plSrUqzGKC0tteQqFfHmmdaO6JS0rioVWrNZbzGr1UpmKkTGIPwWPqjwHVF1wX1FYc2E BEXbUrrfax+r3vmbf7v34c/e+9CTD9x/31Of+cyf/d0/HD9f58DmKiCPgEwWwJ4Ho6m5sCbIBCP8 AzIMqsDALAuMCx6J7LZkgxKxXS0s/yzrwm1saIcpb7ixetg45iobZuH2T0oNXMyKgRPDzDpmdb5P StkumU/q8R+D7cac/IQF2gttOi6V8/lacJC2wwy+mQ0bWXur1YjwREYc4WWaG5XRmzA1BGDngdmS u9TRRUwFbHM5vH1An0iXYnoagFmBaoPjtpyDg+da4AEJT4DQQkiguI7e+B9L/0uITzDqjW2tbTdU TfpYirbwUqjcYKiBxUHYgOKj1QnvGxyYYLYNxOgRVvi5jo3LKqUSPw0ODlaerGxra8f1vr7+n//8 57/4xS9+9rOf4QMOfDh27Njp06cRURyJKBRwXbmI4tzc3Pyzn//s57/42e7du7lBxbXoyZfq2+Hr LPGLZIPjMPiJO6qwkhL2ilnCMe1A+BOHeADZiXxLJHeCSCEkeK6zSYVeJ1f4YmINqCKvl+YoVsMR eMI84AQ0K2VpHo0aKfJdRAZj5WRVPI+3zuN1C7cs1MBCDdyYGqChDMaw/r5+j9u7YsXKDbdtKC9f lJ6WTCIK86mdMyEwb14xL/w3Ub0TPkdmFDOBH/65cycVFgOCUUByL4ILynaZiQM+NNN2mw9TJH+Q bg26ph1TNrvbB31PzNKNqa+FVG/1GqD+FLBNjg4PDx89Xll56owPu5N8Qfb7Rttbd72zY3TCNmmf xgIVFRf313/9ndWrlqhVCJIbITqQanBxQjytXrd6/fo//tM/jbOaL2XlxOT9iF7NBhmrN+r2Ab93 amIcXf+ZZ5598cUXH3nkEZvN8Q//3z+dOHXC6XbSvg3DWmalEK50rm+Ipkvhvs7We7bLeonjkr/g h1mpXal5L7/2X+nphd+vbw1cdA/so75iQVr7qDV39c9xfYcTUF3t07MYEAuM8YJbJ3eLk0itm6Mk saHONtvEqE8q98TGmazxURIZvE8V07bA2MB4cXL5suLV2pAZD3ol3uHxyVbXOeRFGopubuhUODRb 1m3OTMpE8Ha7ZOJ00/HmpqbCzKLlpSvVIfWEb6Bq9BD0FArcTv+RkC8PKWF+hvQZ5zOf5hjnG6Yk hBLwm7TOKL8n5INFCGg/1H7ZlGJs9xShxdy2nvETuQ3ypRXL9h7ab7MLHjRXWy834f6oqCi1Wj08 IhjvcQ3nWpTJ65tn5CQ9LR3b4zdzD38+RQhXUXR0NCS3KdvUrVNp4fzDeSE1NTUuzgojjldeeQUe DRc5qquqq6txZ2xs7JwiiLgGBxMF/n0R0RMUfrhX8MBuExPjdrsdVg+oDa/Pq9GorVYrLp4+Q1hG 5BFnteKexKREpVJxsUqjsdbf31dfV4+n9HpdSXHJfLgW2crBcRCGgUYIP/wzeYJwAZuZk4RXGo5u XOpB8Qe6n1cs/3Cq8pTPL/BoXNhhhHEkkcCIJtoSzeMZ8ImEQRLAUgMybf+6DcXFOU+YDQUyqZ5m mzBbEKvTiy1fkXOrdGhoGJXJMY7LdD8mrdE0Bkrm999/n/GhzIFFKFnUD27wwFWZHRESmgAQY64o Kiqa//yAPtPb29vV1fURloT5jMFrvEehUCQmJCKHkSW9xjSv4+Px8fFYlZxOsky8BQ+YT5qMpgWK kDlNw8cNhtPDDz2Uk5ODPnbheAkPLrQv/Gfj4xJodWMwsfgTH30zg310dCTKEqXRqERwIthYV3fi 6NHztTV79h2oPHVapjMkJ8T01Z399c9/8ov/eWX3e+93jYSSM7M0MDCVhvrOHX371z/+ze+2vfH2 zhPV7Zjr4+Ki5Zi5g057f9Ph9z/471+9+fLv3tr94anxSXt5cYzHPfn+jn0/++8fv/76qyePH/MY kgxxFq1q0jHWc+xEXWdrx7H9H7z5+9eOnq53S6Os8fHYZpKEvK6J7lMH933/5y+99tprxw+fQJli srL8MoliovPDD945XNOxZ++BXbsOqHWxiTHa5poTfQ5ZeunirJQYZgTLA8Rwz8YFpPUWHPGUpe7e 7oTERIomEpJ09/VotVqVSs23G4VVY+Yj9WESBrxeSAIiQwRb1qSSwaEhsGsrldie5EDG9FBzY/25 1oHuQbnaFJ2RY7Go1CH3yPDQ+3sOnqrr8Gnil5WX5qYGHbah7/y/l3WW5LTY4HRXw89feetn//O7 19/8oKqmwxqtj4/VdXd0vP3GG7/45a/efPudMzVNUnOc2ahsPbrnt7/5Zcra2+RqlW567MTund// 2f+8/vq2w0dPh6TqKGs0rsunh87u2fbLX7/y69/v3PH29uOHDk64AsaUXLnKG7L3tNY1142bP/vM U6V5aVmZWRU5lqo923uC1ozistrKGrlEVrYoLzba3NtY/fqvfvzrX/7knZ1vn6xunNbGxCWZ1YHR 3o6mn//kt6++gqy+tvOdd2ubp1Mzik16qBeBthP738LYfGXbG2/u+OCD/YOD48aYGHWUURJyhab6 Tx8/9qNfvfTq716tPHzM5fFZc3OD4P6b6tz2q//8z9+9/dqbb/3+/YOGhNSx2sptP/vRmFSvT0xC UYhK5BICxC3asW5+tmDG4w8MDAwkJyXyl3d2dppMJqUSAXMiOvRsqY949ANBS3Q0n50vJXRhX31k ZNhgMGCVZGnPNAaJXsJ+IZOyQEkjGP5GjBz6SP7RYpS6yDv4dbqBZknhF+FO4fKsFMM3h9MP33yR D1BdyTU7gmkPic2qDmaCzTJ9s08xG7RUMpH0wuPiVXmxOy95jWs6vAGYssP/cg2IWzJeWUH+//7x HyN79GyAw5DA1juG8zN3POtms8Qa7Gy3T4yB7NMTazVa480SmQv0oI4pf1/XYLwmcfPqrVqJER3J J3GN2sZqJ49ChZCETG1tXaZANH7NTMiAt8pUaPxsY2Vrc1t+VmFFyXK1RD3uGagePzTtdCDmK3U4 xr4BgIPUIDi20HTMpX+WH4JpgwqPOmSTeQM+iRI71wGZLiSfJICD1QrvznTzJwLgMJlNKqVqbHws sj0uNW4/hlloAeC4hkoHdIXIF/HxCTBx2r9/PywO5hxQn/gVIFwtzS01NTV1dXW17BgfH09PT+cv D1PY8G+RkveBgwdOnDhZW1vT2tYK2w1oyDhGR0f7+/ubm5taW1vxCkH04TM9fGIddtzQ0dGBd7ld 7rNnzwIEwRvDr4ZIhNmkrb0N95NSXVx8UdvPORXDOm0Yg+A/CssAZZotKlyF4GuMOH8Je5psxow0 JaPU2GQv4/Yv4UHBP1RWVkJ647L4pQ0fQjqtDgAHnxPYUsFzQps9T3yu1GxWpyVsVSstYiS4MDRz ZYADcxHUS8iOCgSyvfScS4XlC6xMBrSoYlnFps2bV61adfDQoXAF8mrCMTo26nIzX2JBT5tFC4K2 KKa2mO8RBjjm+8DNvW8B4LiW+l4AOC5aezcH4ACM3NrY3N/bV7Ro0YZNm4tLFiVmZA309b72s/8E KLxs7cbYWOt7B8/1948sKs7QadQ1h/eeOHwgJW/RoiUVKTklqRkp0SYNQS9Bz2BHw6F9RwamgmvW 3ZZbVJaelmKN8ux5d9cbv99dXFRcWl5it9nePXouOiEtLdbvnhg6UtkcCCpKCvJysjIGRqfP1rQr lbKczCSvY+L8wffffmu7KTlzyeIlAW9g7959IV10ZlaKcqJ73973s5dtWr1u46LSZQWFWbGGQOPZ k/0OeUbJ4qykaBWbgyMwVUGCupb+ufDsjaiBnp7uxMRERsMk6e0lgEM9P4BjFlwvDWHlmgE4qB86 uhtq2ttGzDGpPpnGLUcHS1X6nc0N9fs+3J9fXDbkkBcV5BVnaVyOqR/9Zl/posX5Vskbv/l584Ct dElFScnSxKS0jHSrQuZ7f/f7NVU1RSWl5UsrEtMyYlMyjJrQYN25w8eOLXvgUY1cfn7H62/87pXE vNKy8nL7tOfI0eMakzEuIU4fsB15b3t733hu2YrC/BynbfJcXbNHocvPTZA5+lsb2qoHlPfet8Vq VKrUKpPcfXTP7nFtetnyJY2nqrELWrYoPybaHHLb1dJAalpaXGJCe/9YY99UanJ8ojHY2dbx9tt7 c3NzyirKo6Ki9x9p7B8YrliaCTsUjM1TRw9nFCwuLl8qkymrqmrcQUlSapo+5Dp74P13dr9vjE9b tmRpwO05euykPCo+Ky0+NNjy0//6T2NmyYqVq5JzCnIKClztdWePHTJmFiflZBtVhKrSAn7VO803 osvcqml+fAAH5EYIyX2w3cUEDeh6hGyXhodAcBRxjgyDYly8EvmreJ3/KBxIAQ/wK/yfIfZLRArh e4fZzZc46bV0zuRmMPKL+JT4skumc5lXXMNPM2W42KfrlBnUHJpkdAyvGBykahwfG5+amvL7fQBk YXIeqQtcqnNfFuDQA1ETFBUG1EhiN0fLrJLOVtvYqBeGEdY4YxwDOHCb0+Xp6x3USmLv3fygUWog hzWpzOcMnBnfFQx5goGo9vbeZF3M7StWp8dmKkKqbk/L4eYPuzq7ijKKK0oq1EHNuGewevjotMMZ AvUGxYEipQaIrELBkSsBfKMALDK53mvWOYyyMaN0whiQeH0aW1AekOtk3IKDI2pcmcHfTwbAYVoA OD7KFBxWd29lCw4OcMTFxwN4hkJ+qXLCrgFhSm02WBpBmqW/OGDTUVhYKGATbDjyInMcIXycOXMW 9jV4yuV0AZgIH+DcwkW+/8wBhXCN8XsAc+AGS5Slr78Pkwh/Ka7gwOyPK/xZt8fd093d0NBQ31B/ hbMeRx2dM3c2TE1OogaA3+3avauxsRF3UFLsb0ZGBt9f5Qfiv5w8eQI1ZrFYWOkYQM4Obj0ULjIv y6lTp1Crl1By+AQQioqypCSnKJWMBJShwOTODi4gmmqCj30ur6enOT1xq0qp55A0wbosksClN2Bm ZBbcR2Ki1QpbsysCHGxSkigVypjYmLi4OL3B8NZbb/HM8+KgtLC+0Wi0gGNgy4NtCtT8HOBmAeD4 KDPFR31mwYLjo9bcx/ncjQI4xoajoswaNfYDScBCSO6Gpp6eAefi5ctv27Q+FRiBq+f0hx8e7ZE8 +vkvrlu5OCc7KzY4fHT3q9aKDdoYS9eZup7OoXUPPLx0zarstCSrUaeSM1ElOD3R31RV3+WNL/j0 4/eWZicnW3XuwaZXf/UbdemdDz/18OLiQiAZjSeqnL2DxUWxPu/0vjMDeUs23nvX1iUlRZmx+unO M6MT/fElJYMDU7t3nJRrrZ/9/GfLSgsyU5UTndV7qibWrl+jtQ/u/3Bf4dZHlq1ZWZqdGmfRKYP2 xnOVQ25lekl5ZpIF86OwuHAkNiKI3sfZlgvvvqAGrg/AISFoHsuQYMGB1cvv7Kg53zQwnbr0No1G Od7bmZ8Wr/CMnDh6ssmp3XDH/Z219SlWc9mieDiG/n7n6aVLlxUkBHa/9XtpfMltd20tLyvISI+L iZJ57INHj5z2BLRb7rq7bBnQuuSEKIMy4Bloqaupr7nt/k0Br/0//nNnTHb5449/qmxRaWGmob/m UMtgMCk7O0EdrDp21G1IWnn3A8uXZCRH+Xp7+runZMuXliq9I431Lc0Dzru23K6VuibGx9/bf3Tf ifNla5aXLyqoO16jDMpLy3MssQaVRhGTEJ+ak5Oem+vyylpaBuLNmvwsQ1f/8P6zg1vufWjThpU5 WTnqqc6qwzuX3HGfymBsOd3U3Tm64cEHK9auKsyIGW090zfpicnIkzhGz+7bJ1HoHnyCBpQ1Wt3Z 1tI6Jlm1apFqfODNbW+XP/LCmg2rl+ZkJUUZAGjmlS/NLyqONRvVzFQ1IqzKjDHmQo+eqYGPCeAA 0TL2DmHaDMUBGB/+QqzCYTabIXnyzzjo88y38GXhXtzOfzTTTXPuM9NlOucc/M5LJircbQ4/jAwJ qYjvirJc7H0XvOhaLoQzjw/hDAvv50Vi9RIuBXKECuSVddGi4aJQw/PMFm8Fswmlp/8gD8MIQKFU 2mxTYLGAyz/kbRKYI7j2BS0pYnTNATjmcHBEGlcJBiEsyAn4/pA4DsFKB6uhRqeMtppsbkfjYAvz dQMJiTzJmqwgnEJitzngGp+dk2EyqVn8V8nY1Oj49CjYRsWtXglM7MwmC+cXYrY3dDCmZNpl5R9p D5RRBSK8o8yljDMkJUSlBr1Sn88LM3u+PUx7r5/Y+eOTnPdPbKV/TBnngT9JsxU/hDMSHqjoDxBB drBj+47tO3fu/OCDD3iwD2FvgI1LtorCvGOGfoLLqXPYKKA5R44P/l4BA5g9aDigCH8fmHjwXAEo ga0HrAevcOCWjk7cGT7Y1/ah4SHkFLo6vw53ifaOdpz4zOGJcFZxJy4CXomohPCvIt4qEvHgqYyM zOyZA9bowpGdnZOVlZWTnZOTnZuUlATIIIISnt6GSQY2F9/59rdjok1dXW1+uLox72E+6zF7kBt4 cBuSyBdwExTWnLBw1cFKUzDUvNh09hEmio/wyA0s/0LSCzXwiawBPhoZyxr7NwgudJlGoYIljVaj kvltg/1tDfr4jOxFRZDL4Ja4eVUxVMSWnn6HD3bVEIh0BnOUIcpkNmg02LwRvPUwHwUh28h1JkO0 EcqRVilxDA5ODA2VrbnNkpIEcTc9O3tJft5wW6trcgovDkiVUbHx1viEmNjY4rz03AS9bayve2Rk YGq6f8STW1iRnpYG+TA91bJueXF7Z/cQYxbFpCcHX5pWrdcpgK1gwsFmGGYbNTndCBMf/+fS1nCf yGZbyPTFakBc68K/hcBe6wY3rTXFWlCQHnQ6ak9WDrU2t7a0FC5bHZuSqFfKpifHSd4QLPxDErWq uLSoo6d/2879Z6vqAkG/UiU1GDRpaenjk44d775/4kyNxxswqCnmGXmkQuQITE+M97cMTJWu3AQj C0t0FIw+FhemjAyPjYxPwxyTCHLVWo3ZbLToMtNiUuItdrsH0VEQcREkfeMjA9/713/5v3/3d//8 T/+8becHBUtWbtywymTQMMt1SFMUkHZyfOzowYM/++nPfvij/zqw/4BtbMIJ53cWm9Yv16hNMdCY 4uPiK4rSArYBm9PjQwTboFIi02kNJkOUOTnFmp4U5XU7R232geHRzo6ehoamX/7y1//+b//2xm9/ 2dPVNjA06mOjCe9TGcxqozHGpDfIpZa4xPzypYnxVh0nSKODWdrOi6FroZPevBpwu13YyAOuAUUa Pix6vd5oMNI5+zDgEr8+91f6bsLNkb/OvfOC5Hjil3ok4nr4bTwJIaHI9OaRyHxedPF7Iq+ilBe8 iy5E1AnqaNaVS+ZtdmVetghoFLwXMjA+0MEaAl+BQHHSPWF0RUjRNMFcVvufBXBwj5fwGBVoqSii olwpQ5gUOuUSKdz3wYls0CkTkqJH/aP7qj4k7h34p4WUBm1UXvxSoz+pv2lEYpevL7gjM2oRFk6X ZHLQ1jPmHLD77VNeJ2Kt4D0mdUyRcXW8PydNkxkriSMOcA5+4o1kyoHFWInTZI83DyelhYpXpGxN i832SV0BmU+mkiuUoEmkiJKClsCojQVXUm4BIpbl5o2hhTct1MCVagDyLfnRsc4p/BU1az5WMZLB 9IkDriv429bWxu0a2K9hLxU+tCPNCoTPF7JmhK/M8ukQXSFoQebpCHGchQLM4CDh1170Axf/OUAi LO+MipgHdeNXBKSBG29Gqu/k/B0hWPMUxBvgJ8tBTyENhg2FYJ0RFRMdg1UKa1UM/mef2Tc68AEf dXo90Z4z/JMJQZgaUO2YVhxr1pVK/Ikb1z6p10VRADqK4wQEFoKLAqZilw5qP9OuLEssvMtl25oM NFjV4M/A4MB/fP/7OH/6059EPCRUGpKCkxGAIg70XKkHXfl3oFRhoOrKdy/csVADCzVwqRoQ8E9h JsMEAZRARhMFn7sk2Bicdns0WmJdZ3MZlD0D9oIAENP8I4P/LalgsPXiIgmfBFncS9oKongnZH9K V31eD5x7jWYzm1JpUoWki72cgM83M9WzSUeJ/Sy1BgZuHvzs9+EDBEEGodJTmAbhGuly+cFjFgLB mYTewGUjqVyn1sfFxkRF6WDyy+dGFkOFY+YLWtn/6oHAugNjBI2QI9CFAhCm9ZrS/LhCa+D0iUM7 T/dMKswbVuWblEGTTOGbxJIEURs9icIbStRx6+793KN3rjd5xj58axtsjmoaet2axIq16+6/a71Z 7jy5++VXf/Pzg1Vd02Q5ibg+FOHH5/FgYwO6CmR7qmOZzGg0wVwRLw9IZX6KmggVghAN4HFKrRqc fkGKuxiUo2uqTAmpudk5BRXLVyGQytNPPVWUmhgl8QEXocEltfkcnR/sO7T7aJNXqifL2ZhoJTo2 UesCY4FRBRj9uK2lRKfXYeB6gxQ2GQFcwDHOQAvKEDBLOfze/SG3F25eCktcUnpBfnpBUWH56rse eOTxe1YbWVxHxHYDRTszCOXu/BSYhckN4a5zAYr0v7pTfSIKR1vkPuDN/piYWEzO+IBv9B3T9+wD F3CdnxQpAx8C/MTnIC4FfcD08AWBNHgsDf4Hvwo3iB9wMz/FG/htlz3xFiQPrt9wIgEfxgG96IrP Rt7Ay4QrKLVQUJZTKpxwUlHYyTMfzi2ueCNOVnBeVqG4LG+oEfrFx69f7KCU2cuEmrzoTawFIg56 hB/sLQHESZJB4AcBh8cDJ5KZUJKiXnCF3ndpCw62ZcoUFeYwwvQQwh64xbckpFbJoixGr8J38vwJ t2uaLDgAf4QUK9M3qHwmmVd535b7VxSvi9Yk4u6B0Z6BsZ6A3BdUBIcdY6PTRDyhlRqLo5fdWfbA uqz1sWprADMS22JmpCJMGGDTjcKhzdIXLElfXZa+Ui3VTthGiahDzag68EaB3lCYU8R5e0YrumWH 38KGyS3bNDcoY1ztB70i9jrgQxt+i4BVMG38IvAEhRMBwS6GXSReMCMtC+YHF8B5/HUXdrNIuCEy D9dSam7nxVmb+F8o2B9+uPf0qdNcWKfJhA3KDes3wBtFfBczR2EHoJx9+z7EgQ9cvGf4zQyGwB/n cxz+wouyu7u7q7sLikQElClKGbzcPOYrA4bICgaMHlL3+Hjf+EigpHAtxCiCRwViDtzNKI7mUQsE b4jEIle8nSdom7KhdPv27Tt8+HDkI2G9BV5CnEWFx7i5xgMYGSyKL9qdrjHlhccXauAPrAbmqits ppixvlKqNQaT2W6fdrGBixENN2yIz4BaKdA17LEBb/AYEhzIoKmNz+XcboK2ZShNhVxjhjopR5QW up2UqQBwTxiKKDQaUs94Euxw2O3wAWQ2sCatSg2PA/iNM4END/m7u4mjwWSEYxxyGvJ4/TwH9LBM VVJWsXpVRUKsic2wzMTvD6xF/2CLy4GsGXSD9SYv4DO4hatUMVZzfnbs5NRoZetwSkF5RlKMWhbS yhReB7mscuNPsqyWwVyp+M4ttz16/+alpQWt9fVnqhrHXNL4lNTbb1/74INwoUrv62r94PA5m4e2 K/E6SC/YlwXlHFZtKC0MWAsODw0h+ptOi5gsQgxKwgwZxkHrfogCyGJowGldb4q+8547H3zo4fvu u//OO7bm5+fplXJ1ACGHWIg1ids+3lXb2KyJTt96z8MPPPDAiooKs17Loi0SComNEqLy40OQxSSi IYmHGarCAQ56Eb2YvmuxPWIwxyUmb7pjy333P3D3g4/dff9DW9Yt0RODKCdZVAjjkAlY2CC5QMya jxzxB9sNb3bBw9IagGBQmdKsxwLrUeBOmgHZh5lD0MRZhM8AZk52m/gzRf0ENRxdYGcAp3BnRAqz E2SPzO+k5IR3sfiis14+30TwLno4Muf0+YLHhSCmYizTWfn3B4N0sqJSamJuUDlIPcSDn1L5Z36a U2i6L6JmZooz6z5e/8IpZlJsE95wCgWajH6K7DeRm7uX6U+XCxMb1igYvEFUGKL4T7/IFEGDSZWY rG/trvvv3b8akk6RzZc0kGdatrX40Rfv//pX7/lqqjUNc8uUZKB6+HD/RJMlSmWKVVf3ntl9/u2+ QLNLOmbUa7NzMg1WvUfqkgcDFDoFSHFIrvSaVR6LfiIlybOoIG5ZWfbK9MQs0Iw4vDandEqqDcrV AFtnwivc7BFzPd63oH5cYy1+QhEiWBzACTY5OSUlJTU1fCLmivgZP+Cn8Amm0vb29rb2dhbsj45z 584ePnRIIVewO1NgxzVjbRFRp2GM86ZUFJfZOaJAx+Tk5Pnz52GDQl/Ei8hSWVkZX2NEqEK4HzE1 zqFgZ8/29PawrUa2H3mB7B2+AnYPTneEODWX6Eh81iJRhqsWNI8ppqa9vT09dr/PDDFF3FHFv8A+ 4DhzqWB219hVuUEZPy4n+szYvMyyc7nqt7ON5Kt+6iY/ME8M/ibnauF1CzVwsRrg1g1hNICpTlCh ZHJDbHJOcXGgv+bErrfhndfY1Pyrd85IrGVlmcmx8IgjEw3YvM4MfgbTMo2KzUvQjYRpXS7XJ6Rl 5hWdf//1jlOn+3p7jhw5fLSpLXHJcn10vBwevQGPc6RnqLe9tbl+16FTJ3u8sWnFWTExWVZDSZay uebD4ydOdnQNVJ4ZeOdQ05KyImu0Sq03ajWGjuqzA63tjZ39XeNOt8M2NdjZ1tY5MA5yd8JVaAeL rN3YdjTTf8PHBRdm/XTRfjIrgQWTkFtsLDEEgUAE8gvn5tpBidcLywy5DB7fan1K4eKypStzU5PW LVtmgGcH8DClzOm0Aw2AMoOuQkCZd7qzqWpkYswYHZuUnhmQyt32sdD0yNBA78DouM4cm5CWI1Vq xseBuOFFIV8I8QdiTFFpG4pjqj/83dkzp+CwevhE8+G6kfTstOQ42HQgbT9iCLAdHmSQHG8DDHCg dRn6gFxjsRjhoa/VaxjLBfQEVUiqMqk83vHW4bHpMV8UFjyle9TvssH5xAc9RKYM0frO+rUMsW8Z W7mw/qIKsJdKhZEThiIIGWxDhW5PSYpNTbP09bRUnzwzMYxNh6n+wVFbUIEdZLyZcklO83wUS3rr G9773avna5smse0teCCzcTR7KPGOcLFrt1gX+d+bHY5o8N1EBkTPaNaki4sH2Q2Qbk+qvai+k1LP 9HxS7emyqPPTVVHLF1V99mBY8Z+DKsyGGQgCYGnPvI3DApQAgQj8FMAGDiXMF+UgCwgctDtKgAfP 1axDxDdmUJqItEX0hoMl+J+wDqFoVD+I4MzzworAzFpg0CEWKFyKmewL90XcQx8jW2FO9thPfMRQ EYQRdJVo/CUBDrKeZEaS3EiciD4FtJJNFMyvTqWRpGdEWRLUP3v/pZ/vfmnaY8dFgyRxXd49j615 otRSqpVpnC5XTW9l/dgJe2BQr5MlZ8SE9N6j9R9ur3xlf93uqvZzJ+qOVrZXTrgmlDKpSiYFkoyJ NOQEo5A+S7N4VfJdy3I2JJozNQq9w+6Ymh73q9xyHeY36C58n2Ph+EOsgU+udkSrZCgEOp3ExIQE 4QQ/ehKCwLEjiZ0zn6zWWJgq4BD8SEIhBD05cfIEDCbopoREHhArEguY8UmZl0XCJfvP/CsZb4dh NmU9KZx5fMQXOoWSUcGSwgFTOMZBswn7C+NVujkpCSEwLzOJzSAjVxYWkD65zpFEwvetIEgpbEHZ WEpykVQSDcpR9gvfjoWQ52fyDZtQI3a5uFpzLWMMBYyJiXn00UfvveeeSAUCG7zcchwHrMpZkyfB NfQaX3ctWV14dqEGFmrg0hMimxy4fAypi7l8aKPiypYvX1cUf27fzpdeeunV116r6Q9s+NQXChKs UTDHD8qlIU6oHEZ5RZCT7SMSBMutOMCkHpOw5b4Ho4O2Pa+++vJL/wMaJnN2bvmWDfqoaDiWWE2a 5urKba8i5uVLCOCpy1yybO3mBJ0+Ld5824b8eEvw7R07X3r5tZ3vnpYZsj79qa1mnVxhNK1cuXq4 vXnX69tefu3tM/XtDttkY/WpQ4eOd/WNsth10HSRg6vzTRGkzktU05Un5oUe9jHVAMP6mXeFIPiT VQYHOGibVKa0puZtvue+R+7bUpSVqg7J1VI5qP28Hie39MHyCBrakMdRefhDBCT+n5df+WDfPkNU dGFOmlbiPH+m8tXfb/vty6/t/fBISK4qLyuEpSaQFHQzX8is1sR+5sE1CaqpnTu3//a3L735zhFV XOG6DcsTrVFEa8GQBeo5JP0TTx/3WAfAwVzBsPU5E1GOyQtwT1eXF6YqPENnzzfaQxaEtPdO9u7Y 9tpLL71y6OgJb0Ci1RtppMGuFOs+urjgUUI2pnw0MoBD2LXlKz7jLAtGJ0RXrCtPSrAc2Lvv5Zde efnl3+1+/8OecTtZaBHAgX/YH5biQGvLge076xvbbN5LMJ/PbuuF0fEx9X1h6g7bbczV9SO+C3jH 7Dsi0A2GdogGHqKNB3lkcACCIwoMtGCGFOzgiYlohoA2UJ8WgYdZphBkxSEYXfg5/kDmx4Dl5oIU /DtAmYv8QOgGf6toZTEb4+DJEpzIbmROITzfHLWhPAhoC/Nrm7FjEQw32G1UQpSRJcawI4IJ6UFe dpY6x5JEkxd+YSZj4arkNcWgJ55njkgJMvlVQhv8qTlhYpPDKzGzLJPEbYmWWkNd7TaEiZXKWZjY OERRYVumpBxIEarKEm1ExMvqlpMeX6h7sjszIYX5qSqxdnY6a6t6j53o3Dfk6oV/CmYrnU5vsZiD Emf/aOeAo3vQ3t08UDs8NYDZRh00a0JGvT1OOa1LUeWnR2WXZC5NT85UyVTkyCeX9/b31/WftckG Fdix1kB1gaWHXDYlH9kNDiRsQ8yANR6DbGnFsj0H9iEuxcc4nC7/ajjNUpjYsYUwsVfXRALkxnRC jCLwYl7d8zfl7nAUFXjAnTo1K4oKLC9cLidcCBBJRC5XgPcIxg7kU0A0OkSmw0+v14NAp8gst3RA 91YqcLMdMVDgDQIbELyCE9AgkFKYgCdcOA5OctSDK8xzdvWBjOBBEIzN1AfbkZi5mb36ihgHM1yl 25AlgifMZiAU+A/sQPgfPuT4F+AFLvEjPT2Nx7VmRZO1IJ5tSwuKnZCQAIADtyP8Kpg0yMslgsUj fD8+oNGBAoD6FBFh8BVOlYg7c0GrMnGGw7+hEIiK7rzjzvyC3PxSTXS0qbTgHrlMGwLHGLMXFwtJ 5RcsH/hkygvPUJDZ9hBEmQHGMjjThe+6TLdCMsjwotJFaWlpO3buDN+JemDINGUAEyOrKzOPHyy0 l3jr1UZRAZFHb18v+tWcdG5K37/cS3hvQc9HW8NmJ7K7fux5C2dgIYrKrdMW88+JMNglkocfegi0 wzxO05zpK/wVEybcfOPjEmgAzgo1xQf6DKCJYIJgdNdo2QxDCpgMeozRZM7KSY+1WnABDGUGgzk1 NUOqVENVBPH7mtXrtmxciXgp+NXv9RqjzdlF+ZgLubAlziQQ3rBPY0pMy8pPT8StyBu0zLiEVKs1 yeP1QeJJS0/fcufdhblJBpUU/itKrUWl0mFHHVByQWHxhg1rQTVKe0IKhSUm1hqf4gWhqVSSnJS4 Zcum8sVFWB7AUpaQkCJRm7BDD1q9nMzU5Bgz6NTMCengYqY4FxEj8CI2XzyvbPbjNSJemDF9m9tA 4i75zN004vldbPTzY/Z8Ov9W/qTdGVlt15T3a46iwmUAojC3xiXAp4mbIGB18/qCMUkZ2TnZsXrE UVFFRUcnxFsRgViQBLCyJ8fnFOZJJCqPR7GsvCjeopmYsjncPtBlxMREr1q5oqysRKvTTU1NT9td WLhBglW+uGLFypUWnUIpCWmMlsKypQa1Mik+3hqX7CR3WxksVjdv2lhclKvTgPkCuozEmpoN+vAo hJPFNqlUF21NKslN0+H5kNZkTS0vzmbRlYXuRZmXybBLpNQiGnxMVmZWFsK76nSE2SFX0TElxUWl xdnWGHMopFKrDYsKc61mcgomjU2hKa5YZdHp5D4/AjZkFxaA4xcgC/RBQ2xSZlZ2kjXKGmtNTMqQ KsjPRafVJiTEgcE8SqdWgJM1KCtYvCrJYtTSJrAEnAEqvSGzqDghPk7DHIkv1bVn9X20BhdOrjga OJQSOayuqR/NeljMxfVLcT4p3aQoKnoxL0yuk8qmp0EyaodBNGZ+ZhzAJiSmd4c3tBjSJmxpEbDG mygYBFcC+5fMn7BLhk6p8k87HVPDrpAc4TaICZcBGWLri2o5k6f5y2jyo1YU7mNvAvjNzRTCEyyB GKGADAZMIVhJ4DKGIcYHMchw/3XGUc3zLh4EPcBAiW3jMRso0TmA+Yfxp9iL+RTMjLjEJKhInKuX GaaQlRbrbbzXEeQI5MI3Pe0BE7EYYcQv8TkHBgarG7uUSrVRo2F7dMzagBeWxQmh5Y1NOEI1sulH 2BsQiiDkNAxrcAMusYrClQkDLhkc3sE6BfWBVdblFo85UVRm3fpA/DKWS0JiCHkNhor/OUdWFDq0 t6etaUqmsBUUJhQWp0nkU2RBxgwoCFhAdFhvsLd3oLMV66v05a/+OD8lTyuPA3b6wdgvjtbtGZzu 98v9sEPDZEGMPAxNRRviZgVc9yVylV+vkKq0kwhSK8kMlOh1+oLUxXGx8Uq91uP1wPJFo1bD1O3U 2dMHO960mbu0Fk1I60flqXRKeZey7mutaA8QoIbnC3uC6oWvfPHbf/dXPf29t6ytNlwSsPfe1NwU OSeEldL5TBQ39B705rVr1h47fuxSITlv6Nsvk3i4fyNeBtwTunu6+c1cd/q4cjXnvRiKq1etLl20 COrqj370I/7rnMaFFA5GTIQXgc/2hdmGG2gRCxYLSw3mnCJYO+DOxYvLIePW1tYi6hWmAYg+kFrC KYTlkjBAwN87p35Wrlg5OjY6NQX+MJoyAKo4XdzVdmbmxFeSni2WiMTpFrJqFv1HADB5PQQ0wKcG Jgi8dbjeDvyFTfQgJiM+dXpGIlm1ehXASrFCZG9sex123XgqPT0dsbtwW3IyIsdls8mU1o2ImhG8 Wngmf/6Ln0OBRxnz8vIBoFys3bm7LAEi6ekZP/rP/5JIffbgjiNHjmxe9Q9KBWKssEmXARwCZ9gM piFUQkSTReZEdu78udKSUoSWQgq8XPPpsQjt/YUvfCGyRFxnIt4SVii8taurE2FlKGMRnRmV8+lP f3r+fbu3pxc2PohmQ33gVhoXbBhIgM0tXbz0+InjvFvywkYia/Mv6XW/E9kAFDUwMDAyOnLrzCeR xUQs4eSk5Krqqute9k90gtwWClLcS//zmzvvvBOgZ1gYCs9p4eGM9gV3T2lJGQBoTAGYr8RRzLHX mcHe0FifkZkBhHGWRiK6dIhaIuvXbOZjTwvxVvg2Mc1XTG4UpokZPsIZhz6IgdTZ8DRuorkTD1JS xBHAKD8EeZZDBJHaDhd1edLCg+wrvyJM5sIDXMKdRSQaOXWFExHzGrnbLEC+XFa+9IQnamIRiwjK zqRmJv+ynIWzx/N4QWqzczij4QmJz1qgrtRn+c0Rlsp8nuFlmC+namQOr+rtgvsRe31kOfmLhba7 stCCDnzs2JHFixdj6YQmdfzEUTC8IKQDqpLzcLPtgJkDaVM8eLsd8eaZpQJZL/IuUl1dVVRSptMw 9Y83RLhEEe3C9C96BBQY9JkCiHAHFepB7HW85pnlBbUpLaRCB2Ypz/QErlShJzPFiWtPxMrJW5+r hSxFthgAcKQeQ7ZFkf2MDQ2mcdF/og0R2XpwK6S5UEFkoWb3Eb7pwwUVcSNDWITo5YxwXOgw4Z7C CsvHGUQaJjKI65agC166EVlJxezwt7Jqg+wgrnn8d6rAyE7JuwebGrjFDZtLxLSu3GvYzUJPi0g5 oh+yt857FMyuxo/+TSrxuD1nzpypWLqEz8wH9u+HxzanpeOdmMS/mW0wyjy4yXxeX2Z2DvU5UZi8 MA9uj6e+vjYhIR6rZPhXvATUByOjo339/eWLFiEp7vJAtSuiD/SVTbY8S2Tawz+HQtO2yeG+nrEp hxvmeHKVITohKyXeGhg6db62MWi9feNGq3wapEscvwApJCXJOhift0nVxwWMXFYifKUSsneDChf/ EoMLCs6jn4IxyesZHRoYHRl2uNEZFSq1MTY2Pj4uGmGwWHPxXkOZJNskpMYzjeTp1YBCePBR+p31 Fjbnko0eJ7hh4ZDYWCKSafoEEhy8iIUUFHoMkc2AmBpX5DKv2+U4X9vtD+kK8jOjTMD43BL32Mmq lt0n2hC8eXlBBr0E5lZ8iudzPBuV6FnAZmjIcHoLYQxwx0XcSHCR0KXZi3kFIjN8hFIegBhKZWqN sqGhAft/QEV5w4V1wAs7gMkcFXnxki4q4jt4ldJeK8t1eF4T6EyZ6VoQ9MNpGaklxXmIWXbg5MFp LzQlymOyNrcoZkWKJVOr0KI4zMqNF0GukCgVIZiwGXQSi84dr7Jj0zYhyZBVmFe6fOnq5ORkBDbz +TwI7SNXUD9xuKcmnaOeoBsRXOQKmJ1RxLMraRYXFv8WuiIutLdQlhayckNrYA52cPl3Ud9mXRwj jFsnMUswmiu5SCCGYuFfZw4mHAgDdQbsiBBJ+K16gwH8HZnYNMnMyszIRFRCfj1yUOFx0KtDu8YO Ce7BmUUnPmdkpOM7jiyD3sCfglnK+DgnyhwdR8D68XEAKHYW/JWvIsKsHPEK5BJWCzz6CWAIPI4T JgzhPETIbDNrz3zaiFUeuZezWZPHrEEuAuOjo53tHQK6LMwg85QU5vPa+dwz01i84XgM4FlNyKSO +aT1ybtHlKdndE5R+/nklWUhx3+ANRBWAueMWCayzT14byeNUJAqI4a1IAayR7hAF1aCRL5jNg8K UwF/r4gVCM8IU3Z4ZuXCmrCVJ6A0fCng19kczFkYLqLcXrY1w09coc0j8iLcOTOTidDOxzq3zZpa b3hOqNourJKPw5KF50LEFS5acH6LADozNV7cMIbyRRoKU1KE1VkolSCmCDu1vJfMNWMg/VLUblgf jng76YEC1sDVLQaUXAh6cXZeIfocF4KY6j9roRQKwOSYiH4qDkN+nZm9iqOKYhlxuUe8HyqX0GJs HEWWhQ1RxqM++5GrmQZn6kEAVy58mGVl5j42UiNxSaHQ0PQEa4MrDclL9/Ib3v+vpmpu+L0ENjDA gZlbiOgGeWmwgxNICFI24D1QSvo9zvHBc2fPb99zbM/B48eOHz1y5NDZUyfh0eCatledO11z/hxs eFw+qS8IagXmxeHzhHwu8mDxh3wBIqDhmHco4JP4vCFEFIFZH1hpQvDbkoC2hdF40unze3B6HM6G c1W79+zf9eGRg4ePHDp4YN++Peerzk1MjlGKSMTvwRs594U7CHYbbCISMwiMPkJ+BB4i4xS81wsa GqQMWhgKcuJF8vQtSNcRQIhxaAQkAY8kiFDiFCLGF5T7Q0p50C8PeOhGRG5BDoMwV/Q6HRO1tefr 6+uc004AnX6kIFfHxCeUlRZFW4yhkAexvJACXgQeHQoyE5T6AlLGaoKUEbDIQwFaKBRLyIsKYXFb uAMLebLAViLMKyLSoJAtCbUQ92oJO6l8FIX/0gCHgGQJgBqLjUCU4GwGYvMDm5nA9AmDMtRDSI4A PDqNJvj+qT09zj40Be4t0q59IOdLq7I3xmqjZQHgT4gYRcCEXKJQS3RaiUnrjQG0ETdVmhFYviJp 89aCh9MTCzRyCyAfl9dtn5pQwcBDjhf4x+yDk+6BoNIr1cjhAAPiIfwyexq74ePjRrzgkw3S3Iga mV+aFyjs83vs5t7Fl+GP9k4M9snJCRgpTExOjE2MwZ0knFJfX19HRztgPqDUsKWc66DBFi1YXsCu wYJARyYj4/KhbMzubAx2oKVUsNe72Eo7g2jO+ZWtE7PKNzExATLU1raW1rbWdsS2JV7UdkDm9FIS rQVKp3A6DPiQgIQE9howxgE8j4eQCMvRHBRg/tUoPCgI8kG50WBZUbEc1hYcvIaAZDYZmBQVFhqY FPMRW2m+bSuU6GL9IfxmUaS5ZJ3P92VcjLs1IRKiGpCZjWb0auoA4k7aVRRt4daFGrj5NXCBxsWV tLDuIeju2GmlM6yf0LaUqK0JMw7TEsVdXa5Psk030mLYVrSIRzDVkb6JO3aiWYkwd/FKCCtjM1MY AzIEXY+ppNyyg5FL0j/8/Vy3uRC3iNAZI9WqWSoWe5SS5EpvxCncFnlJaCwRdWc54sXlJye+ZNO+ ABLxjDLnPWgG/CZmh8b3/iLfOKcnhKf1sG3GHBWY5VvYKuegEq/AGzT/s/4QUd0R2WUAguBFeeP7 s0gvitLOlvl53wj3BPaZWDBgw832V4XoAmz3l6KhUsRh1m3CYEIEqhC55vAWZsmJu6FCIzIbduGV vCdFYG5UKbDcjxhEPBHWQXjjhfs8C+seRiBmjTrqYGFDjIjSCX2M30tDgA8+ce0lhwC+880GCOsb YZGC7zvz7sLtKkSLlDk4wYxsEa4QYZwxSxrGZSKUSmB9ZV1BmCrE4TGj3VB6oql/eEYhfjE4MoRH +iX6UOTERazI4Y103tA33Xzjxnf1S72BbAYiSEYjSSuYMk2qNk5G+wzLCNwsUQfcEx21Z85UT8ni V9x+//3337Nl821F+VkGrUIW9MiDXs/URMP5cyer2ho6R3weP7R/j310oLOxsba2rrahvat/3EEh vgO4PD7a29TUVFtbVVtX3djUPjBsR/BXqcIvgU0WvYthEN7u+oYDO3cNTXmzl6674977HrjvrlWr KpJS4kGFA4BDEnB7pka6Wxtrqmtq6xtaekfsfrQhcXyO9HS01VfX1tTUVFfXNLQNjtgRl5nIMIIe 1/R4T09HbX1tdV1Dc+fAhM1F8UoRR3xysKultq6mqqa6qrapb9qrCjom+5rr6muq6mqqm9p6Ru0I MeuSBG2IxDU5OdaM7FejUIOTfoXaFJ2RGmfQygMBu8Mx0t7c2FBbdb66rrquCexO0z4YX7OBEnRP jPa3NTXU4SU19XUtHf2j40BEyCKdjTyh5plywJEOQVFgw07EoYTtUQ5GXFUPmsPBkRSeS/i8F7c1 Rh4v6QYHx6hXKvPEWPVWq1kqhd8+t3ZhKzAqGJvMMrnUr/D6Xb3tw7GpsYnmBI0Kpi8hGKcPSdp6 xtvsLlCQku0ZkBI4pChDWrlPrXQajfKYosQlhbkFCdFJcLNBakgKKhn2fmGkBP85vAnF7hxs7ehr dSmn5OYAI+dj8gDeMCkf3j2Gr2A/Cpfca5ATB8fB/Ta77RYV9CUSeDHA0QBOFlBQNWr6A0df+o9/ vmmHlt4E00cy1o040JNAGYCQFtwo6NY5wl0crp4AQEE3wPN2SzU0jPBhT2WNs8LB59SpUxetPZgt wCoPyAXnXAgfXNpC8GqygmBGEfwDKEnRTBjrp06fgoE6DOnhnQHmC/BBDAyCxWamBlBFMOjKzc2N jYnFh+GhYa5MRr4lKysLSZFlHbsO0z5AKsg2DgxD/gEHcggXFUH8ZM/Dfd3tccMCFo/4vb7JqUn4 kfGUBRglQswByww4NTCQw28H7IJn0e3xEjzS2dkBUAMpYKjiYnn54mXLKsjoArZpZIBHE2A4ZSoj N2OTSs+dPQdTQzQ6UB6MHPEewcyNTVA0PRUUFvzd3/xtRcXikHRy0jY0ZW/bdPtWWTBrxmqZYbXh mpkzgUZ8jay9q+bg4HlGQ2/fseMyr8NtmPci+wOvN4xQ9BZ0dZi3oEGvOBhxZ19vH4EIEUZ3V3zq JtyA4sAvLz8vv6qqipqMARyRPfNWGMVhDo5bITMXNgoqEIw2kV5pN6Hhbv1X8EGM0XJDODgww4Qn CVHjESECAepgMw6fKUV8MQwfCGAFV5f4FxG0ZXim+AA9fnETA0HVIl8aFv0k/D9LTCg8ywl8Wyh1 Pv+JmqGQecGcY9Ysx9Q81r6XkB2F8kV0gfCNF2p2/K4510WVeMYiZTYCK+isQuWwdmQe48zompVp VpJMOOVl5Iryhfkh6TmiIsUbuAVkZBYFHZXn+FLCM78+a/2cx4CgpuZ6udhe4YdY7i7yTkHrvkji 18TBQTkgW3HUyODgEFxBwcEhgBThUou9WeieIrYm9EfqSLx5uLmF+Bg1jLAiz1I9hI7HfxVuiOyz YtnRHqyluW2GWCcifHKxqmP5FJtw5hGhI4T7+YVNxpcZljGhPSKaWxxC4dT5BX4js+7n3SmyT/G2 5QhCOClUktDbxUvhnPDEmOI2cztLnHnlcFcuAbCc1RmFu/Ektv/xlwEwpCAii0yDuwzzx5yuxCkM cP+le9o8eva13XKTODiIwI4f1JYyGQTXqalJcL35wMEhKNb0LynVDLaiTTthchB+lgdc3e0tTd1D iRkFq1csiQM5S1w8/F80SrnUMQaoonbIMzA41NrcCIOO/LTYkM99trpm/+Hj587XNDY09A0MKpTK KCOcJd1AJN7dtQeP1DU2NDc1jgwMqpUKc3Q0NGQyviAw0el1Qz78wOWXIDpx+eLyJGuMNSY6OSUV vCE6tVwW9E5NTtVU1x88fPRs9fmm5ub+/mGzXh9j0Xv9vvfeeRfX6xtb4c2Bw+1ygjpKpdX43a62 psajxyrPnKtqaGzs7exA40dbE2BR0dl0dvv2Heca2xtaW/oGRvLzcz22wfc/+ODU+er6+vrG5g6E VoqzwI3GXd/c39wxMNDf19Ha7PFOx8WbWlvbd+7eB96ZBLMcMR5fef3duqZmuHM2NtZ39QxZLDFm PSkrQ/2DJ05UHjl+qrq2ob6urqGu2u/3JaakgH2Qs/9HAmziAJ01cLAEYCt3ZGRYrdbAUZRG4mUx jjkcHLMAjnw9sWDQ2CFebXp7/B2xUquku80+NeqTyb2xsYZYq0kqc/FdCZwyhrMHyWYLLWWLT9IN TrsPVx2RGRwytcsfmJ72j/a6W/rGe5wuaHFAXIFOKLUhs9Ydo3HEpLuXLUlbnZOQrVMYZDJUJRgH aJjDexBoDrQrACdoCShT9b1VXePtIYNLbgwQtx9bujnJ6NDuEaLzYLYhPK61V/8JADigqMRZ4/AX qgt0SDqgsuO/m3ywl0KDApNCWK3FB+As8E0AuQuCeqrAJXttB1K7fAJ4BZ1MtcYbL0/8gZGA9AAP QcWdgw5c29R73Z5GKRDpFZrSRwA4hBlZFAtQWEZmEYyOsiBkPQ44gMAcDO61GPDo8x0dHcA4+FPC kiuVQue3xsZiCGP4IJbqhdBDbk4u0Sb7/AwUJRZMGIPEWq3g7ETID/4ZBiIx0dEcNw0f9Q31SBAd Ax4oOIFWRErkDC7gSVJlokGRGnOrY0wTUikUMxAUIQVAMyqV8sSJEzDcQGJwicc98JoBrMbRDVSd sE16MQACAWXR+ngFUCTAglRwtjiR5w5NT2yfThpMiI/ffNsWYLIB5ZnG5qNjI8HM9OKg30oOxaI4 dRMADlLj4cw5Pc1JRklwZ5DHnMkalQmTHVQFb8dwd8SDWEwRPQfBdJYuXXrFbmqbIpJRLIezxfwr PnfDb0C3UKqUmPf6+vt42cMAB5MoI0TOG56XS75gAeD4+Or+o7/5hgEco1FRFrKSC+tsHKagOYYU FWIXEEgAMKMgVJ6vd3gcwh2i2rMezm/lcjbr7kx2gRmw22F3uV3wMGYJkOrDlBxBgeEVwfBaNkTI z89tGx+ewhqgVClkMh6aRTxEBY1mQcDFrr6hSa1OC2GL4EP4ZVMKRJdGqVFuuBrGTRm4wUQ4JVFp jJAzhY98wowcoxGfBaOQOTfMzqOomEZyGAi7yOJUL7gUslzRTM78aUQNj88RIWw+YttwGhFE4UHJ 624mh/yNonYaWUOkxAgGLFyVFOAeqofIRC7sg7wZw/NxuNRCmYW2jXyX8JmIVOCbzTw02FNUGNEC hUvR7AoVgK9HF0rvHMbp7ekGxRVtFYQkvb092HiAUBZebXm3Ch94EbYrsJpgd4Er1bx8qNLhwWFr PAAOJbtMziOCeiw0Li8kxy2E6hYrE/uV3H9kBiHim5xc7BDmb145LDUqGlNiyAyEdWNeXvZq/o8X m9JgN3B5/MS5LjjC86SocgMs3zwyLE9UHBGsuKxqGK2f+Mqw5MGNgmZamJtbsILxthAyLdwigB7i W8JdSryX5YCW7XCqYgmF/sbQBmaqMj3ttNscuJ0qmTe58D4Rj+PcCH5s/495Ec4WE0XAMdzfMdA/ MjYyif1tqUYNtZcxQvBJgyQGOA3Yxrp7OtuGh922CZsaPsUyBY1sjm5EjspZg04Y6fwe9h9lFdol //YxHDcR4AiLWBg4mDEAcGAQEcko91OhmZz5fbMOzARIBnNA/SUjAyjB/mmXo29wGJEAtBplUKlG 1akUmC382Imqa2i1GTOeePqZNeXpBXlpyWpPZ+P5Vz6s1icW3LZ2aV520kDfQH93n8msMFoU9a3d 3cPulatWr1tWFh9lGmquB+5gLlqsNJr1PheWEr1sYqin9a0zPalL1i0uSDerKE+wtEBTyYJ+VdAt 907V1TfvPVYXl5R8+9bVqUmJA3Udfe1tOYvz4Zeyd+9xjc5yx91bSxYtUnrtzVWV2rgkfXzqeHfv 2QNHA3L1its2LcrN8A+1t3V2qVKKtFrNWGtlQ1NTxYOPLVmzuigj1RpjkqskMQkJSxaV52Zn9nWP DPYMpiQa9Dp5TcuQypwC65W1q8rzcpJNWv/Q8FhD93R+TnaGwdnX07WnZviOBz69bnlOQrzl/Ll2 l8OTmWGWyTwf7D3R2NyfkV+4Yt26nJQ412AHyFpTCks1KrWC7V4GECaJc5aIllJ8LuG9nrQGmVSp VADggGpoJn4NPgDZ6L0Y2HE5gCNPTxYcIsbIAI6tDOBot01SFBV3jBUAh1EqEyIvcPMoWjU5Jwwb L4mJeeAcHu8fON98tmewu2+sp2O8ZXJ6DM47uBGU4wA45D6twqm3aOKWZK2EFgU7D/YwZRsDG0gb IsJC88e9DGkLYiuyZbBu0jsqN4XkeuJoYdNfUIHQslOywV3EBgf6F+qebMR+IgAOs8kMZRWGQyA8 ww48nfzgn2/aCWBuoB9jPi8vD0ot1FFs+9NpjU1JTcU0y6+QxnsNBxK5/MFfyv8zGIzQ6AjtuNgB BQlLe35+PmpvbHwMX2/cifdjlfL6iETzqlYDCMSw4IAOj4qtnB1FJbyigOsbBN0g6RSiZoi4QFhU EZZOZpYLGXgEo3wEyMIICo57ELIEAVlAYop4IkQyDBgKbDwk8BEpKaoIzcUm7JDNNgXpASYhkUUA eoUQKtPOaYhBgLTFw4chjWSRSFhu4dIFX/ox5JEamVapVNyejFzXxGAi4iOCJIjX4TZkg10HkT9P U9DqAaXDWARwCQ/2wQ8wlQLg4MsSo1YVjjAQEP7AAQ68Av0KbxEFLa40M9GN5o5QQnzCpo2bwYMs VQ6Cvqm3y56XVxQKRLPosHMTD0+dF743Qrylu642igpPkACOHTv4W8LSMjFXM/gDtdPT3Q3MKPx2 3ut4q/G/RM85H4DjVo2igiKgsTjAMaeYkV8/3s8LAMfHW/8f7e03EuCIEgAO5Cys4QiqEnQP0lcg IzOiYM/k+Ng/f/9Xluj4pIRoMjXlR1hXEb+47LbzlcfqGpsSMnIxabONpgjVcGYColfypwP2yQ92 vN3SP2ROSDJrNQoulwuyEH1k8g9kRkd3Y8P3fvL7ReUVJr2SCUthiVFUn2c0IkGBmsklf9t8jtk3 XuoxejeEWEG7Yq4nHORhDwgrC689UXIVFwmuksLQ2u/0wKqf495IzdPVVL//yGmPRJmYGAd/Bo4D zVShUJMMzeA/iEAO6XYh39T4yKTDRQoodOqwBho21xfSmlHjZ1VGZDlnPl+09EgBVrHIBoFRHLBm oU/DLpFCy85xFJhdFqFfXCPAEfZMGBoatMbHcQsOqs2gH8L95JQD5tBKJeuGogbBega+UHhKBG3l 0IxQyeEsso4ktCVv0/DCFtnnRfMHXpPMZoHjDF6fy/Hmjj2dvSPxcbF6tXxiyj5pc0FcETJD0JNw q9AKETVN74MIQmgJMQDA0x8lElAxScA57RoZnQQNgUZLtqKsdwlL6SzFPqK6xbTFBuHAiVBq/jBF b0T4C9KCxT4cUSdUXadPnT9w8Bj2qJOg0bndoyMTlAedkAdKhMFHvqnRHW+87lVFR0VHSe0jP/n+ v//md9v3HzsTlChS0lIN2LKfUfToDR6389zxwz/6wY92v3ds34cH1t+1GcbeCjF3s7po5Jc5nYkP fLbbFDFeLvn0Dfnh5gIcYtOTXgljYdhBU0eBVwf3hWDKtYBuiHo2/06IVigAM3u52tDVOwjPkt7+ Hh8s7tU6rVIlc03U1DeOq6zr1q6L0YZIT/DY9rz/3pQ06rbNdxZlJSUnWlUKTWdbe0jui0+29g+M T9kDy5aU52WlJcTFxRh0NfX1PqM1Mz1DG3AiH8rQdF9fz8mm4cLisqxEC1RbZuEQdDqcTodLHvK6 HWPnahqHp9wrVlQYjRqFQgUOjeaW5oLFhYi3ePrEeehsy1YshdKRHGdpbW6SGaOi4uJazp8Ht2pm bl5iWqoOfi5eZ+fgWEgXnZYYO9Xb2N0/uPKuhxLjE6xGA9lKSHwcxMPwm54OYCMyNQUBENX1bUMh pWlRUV5irBmOGcGgq394orl7oiA3I8XkHxwerWwavevOuzISjUmJicODjr7u3vy8eNT3iZO12TlF q1evSk5O1ClCo6hAqTIdAAeiNIELhA1fmg3CAAcHFAVtg40+FiYMqg/cHMiWXFh/xW59AR58OYAj 15jAvdEY2ElzUBwsOOIAcExOjbulci90T6vVJJN7mJ7C3h5SIyIs1hiwa0jBMQsSWYlDo/GpzAGV JejSjI+Euu0BO1z6ONmKXKKWhTTqqejU6bLS1CXxUbGYCMjVjyLB4v+Q2+XFvnBsNF0nbhJ/AHbw vX09zbZzTv2Q2oidC7Zg417AJUoZs+AYZYSLNDvzfHk+CS4qIEcIh4kNQ++RuuIMIH+DP6HeoOUC WoHW0Yc/A/04gbBEmaPgDdHd201Xru0IJ8sTv8yJbCBIaklJCVRTROK88MQAhoIE9R4QWJQp6qL3 XK+L/F1wD8EY44cS/83jAPUmFHWrNQ5gBNzi8NSFJzAjGKFA6YXHB21fUNBYBAqkAx9I+mIf8Bf9 hF+Hzh9GOmG4cb7qPHxVgG5gtEIrQ1gWWJ9CgZyYGIfJDAc4kAoHpriVR/hAOMOO9g7EoAFugrAd iOSCvzjxCiAvcxa2MM4NERN4F0zm0DpwTuFuTTxLPM+kq4s2p8g2NpqAWHHzjbAsyxMHlM4BDsCX 4delJCenpaVySZYDtOJB63EEzCE7e/YMuLhxhZBQEY7hu07CEs6QFLxl0+aNITkE5L7JyekV5c+H /NGMxjpCOL3E58g33jiAg6ZbDsuwiL88lo2wKrMi4EDTo5ioTHSY0tLSK4odt2yYWOT8QoDjqqDD K5b92m9YADiuvQ5vfgo3BeCgEA8MzQj4PE6HYxxor83utDunpzzgVgtq5GNjIz3/9JP3Fq9Yl5cW A1GFb7AKCj3JVUJnd4wNHv9wZ31He+7aDRgRGkGb5vqiqJbTk8ymgwwMZKGp/gPvvDYcMiQWlsfo JCHHCOZ5+7TH5nCQV5vHC8NaqVKi8LX11p/6/lt1m++7P94MOVnY3w6raXO1O9LmGFrDpDo+S1Mp 6bWztn9FRZbdNVcLFy+E9VsujVGMAGZWx0gVpCEI62NTkzabnWKhT8PjzuPBEkIrHW4lZZXN/DwP HJoJ9nvGOg+eG9SaovVaJf3mH+84deD94y2huAxsJ2oYnQHVE5tJRZwIFW33BZxT4w60kR0hHaEn YG8cy7B7aPuvfvDmwXpZfEpSvIWcokUrEVFRp5QgE1GGIPPzNuF1I+i0kW4ITGLm94Rrln2F67Zn emBsbMDhDEK5mnRO2Kaxm+GG2KpC+EApdA2HfWpswuawub20jiKwMdJnQMiMu7Uo8F+jiwpnuYCT +NDwAIWJVQguKlLP+J7XfvnG7uMBS1JKihVRWVkp2IqE+8He5RubnBgec8nVOg0ZJHAln5Q/ah2h 3Gz1mtWv2J2sMKziBAsl3m/InkNU8+3e6ZE33qsc9+qL8hPUkpHX39r79p7a+MTk5HgTGdYI8Yd4 pniaPH80Lig16lrwkHW1tfdjdwAShV6PiM5eSdBRc772v/9rm93uWlSez7LDG4p1Su6BzwvJLghs KFRFSBXEBl7YUU6OT4M0UamBmzxfooGlTLgcY/2TXqUafZFH3WBTHUskJIWYMX3yRH3t2b609MT0 LPO5s9U/+dHrlIfFBcKrcCfDigJ9jS/9+IeyvIqYtGSLb+LsgT0Jyzfc/6WvrVu+ONGokQVcTsfI 5NTUxLTbBVNWQHHwek5JW75qTYpJWnfuyPpHP6PEdgf37IkYdBFNMpMxofQ0rmj8wHxsYgLmY254 w185CNx1n8o/JoDDbnfAPDYxEWFiQdIpMI2GGR9oN4ximnDdlwYh8Y2CiEaus8YnlBTlJMabJkfa zp4529jpSkxMiVLZaxobR0PxSxdX6EJ2YLhK98TxwweVySWZhWUWHTwJ/crA9FBHrVceikpJ7x9y jIx7s7IyoqM0sNhReSebm5onpUnFhWXK4AQGvDo4PTI0eLppMCMrK9lqUWCrX+qRhFynT1Yd2n9K KXfrNM6apqaajn6AGlUnEcevtn1gUGs2Fhbngtjg9Ilmg96Sk5+iggW831ZfdQrYjCUlvrupo72x o6Or4/zZylNnTjf39iJMclx8cnpS/Ghve3v3QPGK27TozN4pEI72tLfv/eCDvYePHT91uqtzEIyl uYUperOusX3YL9FmZwBYx5oGAglv//BkQ/dIfm5akskzNDJW2WhfvXqdUQn1RD7Z0zXS3VZcEO+Y HKpqn0wrXJqdmqiV+P3Tk73tzR6pKrmgTA2FCJypNKI4+E18mgxfCo9yNuky7k/0fezsYo8BPg6R AEekDB/upHMAjsiJdKYjR5qL8LnrMgczshCwMOzpsjzxg0K8MItxel74Kth6yHQanclk5gSyNKED 3QgFwQgA/ZYH+IHKjY6IzXO3x4WNeni4YKMe2mVkTtgerXBc92F4oxMMq260on+sR2RJI5cpZIxE jvAicA01wiW8eZ1SKcSeysrK4yePX/Q8WXkSsEtLcwss9k+eOgn7iBt6njl7ZnH5YkS1FM4lS5fO 4ywqKgJMgK4Ph/kli5dc9AS5JjwyiouKVy5fuaJixfJly/mJzyuWr1xesXzF8hXCTxXLly1dhmwY dAagBvwEmqCGLQs+0Ec6CAyRA2VQkJuPCtGG6GADjry3hJvEf3AzfxDARDhNjqTQxMIfizhIBoXj HFO2WUPSHyI55j0EUEJC4qJFiwA8sQ01KdAxfAV/KBxh+HzCsGGBapRNEVwwYPTF4VMID8ZCbUXY rV2aCBUsHp2AkCYmJrkBNhM0eE+l9RzzCyxEHHa7P+CFUEHZEMOPXbQ784F4DT39SlOlEIvrIreR bSQrNqtaXgBGIx0KIqrU888//9xzzz322OPzzNuthhpErC7zLMHCbQs1cGvVABPAaFx6ndM158// 8Ps/ePHFrz377LMvPP/lv/27fz9w4BT2uvnuKEk1PDqgQJcpzkfhAkF5I9mIdKRIIQzTA3YXZ01h 4mQmSGF8XvT5jn7w/je+/JXPfu7zzzyLieFLf/VXf7d9+/uTk+TdxqhEkT6ZTsxROwUdh8uSM7vt bK4UlD5ibsTEQ6c4jVKZiaKPz43cFoEmb+GpiPl2ZuYVS8o1UrZnT545e7e//c2vff3pp5999pnn X3j+q9/9y7/f8dbeoaFJMgfkKjFLnWj0xfwhouR///d/9/ePinEMuegU1p8vqFt2we911VWd++u/ /psvPPvcs8889+JXv/6zn748MgxdQg79OT0t1aTXcV+BWZ2MZ5dNvXNagSwKeZvOCMTs2TnisfgV IQArDx588QvPITQ4/jz/hc8//dknP/PU80eOVbtdHvjbHztw4B/+8q+/+PnnvvWnf7p9x7ujEw5B 6b45vZ7jKHJpbFw8rE2NBj1fc1joAqFesGJPjo7++//7+//7/36MDVexpNxLJdw+MxU4uyrD/UTs WkKtssS5NomGZsyCfCcdWg82lFJTkmAWz5TMWenR+xhaMqddcB9iPezd88Fbb73V09PLGo8iNmp0 uvT0VJiT8xERkeGZrIs1LaYpZDnkD/iOHzn+f771V6/89nUfi1XCD3jL737j9aef+XpT2zAFxGB7 OeGkWT/nUgu5QKCPmoxGBJzDNp1YFPYiGggEEbHYu2x0wCZELofIFB9tMOqVAAN72jt++/Nff/3L X/3Sl7707//+H7WNbRgeKp0uLjHREhWFykLgBUqGZ2DWUJ7Ve0g5o/plDhfIGSJeuFw9nV3f/e7f //Vf/39AGG9OX/u43hKW5YSJW+DFZzort+FgB+uBTNJiJ9doWWPiNvKh0Gi1IA771MOfuu+++ycn xg8fPuR0u+gRCoOCqCBoa/IiR1vCUBrGRJgrYCcCb0JMwGyS59j2rNfRYJcRWsB9ZNCSRjNwDSlg DmC/zHODQpGAOsCDrTwPwp1gZZGnp6Y/9eSTmDq/+MUvfvnLX3zqs0+B4UDodazL8fAjwh4hOFND QQyBu+666wX0JDzwxS9+9rOfrahYCspS3vnQjcmcBTQhbteOne9OTNq2bN36zDPPrFy5wqDnrt+U b8EqmgNDbJoQS0NdHfI8zMA5XSOAGegKtAnA4GpULv1HkjhFR+E1w6te5HwV4sgIUwGPEBN+ij/H gq58BMl8FsARRim57xy8vlBbgLBUKgU5H5GtGGzXScmhWR2eheRb4oOzvDSokgQA/gLdwV9g4ipZ SMdPuUSvlKhVEiUixWpVsJhUy4MKnUwbrYrSSUADA08jJZIBQSwmLnjnR0eZeEgDFMkT8HmDvgFb 96i3N6T3Sg0BxLJhCwq9meHpnIiar0joS5xVePY0+3GNrXm8N9xHwvd+hCacx3uufEtYr+OYWRiZ 4vpnGCoTsM0rp/fR7wjXwGXQEDbGOKo+S7gQ5o95/zOfXOJdJ06eOH4CMaKOhc+jx45e/gQsArIJ jEiANXj2omddfR0CjsAlwYnNArhbgGMTh9eLz7iAizhxGVv69MHjAY5TXFy8csVKAj5WYP5ZuQLG asBBKlasWrEKgUJY8NaMsrLyBx98aNOmzSy8ayb8jHSwYNPqgJWsWbNm1cpVy9njMPfAnStXrlyN /1hq+GnN6jXl5eV4kJJifxEJFn+zs7L5yWLKUmRZ/KZDYG6CVAj44GgI7zu4wmFMERBhZtJsWOIa +1WYQ6j+BYSDP0Fe4uwCphlyZotsoDBOSsYgcI1h+gGbC8i4lr+Cr/U42PxAfOhVVdVPPPWZP/rj r/aNHB6aPA3plnBjbJ9dArSNHAjhbk/Z5CbU4sEXxUiDGkHoZjfgDXwyFqYmlihbw2ghZB/oKyst 78ORcpIIc0QAgnic+xDN6bEsAaGW5vR6NkXzPdBbaD7kxcXfWypXF84Dty48NJ85a+GeG1MDZDgq UQSnpyrfefX7//q9k32+dQ989lt/8ifPP/vs0oJCEDVDGFFiC1iuIHdcZmcqCcFIftjnm/a6vQ6/ z45tMj5FhOAM6ERaGve0zEc/ubAvFoIfb1AWsAd9Uz63z+vy2b1BO7jzcT/Yzhjnh18e9OEDJGvH lNEct/mZb/3lP//nX3/jmfL0mD2//s0r3/t+MCh3qvQQhtmwx1a2J4i9IlpdkKTfHQh54O0S8of8 zgBe4HH7fF4YyXr8fhg4uInQwBMK4v5pn9Pu8/hwTvr8U2z+olk74Ap6pkBc53X6nG6fHfI3+dZB W/UEvGM+97gHO1I+ry3od8MVhOIeUu7J/oTvM/vsMlu/2pB+11N//Tf/8K9/+o2nS1MMx179ySu/ +nGTxzcBfc1j8zmmPMQ1FXRRfvCYUyVzwi7F6cc6SKXA5OlXwJDXo/G5YN/r8gRcgaAdRP8R/kDY Pp3uaPz+X/1Zs0v/4Nf+5q/+/NvPPPFwSlIC1iqJwrjhwac+/7lHYAguQxZdaBrUAxw1Ee7R54a+ QlyO4PRH/APbtMfj8qJ1AlAEebB28QAQ5SO8Q5zvZwElbHZTqXWLV979f//5p//0L/+E86ff/dad BenR2bny1ASJytZ45M3fbt9nT1j5whdf2JynP7Tr3TfeO2lH1Eeq5+vZfTkuwPoiIC/qRLOyKtcs 33rvs889tqwoVSnxSgNTIb8drHdgEceegBudye8w+V02qcHO5XLq1bw5fRKpN+Cb9rlt4HxBT3FD YocIzjOPQJReh89tJ/UMSQUCoBmQeMcD04N+jxswgdOP8AykJdGIQmOCJwY7y7qYO+7a+MLn78xO 04W8kz7nlNcNBQ+9E93XbfcjQiZStvm9Y+i5XldginomVAc/GAvVoaAKO/O41etxBmQ2uSW9uPzF rz25aVMFqwDc5Qi4JrFvisMe9Lu4cQhqxu/yowjo0m7vtBfdDDvLMHs1Z6fEL4739recbLVjd5uZ eKBTTNmq9uxLLFphSI2SKqb9/lH42GAX1o6cIAomxBJCwSiSJtNr1eA4/+rXn7x903J6GwXynPT7 J3E/DofUjBN717R5LVPAMwUoBCk1wUl7/+mdO9/bU+vffO+TX39io3u4879+trN3mIYgTjnpWqhm js6FfY/CoonwQYCQGP8JYsMwC/pJ52TPB2/u/Ms/+fNzdaOuAExrI8fM9ex1t0BaJIVxkEKwvmEa IgQ3Fi5lhnWIC2MiEwTdQUFUCRMinAozCaacKZ/EhUnHrzerLXEGjdc+gUlYrlFiFkX/gToCTCOo UpoT4iZHhl0T4yGfMxRwdfbbhqaxKRltUvpVAafc5w6hb3rh5uIbmnRMumAJopVKJ8kHLBSakhoV sZnFZrXt1L6+/t4xxC8JwIMLOVGEQpoAVGldnMmcJPOh/eWm+FhTnCUm2mgxw+9ERqFfAR3AlZ4C wRBuxvgt4OVkijYZQ/4pp9+jsCQYopNizIkWxBHUTsskk4gni3GhwNoS9MNjxD09OTQlzyrekJlf GAvLZ7PGLHWT3EkxT2Vqj1vqBsgCzxJEe6UDeVL7QwqfXOZHd/ciRCxEcQJrUBqsICGNLipJIQ0i 6gsM1bxBhJOFRYo8QFFj6MBNBO5QiFsRWBLhJYqxG44kK0a7mQUsi6L1FbvZbKaq8ORNHX9GLAYf oc/V393bREoLI/hkEurM0OJ+b5wVRyoBCIKvfCuWdmJR5XzLl8vcNCiB8cig52BcCyynWLHHJibQ KOARYIoDmeJjTOIDgmIiWqYySQVfJiok21+gnF5oFHfF4t5KN3w0ROpGlyCMLwj6EpsgbvRLP670 r6poIrjPJZrL1Qm3b0BHpVEsKrfXpYwwXWHtIRo6s5xwZSw5KRn2IGymnmkwfIRkAFMXjq3SsBUf hz1IV3cXnBL57Xg2MTEJCfUgolRnB2Kd5OXm8UIy/TsyVUEhX758OahMqaBs5GNKxd+c7OzQSkG3 j6xekiXYtMv5NfETaE1hm11WWpaanBquHGRDtPFi80d41eaLEHYxBKBBXrGsAugPQQas+BBPmf6P YjK9XnwdQxlksDrBrx/u3buikPZW5qAVF20anvkZaE/cq8FFviKicQUWMfY8B7Z56XBwwpHIRHAD QBvGuDFTLm7Qwnd+QMCMCZPdw2bNiD4GbtEf/OAHSBahl7AdGM4Yx/55gpF2dhxB4Clglr2qfn5d OuplErnFoY0bXfyF9D+5NcD9k5vr6k4cPIgoVF/9yncK06x6FjA7GAIei12aQTbtB1mgN5KUgnbH tt+/svP908OjttjMnLsffmTL2hVxJjxEM0Z1dfWffOtP+nqHogyJmzdvevKJxyxRakh+h3e/9+Nf bpucsrnUlttu3/z5Jx9KSQJbJJuNhemNPuv1uvQ0a0lpsiUYnVe6xKBNPHBgz8jQGgx9MnAm/kiZ 12H73r/8+4kTJ8c9obik1Acefvj2TesTLLqetradO3buO35yfMohV2pz8gvvf/Sx29Ytg/n66NDQ f//rj2pqa8a9UAkkmYtXfeH5F5Zkp2gUkAqDZ44e2fbmLmwpS00xq7fc/ekH7sxJipkcGT20e9uO XXs6Rn2wnK/YsOHZZ575q298u6Cg8I+++SXw6NGmIoM2kW0YGKal6kvKsnTS5MVFi94zWo60tHV0 dvo0il/8938ePlE5pYqGgP345568c8ttvMhA/L/97W/rgkqLyfIX33wA9s7wG/3JT3/9i5/8WClx F5cvfuDTjy5fUhKeA7GrOjw4iK3Pr3z5yyuWZFhBXxnwgyefzGa8tv/58Y9bJ7xbHn50oqVu1yu/ 7RmFBwbEbo1Wl3z77Wtf/MZT8I5uqz73s1/+qrJlGDD9hjs+9fwLn9PqNSTy8nfwNXY26s2us0bi c5xUBgL5fLMZXQPf2g93dHV1PfHH38hNS1R4ek4dP2Eyxd3xwIZ1ZXHusrix145SVIR+Z3S6DtM1 rChvxjBBLgOBHS+/fKZl9LYHH1m5KPXU0b2/+/12RJlUaY2L12755teeV8mYORI3CBIO3o4yj8vx 3ls7dr/zTvuAPToh876H7t+0db01yoC7vG5n7cmjL73yWnVLr0qrW3L7Hd/4+pem2lr+5m/+unkU UQLkuaUrn/n884sLEJxIEJaQpNvh+N22vXWt408/fp/c2fPjH/20oXuCLKGg1SlU6UXrvvdv35U7 7UjkfE0vmCL1GWmPPvnk1lXFZlAAS6Xnz58/cvIIVLDCJUs+/cyzMm9ox2+2Lakoe/Sz90oDQdtA /y9+8csPjlQDXMhdsuHZz39+SUESwmHUnji5Y9vvT9W12T0BuT528fL1jz1y1+KSTHCEwQ63Yf/x hsaGpBVl1Kp+BNXohtS06alNGgR8nJ74/r/98+ETDdMunz4p7cHHnrh7Y3kst4NhB0SOs2dqf/fb dxHE7TNPPQhlZqij46c///mhUy34dVFmMgLkhZdmXg18q7ahAU4FHatWbf70Z+4wSkb0sdn/8tLJ kycq8x5cEQanmCJLNjgk4YRfSSJIuJEYfMNEEeqMQBfdnpaGBgTOuPfeew/V2VAPt5RgcOM6PIqJ miV9UjTZYPFSOK5B0hb/wDPAxSbWEKjiYEtTc0tPD+gfrGZTcNpW39g2PDKyfEkxPCbgyrq3aRD7 njmxCmBWy/JMS5csObWz5sCB/d7SBKnffrqyQaUypaelw/UA6cMZ/NSp0y57qnva1nDqKFJAoACu BgJWhTEH5OENGza8/cabsEXKL19cmB6nlgYwKWCfEzfBPRmWvOfqBt55552KVeUQ0T3TThheZeem UgGxdwe7CS6aomvwLTSZLCc3d7ilEVz+I+5AZlKixOOSKqWZBRn4lZPc8YIjGwinCZkcUWb1Zkms NRpuE7BGwa/IJxaauvbu06dPZ2ckwp0yxoq4MIJCwVNgG1cICwC0Q8bMhegAwzFc/BG5VhZwZ2em Tgx0Q5c3p+XQI4RpkPDLnCHx8ExqzDSEtwiVQDQCIJrimXfNu6/MiqJSrI/nju+sgSn5pC1xKiv2 Wz3RFmAVDo1KGhttApYJ6g1ZSCWXauQyjVKhVcg1sHNXyGCvocYHYuXAsKKIJqTPsKWeUF/yRAH8 EVRoPVEJ8hyTxRKAJQtWYmChTjf8xsF+5AFZMEDZoB/gcMjrHx0YrnMcn9L1y6P8UviLEY8zJ6lS YcGUgVtwSjG6a5zNuISEcm8/j1H2iQgTSxwc42PzbqybeiO6LA8TyykVIo+Pd3uTrwLwYyIk3m6/ aZXCLUr46y5jXcJ2qCXwakMUFXhtANmFu81FM8nDxLLihJOdraeKkAQvMry32HQsKK402kUdGDdQ 1GGjgZnJCXo1fymMLUGnwldPbjbJd6JAojExNQEDE64J86DF+ADaUfh0QAaFiw1fcTEPMUpv+sZ1 eI5/w8IEnBG4GSgJvMHpX3xhB7sygd9wA25BrFv8hl9t/Du7H5RIMP84eOgg4oP0igdm2OSUZFYu AsVhzsbAYmagRjOi8C+u7H5vd2trK+AYcMSglyYmJGRlZiHPFhaTKCraYkaYLEuMJdZgtvrjE8xL SpcnWktHB+XDg/0DsK4B3cgg/qMT3CM4wFHCLtBPA/SF7gI5CWoPlDGDQ/g6zO9nRMCDKD4Rl7AE +GPsyyCuoaIig7nSAuYneBu1/fb2twFhCNJMGImh7wRDoOYExtkI841wr0Px0S4Vy5Zf0J2ouiJP xNxFmFg0BH/DrXMgP0CFQJGDIC8f7zRymTrhHBwYCLdmDhfCxF607QQB6PqHiUUUlTDJ6HTAO/r+ 4bpjraEV6zffvqKY4pRAKgHGC+kDGzlBt3106rXdlbCUy0/zK4ITP/jvnfsON67csObuB+5WOCaq 9u5yq3RRuQUBz3hX3dmuEUfRuofuv3NLkdl+7PDeY/3SJevKTEEAspr88kWb7ty6JF5x7r3XxnWp 5rQUY8B57sQJnyExq7gsThPqra9qGrLFl6/OSonBxA1bhJ629uaW+lW3LwOD5vuHuh68/x7wGIDS Xac1r11/24O3F0qmWg+e7tZY07JSdeMtlUcrW0OJ6z735BPrikyY4vaf783OzUuOdo0P9f7zy4eX b3ng849vXVxW1HTsXE9NTU5ZpsFiOHjg2Otv7opNTX/g8cezrVGdx/YOj43FL14+MTJa/WGlyx16 7IXnNm/ZtKQ4M0qvfO+dfQjCtXLVUgjuAgW9f7r13NnmUUn6otLcdCuigCCwYmdDVWvfaGbZmqzk 2MQY620bb7tzbb5rov/lXfXLVm6J09uH27v2Vds+99w3n33i/nvuvC072zra3XK+3Za+aMNnHtq8 NNvc3t7f0D6dl5MfGyXSScJExd6354P3J4PWFUvK5Wp5AHFtQFECgMIz0nDiw263PqmkfNGi/IrV K++/Y8PW8ixPSN4vt265a0Npoqejpur//Md7CZmLX/z8g0W5We+9sV8yHcoqypKrYZvMAnTCDgYn MVUTJxxmb2ybgvIacDtWSmxiyvGRb+uh5KER6fTot//zfVXKkse2rsmwGIOjgwf27NNkFBauWG41 qbUaVQv81jsGctMTslJjmXEymbtHqq7XxMEhDhhkHqsVcXCAZJRrwv6ppvPHOib91qJyW1//kW17 zDGJj3/phQ0bN+ZmZaYnxQbtvWePnehT5d5xx1Ij8xHhIVmknsEdv/qv3x9qSqm454n711nlQx8e OTvk0uflJmqD3SePVn7/N4fMCelPPv3wug3r89Jzc9ISYWmZkJp97913LCkrrq6sG+royc+LUWj8 ByrrlVpzWXGKWes9X9vROy6DGWluVkbZsqV33rFq08Y1MSZra0vbpsceKyjK0soVWkPU5k2bN2xY 5+jqbjxyOCE7yZQcf+Z0e9Cv/9RjDz35uUdvW7cyNyl6cmis+mxnSlLc4rLYyeH+f/yn11raR578 wmdv37J5vOrwyd1vxCxeoYq2tFaeaTxft/i22+569JFcq2bw/N6+Mbspd3GURepz9JyvaRgOxq1e UaSTwIrW9e7O07WtI5//6hNJRoNSptAZLetRU7dvCIyNNR47aomPjcnIqG/oHeybzM1PS8+K6e8b rj3XlZQct6jcMjzQ87f/8Eb3gPPx5z69ccvt8qmBge62zNWbUkHU6LOdOnJQkZCdmV8QLffUnTzS NOjMXHlbQV6STq6atnn7TlYrPY7y21bAn2Csve1k5elNjzxugk08g5qkwWlJ0IXNEShYXJpk+Bqx yDhJWpOoSF6TyZU6a2L65nvvyi7IO7vvqMI3veGOtYhdOLuj3Xhh4SZycLDKELa7sKYDFeVRVERP C2Zpy9VpIVasIEhB7EU2pSG/bWqiub3l9LnTp8+ca2zs8oak5SuWrFi9Qq01aY2xntHWusq9Z2o6 PP5QSnahOSEzLUo93ll77sz5lpaemOS0ig1rMYqUAR9iqLR3DwETrK0+09LZq04u3HjPQ1mxOh0Z 7YHEEkgVbCmUuihzWl6O1OPsrD0Plo2a2tYJuzM+JTGnIM8Sk2gymxNiNcMDXWdPnaqtqukcGI+2 xqenWMHlcO5ctU6nys/PUCnlIV+wqqpWYbImpaYnxUQhFKLTPV1Xc/bc2TNtXX1KjYZ47kKy4f6x zp6hsoolWviqh+BXokm3GgY6a0/AJ/DMmbbeYYXJkltQGGdNtOhUnsm+mpqq6oZWlzcQnZg+7Qz2 dfTlZqWbYnQ9IxMtTZ1rKspMOhWmxq6OnoHh4ZzSJcboxJw4o9I1jKCzZ87XQpaGgbolLjE7rxB4 gYLb19A8Sf2VY3vhvT82b7KtU7jlyBEmdhSqATQmrsKEBecLO+vlSEYLDQkYGMyiiQAOpBK/2SqP k8GrCKo4qQ200sNLn9uf0/8UGgFrO2e2YTaM2IekjHE9MJL9hnU1QjoCUo0vKl6WCQUEoATuhUfi yOgo1kLcAAIccuYhc+zAtM3e0d4+FOxUmaVyHUxDgixZ1AvtdGKdQYgl6aRseBfFHeAmW1wk/aQA HJD1AXDcmmL0AsBxLTM9WDKSkylMLAyAT506ddGk5gAcfBqmzTc+1hksyrAlwQkLenU4nbCGzIYZ /QeNGqQ2IiA9o+5iJkmMT4RKCWWdgyP8L8AXsIQikEpaahqcUBhVJ8GdwGsBu2JOaWlpgbpOqvzQ AHhMwS3KJyERkSGAlZmoCIRdLM/M9CwysB8PM073EOxCALNwBSSjELOUsC7BqiOaoRHZRDiKCl94 wkcYYueVc/rMaQRZFBwpgwQzA29GiQCgACol4IWBL1O2ca0+dPfdW2US5+LyilhLCUoXi9CyRB87 60BYXB4cF9fZyRhm2UXhk/gVFxzTjoLCQvjWEkjNkGq6EZgN3W6FS1FnR0cYJWEcrnQANent7QP0 LhxR8LqNPMxoBbQUWiQV8BhZ5NCBf1EtqSkpsKTbsnkLgimjMmFrzWd/MoNj9CiCk4/o6UPxa2Ji 8ThqBjV8LZ35Oj67AHBce2WGAY5bDb269qJdSwo3BeAA+cbEycrGcZts7ZqKjDREm2aeFxzwpmDY +H3ytffPrF27Jj9dPdTT8eprezds3HrP/XcWFOaX5GT3d3Z2jE5Gp6ZFq4MAOEJq4yPPfrWkICU3 w6pSat852VNWujIjWmEwmhJTUiGLZ6bFtzbU9ni02UW5cQrv+eNHPIa4jOJFcRpJb21VY+94bPGy zERzYKi/8ujxd3bsiomx3P3Q7Ziydx/oeODBexJMsJGVWeG4n5xsTTTFRxvPtUxoo9MLs2KdAy0N bSPR2cX337u8MDtRZ7AcruqyRBmW5EVPTzm27a269/4Hbl9ZnJOfp5cbTp08mb+4UGvUbX9ju9kU dd+D95UtLstJSXKOjrT2DyXkF6kDvs7zNWq9/sGnn0xLQwCBGKPBsPn2TWvWrTCawc8PB3W2ivns zWdPNw8HUwtLsuNN7tEh2MIc2POBzpq8/I7746L1CDwWnxQfn2RJSUh8fU8NDEDyUyUjXR37qkbu vu+usoKUuFizWuHpa21o7J0uqqjYsnFxUXYq5NPalqH4OEteVgJfD9EuCm0gSqN7dU/Vh3sP9A8O my1xMSYdRFeJb6ru9IkBnyG9uKQgLTEhOjpKp2quPl1Z01Z++113b10UmOzd98G+7knVt771lfzs 5Jzc7NEBJ1SN5euXGwzYwyMRc6K/C2EvfvjD/3r999tee/33r/7+1Vd+v/3g8RqVUpOXlcqQDb4v ykrtt9VWnnztg6onnvpcSV4S9gAdwz0njhzUpRXmlCyK0UnVUn9L21Bb52hWehLeGLHfMQNPXx+A QxIECi8AHFwN9k83VZ/umQgkFy6S2Ce6quszCvLW3bUlJSkpId6qVYa8toGzR4/3yDPvvGOZSQA4 KFdTHXXvvPl65tLNdz5wd1lhYnFO+uB4oLHHlppgVPgG9314zBmK+cpXvlRSkoUFPSkhTq0GS6Yy MTU1ISkxPTPTPuVramopKYPOpjlyukWpiS4rSo3SBqvqugfHg0vLilOTwCAPJnTd5PjEm2/sKF+y +MGnH1dDCZNLEhKTEpKSwfYVb46qPnc+LispPjWx/ny71ykFmlZaWhBlNqlUckRdrTnfnpISl5cf XV9Tv3t35fMvvLBxy6r0jPRl+dmHDuyz6yypmemTbe197R1LN6xfuW5dSU66a3K0dWDSmJKVkWLW BezDw7bT3Z7lFautGs/U6Ngrv95WVFS87u7b4ZsLwlvQrccnJWFwoRc11dUZ4qJTszPbW/sGesdy clOysq2DA6O15ztSUuPzCmKqztXs2Vvz1RdfvG3TKrj45iXFHDtyOLViI4hCAHCcPnoYAEdafr5F 5mk+fbx73Je1BNhltFYStE/a26s7/aHA0ttWIa7HaHvLycrKjY88ptdqEeyXqV4+zAz/+r0f/vin v/z96zjeeP33b7z22rbm9s7E1HRrlAkOMOyAGY5cpQGHQOjovkpoxevvWAda1j8QgAO7oWNjo+g2 2BllW2WiuRW33RC3cUWOAxJrYT8AmSwrN3dJRcWaVWtXr1wLPr2UjDTEWFVIAjB5KMjJWr1q5bK1 W0pKS2GRjOq1mvSF+bnLKlatWLk6v7Q02moFuCrxubp6hx2u0ObNG+/asnHl6rW5JUugUKulXra9 yEkAeAziIPzJMWaWLllcsXINElm+YlVhUUlsTBRQEKVCFhNtys8rWL58JSLOli1bCdFQLfdjz6yo sKygoECLUCVwg5BJC/MLkvOKtCazXiaN0mvhUb5k2VL4oC+tgHN6lk5L4SGT4+LLFi9WGcHmK0X8 Arw9yqArKi5csmr1ilVwWF+/eMnS+DjEApMaNZrczIxly1dXrFqbX5hvijJbY+PLSpbEx8Wole7Y 2LiypetMRpMCbBVSaUp8wqLSRQbsj8oVBmUoKy150dIVK1avz85IczpscrUeUWOVZKjMAiaw5ZOr wLOUGk5BwHb+IN5i6xBiDwImci2ASz6RGkFYcrgcyShMwSjcKiGBAkYC4IJhfyz8iU6pBqsGXO8I A4FwrZFJVLIg3MEYF0dIhvDAOMkmgz0D5IVRcgCXwknOYxSGhgANok6F9yRC4AL9hkve6Ogw9o/l SCnklfv8Mo8XeguUlDMDBzokZwNWhyTWG1JzjiMBRoEbKW1UA+ZA56Aw41DOsJdCECadn5DjFpdQ WSe4tXaAebcWMiZaLwl2DaKN2a3Q+LDpKiosnKOiz8kYH71seDPueMF/hI1b9pXfzz01CBygcG3o 9mTqy73W2J3MkINbdQiDn3M7hE/is4AOLEwNYdMATnFHpKFAYyB0gd5I2HLCzXgp4wMhZ2iwEOFD 2GGEW/nxLIWLwK9w6hbaUWBYBj/ZfDTLKUNYbFkpL9a/BND9YtUlznk8NGMwCKLW0tJFkIOYVx8n I4I3pI/CL+Ez+DYCbr16OD4m2NU1KZdF8Wg2RNIaGVw4/BUVERGZmN046zuFJIYiokGUK7oToWqE n1lquEKPK5WYiJExsJzk5ubyvwX5Bbm5eYAbIoMRzYkmhJ8AKsEy/Hz1eZzVMBZkZ01NdS3s/Gpq 2trbsPjxahG52aiG0UbUTMzihR+YPHEzIuzgBBYDd55b4QRvLox+qZ/Aao+Rg4TPmz9mw6/mXWrm Kx97bHTcuFzx1wnrdEQ9RPrvCH39gn+YMCba017WV+7G5f8PNWVUO4llROWspNDUbIKW2MbG3vv1 b3/8//7B6bW71CF4qpDxd9A72N487tPGFS6yRFt1Sm10jCEzUe+acvQN2QKQWyjClUal1SBMgynW mp6TI/E4B7s7g8GJ7qqD//D3//HCC3/89T/582M1zRPgtCBuA/zPEmbBRUJS/0BHA7hAvvb5F7/4 x3/+s9e267JLPv3lb2qVMpPfA4MwcowIjkume3fuePsv/uK7X/7yN//vv/2kurnZ6QU3BvoNtoiw qStVaXQqQ0KMJTkTVrG9QyGJEk7X2FRUw8VcY1KpzUVZRr1s2Occtk30jU5MHDp++u//3z9+8dnn v/rN77y659DotNsxNYHhDNkWr1QrcYLgWoOP0VaLKQq4OfaeKBoJTfWwX0Z8zOGWl370gxee//oX v/kX//363kDairs+9ekSi8M32LZt21vf+vb/eeHLf/R3//aD6YB7GlYSUOnIS1uFzGJZIsdmJtzC zxD1R3OxGVuUlpiQ1zMSESZMqlAa8tY89MKvvvcnn3ugwt1y+Kd//tz3f/Nm/YTNS8snXKexLYc1 za0IjZ+pad5ROZmSt/yRrSuiFQrPlKO3samzvflP/+TPvvCFF77w3Jc/OHKwd2zY7SWPSLbiykwx Sfc89Jkvff1PvvS1P/ra1/7oGy9+40+/9pWvPPWpiuJc2vilAUrpsxPWNe4j7+2KzspOKrAqVWTq A/NESL6Mi4qEVehRMEhWBLD1iodlJIeTPTILZH695C8yCWFbgyz0qZAsU6jkECoCuC6HrXtyVtTe PTt/+r0f1pyrcSuUYKzlTDJyqMh8gxInq4LernGXQ5GVnpxihSWB2RCfmZqQqJkcmehotw+NjvSP 6ZLTzKlGrJFKtUKr9iJA4mR750v//v0X/+gbn3/+izt3vDM+NomEKRQi0yPQ5WSIRsuoTrB5SWpI KDTR27Z72+tTsdlbnv1ykkZlQstNDO97+dd/9p3vPvv8i//+ox939A04fApXyOiVqigkL233qgDq yVG9QR8kABANgBqmt6PRro1KWVyO/oJFOjolGpvVnW3DDidYDpRBqU4BfkCVWqPXxEYZQAcyaXcE ZWpjYn5uaYV+dLAHni/eof7O6jN2aeH9TxkUSjjSSycnjr/+2l/9xd88+8LX/vF7P2hs65j2w44C hUCNgWGHuBBAhQNrAZju++1TqBmv0ZpSWmBSa3RytVmr0tAuLRelZiZUkuOYNQH30cX0T6VBd+Fk 7ehbZB0E9VyFeUYA82SqtILSpz73uW9+48Wvf/3rX/sjHF//5h+9+Mh9d6fHRqmIggNEOGCNgeqF f4ggRClRggyREQ38Lz8i1k+SGLlfRvgIm28woRb1jsFL1cRMKuRBqVqiNGp0ZrMxCv8bLWqTWWlS Ag4AExAiIWnUhhidOT7GqDRpYOZMdelX6TA7aKMsepPZiBk05AOkSswVSE+lVepMBpMFfiUxGp9e 6iQIBd0Fr6UWJz2WcR7CF8KgiorGjdEWrQVv1AfRWpgW0IohzHnYyrTERkVZYo1qgwrpQstWGvUa wBYU1xQ0cwqNwhRtVslNATdRc8g1KoT0MFrAvhFt1hi1LIgTpgKtQW2M0gQRwAXGh8qAROFV6aXG GLPBHGPEqTVjWGDjjHg4NVJDtM4M5BCGK2q9VKZXSE2GkEIORzGA6FFxxEcq6AVSmBkbjWolqs/V 2dnX2jGI0GIjw13nGpp7bBJzXLJOgbUHgYoIQkKhwn1QVCuEdCKb6UI+h4uiGxd25UvKcHyrV9BA uMgH2wzmWS6mwmdffBdVqbmzMb+TPUoiLXmFctsPXCLu2SDYrxA3fhyG+lALQL2Diwikgj/wVmpr axt3jKgMco1BRWsxY/Vgdis8WVFz4sYibIL4ZI3VWxA7+F8+1d3E4hHBlFo9n0GIXX2ESoWbBoyE eT9mSMXMisdGIqEKRYVQD4sUsEDjfZ/196TEpEJAKYWFMBwgUYnZe0U+DpwCFmL1DQ1zMsMda/lQ YqNJhEa5ejcbIuWXIteFS9blrNs+Wo2zqUf0lrwUesXBFFQyjsz0zGhLNMdnmBWJUDTkOj8v94+/ +VXE7Orq7IVOwAGXyxx8OZxnvi96Ky4C48CcpqMTuDPneMVfxK3XACoikm12ApXAV8BI/ASaRJyy oNJjBLP4ED7gLoETjuhhU5fID7yK2JwoHFjFwcuGx/HUyOhIY1PjrXDCmRmmQOVl5SkpqQhFdKno QjfneklxCRsvRH5OK50I/PGmF4bYvHvCPDtM5G0E8dBrBGSQj+jIvhdu1oskzsBBnu2P8OqFRz5y DQDDxGiGtfPwCAX1YNMtGAe8w3393W3txJpGHBzcrA3uF+D0lCrgoEF+uDQ5MRYLcr7jghOpK2zi JW0dtsV4FoSFXe3/+R/fA8vmAw986onHP5OakQEcgnsqs30+JncxgxFrtOW2NWuefurpL33lxb/4 7l+++LUv5BVl0lwdtn0L+Xe//cZ7u3YhTMajn378jjvvQeB1npDQ8wS5iZjvKXAoMoYRwRyiuW6L vyoltqpADIIpy4esYq/y0UcfQ0inF774pW/+6bc///zzOTnZAozN1g0mkNGDcyqZujrLmEGvWbd6 1VNPPf3Fr7z4Z3/xZ89/9QvFpXmuqdGj+/bs27cfgPVTTz219a67ABjTdE1MblRHfGVjn/iaJRqT kwYowx4afMqFN/K7ZCqtyZKRlbpl68YXXvzSlo1rDx46dramdxrcffQwr4XAQE/HiWPH5Srj1jvu ios2kswN9v9gMD097dlnP//cc4hX8MK3vv3tP/3Ot2DUx9mmcMhVangTVIDmmzi7sZ9KfN+LSgus VgubPQQSQ7odX0ZH66qrsedqMuo4/RNgcGxL0owPBYF85rHN54Y5tMFopMVYKN9H7qSXf1BoF6ED sCrls581KfHhJx599tmnvW73j3/8sx/86DfDY3yHmUw1hVrnfZ6CL8B/FIgWSQZsH5bIxomuw0e8 iPhXBgQQcAVrLXRvh33yv374w5bGxo0bNz712c+C4BwLInPoCcdvpT5DjH0iP4JjcqLq6OHurs6H H38iMSkauIMUjCGvvLx317v5+QWfefKp2zdtNpsRUoR1VHITIzPGcOHxYi4OsY0hHxy/4GGE/sci UgbhUQ/uXcIJGYZAxWDDijcZNkeo52v1qRmZKXHWs8ePO0fBtnAkKj4xtzSJNJlQaO/2tz7c9S7W skcffXzr1jtiYq2kqApLBo1/QbXmOgsM02E4ACcpNaAc3pl5pFuuaQlSHhF5SaUUvRXeJS4Xl8yg GcFxlawGgAWxACw0LriNEJdnELQuxlq0qHQ54u+tqEAoPoTdw4f8/BwDKpnmFw4vcoYO1pLMtuh/ /eIxaz0l2hJydo68yGVd/ofv70UcrEPOoIzMcYzMLYBlEF8+22skHwTmmiaaGxMgwC6y15C9ACOd RF9kizbjbCCOS0JSwn2VOgAT6fgVRhPBui7hkTxxJhCzpucm06xVWXAWYS+TvY/lnp5lXhSAwqif 0BTKlXTeyznGyToo08yFKmAURZRXoT4YxRB7EyeGIJMX9nLWlage2DJC7MW8c1HnpCJQPdIwCgZA Hrd//wFYFL399lt9/QNFpeXFJaVKqjtR3GF54MbIQhuIlUICEqNHYK12EV1qPurVHICDXivAzpQ0 o9+FOTRsMAjxpuEPqgtmmoE72TIoYA6UN4IVccowtxF2yU6i68DJOYgxykETDl5mv9zpkoy6AxOw kMd2sUapwhQEuBXhwAc9Qy3DLafG9/SoqzyJU54Eh0TtZ2A4c28hVg/GgMpaQQHsCjsCMlh9gLiY 3otvOMNr6y0t//2vn11u0AL9MSUbOfxmz4Nzv3H5k4sykZPpRTMO3RarFxRR0I3jBj7QI+/kuj4u Ql826I2zGBygS6tU0J6NBqNGjUBH3KVlDhhBYXehMV8kJ2xphedLU1PT6Cj4rmYmXDi8FYIBPL8A xBY8M3OgAbE2bmwnjqzZC2uPywW4BwIBNm64O6UgLLAoKSD91+nlyWk6o1nxqftflPjIgDlsgXLt /UjAFS6REK9wYQqKhI8ipvLIRuEL1MyaF7GxH7nysr5Fy1PEeUEOImAc2j26NQ7uBAumvZHhYRiY tH+sB+hSFsPOfhH+X1yGY5FwAn8BKxh6fvjKdf4A0b6sHC/FX6RcvqgcJ0w6yWaTEQbPWeZnM4yL dluswZkocwXA7to7+UIKMzUQhI18TH6COdnX2FF9qGMCYgxJvRBI3CEZQn4EIJLIwTkfxCmVaSwp OTqFZ3KgBzEa0LQ+n2zIHlTqNdZoPQM6iPpeKcXGPVw33MMdvd6gwhKbONDV3tPTuebBBxbfjgBZ i3JjDSC3BHkEDFRhpIzdNCIvJbU4pDZFpy9asmL98jUrl5cWFWQkxBmBoMgAqgjSl8Tja66qlcVk lm3avPy2ZSuW58VFm2gPl3jggFawaGSsePjXBzJ+gS2aoAJRVePe6BK3XCezJGk1WnUokJaRtnjV 8mWrKpavWr6oKD/JoAH1BaAdnAwTwR83HIUh7fHQiNAvhZmQzXFynTWztGTVBgT/WlZeXJCTGGdS y6bH+7pbm+XWzA33P7BqLeKml8NChrYtJQHsR4K/CHgwCdSUQyZWshTZ/9j+QhXynUBhCmUzJO2i B2UGnTkhKT1l5cqlwLf74Qfuc4XA+48dfqx3dk/9kbP9/cMlaxdn5idrsJ7CnAC7pwlWbDEW5BRX rFjNDMWLKyoKsMRC9uQmDVNjva/86od/+Wd/8mff/rPvfPvb3/nWn/7xt//8b7/3k8OnarjBs7CG E+1VoL5xbMJpWF6SEo39UKpwqQZbsFGWsYGRqbEJ7PZPTw4OTwz4LVpTUhxHCy5Ah67PKGS2P2Qd wXQUJpzzfVTYGaDzqnQxsGO5bf1nP3vHpvXldbVtdXWtJLhjc5L2tEWliuXFmmBQaDxDo1M2J4L/ eAKeseGpSafOoktI0ZgtOqPWPdQtcbBIZtS9PE776ImW0eIND9y+ccv6NevKQPaiBoctgrcr0C5S qZfQNah9ULKokV0hd097U832U5N5Kz+1eVGWhXRLr9/rOHa23xRftmHr5pXr0aS58WZEbQziIYNM ovE64AuAqkNEEr9E4webIswpoLFoTJb4ZBUYw3p6GfAW8rokfVOeuOQolYbejvHChgzDmqlimIIh weNGONfcXqYdaj2y58TYkeqpjbctw9gNSab9Icfpuh5FdM66jRvXblgNMCEhFroiuhyZHCmCPrYN haFGaAkEMjk29JOTFc7B0Y52btnjlcoRVIK4IRnWyRQrNl4UMnOMRRH0O/oGoNmEvBNjY0MtPokp rwgMBwQhSfz4B6/huibDDV0t1cfAePqt73z7O9/59p/hz3e+863vfOcnv36pZXDUQ7MFjQ5SlEll JeUJRjs4b1A3uz6d9bqnwmQrHhJVQAKExVbw7g3jHHSZB+lDK8KMA3MuPorkC7hCrgLMnImDxQLN JDobiCeZVQaFClEg6Ccex696pSJuyaJlD929PiXRjGmSlGqOqeE/wpYpPKkEAT/IqI4SoW9sR59I VZidFwMoGD+9FLZsiOMhWFPxmB9s759HFGX2cmD6JHWZnoE1ioKFGWJ4BINO2IkCkO8DTQI8bAib XAlOJtQGj6PIMORjKdGzVAMs08BhkV3qtuSVQSFYaCbhB2VMgcdg3RJEkRTa4sXL73jgUw8+8sTD n378wQfuWrU0L9YMID+oVBAqzVgu6C+v7QiYg1uTs3wJ3YAD0letblwE4ODrHc8vh7tY0wp2GlwA E8QwqhkmwjNciDAqqkFiYRLAp1mQGG8SdC4yBPIGnGMTw3CYh2U1XOVhsgHvdChaDS0NfaP9AY1L FSNRmGVBLbOt4jgl/yMCUGQLIkVwBMxNyCWfnhgBFNfybv3jE5LNW78ib7UczobVLjkmgSy0tDSj 8/P804TDNnUji4PRATVQBF/Dg53GXHiTGQOBbwJQ/2cIbxiMAHoCp29hi4AbZF1wwMQDmiesCUhw FDdP4LeC3SSYwsH0gL+IgywRT8/Sxi/aBJeaj7B5JeDbbH3As8L8KP7Dl43LS3nw7IX3BwgmWMb4 3MerTlxz6HvQ43WPjPa73Y7kpByZFHGpEWZtrtnafJDgq+pjwvQnNiVvFXGiZgiM4L9D+uqlUp6p k7liyMV7lJAuB3hmH5HVe1UFub43I2N8tocpCmObnTlAnnKTz/GJcXDTCiS1PT0gPQ2fQGFgV4Vf OX/tdT5FWlwk29ffH04ceOKikkWwKxHOEuFA+Oc5J+I3064ph8z+sETU69sfrz41BH+Ta8uKCyuK M+qqTv3017/bf/RsU1NjW1vL8Ng428+Rkg+bVNpcXw8mi5QMxOlOPbhv78GDB2tqat99Z3ddQ0t6 ZkZmRgrf5QffcjOO+qZju9/fs2t3dk5WZrYZ4bexElQ3NXWP2b0jwxKXg2mhkJ2wR64EwXHf4KiX WSFI5Uq5VqfRaYBuk/sGdzAGxbUWqrqkpqYR0WENOt3ghL1tYHp8ZMQ2MYQortxCgAnEfA+LLRx8 25DNolzwZjuNwgSNz34pXmUpLixBjJUP9394pqaqraursal1sL8fZARkQ8+VZ0hjlJrfNjH6z//y w5dffsvpcrNdfjZrsXkwJFMpkEV4C6jJaoV04GAArhtatXpoYrqlc2h8dHB8fBTwC7fOjY6JkctD CARQXdNw/nzd5Ng4LXGCvRrlkcmUfJUSQA9YF/R1tO94/fdnzjQ0t/R11FSDc2F62gHGIyUMtNmm KFJorGs4X3lWbzAmZGSOTjlHhsbtU9NGs3HR4vLJ8SlQa9Q3tHZ19cNhcGJynDbvRNxCq1UvKilc v3bNurVr169fv2H9+rUbbiuvWBWXmCKI5UyTBHQAu5ez5xpMUfEJMbAZF5YemU5XXFo6Pjp6+NDZ mjO1hz54r6mlKTkzMSHZwtrk6nvmfJ8QFlZhpeT1xRZhWK0MDY3W1TYP9Q8qAk5ADXBRheMjfkVN uZzTzc0Tra1t6K2tLa1jYxOWpHhw1Z6oPLV3/+n6msZ97797ruq8NSUpMzcrLiGxoCC/t6PttVde h6dlc1NzY20VoB2p2tjQ1jMwMITH4dck8btp7WaB4/v7ewf6e2EixCQbVJ1/sL/t0MEDNp+6aPFq r31sfGh4agJce0G9ydo/bOvq7R0aHZ2cGEGcWowO6Fuw+7eNjVadO3e+qqahqXlkfJy6ODOygkdI dl5+rMX06ku/PX2qErRfr7z8u7Gp6fKlZUYT2eyQ1iBsjDDbfeZmi6oJhBQagyGrIEUldf/+rT3e kHbd2uVszoUvDfhzogfHbJ29A0PD4FAfRaxnBs2gcyudDnt3dydYwFizUM9UabRZeXnxFuNvf/nL Q0eON7d2NLW0eWBCEglR89lcJsvKzYm3xladqT124OT5E0f279sr0enLV65gY5L3cupbHNxgF3zx 0QjhUbZ23doN6xGIY8M6fFq7tqikVGs0MgmDBibLiqhJQQsXo13Mt+98wu/DHhjqj5O4cwIzwaqB 4xlc2WbUkszjACe+yckwSQGPROI5Q0/lV8Tf2A1IlqnowlPQ/vknwBZMg2f+jLrYGGtaSqJep2Yv oktwsMPuPtLkfGoMHKBIKHQJTuXhd7MLOCkPdKpmPrJbhYPnlmeXp0L8S4yejYEIkcUJl4OKEnmw G8VsUx54EkIuhfQp++wtlDIsyjF+WTnwQcg9qxPKaow1Pi0zOyevICc3Pz0tlYLaAvdg+QkfYtXx audZZ03BuCbQxaGeoIWwlfsROuAsuooCQyIbCswUhe0/K1NCoBqSw39ECvhcwMgpdDPqgO4Q0A6O tTCEi4Aj+pVRizNgkt3GUBDqBWSkqZRJlQjOPuLGQj3U5+zsdrT2u9pHpa1Tir5p3ZDfbJeYPIix K1FQAHg26rmdDbPzpNdQBgwhg3HC2He613Z2ivkyEp01v9ujVy5bXrHn4P4puz28WHC/vo9QRzfo EcStgFUqIkVRnd9KGePlRVOC7BAifmQUFaEpb1CNXE2yoDmAycPNjKISzt18dk0BDmBXGMsJRIRT p2aiqHCdn/8FpkCBTgWDYBlY2eDjNgcUgCNDZ1cnbkN8DahkOCjuiajB4mYkAk5NRChBruAWgQqh sMrigdkc3L2ILYKUoU3yB1NT02Jj6QoIbpEyfyMcJvAsgpvwkCioWwRlYVmVwLsCfEgU8EWsAl6I CyAPvvYKBxu0XJzik4MwW3AgBl9AoYc5q6GhARkL1y1YKpA9DnuE0ZZwh4zoICEQ94D5mBOjckCW jyO+bHHJHfJlrFVbsjiqt2c0M2UTUGkoFcwGlcnx/EkhbBTfCRHkhYhCRDT7zOuloF8FGyiDli6C K8/FZsRGtTscO3fu4MlwUT+yy+MutDJ8U8LlnTPc0BCgl+dQzkUxi3DnEbrBJPnGR77iVviMRgdp a19/38ebGbQ7cBb0f/zlR/gztKDRMTjTjIZ/uqEf0OKwZERfwNDGWg7OFDLpCh/wToJmhstk5uXE r6g31CF6IB9Ztwh69fG2JqsKYf55+KGHAH1C5OL1M2eI8a+oT2Bt8XEJNP1yZx9Rd+WzQvgpdAMh igqbX6B/qPVwu46HdX5Pa2PDuVNnTp86X103avem5uaBxU0lN9j72purjsZmFiWk5WTERo/3tZ09 fw4Rvtv6x9KLl912+8bs5Hi5z9XX01VV29hQ31x17nxT51hcRsGnH747LzUGiIXN7gMNfuMZRBU8 3dQ3HJOWu2RJUZxZb7fZ69v6EJI2Oz5mqLezrX80t3hRbloCE/1QBCYvgRxNZm5v6OisOb9o2eKY 1NzBzo7Wc5VVp8+ePdc8avOVLiotzk2ZHB6qb+41WeKWlxXCS39kePTc2fOxVvOyiuLJCce7Hxxd s2pZTnocoOix4aH9R4+VLFufkZqRao2CwUFrc0PVmdNnT1e1dvYZTeasjLSpicn6mlpY/K/csBZq PIs+YPvlr15Hla1cuQy8B8JEFPJUVVd3D7lLiooQLRUWKUwypFpVKvVypaG/va3u1DHk5PTpWpsv uGHDqpyUBJ02dnp0tLXqeFVVXXNLW3Ji7KTN3tQ1mZGRXZKbDpuW7q6+pubWxJQ4uLowDVkK2oOR gY59+/YeP3nudGXl8ZPnu4cd5SvXbFxXkWTWVp+tnnRJ8vIKu5sajh05NjJl6+hsP3O88lRlzdiE rbC01BSdaFAEm2tOInbC2crKquae5HQYmkSRExHLMogeYuKT0rPyssFBit6Wk4v46FlpSbFRegWZ X+MW1oWQEa/37TffU6h1t991OyxdYDBAq5NMaYpOgCdIZ/35s6fOtfZOZeWV3XH7hvSEaCXvySIC wdqVvgFoBS84hWQJSXp7e7Acq1WIQhMJg8+aCkA2AHwCvNeUXUbdgFQh2YPxOjYuDpInNxfAkgd4 YmDMkZdfIHdNHdj11v59+46fqesemMgvLN20fqVO5j1y6FhzT99AW+PZymOVJysPnq6VqPSZcN1I Sp0YHWs8j056prlrOC0zf8vt63IzErVqg8FokfptdVUnT50F4lA1MOosW7YuVulpRoiG6rqTJyvr mrqlWvOyNasSElID41MDDTVgq4hOTm3vHJ4Ysy8pybUP97y9Y/fEhG14oONk5dETJ0/VNA2WL1uZ EKNsQQjf2pozp06fO9cwPh0qWb4iIzPTopGPDXWcr60+W9UwODwSFRvn90vrqutSUpMgiWm0UXFm dVvTucozZ0+fOt075Vm99d71q1fGGXSdDU2dHV3ZpUUp6WmKYKANAE7fSHJWVnFuOoYVM/SXjk65 jtZ0rF676t7b12plTNOQKswaVXd3c1VNzfkzZ06fbxiy+UvKluXn5GolnpHexp7BPn1sskyibqip T0lJKFtUrtVFxUfruzrqz5ytPnP6zJnqerdUvXzNuoyUBL176vTRQ/L4rDREUdGqzYYoMIWM9bVW nTpRVd/pl+k33bmlYnGeFlvqQcSabUYFbnzkCZ1aQz2AOguoGy3UH1lfRFfkFGBpyckmnQYtLTqm CJoY6EUPHjroCjpv33K7EEXlZk7fNyCKSngCB54IvgcYIIMFb87Mj6ke0z4ULqJEUKtm9H7GvUCn ABaEoQKucBNOwLEPUasnrR96PVfH2WWGAgg/EwzBn+EwAwcCoLIqoNvLENUKV8OwhKjKU5J0p6De i4kx8IMhKiwnBCiwU0xz5kMY6hCSFlASnibDS/BuQiuEFMTcihkQawA3CEgJhzeEMoYLx4pM9xAy KWaYQyr4iYEXwsHQG/ZGHpBEzDwvB7/CU2AlEl/HnUJw4kF0bQhomO4AB0Ff4NuZ4Wads7jz63NI Rmct/w/EL2ELJdFokWFKKGQvmVj98DJrudWuchJnBrNoJMyCubPTrEkWGdyoDoOHKRvMuSsyH4JD KpumycASQeJDaolPhUiwipCaOczDmDEo1dhR2oDSjxISI4tYEGbhxlFLoBxA0WEtAwRJqfcZpqod B948YKrTU62C7hR6GhmFSWxxmi995cvf/tvv9vQjGCHfsGA5FJSamzmaL/kuREfAXk1TcxNbDm85 PQQ9cO2atUePHwVZyi1RX7MzkZ+Xb3fYwct4k/PG0Y0rthe4mv9/9r4DQI7iSnvy7GzOOUmrnDNC IggRJJIAk4PBETD47Pt9ts9nn9Pd2cYGB2yDTbJNzhkkEYRQzlla5dVqc867k2f+771X3dOzQVoF QNjbNKuZnu7qqldVr9776oXbb78dMjRUo4ceesg4J3ttsOuzFAG5gSjJ3BG1mfARn2/7ju08uVRy Vj32Ya+pjvmPXBtIp3T0aLn+E1j5+PHjMTsQf3Lr1i2k3pstuOLEpobLtad0D8AM9cbobX/I9KNG jRYwQqt87yEqQUZF6u/3wK8+rxfb1Er34FfA8oI9mc3Tpk1DXttXXn2lvLxcp+fs2bPnzp1LbcQq GB0OysjO8GosY2Vl5dhlMtaQRDxFOjIOLhlefMPNF+SVHLWYkgvTv4y3I541i48ETJBTJD+sN8D4 mS8bm2Y0tbBs274N++rg4GBeenQSqWFfAwrpPhQOu4Cvfe2rAsqIQxBJ4xqFQZ4j5UegWfcipj7k IK3ecccdeNzoTNSH8lQHLAnY8ERpxx2on/L0wesgesBIYcPGDZ/+q/u+0dhl+mc4jKCnGrB5/mkd Cp6Tud/HAIdHqWI7gMUxDIAJCjIuQ0uvZr/PflqN+IzfI/55kEqefurJhQsXarZdUVNSl0xgPQfO PHHCZLJc4/zZ2ixWrsR6Y4DAFg8vRrojQ/PAmXytTU2VZWVNrW0eWKCDEbgAemSNGzUMt9Ue3o4I Ypnj5+Tm5ST5OyuOHD5S09Tj8SPwW15xybDs9HiH1Y/sFFWHDpdV9HhgOm6zxSYjddKY4jyIeuGA t6ai4uDhSiBf8BmBOJwK1WVEcZrD3F5Xs/donS0+eWRhZldTdUVjW9bwcfnZGTHskk+eJLw3FfD5 9+7ch4Sgk+aeBUZfWbqjrqbaG4SZhdUaG1c0cmRRVlJPc82RykZnUvbokcUOcwhpvvfvLUtKSRgz Pq+zo2vZ+gOTJ00ozk4DA+lsqduxY1vxmClpmVkxFm8Tgi0eqcD9XuxvJ6SWDCsuLshFwrvyA2Vw uRk3fTI0fEvYC+Bw9brdCM03efJYiPzsUoLatR06UFrfFIYynJebrgdMIP0kHOzu6izbfwBTzw8b aUiE8YkwXipKi8ezNUf2lx0+1OZFBJT4CWML/P6eo3XdmTmFwwqy7OZAXW1jxdFapMAaVlJIuicJ p4jqWIs84k3NXgq+HEYa9aTcEcOzsjLizb7Dpbs6vJac4hEdDfVVZYcpaSRMscmG0okbJk0dC6nW 3Vx1YP+hxjYfdrr9CcmwpyrOSCJLcTUOGA2PWv5YHuYZSf/L0glHAH9g89qdkGwnzpoIXFKJoOSg Hmqsqzpadqi+3WOPTRpWXFSQn02ROfpMI3HzWbdm7dQpU6FCQF5et34NcqEnxCfyfp86eoGdWHmh zo0eM4aEbpLVabmBZI+Q1eMmTgRWLsbWpoDvyIH9jR2erOISp8lbcXB3c1t3yOyKiY3Lgf1RYa7F 3YT8knWdAX017LTYS0pGThiW4bCGq8qPVpQfbfWEHHFJw5AOJDfX5aRAEQFfT0tD+cHDR5u6QVpr QlrmtClTLG2HEQ2soYsWTRPgjaSUsRNGIAxtZ0115cH95sSkrOHDGxtbu9p7Rg3LDffU79y9zxdA IDOK+kjbvLGpc+eeFRts2LN7d02jJwivGqTKccUOHzsyIzsTSU9ryg4cqWp0+8yJKSmFI4YhlGHl gSOZWeklI4uhYiBK7v79B6oauuGkEJOeDfEmNzkekdUrDh+trarNHVGckZtlD/pqyw9jWqXkFw8r yKWcw2F/ABkya+q2H2oChDWxuIi61wJqhIM9XYhtVV3XhpDmPovN4YodPXI4UrsEPa3VR/Y2tnsz CsfGOV1Vh46kZ6bBNguhVvz+lgMHDlYhLipir1gt8fHxI8eOTUlNcTQceuj+XzqmXHzelVcPT3HF moI9Ha1VRw5V1jb7zbHIxFE0siQ5Ic5J2aDdWz96689/+vPPX3g7FcHVGS4T0USNPg7A0GsQid4j Cwuhj/4AMERIp9NnzoRB06dt8m42IUAYEpHOnD5NFqyPly9HqjgIq7Kc4ZDtfeMCh+0Hv88PawBm 8hGhS+7Rr+C20r27wYqRzk4T7qhACS8KM1FIm11dnWg7puRxVywRfxUUyMTTrsDojBVToTRPLuPB cYZZgtQc55QSy4X0+16Ed6CSxAatt/ApGnCfq4aC4E2i10cgUXFIks4V6WGQh8QTlscjgyv6+d71 gXeLRgeNFpFCGCAgeyo1RA310DRyJcUwT1VSkGyJ0ryPjUUMKaQoBHckCELbzuy3OYlRK3V0pRdl T2US0wso/I4p3B7bkTsyq+SCYbkTc2IT4sh5TIMzmGBskKgdmv2UqA2CcQh16YOIaOz4g5qzyxH5 qJFtI3mpgZAWH9oTRIhfuo+NxCRaCpdAxl/0ndeVkNnd5a0vrT+yrLxif0VKTxKhQ1wUMtHj9vYs ABx3f//n/11F+4T8dhk1ZxTAkZ+PngPAcQYqIcJlAHCsXbcWvGCQE+PTvO3zAnBgV/bhhx82zBGF /bGFIUtCYiQcJkMJaC/8kbgTYmeCTSMO2Q4DwCE7NlJaL2UGeiP2TRBrAwYdus4MwRu5QjE7cnPz sM2A63m5+UhpSlzDFbu7dDcsNvpVyw0AxzF6NRoQ6O9GbDuXlu7hWaxCKs6YNgNoJO6dPn0a6vzq q69iydEfVQAHIyDKc7s/g13hgZDgjxyBeYubPQ+ZmMKamY+Gw56cvPiLF8zJLfTvLa0IeQi9BfAM 4AkQsrAvRXwmZ5/qHx/ggO6Bahwb4KBuYhKD+I0NjV/56le1BkmFo15MSSSbmgaCSGC19KUvfYnZ bD9qsGxi8Pgw79ixY92G9ciTGxlj/anNn+aE1d81BHAYyW6EJ/pOan0iy0Y3/qMkx+npsLI2Iq0D 8YTPpH8/q5d+sgBHcnKE2ZGMxWIPA9GwbCVZklVaoBOsq5OlvR9JScJhRwjZRTDH4T5CgR8kxiEi RnBKFFEaEV6DH+eIdFysRKwgkVECYcgOA7JdkAc+zNDIQjZINuYokx+CsYqoMKx143b28ufHqdgQ 5ZdAfEMwIg5tB3wXsQ6g9aMoqDcs1rEYzyb9lOrPjwAE7BXOwhy9n4Q12sIiDEUkPInsqGRolmGp IZQkBB4r9Ag80YUdM5mkLOQwAfnswjUjkg8LeRpJcTdV3s/vgf8LFUzm9NwEcvgm9ZKywJBVL22x UflkXyziotrSwm3MXWm7XcYkxfOkx9BA7MLZQD1s4lG18buY/nMVeP1AyAkQDZcoJzcSIeBAQdS5 EZmZiaZ/1xYQdYeSgjkXJRGFqKvPU8G2KZ0gc23CVqiV9KhaTaKXVty1du0aBjiwxXcyAIdENMT7 AHCMnTARW2uK5BQIhrczybwau4cUZRZh96jWvGZbwogzCpMVDGbVcmwp8JCT2IfsakWhFimEhJSp 9CI8SGMGHYixTuPYGkZkFjQSETQZ/1ETiIJWwGyc3f3VIs6ZLNBdoDttW8oqKbPAhsya5NjpAKE4 IidXgqYVCpHKI0YCJ4zhGBhESLVHShUPoz6URoSuo5GKCJxghCIQYEohNKLFAtCSTDeoiigJIwFX qCaaETtPf0o0SsWgWOzI8sihacFpdPAGgHR4F+vEal6j7SRLUwgDjU7samUKN+z/4wO/dI0699zL rsnPSobRhR1+NxQIFPOLcryik2jK+zu6O7o2rtz26GOP/vq5l1KT4+JUTF81ebg5arTLmDceRPLo 4aquaEO37yOfyJVPF+CgmBSavARSw7i1paUZftm9Vt7+W9qLlqLG88FMTRfeFHeLFKIBHOqKcToP RO3e74qukf5rf48bVUjpU+29kdFwAp2si9z6nOfxGnVE1cdYdY1N6JVQQLBALb1rwaw7quXQTQTF 4JlCnilJlMAmQU8EqZXXf48dC+C4MmcKFYrQKADAmQlI/pqYMbbU0cmuxFhaTMgTkYw02IdFq4e+ MBDPUqxdZHDhesTPxIaCZQH6RFK6cikhBstjhpA2fly84MCxmLdJSBTeouCAJpjp7k5v68GWwB4K 6gOklpcFWk0FBmvLdjLA8SMN4FCz/owCOAryC6DT7juwbwjgOAk2+k8FcNBMIe9N0EGCMmBIxMXH jRs73uv17Ny5U+YGCRIDABxGbUdXihQj5s0PYCXYGcN78AFGYdnZ2Z0dHQg6gG3MlJRUozkfIAmY dfQBOMSytjeqctyOwybS3r2lCpTVPFOysrJhcgaAAzsYr7xCFhx6OboFB2GdEpquf4CDBCv8um3b tvb2DlbrJX2d8hunXy2d2fm2OXPPCoQ633zjvZB/FKjntNuff+EFeDHqb9RWgD5LFPMtQwP7seAQ pGYggEPjhFwQQzLYXnj7nXcgy+HSyy+97DGssgJcgfLwQ0CZWIYBVBnJi9/FgkPriKhNAx0ToY0P s2XlypUAOJivssiomf+cCaxmCODoNWuOjXH0GgMCcGAjlJfXKJH1uJPxn/uGTxTgSEpOJuqJnENs mr8RO+aLSoEhPYiUcY4XSL9QCDOafpSrQT0ZKaS3IkJrQKSLlJougrQIjSwL9dPnxgrQz4BXlHam UHRyOsZ1lqHYlEKBoQYJXePtwi40nVJpq723eEVK5bu0+mjE4byoxnZozRb+Kqqmarng0FpZ0nT+ STAH/lVzIOR1QGgi4dZIfdWlZe0ptYzydW3XmnOZy6NyytsZz+G6cNAQFg2Vxwy/V9NgRHOVAkWk 5SXGuAur68k63SJda6CPMGx+UEewRE3iFitxWbHoaLIwwLF66tSp2Ks4OYCDwBQmJ/KOwwcHAEf0 6kaCB4dgUYRnFF21WsayRjXpJ52SNCIpfKV6VPuViMa6u2q1Ri99phi7Q94pGBj3A/eOmlvqF+kF rSJCNpRNr1Xdqs0NHr4RuurtVDNJw8GMg4fvpuksTZbG9Z6f9JO0hgBK/CqIizac5DP3N6s78otO OaGZoXdZreGLAICaD/7u1/9T1hWbXTJ5xuyZU6dOSI93sf2IkISaBqOYstI1Kz5aWVlhRT6yPzz3 dGpqDGAqnaKaBUd/9TZ0S+QBbY7881twqLHIACIn7BAGaKTKID7zEOn36GPBMYjShm6JooCxO6R3 RKYl2ZVzqOgi7rEJdyyA4yq24CB+RXlxCR3lAAHh7phur9UtSVKYaTG3E5bFXR5ZaXg+8mUF0fKN arIT44rwNQV4GKor3AVoL26TzCv6YkgfpRRipbDuCludAUeCJx6jVQJcIboH/qVqw/Aky3H3vXBR GQI4TnIW8Z5/LqLgIACEnrvoJMv6ZB77nAIcAxGDF3Ze1zWAj/KYjB0LFwxsuRgnvMx5Xhf1JVoX M5Ws1OstRi1XPiMTJ9JYkK1HODx8+PCMdEoxS2WaTHD9OHLkCJJsjxo1ii+picxWEr1zqRy3b2EN CBtv2l7j3O7ydoAsADgWLFgAbOXVV1/B6/RyAHAgOBYDFsJ8BBowAeiBVYKRV8AEEaMUqA3AeN79 UuyIniRuga261ikz0q666gtvvfXR1q27w0EKMGS3WG++5RZAAFdccTmStjIH1UtVRWjfNa6lvg8W 4NBpFgE4NOatdxw+3Hzzze0d7VoMEYWScDoskshhQo9YKkby4qJmwcECXJ/opGrkcKyrFSs+houK TnDuWTVaPnOM44wFOLTBFoaLSi2s3hsbjzu8T9cNvVb3vsXqei0Z36ZnILG0zA5jF5+uynxOy/lE AQ4AviRY0M4OD5P+sSUlGVHaPF13IWpqKhj/K9ak1OM8I6NE5igT3oiORjn68J+SuET95udEfVI3 Sr/hi65J8+igJIb83oggJuySFX9No1PcU6ojdWIfZCpRKMuHsbaGhyMqsNHCQTFlFuMUwiMLFGdb VGYmLC1y0Vrj2UxYvZIUZFZjDTNEYQ86TiLVIlKwsk3laFgIXWOAQ6EdWhuYYsA11HO8XGjFcN+K 9qmFdNRaL4uhRiKdFqrbVZ8IrXoNAHrIsIAI8GwgpmEo6EqUoVtPHeAQ4ooFx7gJEwwAh1SL1Qka VmKkrdW/9+KobUzrvaaGHLdGtdwwVgRz4PEeGUD6Mqs3UEZF1BFZpnSsSfWQWum5i2loKFSCR7hG +V66q4I+tImrb6yyeqHeJFOJDxEfqEmCiWjwovzOBlA8ytiUP9KLWhM1BUmHSIwdKWNVgRZ6NYPd zas+/nB/Vavf5Bg7ccKkyRNS4mM5na2a3XgA4YHL9m9buxr7FskIvnHZTdfHx9phZ6U4jaqINtOi qal90yaagd46rNP/E5/E1U/XgqMXi1VdfDIAhwYI9aXJpw0RfRK9coaWydYcnLx5cEcvgCPKHYhs H1V6RUxOuKfZOUeNJd4bn9qdkdadkd6VmdmVldWZlY2zHWe2duZmt+PMwZnTkZOD6x3ZOR24IRNn ZntWZls2na30N6s9O6sjJ6uNbs7syNbPrK7szM6szM6MzM7MrE6UkJXTnpPbjnLoLVkdWZkdmRmd WahDWld6WncqakVLF6tdDPjyGscJezW8x7g0D448Q3cxBaAkIVci0A3soou2ySxRFMleS9EQyU4D BQi2IyqrEwMYzuH19Yg3ThEZjPoPdUR/cOZgFFf9nkgnmk2AORB4DAfCFuIPvuJ1SL+CKw0N9Qhr yos4adQn3fFatA41hPAiMTnr2zQhpZBCfeYPsH2AVYJ+rFq16uDBg+XlRzVTQ5bgWRSSpiGlIvas zJbOnp62yiNdlnAyRdyA9Wkg+MzTT//jqX9QknnNmEy9MWpX7pT6VKZM5NDlC+44krf7wNG4IGFH e/W1Wo/VBl//Xa8RjXNraQRUvTY0W4/Zk72mEvcLDyH579M6pBr9zmt9FkQ2/5SSLdL1YBf+T6sp /6zv4S0WUTjYcJ9NSTXVWmmr+EcSTGq4AylhSh/mbRsygCejWGZTatOGCaZ/FvVHbAtYMeIoZ3IP j0jtF75oVCnlSbpI/gJslSCYCKMhnP5P050NSzpqIvYhvPZotiLylChL2p6UzAe+zK3S3q3vofce iYLCGPReJWySwAZ9jdVTrbW6eskfItowgxPk1SxN17ROsu+NEFnjkf1NBgk4rQal6ibVa5pmS23h wNSGlnAgUPVOfUSzOixl6MTmJminAo4ijY70q67kcjvE08FwSMFSlnac1pkt/ca+GwYpQBZkvZ0a aqZoq9FVG3NR8FvkKaZKZAdSntIWIpVjwEDDSE8yjemMTB8pivEoqRcJA72iFmg/yLDVmbQmPinq 86zRbjUMAeBdAi8ZX92L1NqEE4FXnwA0V+iNMjVlckb1ot50uk2VaailTmnZueU9XHnEEpt2/mU3 3nXXXd+880vz58xMZ3SD4TpVc9TY4XCNmTjnK3f+v6/e/ZXbvnJrUixFs1XzQkpi8aGfCkWNKIHv DOT99Fa5Y1XtU/6tXynr+HUQ1tz3PP6TQ3ccnwJGKUj/LPNIWwOPX0ivO6ImKGeEZm9QCpVB8j/r GTzLOHkSn5ylQGWulevsOKgFO2ITaZVChdOd0NKqp+SR9GMCTNAflc1XMh/gNqglAFYombuWqoyV HbqZrhDgYqJ0aJKwl94kax7dIzIHrYXMM6Mn7r/kND7h4TDAA33UsdNV8FA5A1IAqntFRQW28QdD fKNop6Mk+gd5h6jW2hqsgYBhE4I+wEnkyNEjwLOOHj2K1Cq4B64rCFaKo6aWwriyTq4Zc5xYp0VW XGPFzj57DjAOhUoYCsS2+e49exCir6KyYjcfu/Df7l3ITmd8rUYTSheIrWxGeZmd0CFSXCg5LTav ML6to7alGXkWydFdNuZUEl2DlnhiDYq++7hSaN8bpPK9upWqNxAX13eZjllRaVCvW4YU4FPp3DPt WTV/NXxTn85D0PPp7ildFaaZyoXL7BIAWvuuvRV3kBEtGSb0BHxtm3bur23pjmSGjlSOimUYEhEe vO31VbVVFbiPgz3wEVHIlBQtkp3gvWZ/d23Z3vLKqhZvkINq6FvFBn2SXA063W01G7bvb0eGrgEF Q26gpuco5KQ379AXC1ZCxaC2r9LP6q9R2mJ6RV8U8CDSTE1GE8lSQAP6AwL6EEgR0RcoSp+YYoiQ aDxEvKOTtE8Od8+kYFIpHa9fec+omag3R7RlqjRXsT8+yk1SonCfsaYAIrjO+JDmqKICuwKad6FR DJUxNdDZe0yd9hGtK8FaZ6mmKyWbZWjD8kEfBe8VVRuROHyUCyDS1dISWbgIttMACbks+AI6EiY4 5Gsq/hy9u0XuUiO5j4ihV0c9xjVWAwZD219RUVtWVt3T4+GKC1Snv8HQFpYOSFGR3tUgL5nOqlb6 c4bBrFFIayi3iLkuqipeaoYJoZXAgJlxSsrQ4fYrHMKwUEsJpEPJDRGmbhw7CnaXIcrtoIyVHMPl BAaKmiBsnDV0DFHgDKOAYUsw6iM7FZ1kXaNWDnFCoV0GwASIwhFGcCWFF2hIhMAKHPCTE7cCROQ0 sIy6aisRw+6EQQCMoFOHRVS1BeOQxyndDCd5pTyvVvieIHpQ2MEbsGznSWgLl8x4CEqzhwFwwIce f6V8PE2IRxCslLBZnAgXHtn3iCwpx0Y3T5KA/5yPGTXhf84WnnmtEswyQnltjougcdrra+QZ+ma1 2rnWNCgRHKUCeqSJ01WTfpkWoI2lS5esXrN669atS5YuWYovS+jvihUreglgra1tgGYAxzQ1tbS0 tuF/nPBk4SB2AUg/hcWpU2fnNLUeNgVcYQRjJ0tt0BfprVU8HwgKkRD0J9uqKDIauukYXQY8BhYo iOndhwID9DJflptPjtOL8KrLcyfb1qHnhijwL0KBXgCHqHmscYgFhpBB0+/wWwCCEyWpaOlsLf/T 31/efqgOWefUPTrNKEAFUqNScmlvZ+vOtR8t/+i9Rn/AQ4CHMpjQ9XZR3mXmi7lHqLtp/Xsvf7xm fWUn2JzAtcoMRNcRcQ15JGsPbf7TE6/Wtgc5hibxb72+kf5T2g6b42uhQyMMSKEL0gL5QnEYqS4G P2W2ZtFVdr5Z6dHKyIPKjnjWSE1QcQQxQEYIiGlyQZNew0FPV9O+3Vs37tjbQ87GYkulAqYaRx4/ RCExOR6c2OxGVSNS7cjmNopDBwURlLqtrYVWCiklGKqtrt2+bWd1NWJUsapp6AvtpUxgDTwRkCIi TtKooCEQNnVXV5cvXvzxntIyvWV8m/QP9xftwxn0217zqd8VIEpvP8kJKGAQ10SLHyPmCNyDUdZE 6g0C2EmQVNzUg67B2CuvwsBGeFoZ/dJxUqYAHDLcZDMEIJ4XSWo2rV3X6vb4tWGkWyipUSnVog7U 9salUM0YU72BukbqI7iXPxRyf7Rs7fvvr2tqalP3m1GxqEK0sR9Rj0gxEI96A6kjqIjWdp7nmqGD imPK5NIFIlKRlJGVjgupTpf26y+IoBt4qQEg0uck107Bc3xRQ9LoSY0hsNkX2xpphDfqOIMcFWrU npwUMch3DN02RIEzhwLR0DizLFq1OagHfRNwXeJl8ylAA1QDgAuEQfDGqcjPmm0H/xyx0yD8hTEO dU1Zd3DRUaxeQBF6li0GDbCI9lUzHIkI7MQbKDqj2l7WmZYGzWoXThYAOnN6aqgm/4QUMCIL+meZ Y7zm8RaKrtZqg1i/4XRRxGhboZcp9QkGAm1tba1trchMiQ848K/2kT4EkGeRLT7k114HgoxKOX0U ftXcfoEAvT5yk7RXp4bUsLKysuzIkcMIJVJWhv8PHT586PBBoBwidUEOsttjQ37XwQOVFFMIugfw T5IXFEmVIKERuVfhJ01YKWcgdANWOZs2bdqwYcP9D9yPz/wWxaHkEZARdMYBlxz+TclJzN76JWOv mup39Sspn3Szhh4cosC/CAU0Ja1Xc4X3Kg4cNIU83R2thw4c3Lxp4/p169at37h9z6GaxvZwMNjd 3bV334Gu7p6BIU56hbunp+zwgQP798EVUdOLmB3I5qpRkBEuAFzFH6yuqIbjoA95zUK+lpoj2zau X71u02rEE163bufO3ZW1rT6y2Qg0tzbu278/EOAYRlKaXqDxZaqN0Vv3vTmK9nivEoQcctEIB+mP 6xflLtZiTQF3U8XBbVu2rF2/iai2Yd3OXbuqauvdPr9s8re3tH64+L1XXnnXj3QrsuGtVTKCCmgu NdqL+zh8GJVXYflSWWajR/Yf3vDxuvqaerkM84JdO3a/9OLrO3dSti+qqWA+uirKcrDe+Rq/1sii hbDgvgs1NTZu37Gzvv5Y4XtkF6G/8xNl2qoZvSXhsMff3QgDyT0HKzt6fNRoVbdQwNNedeTA2u17 27ycUbG1+ZGHn9y6ZZ/fFzAQWIplg281JPRtERNSBW/ftPGZf/y9ubVVVi/D2yODUhQNxjkiv7Mi EkSK1tqjB9au27hm3YZ1a9dvWL9x9579LW2dgSA2MSwVFVV1tQ1eny8CuKjKa8ZGxsGsv1AWVR2Q iepR4+TTzLXUgzyI1DYLNdngz6W9hotSRl699lNlOogjVK9D5y29fzHOK/Wb+kcGtI6s9C7xmN8j HOETHW8nVKdP4+Y+DFl1iUbJ4349RiWP++zQDSdOAcW1o/SgE8XmegEcglMoBUtxHEbtcZ8VWcU4 VxjtQoSs1jCS0sI6g5xQBM+QgSJALTu4iVkY8pAhJmgE4JCrQO/hgk/ZYrV3cuK0oIWSe+EUAxCy 7IABB/3lovSCI3sXVFkyAeGsyWrGik0JgcDMAnQG8mlMo3+6dyidScxFo01N/+na+mk3CPSMiYlB dlj4a8iB8FGiIcPUWFfvpVqGyanP0v4/HIsTG9bXyCaDBiLIgyJRS197fd4DB/cj4AXyGR88eIBP OZDQna4j6woq0dDYcPDQgUOHDuLUbqObKysrogxftZohiGYVjsoq0eSjDrJCVQ8pC9L+IAM2FJXZ LRyFmI/P6+vs7Oro6Oro6uruCjdUOUp3NlK+QMoXJ5HywSKIoUl66tPS3wPxXCX8s+QmtuJALv7n f//3l7/6ldriMuA+XIgZcU8O8QHLFGPvDKaeGrCiQSFRUv5gChi65/NBAUG7jDjaEGc+fT0X0bv6 cCViHZzA3tPWcGjtR4uffOKJRx7+yyN//evDDz/6yDPvrtxyQO0PkWjjiDg89NFowImQ9NFhClCu TUlHx/vovGnNySzEHkEJU7yDhNyrQastiLzUVmRJCXnbd69480/3/c99f3rs4cefeuzRRx7/25PP vLZ8T1mtCck4zd4A5d3kHWM6Sd9T8hnlgY1o72JLr/bxlaSktLRI81mUYpFNxUtQ400rU7szEptA e5kxTCcrlIHWrR+89OD99z/w4GOPPf7E448//MQ//v7i64s37dzb3N3jM5tjYhNGjh0/feJYJzFo 2asXnEMIEnmVLInYjg/RyWkMlMYnfFd7RJAV/gnRlyGU7l6za9UbK+sr67lCEC7N2XlZkyaNy8nJ 1LVjitIAQiElDkdo5ZU4Ikkqxi4xLWi1QsYuyvTKm3oQkx2wM1a4By82EdOPPitdNJPuM1BOx7BW uIHqxGgfDlQ+2NJWsfGpJ5984LHXth+oxmYFZTzFGfK0Ve169Yk//+D+v+1twIgLOxPizpt7dnFB ng0iPxt2yBYoQ0cAOHSzaRbeeZF1OB15I4ZPmoV0aQ4Wx3mEKzMCRWypkPQPW2CL3wVfDHndLXvX vvPMj372y4ce+cffHvv744888cjjz7yz5OO65k5PyBGUl1IHCIimGxsp/EgpAEJGBjWoDjStNF1B vQk/k1srsVZplO5yLwszy1484HgqUXth3d7HHEMNSrotqi/1L0IuNVANt8hH2cPQYjxI6miemyLh UBgxZYWjaIZIHZHIOscaLLoRkMymvnYup2OkfS7KiEjMQtITOgeSu0+okKGbB6IAK/J8Ur9I5AvO RB6ZKQNvG/Q/+ijNoX6MTchW80/wSaxHSLwOBpJsjcl2ubJinRkuZyadroxYV7orJgNnHE5XRlxc VkJcRkJcZnxCJv4mxmckJmQmxWcmJWQlJ+IvnckJWUmJ8jcrOYk+4Cf6ivvpWToT4+hx+uDKiI/J jInBizJi8Tcm3eVId9KZ5rSnOi1JFr85EIBXIBZeyrCJGkv6WaKFP84xY+bM91Z+BE1H4aln3uRL SkxCLomm5qZ+NcDPtr7IT5GXl1dZVWkcT2dUPdPT0n0+aLOdnwmhjksKQBWTJ0+GMwI26LBp328l hVvm5+cXFRWnpaUjR0Z6ekZMjAs6P5I/6wcGic1uc9gd+CAHflJ/9EsDfEAgzwC2+7RDV8VzcnKQ kZTyjygRMuL7oEMb8pCSZftwdgwMIUJKaoorxoVcrT3dlN9UPzTJge4xfpavBw8d3L2HQmzAxEMD VCPPgnrAfeCB0otufcguQqe2rWIyAW0Rv5VgyDt6TE5OXuL2bftNgVRYg3FqA76f/5kyZQpuRkYP iXXa36HEEO0nIxpiRvaWrMwsNjKT8qIO0BbBU/AXvY9XYLcW0U1QKzyFOKm97jY+3trWBiMO3V5D 7wJpJrJKo9raG/tHZ+RXxFIBfKSTayAI5jOZOxi9yHXaK0fMZ1KTgV6KTCUYlsjXe9xp/ilXG/2I 4YQMCJ9mhpdPuY0n/TqZhZgVX7jmmhEjRvQbw1ifCOhfMMaszGxKRsPWYdFzRCkcKLCpqTE5JQXs iCtGAIS7rXn5kiWvv7XUEZ968SUXX3DBBWPHTUhIy05JjB1TnNDT0fnc4q3nnnPO6MIUhBPDJnRr c2NNXV19Y2NnZw/2iWwOG9iGt7Pl0J6tNc0dGSXjulubu9vaAoGgLSaOYruH/d3trRVV1Y1Njc0t bT6f3xbjJGClu3XL+jWexMxhEyZmxIQqdm4pr22be8WNN15/9YyJYyEArV6xrrq87JyzCurqG95a WXHV1YuyYqHBBurx9ro6MEYArCE4AjvsFlz1dLU0N9fUw+agobWpsbPbHbI67agbxCq/r7aaIkxT BZoau3r8NnuMDTENQZVQoLujDRYKdQ2NrW0dsD7BumS1WoJ+X1dLY11tTV1jYwutLD6nM6b8SFVP jxfDlSRV5rymYNfezeuPNAXOv+zq66+9YsrEsVi4du3YtmPHTldyZmFBTpw9kJKcnFYwLDk5zhr2 dbW2VNYS6ZpaOhAAIsZpBxmCPn9bUzNI2tjQ2NnVDWdlh83sbm+ur8PbwfxbejyB2Ng4S8jX3tKE x9Hwzo4eojvabTbv3bKzqrw8KTs1bDN3dnVZbfakpNTszJzMrHSQpbmhobK6trW5qaWpHt6P9e09 8UlJNrM/HPQ1NLXUorSGRqx0ZpvTbEeoOGjkAXwFQerraltaGg6X1ZYerB8xcvi4MYXc6AG4tEFk N34ccCFii0Ws2ohuB7EcOwMul8vpcBr3PCJ7k7wEwAUSAhJSSivYShUdbqyvz8jMggzB+xioXlfD 0YMbthzesa8qKSlh1OgRMQ7sLIb97s79m9e98NrbnTH5Z8+eWZJtdthsyen5uXk56M+gt6e6vqm2 vqGxsbWr22O3WxwOi8/jaW5sqiMSNXV2d4dtdmeMIynOkZWTk5SZh5rbg/6OpqZKCl7e2NHWCe0F Yg35nQf9na1NtVgdIQ03N7W3tQaDJrsz1mz2eztr9+3ad6jZ+v++8+1L5p87fsI4+KS+9epLSaBF ft6WtTvQAxOnjExJS/T0dDXX11IvNDd39PSE0N8xdospAI8k9BqiqKNuTc3NXe6A0xVPE9Ni8nS2 NdVjzDTwqGn1+QJWu91qw5YrLD69Xe3t1fRcQ0d7J5xyHK4YWoN9nsbamhourLG1He/w93Q11tUE sNGL7ohszByTjfUFP/iKXKZFhwdOlPxhuEEV3VvoGMwbT7GUk+bN0Q8SUwxiiysvlxLb4UCsN2zy gRUwk4gcSv5h5gF2HQqGUlJThcn3Emn0K7itsakhPj4e66QipzbB5BGZF2Cq/kDQD1Z3AiekORww We5znnBRJ/Tef5mbhcB+P3ePn3sK/UP6i5bcVzq/d+8bh9ev7rvP+DVqlnxB0sQCKqCDfuqI77En OeMuSRm2YEROXpbVaUGeRbKnMNtsYSxsVpvFabWAJcRACYsJ0Qy3IRWj2WI3OawWqx2GFRQ3VMUH pfWRYVaav2Q4DuGCQNMQNhzQGBO8VoM+uFZSzEAvGuaz9ASCPnwNQl8xu/1hL3woA9gM9QWxMh/4 cF/HkhZfhzelK4EUGOCv5GRJwoonM/6uu+/6zv/9oLKWpPwB15nTNGFPrhhotpBV9x3Yd6aJ0WgO lJBZM2etXbdWzxGra8In19jT/tTnNE0sJoiOGQnDLSwshL6nsHte4HDoAS94+4nsOSSCpiQH1T4P tNkY8QeBtlxaWqoTX96I4iRNLOTdXgAH7/4r5CKKTRh0eCmEJynxGtQ/KTEZsUghWDD7EZSRPKhl YOuWCH3HuU6NXi+F9JKUlLRv376Bhg3frw42L+N9CX4VzXeb6Zobzv7GXVeuW71jybsrQr4CahZs zrDfZ4EVeZCMw3iL6cEHHxw+bJjhLUaS9gI4ZE9ODsu27dsmTpgIXkicV/WRWJ7Q8eKLLz79zDP4 dsG8ef/xH/+xffv2//7xj4ULUc9qGXD7tg6SK3x8cJ0W0gCcuiN9gdIgrd5xxx0yAPqmiZWepcFj sQBGWbd+nRHgOFHkeyDKn/r1MypNbN/mgOZIEwsxvaGp4UzjzOjczIzM9Iz0PXv2nHpH/JOVIMlM wZWefurJhQsXApLQYQsjy5XPEK/BGydOmIyJJvNRWC4SL9H0Vnv08JkII8t18bBhSZwm1hzymIKe zWu3vfr8266MjBvu/OrwgiwnPSa0xIStbqisuvTuR/7zP79/1ZwSwAXtRw6989prH+3e3+r2JiUX nHfexfMvOCsvJ6W7dv+S5//y9sebrLmTOlpakh2OsZOmzb/xyyOKk1I89ds++ujhl5YAYwuY4keN GnP1l28ZPrwgsenI3373m/bcSeffeOu4xNCGF59csqls5m3fvGTO6PRwsKOp4aPn/vHeRx/8vz/+ uPxo1ff+5+Mnn/zLhJxgyN3x2IOP7tqxq9Pnd7piZ1x87XkLLyzJCLXs2fDG22uW7ag1B92OsDsh q3D65TddsWBqrg1AbMOvfvF36HFBm9/n9SZlz7z+xlvPmT0sIc7ubarc/NH7S9ZuP1TfZrEmTJg4 67LL548dV9BVW7nx9ecWL19REbbHxydMn372dddd//17/w+Zzv/fD78cnyA5LyHW1bz9xF/eLg3P v/nmK86ZEA+aBpoObv3wieeX1bkmff+bt2Z7dr3+7OsfdQ+/7//uye468P5rrz296mCPxxuypl12 +ZU3LJyZmuSq3n/ovXeXbNixu63bnZI38pKrr5k/JXfvR6+88PaHFb44mz1u1Jiz/v2bX7a27Fny yqvv7SpHuI2Y2KJFi66ef+G0+MTYd//6l4/ffqfBYgvFxucWFV9+1dXuds/K91dfMG/ajImZi99e 8t76XeGg3+JvaW7r6s4+9/EnfjfaVdt05PDfX1m7a88+KLRZ6Rlzr75pxpwZ+YmBcHvd+jW7lr6/ rqK63BZj8ZkS20L5t9xw5W1XTmObZoLPoiGGgUCPY01HDNq1a1dPnToVIjcW3nXr16SmpCTEJxot DXoBHOg4oHijx4yhIHaarSL2K3fu2jl2wkQAQHQRDCVQuXv5Wy++tmF3hadw8qyLb7j2nKkFSSZv RVnZS08/tXnn/kbHsH+7966rz0npqKtbdOejd971jWvOT6raveXxNzcfrGjw+R3DS0bffuP5Uyfk 79m67/23Pthz8IDXbMoePvKC626aPjLrwNIXnn3l9e8+9mZmosteefD9l195c/fBzu6eeFfG+edd MG/Budk5Ga6emiUvPf36qm11XpvD50+1OybMnnf+F24ckW8LN2x/55X3n9ti/fMffzyMgpKHTM0H f3Dvve1jFn7lnq+88efn7UHbTV9aUDIqv2LXlsWvvrB97wFPyBKTVTJtwdVXXTwjx9p1sPTAQ39+ FhamWBf9wVBS0Zzbb7/9rMnpgDJ2LH7p7dde3tvq85oBnLnGjZt02VWXjp84Njbc01V54OOVG99Z s6e9tT05LnnqrBkLbrsuI8HprNv9pwceWFtJ1huB2KS7v3GPq3LP+6+/Mvm6O85ZeFFmvBM6ukRZ OdZh1Lr6R8D+yXhzdHM+izSxIpph7xB7Ax0dQKygNh+nl/6p++BMahyJ7RHYQpgV7NfJ3o6hjYSE +PT0NCDm2gblsQCOXmlioy044glRE74n7M+b4J9/5fyxl4wPJ8NY3e3xur0eD/AV7P3irwdfvH78 BdCCv378GyBkzOf3BoC/AJcAPgGPPZbW/UFgMvwFgBR+AX7hx80+r9+L+1FaT8ANe3h3wOsG6Ort 6vF0d/u6ujxd3dgA9XR3eTu63V1uN9z63EB44l1xYwvG5DtyDu476OyG/RsbwGmpLAPxsOCY8d7K D89YCw5QWDDL5ubmM02MxhgYsuA43gp1HPz8GBYcZJGB7TDtSEpKhrQhNpBABnmqqxlvWPvUBqMO bmtbYka8W/9MdZcvhGc3RvyBddhbt+CgO/tsIfWLROgEQSECe7F0ZWnvaG9oaMCsNFJMSuhVjlHf BttiViM2mb0hlYEsOOQVwg3FsMVKhKT/aTuKgv9RE+HSNn5yUUFByrL313Z2eMNBSEZsW4qYdNgf VZIdoUiXLlyYkpIyQF/3EkwHtuAwkoY/7ykt3bVrF54vLi6ePXs2HE8QTlDULaLewK4xiYlJmZlZ GRkAvMJinaTsU7hDxYJDOnfAvUF+xZAFx6ks4EMWHKdCvc/q2dNiwSGm5Yq5M2KC/X/dgoMYqq9n 1Yr1Bw5WzL3g3KlnTUOQdWUAhklNNqQdXe2dz7275eyzzx5bmIx94Ecf+svOXaXnLlh4+ZWLEIZy 9YqVuKm4ZFjY03Zo16a6lq6zLrryissvy01PXbtu/Y7DteeeMyvR7E10OsdMO+uSSxYUFAxb8fHH HouzuLggOezevm6NJyGrePykDGe4es+OstrW/IkzRxSkOYP+ro72w6WlZRUVZ198Nvac319ZftXV V2QlhOxWS2pCytxzz5l73nkQrFZu3pWQljW6KK2hbM+mLftSCsd8+Y5bJ40fWd/cumrLvtEjxhRl mFqamv/x1FsXXbLglluuB8PZsats9+6dEycNh0697v2lHy5ZUjBq3BduvCU3J3/blu31TXWjJ47p aW3euuIjX8h8x7e+feGFF40dMx7MatOabbm5OdPPGh8DmxFheoGOA1s376sPDZswYXRhloMueZPi bB09lo2ljTnpCcUpgdKd+yuC6RfOmxYo23Hffb+afdlNt99xx9lz5o0cMSI7xdnd1vT4Y/84cqTi /IsuuvKqqyZOnZFfVBBr7tm1/uPqpvYbvvLNhQsWThg/Ic7pe+vvj2/asu3mr3/jyiuvbGnufved d0ZNGJ2WmVa+bWd7Y/PlN9x40x13nHv++UXFhRVHKo8cqigpKZg6ZeSY0WPPueDieeefm5eTVbrv 0LT5V513zrjYnqYHfvnL+vbQjbfccvH8edVVlWu27cnMzyvOSti+ZvnrbyyxxaZ84dqrZs2a1uMN 1zb5xo8dMWl0HiMbvMDp6+4pzA04e566BQcWP6SEJwsOu0PtogQ7y/dsP1LVnlsyyWext7p7Jo8v sfs6d23dumb9pvPmX1ze0DNieNGkkYnIEPPc21vOmj17dGbw0Yf+0BFKvOGW2y677MoxY8YW5ScF fR3vvPFubU3DF2644Yprrh47aXJmfkGsJdB4aNfO0r3nLLoBuQOW/v0f7y5+7+Jrr7/iqkUuh/P9 pe+GrDH5hfkJJveqD5d2mZyXXnvTgvnnO8LB9Vt2tPvN0yaPMHfXHSg9VFqHlfr8ZAcC6IZ6WhtW fLjMnVo0fda0fRt3w2V+0tSRqWlJLmu4OD/v7HPPnzJtBgyjtpQeLcjKHJYZc6Ss4sNl6xdeetn1 N1w3etSY1Rt2lu7eMeecqS5XzI5VHx/Yu+/iq6+//OprsjOytm3a1N7tLhg2LC7sWf3um8tWrj9r 3sLrrv1CXEzMso+W91hiJo0rMdeXP/bYYzMuRtNvPWvOOaNHDw801lQdLc8ZNzF/WFEcEE3mHseR Do/z8ymMks/Fo5+FBQemINRQCMOw2x0+fFhx8bDcHDCnofMMoECuOuA0gE/4qz7k5mVlZyUkJLa3 twKZwoSFzC8i9DGGeS8Ljl5ZVCywgEAuEs5IQmpE7AJny0UNDcm13f52f9CD/RFEC28Pu+v9DUf8 +8sDhyrCFZXhyqpAVVWgoipYWR2sqg5V1oQRkLqmLlhTH6xpkL/h2rpQbU2wti5Y1xCqbw7WdwSb esIdvpA3GAoATYNdRouluT5YV+utrPOhwLLKwOEKfzlKLguWHQwerPJXNgXrvSa3zWRD/To8nrqY xuZ5TQmXJyA2KcwXjVuUQYvfDzD9zOYj/SqBnwsGNVTJU6HAyJGjJk+egnPSpMmTJk0CNqn0dlbc VQrm6MxIWgJU9VoG8o6B/DNUop3AQfVTR1WAL9ABIyvYIPAN8hM+CGYQuVPu0Q5xTZU7I9cNrxDk QrXIEMsj6iIbpUS2VbWJasRxSS5UwfUiLZUrUtS4sRCiJk8EEYmWk1NTYLtI74adBsRpq82NCCGr PqoP+/M5pZpm8kDxiykLNZmgBGEsFmUTeTLdyg0B/8XC2Q2/Bj6AAIuehDW1B1baFE+UOgXXBuo4 6TOSjXT+rbEvMavRj5Op5NAzQxQYosAgKID9cZyGrBDqGQpDRj7x7qC3vsHt7cgck1g4Lt5kckpi h0DI5+3x9HRjUwghQ+2wj0cwsVB1y8GPPy53j7vxPxdcfcucs2Z/++b5l462HNi3Z93R5k4KaeEo GDYKBggzz5569RUzbr/mvMNHKg4ebjY741z5w0aMGpeTV3DB7AnTi5KrajqaelCwIVk3GboGgt72 YFcDXE2Olu16b/lH/1hbbxtxwfD0lPgAfA+RSQrRI+ymsLNw5Iic4cMKR2ZfeOG0xOSE+lZvj5fS 5IUc8XGFo0bNnHDBJXOuu/zCbJ+vbttWIA5Bc7DdNSxr8oIJU2bOu3DBv31helzT+pa2A/XdFUu3 H3SOOPecBVeNHzvqkjkT5k9IbWus2lPf1W6yB6wZKdkjp0ybPWbcpLEjS/LS0v/6xC/+4/t3JMCl gagowD1CJoTIsBeJVDjTZsgSa00ogG1LfFeos6Ie7NkPCBjBL0LhYE+HyxzKL5mZmV84dWz+2KLk GHNr2fol+xv8E77wjYuvv3XGrOlzZowZX5DqoOR/zoSUnBHTZ42YUDxlJBwJSpdsbjrv2n+ffdas ooL8L31hTrKlbktF3VFPoCuUGLTlpGTn5RXn5WYlJLq8FjOiVNpCphiTK8uVkZuf47SG3W9/dDS7 +Nx/v+NSLM/NpaW1+/YvvPYLo6ZMHDEuf9EVc5G8r6ayx9Pcc3TX7lB85uxbvzLr0vnnnj/jwvOn ZyeEYsKdYTMl9ZNGR+ImDGhzOYiheTpuEameIl1gPZSULmG7uzvcY4nPnT535IgS7+GDDaV7mqt3 7dyxKVg4c8TcK7ItJn9tNYY4YrcETP4gIrgEfV6POyG9MKswf+SojOlT87Iy7JZAM/Idu9LzsoeN yBteMnbUiPHJsSkmsw223hiCwRp3V9XDK46Mu/E/rvvCDXNmzLzztrMvneLYvHnXvqoWJERBoL7k 7OLCCdMnzx6zaNG4qeOzKiqbunswFCzWYNDhb/K2tjfV1SMS2MPPrdzZGn/WlBFpsYgBiESPZBaJ vIquxLTM4WNyh48aO3HSzMnTk4L2xvJKk8UXtFnc8SX5ky6cMmXGRRdf9N1rJgQOvFuHQF3hsNuU ZI0rHDluyrRp02+5Ys7CCUntjQ0H6jv3H6k8tK981Kixl1y+YPiI3LlnFU8amb55+5FuH41XU8iW Pf28nMljzp0CcyvHrIWX/Pdf/nLtFRfmx9liQmEMo+MbBsgw+KwHw+kYUJ+nMkQ2KygogH26bNIP HWcIBdhpCFwFxnZk66C+emEnEXA6HHl5BdiphT2aOKqcEFzcz2RUugdHAxo3blx8QgJC94k2AqUA ZhfYrcVWACw0yBCDLKlh9E1yO+6B1Qa8RICzssGG2GqE4DxFHjX4h5Oz4AEYfkAlQItokaZiyKAD hYLcsM4Q82xcDEIHoQ/4FkCbYb2BG2AXIpu4KBxb3+MnTECDP3fSvygt+vbs54lPDNX1FCig6+co QxAGjh9D2rA+b0kEMej/p/A2Ezx14Y2in9OnTcc5dcrUoqKiiRMnzZg+c8a0Gfg7EydMnqbTZ9zA H9Q5fdoMLP/6V/1OXMdFLhB/6UEUhQ8F+fA97n+JpwGvHcJP9K/kVkHcC5F/mBb8ixCHTvlRZVaS VEpaWibCNAirwENyM25bsHDMjTdNaG1v5Xh99Lzm9yOFCEpDt7P98KkdXP6v7vvVzbfcfNPNOG+6 5ZZbXn7pZeKEZFe89uabb/7FL36h+xwN9DLBe2gMhMNV1VVncoiKU6PX0NNDFPgcU0AWbkZZNS/5 sAlxAV78299+8cMfeYFxcAo6YeowpIIUk1+QHuNy0BNx8anZOZB8YBWCiW7kCTFOZ0FBPh6tqa2F nev29eu/+53v3HDtdV+58caN69YBN1XCk3o9ERBs58iRI7+5/3fXX3/L17/2teeee27cuLHf/Ldv mpxOEQPhSwycwNPZ8dJTT//71++65eqr/+v739+5exd5n8OTRwLDaxYrEPpjXbEdHe3UMGkdCXwm sDG4RAHLhuksAhVAykTW7m98454rF10JXvf88y/0wMAW0WqYo6L+ZFAn3WtYBIS1ySonXI5YL3Nf pXFL8AIxHmagFzB72ohRU6dO++0DD/zil49uWL8H0h8eBUk5iE+sHhRF5ebg4pmnk5t9a2sLYh79 9ZFHLr/i8kWLFn3lK1/F5m1nZwc200ghpnCNaktMYtlJlQVzQQwRWKng/nu/eW9yQhx+O1JeDuPi //u/X9xw8xevv/KqH/7gB4gD7XH7Wptburs6sUWBYC5SIBkJRkfF43LP0AEvRIdKgSqnpNjHjM0H GLNh9arq/YgOXnnBBecmxMP/3NbR0UE5eWlEkfd6ODbu4gULd2zf/vP/+dMLLy2tqWvC6pucljF2 woSjRyv+75e/eerZ1yoRw1Wy52gOrQjpAvVl4sSJNEDwg90+vKQEc6Gz0027qfoRDsXHxqYkJ/n9 IQ+sQimYSKiisvLLX/7SjTfd9I2771q+/KPrrrvu0ksujY+LlwFDmZFDweqysqcfeviu22+/9upr fvvb3yGiB4YB9QeGulY8pgw2h3E3poB4s0rnEJ5msyUmJ+MbxjMGQGVV1buLF19/w41XXXn1t+/8 +upVqzxuD1K3YHTqA7yfDdTjG2+coSPhX6FarFCG4CHLOil4IAaCOsGyh87PkALSEaLFE3pAsAHD C3zGxDjRd+RMqnjsCfDTKFUEIXlwqsTjyNduDnvjgm0xPT4rQG7CMJDZvTvU3Wyu85p9DndiXGda Vl1eRm12WmN6amNGSlN6cmN6fFNafFOqqzU5pi3Z1pZgbY1zdMTHdCQ4O+Ic7U5rm8PaERPwmZvN HfWhxmpTRaujwWtq85k6UTjymnkt3V5LV4/J3WPy9ITd3SawFS9CW/mt3h6722/2hkOIyuELmr1u i7vV0e2PQ9Rnn80SFGVJEq98bqarptp+bio8VNFTo0C/7kh9MEma5vo5+BdiNOmWGzpcYrTmQKFk LkWSh3oFMxViLfSB2If6rL9eqmHkffJk5KlIVemikuZ0nMIwGdF2pIaZNmUaYBEgL8Kt5G9RYSFk 2enTZwBAwV94bpeUjMAVYCv4KrgMPuMEECOfnU4nCVu0EWVC1L5hRcOmT8Oz9OuYUSOxRwUkdFTJ CEYMIMBANoFo6wPzxNYgHmNC4WnscyrGKpU50QN1AAuWZwWjEUYEQxi8Qew1BLEaZMkCvUj3CdDD w0P7cOqIzCDrMXTbEAX+9SggSTk4dIIec4e1FuKt+DfWEpuTGROb0nC4q+IQXMg8lFMO6lHQ39bl ae/yWB1exCKzOENmJ+L9kFKIdAtIfIIQQKRQUbG0fU5KudVvcQRNDmz6koplNmHLiLLU+f3w4vjD z75rLh59568f/O1vfjRzYq7LaoJvf9Bq9topewPFsyB2Y84pLLnxy9/+zR+feuzxd1549q1f/fAr o3MceIkTghQyuWADJVDzztP3P7fq0IjLvvm/9//mu9/56piSAgeJSVgBKFsFB1KCQZsDQR3BdUgb hBsfwcKwQaP8VqT8A7ggowowMbPPEnfepdf94r4HH/nrkw89/szv//Hsj37w/y4ak50UBnIA819K RIE7JSgJWHMIxNQPQBq0p4PisQaR/ktnyO3vrGluOtrhMCUV5qF59iBZ4dksNnvyxHt++ewTP7mj MHjg/p/978O//0dDTVOALGm4aXTS9r1oxzDilTAf/I0TcSRnfOnb3/3L408+/PiTDz750h/+8fJd V144Ns7lsAVCdr+NYskBiqE0KYhMAbMdRC/FGuHv7Dm0dt+6FVsvu2VR7sgkMXSADGpxOP/jv372 x7/84w9PvPL7J1576tHf3n7ltMw4mxXiJwd/YzaP9L0hK3J2BUFhSh3Ig4YTD2rnZzWlaNjpej7F iRBIiXqpO+j3OmMDzvjJw9MuKAhs27jm4bVtnsyJ86blpsBJ3WrxdyBWlwPxZIOwdMF/9oK5V93z xK+/d9s5eRveePY33/3hxyv3t1iHnbvgil/8/NvXXjjh0PIn7vvxvz+1dEsbvYMogKkQNvktIQAk eDMH0AparUGE89QyodEs4jQ9uJ2y0OCLDxaQ3MnWlJyR3//Z/b956OFHn33ulTefu/XL12XHm5L9 HY6Q307TorGnafM/Xn3743LTglvuuu8Pv/7S7bcUJiY5KE2yDVhjCMqLBQMH/Us5hNA9MFHHwCeE jaUBGrGmoC3ksyKBI40Duz0u++JLr/3zXx576G/PPPDU679/4qkH//OO4ljMFSRidiMiGg9rNt8i mw4MEwxFJNDRsuVKN+u5S47b6/1lNhkw+Y6htMHc0+vlJ/HIcat/ht/A0hSNdj3ifi9Aw4B1GHGP T/UzTANwGmuCCwBrSePv54TZE0Bv40+4grPvzbit7819b5PHByrk0yCF/g5BOgyDCrg1BdPQI0IO frwNaE7FGgyJ5YxrUDwNoh2iKwf8AGKBpqQghPiciy+ef/GF8y46/9x555x9zpzZc+fMOvvsmWef Nf2sGVOnT500dfLEKRMnTJo4bsK4MePGjx43btTYsaPGjhk1Ojs7G+XDHIPhUsQJR2Z3P5ZSvJNC eHMQVTLkoP9BcdSDInpIhFXRaqj97NMuyoMkj//cHVT/QWs+n7vWDVW499Ji8LAgycLAZWX8CkJh hCR6OacMTFIujAx71SlgqB6KUn8Vdthk585YVB+E5fhdJxXTVw5qjmrBgPCiwlzYw6XXC9iYhbV6 VuDZuAkSora1RtOcJTJK9ScmHSyLR3beoE3QD9Jem91eVdW6dWsZExnSCGeRZpMQeS8+P/TQQ888 8wxcMU8RO/jhD//rtttu3bObgj6SwRn+w6anssFhTqXhOMenKT2FZtFptPQZzIND9wxRYIgCnwIF HHaEwyh2Ouy7du9CJpHIGyEp6ZtQLDuB9eTlwz/OVFHR4O7xEn/s7m6tq0P004y0NBG8lNgCdMPj gZkAGBXiLFRXVcFI9rrrr582YUTWmFEpaWkI2kRsJLp5YC0xLldRYea4sVlFw/MQyNNGCfai2a/P V15Whq3y8+eNGzlpVMnoUSkpqYT5akVpaq5SABimJSapSoHmB7gBG/eMryYnI1yUC1GQXbHOkpL8 4mGFxcOH5+Tmxca4hLsSZkyBkPh5ifcs/FwJrGLzQu9UAizJl6FD+/dv2LA+Mytz/ITxehPJTtdi sTkdo2dM/38//tGNN9+0c+euttqanMxM+Ecgk4kH9hxqxeF/ZN1kB0mAF6mpqUAw6urrEUN6+LCi 4uKikmFF6SnJCNwEAxDoORAuReUXfFv6Ar1WXn5k8eLFY8aNWbDwPJQIlBpHUVEhbnH3eHIz44YX 56G04qKC5KT4+OREV3w8snDA7oZXLd0ARYvEIODYmbzjFg6DFKglxQVLSMgsGY4P9Q1N2GtIjEsg f06rFVHxaHVjHEDAd9yTkZ9/9c03f+e7/5GUmLhv38GW1g74heYUFiy68Ya7/v3bxUWF6zdu7ezW bFHNJuSIc8Y4d+7ahU1Z1jX9Rw4fxhUkTNOWZelQ2TqREcomIIj/6XJNmjh84tgxBfl5MZh7kGHg dkqh4gCcYMUPtrW1wMxk8pSpF86/cBxi3hYUwByJpQclTojooEaMNkppuLLlJ0ERhLwR8IhBkJyU jEC5MGxJTUkqGZbHQ2hYTk6G3o2R0WuYkmzZNXR8biggTEmO/jEETeEWQ4Jj33Pqv3LQymiAgr/1 UzInAaHDcL8o7Me/maVLzXCFJpr+WS/11Nsy+BKMtCV3DfLziLRKU2HQNGwi0krUe4E73nCLAjiA wAvIiUVKig5ixxewF3AHrFxAPdkTDwC8JWCO9yZkmfOKu8YVdY4e0TWypHtEnrso31uc68nP9RTk 9OTn9ORl9+Rm9+RluHMyPDlpPbkZ3fnZPQW5PUWjwuMm26ckdad1+D3twe4Kf0WrtSUmFERiH3Ca oC/oDXs9JrcvjCjiPYjT4YPXXwjeKR6khgUO7DfDFdAXEiCWk6cQL4Q9Ok6CZgVNP9MPGma0jEdF DznTK/0vXz8WV44vsOgb7iJ7qegSsvHGMgIP0d6jVFOMNbk3osAPaD6mFULinS6XqoWcvTGMn3Vo oxcYoRbsk+pcwThEkceZlpYKM1TkoZg8iYKM0Gc6JuMrPuIvxYEPh0ePHs0hSHAD/YpIn0aIR5xc UKbyJtFAH1wE8+Nq0r6QoJskVtKuBDQKCOMdYUdtALzCDTMx3phR4UUV7iMCFP4ikRii/AL3kBdp IjhBTNrZq5f167wtKyYbZnNPjxuiFZBYZXlNKfbUKwZDzn379u7cuQPnjp3bd+zY3tLSop5ickjo DepaC6WAGUyBbBN8/PE5uKL+Fe9SFuZDJPxX7HxMOSg52mmgAEf/Ad9AaMaEaVNGzZ2ddWDbR4// +vcfvrl4C46d+/bUhzptWSZTotORmu+trV31ZmVnim30wnOHxe999YGP3npx04YND724aukBy7BR 46cVpsWH/Y5wt7upsmzLxt0b97706qYX3lw/dtzwESPTUlKTgACvfefdyr1l1ZUd9W4nImZArIGd mstirTpSWX603oskAIz22ihqEsHDsBlgGxNEPU00J2amBDr3rVzlMdmchSWNhzYdXremYl/dkfLu ti6Y8GGrGcYLiHvA2aQIkwhgT9oOSJl3+UkE9lvDMOflJcUaDlnDQW8g1ebMnz8h01714ZKXH//w oxWbdh5etvHwzv21sLdAaSGTHR94bQODb25vOnDv3b/4wwMvUwJa6JBixmC2BrHX3dPUWl6xb8f+ 1avX/vXx1379l4+6wqnXLTq7IAtaK+4lizuImt7aPZvee+FQeeOhytay2iZ32OaOSy855+KRaeGd L/956QtPbd68Zc2m0l1ljT3YhLMgQgSs8/BqWKgUpmaM/cJk5+43f/v88y9t37F7/baj763c09bp xZJRkm+3+Q5t3fDxujUbV2/avae6w2NyEYAecndX79659oMDHuuYcy721dW1VNSU1nS1Bkz54yYU lIxc8tRjq157Y9f2rZs2r1uz/WBluzuYkFAyc5Yj1LX2uSfWvbts186KfWX1dQiE6XAylKMMN2gR 0s5PZ1bJgq5BN/JOiSzDhy564AOCarhhBIE8rzaTw1UwZdaCa667eu7si6bNcJljY8zOZPRHZzvB 7hSKC5YuWPPatn/07q4d+8oqmg/WNDV4/E6rx+6p2b9r2+aNO46W1VdVdjW1+xA8gxIuwnrCFPbY cmMTh3/9/Mydr/zvm6++vGXzlr+9tO7t3d3TZk4cmZdm5/jfJLpD+UA4jpDTFIJxkx3RbMTcCVUG zgJcw0HuprCZwcqO4B6xWfYub/kGhK1pt49CYvnGXR/uWLei7HB9TWNnUzDYQ2MZ2I3fRlZDHAqF XFZtGCus5oAcgZA5gOFNqU/MVug2wZADBirDh2eNnZBaunftU//426Z1W3Zu2rVuzeYDLZ3tZPHh sASBNvJizPJH6fJlv/m3e99cvKy6x0tCgLGzlbGEQdIzCn1cH2Xaw5VTw4Uu0nVl/2F4RMxwjMY4 mo1IP8LkpzPSzpC3yFYYjXoN1ZLtQoVwsbAGKxvODYq/UL0im4GMIgx40I8Cgpz4YcRQ9M/05ojI yZfJiAgsPghTMhJiYQqHaxSawYdt/QDFeICiSPgi/cBVoUdgwkGRlvgkOw8g7LiJflLoB9R2nGzp gTbKI4RucIvAK/0hmx+s3YCMaI+rh068xSf8hNYgA7qiwUkCxCjtnsRg2U81GDMPAjnuLwZHRGfi 9dJwgE4Ij8F2FUgMTh0FM7PUhPSkuNREZ1KiKzE+JjHemYAzwYUzUU5cjOOL8TEJcc54lz3WZXWl J6TnZ+WhWXDDc3vdzW3NcPJEPyJBN5qBSB9wekQ+FslSLAdhaLLDKUiVBvSeKKhzhszJyP7G5wGO OUOI9nmpBm9d0Y4S9uu+9KUvf/UrX7U7KMs3rsB9F7t/cGbuhUcYmyaeJmq7i2ah7nrS+4O+pCqv BkMpn9q8ULtnXEl4qGKLzOGABwkdMTEu/HHhHzjS8SEVxA1yESd+EAs0dQjP0aw51LrFv/WyZ1Ee MWyWzC7tFIRjztzZs8+e3dGBgH/MCmHrwWCtlGOMgXrSYwmMCM/S3hG3nMsxoA9qrdW3oY71Htiq GeM8idtwLyhDViB546BhjpNu3L/6g6NGjaqrr2ttbR0olMy/OoH+pdtPFvOu5KSLr1h4x+23grM8 /+xz99133+NPPNHU2jF6/CTYd6Qmp1+76PKdWzdv21UKhf/Lt908a8q4Dz9474EHHti0ded5Fy68 5OKLUhJjXTHOjIx0RIr460MP/e53v1u9ZsOcuefe+fXbYl32jBEjkMly547t9//6Nz/7yc/37j+U lJyC+83x8VPPOgssYsuW3Q0NbRR9QOwPonsEHBgRSmdNm/rmq6/W1TciDer4saPffevN//vfXzz8 8CNNzc0JCXHAQ9TqQ1xS8S/SDkjLAqsh432KNcDiIW+S4z5sn9nOn3/+NVdf1t3Zhibf9+vfvPji K0ePVir0nQJ7iHqBmyGlehsbWttauyCpMa6vomwgu0pPT9frr7zyy1/88i8P/2X3nn1nnX3+XXff NXP6OMJoNEUFL21rbnj5hWd/8tOf/+xn/3Po8JFrrr22oHB4Znb+HbfdPHHMiOUffnj//Q889vgT 23eWUkQFRQZmyFZ7QkrqDbfecNG8s99777377vv1Aw+Awut63B7cNXrS+BmzpyEvzB/+8OALL75c juD4rE5i6765vnrXju0VtXVP/OMfP/rBf/3wB//1k5/9b2V1uzUu4d++9a3pUyZ/sPS9X9933x// +OCadevbO7vCNtvEGdOv+cI1CTHO555+9le/+vXb7yxJSErKyMrqb//iU505GkEGhsXlF+AKcMCh ddsOHSIpLf38C+ddf82l2RmUgxYbpg6bDfEYoUDhdo4sbgl7ejatXQvq/eynP3/5lddKRow8e/ZZ MTbbls2b//KXv6CzMCpS0zIWXb4wDnlP2AzcD18sh+uqG65edNlF77/33v333//xyrUXXHzZhRee m5aSiHkkhpmkptMAgE8UA4pKX1XigJF8XBnHhfPOS4x1bli/qdMdmD//grgY27NPPfmzn/381Vdf g4pGMTW0YU6jQtN+xcxHQQI8+Nl1CmMPFaDB60pKOO+SC6+4/NJDBw/9/vcP/u6B37379uLmNqA8 tMEixqayMYI/bkyGpkbscwzeC/XY40DrsEHuZ3yqg+oMf9mxSaZBDGRqZwQs6HN/p4wQpYEbxLIB Nxv7FMI2GVEnoArynaZwINrJkUFYpZUNOQohhGnDsivPCFUNYsyMbGiGgoZ6iE2GBsUwBtIfuIKL cltPdzeyMiH7oUS6jLb7Vo9rF6Xc3q7rgyfCMe7sV5qV++UQBqXVIKqBkRuOOSij8IursqbjMbJ/ oMkKUN80/LejwxMAbcNb0QE8H1pEU6CxLlCT5EubEX/OglmXFnWMRBI18rAjEB29Ivucmm2iejc0 AWJdvHVKB7LJ9vjdXcGOg2179h7dfdS1F3V32uyxcbEOXwL6tzpU0e3p9pm7YDbiQ2BTeHgSShXM smZnWjKpjxGWwxw0u8y2MvPhe/aINsnkoL8dOc6v333nf/7PT6pqqvvoH2fKJM3Py8div//g/jNw xxUa6qyZs9auWyuaFQ+z3rk8P1s6jh41urOrs6am5rOtRr9vR5ZThI6YOXOmPoHRxX/685+A5emb /6NGjU5KSjpdldf17F4F9l10AQPgImw4EUQN9aGpyrOVu5g3UtjOVi9H7B2MyIKUMHDNjQp6VL10 f5leBcoiIgXKq2Fb4XLF1tXB7lc/+m0icXJ4c+twkMlefdmiSdOmnLN0yfrNG0tNgVQ0D2ZoWtER c+GnnnoqNTmFoYpIYwcio7GxeOW+/fsQqywhHtlnTd/+939HqL9ILbkJBiTiOEXu3LkTHn/6/IL1 e3p6elVVVV1dnX4RnXXeeedhJmJWZmRkCPWMxDRWj2lhWbFyxbr163TGoo+60zXeTqUcRPlCHscN GzecSiGf3LMIwVteUQ6AQwzpP7kXnUTJ6MfMjEwEfdyzh1yiho7okU+dBUnk6aeeXLhwIYBTdJ/i bAb2In1aW1sLN5CJEyZT6DLOe625w/Um6t69e4uHFyclJ8lQIA4CESkUQO76ppYOhOWHZApc12HH lk58WkYCVLX2xvam+sbk/OykpER7MNDahBs7sVdjd8SmpqYnJCJyA/z2vV1tTQ0trR6KiWQGMgI5 KiktDQqWLeztbmuraUEyJh9SSECldCVnpaYnu+xhT2c7MstaHLEZKfG+rra2bg9yvibDOUUQVhZN LbQBGKqubevq7CoqzgSw3ljf1tHZGQohtUrQbI9PS89OSYwJdLY1t/VYYhMzM5JspiD8Lxrq210u xO9M9Hp8h8qbkLEvOckB5uhzd9RUVydl5sclJNjNge7OjqaWdriIQC0FTJ0GNpqc6PO4WxubUIfs /AIORABXZv+Rsibk9svOSyfvFaFr2N/W3NiEemPvnJJ2IyKqKyExESumDRsAqLkX1WptDzoK8zPg EwJOCPMPCgHpSMhAReOcQFngxIwIou0dndjyMtscKalpyfGurtZ6tz+YkVdkJ2s3XsmCnraWloaO bng6wxYAL8nNSrc7YCDga0dU2NZOjy8EAD41Iw2DprOtKykpNsYebqhv6oDBDHU0lGyYtdjhjxKH NC3BYF1je1t7RzDogzdOQmJaalpqrBOR6oJut7elpQ07FlhNzPCqiUtKS03Bnp4sLCT5GsYU5409 4QP9unbt6qlTp5L9Yyi8bv2aVOTsjScMQryHaJxrH2TMAzdHlcaMGQOYgsc8L4Jh065dO8eNnxgb F8dYFrSHQHN9bU/ImoixG2OzkpUHhZMQpAqbmU21jdhozC/Ogf34vvL6rKzsNJelsa6urbsHeiJI gamBMQDIrKW5ta2lHRoThndcYlJSWqbTZnK3NTW1tmQPHwWgxOb3tra0NLa2w0XIZnekpqcnJCUi mqwl4Guqq/VZHHjEhdTBATei2XZ6LHnZ6Xazu7W5tbnHXFyc72DjSIUs8KaG393dWF/vt9iAp2BG tbY2czheMtNwxsSlpSYmJ9m7utw19Z3ZWZkYPCCAp7sDql3msJFADLsam7o6EEcwC3oH2traVN/h DscnpSUnOjFIOju6G1s6kQ0BFMZGTHpOFvJU4vny8vKkgpHYrXWykUV3S2tLY7MrLT0hJckOIytj 3xr7WmMfPCZEc9MED3yL0sP0IqIGDjE3flDuxeKkhpcqqv8ioqojA/KkRuAJD9ljPGA2IVkG7N4Q L0248cfLl8ObT+KyySiWuPJShoxnCKuYyMNKRhAdOIZa3zfgOnhmaenurKxMkZS0A2VYIfEidvvk yZOxlU7QMJRI7WBTWf6i7YRp1gI6vSN7/ScgFFCpvclN3R6Jeyt2JowAI+gMsNmeToDRW2u73CZr TMgT77RlFo0bM3nWsLxMl9XPYYckMgOVwoVLFCUK78TWdiLJk+kK2QHRDZT9S+90fLcGPbX7dyxd tTFzxuVnz5qRGGxjKhM1iHPq2J9CB3nIadQeVNsNNx1XgpKSlfIe6QGJZ6cOh9MOS2esEZCEj1tg YlKycWD0AjhmMMAhag4DHA+MAsARcCNKloMdHAFwNNT6qxO9aTPizr307MuLOkYgQSP1EGWQxSOg LEfR5kZq5kK0A0DRsXgRpth7ZmAcgW5/R5O/uqL1yIdtbyLFIn4C+862FkNcaHLWtXW2dwdb/QGI /7A1V+FWsm052dZswpPAmMGyXWb7Ecvhe0rxIrWGMgNsz7HfefddZzLAkZGRGRcXi5zk7h73GaV+ yOAYAjiMk+REP8PhYs7Zc8aMHWPgC+E///nPyB2kFwWAA66eA5VsnMZ6IceoRl812ggz6A+KxI+/ hYUAOJoE4KB5qubq6QI4pFSa6ap8zahBr4kRMeHGagAH1wUib6zLhY10Q5P7Wc/kQY7lxq3A4ahc cPmYtJSSN19b39nhN4eSyM8WjnfkX808SWBQk4kAjqTkXkjNcdAIfhC60Lbt26AG4+bf/+H369dv QBYBvY80hUrfWD1OkccGOKSqI0aMuOqqq5meqvLHADhwPyT8lUMAh2HonNDHKVOmVFRUAOA47lJ6 QsWelpsxAIYAjoEoyfG4Ph2AQ6RKRjsU65GNJmxEi0ZL4pDOapg3KVlUbRPwYyx10ka1BBfiPYSI 2sL2GRTyU09HIlySNFnWTIUdyEml8R/8QPyQ4p5G2AVXgH/ld9EXXblS1DSoX/IaUboojSibZdBf w763RESSQrUSGBHAF0OQd973ogelNL2u6iEqliCZyM/kL8M0ZGZNni+KY3NkD4pwKf9QC1SDmQgR 4JqvSgIPVh3Y/AQfWSHCGqCJpEaqaQqH9Er0+FKEUSl6uSh5sdb3rK5EnpKv4m0gBi3c87o6dnLq 5akDHFDgeQSECeCYMAn5B6XSZIYoPSkak4wVHppq9RZKMmXgtEQdYsiESh7i2GGAvslqGtv6aDsk GimMBNVowg4ioqfpPaLPEg6IoWaWPhS14aUADpkXUje+xxg7kwenHNp40CohwoL4mHCkVe2QmadT Q3uUCkbjmFT8O2eCY5RAjX5Rk6WgyAiPvFzVQp8C9AGvEW1Ia4KRRqri3Cqdv5D3Duut2qtMQT8U JdVrHGBXb3PfwlSRXNrJjcCByjyZ658dwAHAdMrkyYC2UW094Ch1gqaT02Q17PDJ18gYEWfzXiyi XxLwpOpHhKBhzMPEUAijieCbiCoUtnY2P/qXh4+aU4rHTklzht3t8ALrtMZlzDt76pQxhXDUgoON mjhUUXbmYzYb4jhziKnLo9RKViqYRwQSEMCh1xG32/w9lbvWv/L+yrx5X5x37pyUQBOzYYCz6nG6 m4pRU+VEu/gkG0o0lwAA//RJREFUBKe+Oo7CNhjmgBX43r2lADgKCwuPW3gvgCMKcNQQE9kQZRCI oS0ypwkjAYE/GAZojgywAHYRFxRf2VeEEsOKEbjcjw0EiYKBb/SZTorATcE7wAvh/4Y7kWXAZY1N sWQVxo2cnXxhRuew1qCn0dtV7jvUZK9xhKwJZuxYWBADBL5IeJdkjiV/JNSErTmAcfDQVFxCukFx GI0zRPjXifbSJ3w/djaA5gi6QdXuD4/8hKswVPwnRgENEDbqvTpf5MWbJR+DYt+rKnIHn1HHQDW+ YN68HxqO66+/fgAmLLgH/QGYfejQQQCLSkJgJscjMTJpBjITMFZDW9M1rqjGsi4W8b3MFwxCLkt/ +hmZuLICK8kh6n7tlUIONdnJJYUi2+m+lhMn544YZW1uOYq476FQDCyX2eUDFSBuhkn3wx/+t5xx SDKnlynN7jMJjaTvRfkHfvvbX/zyl8gCy4ulSGHSUDqgHh86DFekQ8iNJz5FgxxqHGyVkuNG3y8V 6cedsN9iB/22QVbqX+w2EZdp1AxGkPkXI86/anPZcENOJoEwZ/6gDtpMFwN7URejp7wACrripZQX fAfzgnWDmCKLqx2Lo/rQ0xQnAUhI9aRddypIbGXld/Urww5qI0kSOkhZchPlfmBj/GhOrNrD1VYR AbSiublaQ/gp8fnXWy8E0NpMj0nxUie6lfBl2I1AfObmSdO0wAOCkyivS06vIvGPOOcMZHUBNITe /IxQUfuB9jP1L8aSKYgKV5RxCDI9VmTUakrVg8JIor9WLt+hCtGkV2mK9KYWI8HQ5eojv0YFU9D7 TwinyK/iP3yWuiV1Pp1WnBKLQhFWxqAat5K8Fz0AbQdyOosKivQUGAI9CchIDXtFS0oTpOvWXIwB eNNGFA8iVgL0/pTxyw8Q8KZFCOHv+hjSRooaszJ/mJqU6kjrCg2vk8EpiW8IYSRjdxhn6aNWhoQa QjRA1GiW7XBWPdXk1eahopP0H0tj9BDrwNpQkYg9ET4g64bGJRRzkFGkJoUMZ76HNRj6n3EiEZKi Vx3VSAFDOTgizz4KwUsThCfVYLPdS3P1GRupc6SW/7SfqIcZTZVlnSLBG8JqyGf+y+4q6rMWsUL5 kKiQn+Jdol3r/a/61XiHCIXiwMLeF738R8QDxBe2+gA+mMy+cDgpI3/MJOTqmDvn3HPPGlvgbN5b fWhHux8auL+zoXzVsncfe+KRRx5/7NW3PyyvbfWZQ55wsKX66OJXX3rs0cf/+pdHXlu8vKrVawl5 TD0Nu3dsff6Flx955NHnnn1u49ZdzR6b1+QKBs1dbZ2bVr3/xF8efOTJ53YeKCO7N7hLiK8Mucto jjQnnmDmxLxXNAeZvgTVO0Wj38nIY8cQmoU/y5STLiAsg5LZIDEiNV+6yRj1X5/Emu6iDSkZOYAk mGUS50HRdljz2RMTbMnFiaMmFU2HmaY76G/2NtZ2Vnu7PQ6TDbu4FD+cYRS0308OQ5LlkT2C+P29 ZqTGD4RXnbnH8eHWM7fuQzU7DgWEh2I1NA5PTR6OCBbHVEQ1uXFw61FBYeFZhgMhPNXCGT1ByAhL U+Q7Ozuhh7P57oBQi67hGxssgAEOWlplxRc5UiAZnuDSfH0C9lm2oyTJExtPCivRxTNa3Un754bl 56fFJwZbWuvDYdij0gagMBzJvIrAH7Nnzwad8Nduhy1slPhhZBf9wR1R1dy0CUEDN+gmMBq3UQ3F deQagAM6WbD3ZVIDN1j4aS/Vur6+bvHid3GuXLWyDwgzQFlnMu87sf7+zO4eYtGfGenPwBeLvqr0 Ea1+0bNMGL7SUfqZgHxJE5HoTg5tITiEcEz53QAq8IvUrqKGi/OV3vdEaqSph3oFjDWJgh8MVGaO rSl/UaCFskMRXi6MfUA5U9YCVWcGODTQhFVgXhR7v1RuolZrgD7fJJq2WlCENr1YHz8iGmd0ryha RkqNvFIUZEVlpWbq9TVeV6AG/tF1V72Kei9qKq6GAjAEohdu2GM7E5ixAWPRqCq000waDVTCvdqu rzY2ZRgyMTSQQmtV1HjQe0z7VRNAZP7oo4jL1XpP/aIXyCNAp25vYyOpKN0RGWsGXMI4lHUMRJu9 Ua/oPRZpcAgio7098q82qNVYMwo0Oon08oybrvKrgYyq9vok0pESnbB6AzVYjmmlDU95NQN7mouF 9pthbg19VFTUhVAeMBKyyIgvGCM+aIlSOAipHvDRGFmDo1FoaIVKeKfiQur573StWFPdlfIrsSMl xKeKaqGVwJCChAsl90JYc9hddld8bHxCWnp6UU56ktXv7mzt9vkbmho3r1+1Z+fW+IQ4+F8dOHz0 vQ+Xd/X0eAP+D99bUlV+JD0tLTs7x+qMDSJVedC3Z/vGDevXdnX3IIeRu6dn/YYtO/Yc9FLGEMqO lJoUX1yQm1NQ5IpPEh3bUEcBbk4lO+xAEFD0dQ1DEFAp6iCWo3R87d8THtcDAxwyz9Ur8G4tDCt6 gsK6UpxVjtVBSy0Q+gA55mtQKj0oI4cQYB5SWmhgAKq4l1kAVjCHxZrgiEuzZoxOG3tB+vzC9iI3 HCw726q6qlpMLeawLd6R7LS6kD2bsA3K1SNACcw31An7c5YQohaRCKJ8wgT5DB44EQ3oM6je0CtP gQJ9hMHIEvtJiz16ZpNI9QmVYDQgMmN4qmiidd+GaiK7LMsRwEO5/iqoQ9u0kJGsmxt8Envgsr7f cfvt99xzzzfuvfPue75+9z13DSsZJozK4Ujp6nQ1NbpJPLaYSkqG3XvvN+69595v3P0N3P/Vr3yF d2pkH5ZwDyWD94GaBjklReZWO1a6lG5QBjS5SBeKT2YoAYraU7oH5+HDh/sgur0KZAGMY+YZdtU+ 6ZF2Mo06w5/hTbozvI5D1fssKKAUEtlx1hQdTSVSP8q01w0iIgMJeiNvjBsVHrVdTZeU1ZD8ymXS a6KUqt6qmtynyhMAQt4sgpcmkkUUbzaL4HoY9opFRTKCE+qllLEhsocv0hwbWvRzqLdrv1ATRB2G 3Qgig/B2GddPqhiZXxGIh+M8CsQjWjbZ5auNZ6W5MvUiDVVvIyFUZf/T9VODFqo29FmeNdRP28IX dZ5+0XEARZ2Ims0/qnuEOUSooIEzimfwb/pQ6K3cfhaD1qBlR/ed8ZveKFSdU/JoS6XqDoKvoFiz kY48x6ufAop6kVatfIp+3JP0qG7qQt1LixmGIXxnVHlqeEjZ/Kh6tZYikYco/ij7HHYpYdsgXOcJ pONk8kFGFnt+qZpo80IMSA0dyi/jJ2QcsMETn3rtKIig9KZqNFu1yEQTbYkNMXjyR/ey4SnDsMGI RZJKOPbjSbjTIpN0EG9De5DBGJ/IpkTLPkQkopJhLurWWI/WLfI+mRcDrFmRGAx0syGfTr+DUSP6 ZzNSP7G3cg/p6IT2SanxWkJWQR+M6Vd1HEOptMYH+9HhDSo6q8CG0gQ+UIfhFfJRNGzyioCjSshj DXSbvN0dTfUHKhprvLExcYnx4bbaisN7yhryho8759xzz50ze/qo3Mr92w41NLUGQ/sPlCUmpU4+ a87M8y6YNmlUcmyoq61xX+kuu9M5bdbsuefMmTFtAobQ/gOHERAXFnVIMZ5bMmbG3PPmzJiUnRYP BwkNflFWLFG1HRxYYWyalg7k+BAJGS8o6xb+wDFWyLVQGdIyMEUmXjTJBymZ64PomAAHu72pXgoH OAIroRuIH4XMJkA5tAisFPyGnCYZHhNMRANfBJ/RElYJ6+D8K7yDAdcxc6zdlWJPTbGmTkmZOrfg HGQ+9wR9zZ6muq46rydgMznj8J/NiecogjMnviaAjaNysGlbvzL/kHD6ifGJoYKPRwHZCjBKQPoT xm1h9kQ4/kDtNaX5AX39VOy07ySIvk29XzgGrbaaSq+JJf1XIzMz8+tf/xqffHztazhxaN/oq35+ 7atfnTFjhgg22oJ+/NYdj5b9/37+vHkLFyxYuPCSSxZefMmCizOzMpkxgi/YGxuDDQ09vJaFMrMy Fl664NJLL12wYMElCxbMnz+fRQFlsSJoDNfXINpr5BbKHq96JMVHCjHczzCSBRYcCOgARxUWUFhp GKBYGRjNzS2VlZUdHZ0Dv3egKkUsZvpaeQyiIcdr6NDvQxQYogAxDJny+qkRhedltL8zXYkyxyI9 TMw2TEAt9+/ff+hQGaQZKSIK3eDCWE9WOErUGyMv1wo0dI1SqJXyFrVa6CqQDs/Im/Wn+1hnGEox KmmR1xluiCrJOFY0wIVviH4ginrqiwAhfQislxjFASOcm8RMCd0R0V0NhGKwSFFaY9q9sAcxv9Hv kY6KnNFftBv7lGFs+Znzue+oiFbCmVJqPxO1BoLQWzXglTLS2kgv9NKqtTXfCCGA9BDWySuAy5Bu 4SUv5Pd7dmxHWrkDnYirqMaiGiMRJMEwavQ+oQ+S7FX1U29IOjKh1LIrdypLIfpgaEO0TZTKG8TA F7eHHmVlSJut9HLZRNAHtFreQ0ePVmzauLW6qiZq/1mIJ+lhuEi/z71j25aq2gZfIOTv6vzwnTf+ +qc//fmPf16+YlVLZ5dy8ldoBGEoPq+7dOemv/7593966InH//ZcR7eHoEcR5PqV9iJDmdpJGAf/ 2z/AoXeskQX0YQdnzngefE00uUsMODQjBRbDxCmFjRdED+/tkxKl12tOFAroGMATo99HonANlQK0 N2YgAAfBDCZT1dHDy99f/OZrL7375us79x5OyhszYvRYe7CzpbGusq69vKph9arVq1Z8XFtWGupp LW9o9FntxcNG1Nc3bdm1p66lHemdHRZvc2Ntc1N9XUP95u3bP1q+bNeOLU2NDe3tMPjwUEZZTHJn nCM2Ic5ucZjZfAO5Y/WULroBh6b/C3mO3XYdAtLbRvQ+HsSBLhAkgbPLKBsGKUEABe3z4Ps8cme/ AIdxDWIgglxUUFUwKNhQ+OEKhCmJk4w4mGkoxkWAJ76JbUUAf4mfMAoKEwwFb7LFBw8uwqqI3yCV piMmLiY+zZo7IXfaBRmXFHeNgr1Oe3dHY09jR6gjxhyTZkvNjsnMdWbGWV2CimnhjOiDsgxVy2iU WjKQNnAypDqtz6jNDAUtn9aihwr7zClA6w75TCCS+erVq9esWYO/sD+i5SVaZ9Z0UYVTGP8RmEBb 8iNNUlYD8pNasXoPc13F7avrih2YWphV8QPOEkRLvWrRVTgXXXklzr7HIj6uwi2LFl25aBFitvdb Z6k96/xmxAe57bbbkCdFbxKuz5kz57Zbb8V1Om699fLLL593/vnqa3//xMXGKrMTxhHOO/f8W++4 9LKrJ6VnJuZmj77m6htvu+WWL952GwrRIRZpNe9qUjBy3uyRoH68/6IfGlmls3SzuV5jShPVIh2q S4jGPoavCgIJt7S0SGn8VJSEL6bXejd1dLQjfwpHXI46dIuMgaAK9jLX4G2NIUsRQ+jGZ84Phirw +aFAL4VVq7hsEwtCwVlUmG0Q+8COK6RF7LWSTsJ71GqHlCe6WCKEvD0ttZXtHV2+MEVYx6XG2pr1 y1bs2LQFEi2/gza5NZt0tR/LKhRcqXvIpFh2qynIBcQmb+mefUveXXFgX7nyyu+teWqhKXrBCdqW eCR+h2icyuqDC2MVkJ5jlkI/h+Hlje1l+gkbzj62/tCVw14sTRFJcVhulLImiyi+6h5+szp08ipz EWZc2MxCqAVVZ207nvm+/pxs0EvYDmW4r2l9OsrOix1ZH3BRul2NAdhRxXHB3HL2uRSNtM/ZeyXQ vuukjlLPz5SBLzTneBHaQGYamwKdpZs/Wvreh3srmvy8Wig7IkGZ0LtIvhPyec1myvHAh7JN0aUG Tq6qjRq15rBCrbAE/CbjjYJ6yqRQAws3e309TcvXbFix7UBbV0fA27B186Z3PthQVdeuF8QlcwH6 hNLmB1kTkSE4ZpC/s72rqaEDGW1YbMIM9dRUHl381rLtW5BwSmAvLkTtBBvGEHW3ShSrEByUi4Cq lJBImR1RlSVybbjHFOqBJAdaGfZWpUE4oRD17N+3f/nyjUePVoXC7srKo2+/tWzr1lJUSIIGCtVx b7C9/oPXnistq+yALuXu2rbq4+37y5qCjqDNaVOuUWIeotWBqIe8u7aG8kNLXn2pw+v3CSYlBfZn vCFghgAq2q4bLqEulEEErYCpCM5ej56xStMJzqWIWKfPYQ4ZSfoje6AoeEMJefr3Xop8L7MLQiGO qewbVfo+hg9aSAfjD8q5RUVxCCC0sjUQtnpCZm9PV035IeTZKBk7Ojc/Lxzwe70+n9lpsrmoGTAO SEqfMWtuYUJissk857zzCktKGo7u3fDRWx+v2Vjd7G7vQn5nJHayBSwo0OJwxI0cXjxpdH6MLeDn MJm0FAF3ZA0fB0EMQiBW+HuhPb1jZBwT69CAI0EpjndqL9agEIU0qTgp7M+j5G0D3x/kYBgQ4FAT h2IKSfAbkc8RgwNhPhFeFLEwBMKQhUdby8lIi5EoDvLDq6AybBM7MmKYqizyNhJqgkHFWGNSLdnJ psxz0i44P/0iV0y8LxRo6mmq764PugNx4fgMW2qGNdllguc8lcFaCisgaqWNAu4H2fih24Yo8AlR QIQBn9e3fv16JOzEaQzazIKEOvizrFFq9eNoEvpmEk0aTPHautoa/FdbA/spbXGOSK/YAXlFjlfp QPBLTW2O8r7AxcbGhuraauS70wAXUYBPeFGTZyTABIpVwpBqAjW+b6GI8nzttdfeeOMNN95wQxTA YTKdNWvWDfhBOy65+OK555yD7/2euAv5lXnRpj8AOObOmXPDzZcsunYGUt3lZA+/7tqb8JKbbrzp 3LnniGWEVJLBBDGSVfIIC2YREmmC1/H5KACd6669Nj4+EqlUaCivQybU7GwkiUwyjC7ZDTlhOksJ GqrFbYnGyNSg4QEln1vb2rA/zI/R4qXXoS/a9QkN/qFihyjwuaVAtPqsM2U1jwjdqDl6ZPm777z8 zNMvPPPciy+8/MY7H2zdubfT7SYQQgviCYlRCuJQ7ab6qqPLlrx94NBhD5QL4gLBns6OuvKKlvr6 3uYK0eiku7V+y+plr7z0AkLEPf/Sm8tWbqxrbIToW360YsO6HRUVeFz0S9Hh1MogH3rzGvnOf6Vi 0Ycw7KilCDegwUcP7lu2+K2XXnjp5ZdeW7FmYz2yuGpFqVcMyNWkQI2kumZrfLGB10YVg+awend8 XixaOSvvrELzE/xO/WEONRGJhTnw4Oy/948zmI31PkkG/ylNFxWAUx8E1MHdR/cjntTW8oYOnwwP DYbgURTydLWt+mDpkmVr6FftUGSivhXUTw5c1pZ9NZrER4nRDQqlq8LG8rIrj3hNgY6apubqdq8n 6A16m5GCffWmfQ0tZM0hRaoBaxRkWCHhAlAwgC3stHq2bt728fI1dXWN3Aiob56mxvq1q7ccPHCU o/LS9gpDV8ZFWPeVihqFZDUV9B09XLbkrQ93AJsQbIQHWDjYdah08zMvvV7X3KmgSX2QESX8iOzY 0dZeX9+OwAjIY9vY1Lhm9baDBypY75Fma+/qaTtauq2xo6uHDEUC1pBv1OQZC264afqsmYlxcegp aFrVFVXL3l++dcsOlI2UzCVjp9x48+3zZ0+2BzqAq5JvT4Ty/Qwh/CoZj/mVNEtgel9xcP87r77y 1HMvvPXu4vLaeg9p+pGCzuzxe6LTxNjZRAxR4cnUKxQQDZ60e4V3KBMOATr0U9PPtUt9MIt+LkQe NvzIQSN1IwiDMQRt9fNuPynOjGFbsvIKZs055+IL58+YOM7hsLZ0dXh8HpspbLc7YxLSRoydeAGs kS+8aN6Fl5477+IxOblxwWBeUeG5F8ybM210stO3YeuuA5VNsNCw2Vw5+UWz5p47/6IFF1244JL5 82ZOKol3mYPECy2wUoAdAtstsIUSGY8QfK6hG6KhCLxAN0ScVgwf+6dHhIJ9Imvomo/2QaLO6adY btBfhUEJWhI1bwc/DgZ0UdElY6kGcw228OHe57wqHIeWHVDEkYUzmwDyYI9LPtnQQg8OzDex4iaN Vn0MkYGr77Db4lyuZHv6pJJpc7LOL/KNNHnN2NJs6GpqD3V4w7DkEucUzWiGk7MovSJKj4vwEKN8 P3iiDN05RIFTpwCNPc0rQXNZiayjPF/VasKIhor+SX4r2leRdfE/phs8F+ioqvT7kQ3buLDRCrZ1 69Ynn3ryyafwPx0fLltG5fcWVgkLqK2tRf4UhBeFMRi38SRXtAhAwxNZXoaEppfB+oKPKwynXMFP X/ziF50OSkc/b948/YbLLrssPz9/MIKs6hRdw5e9O7bMQDIVlzMmOTHP5SwMh+LEAFWrl0hK1Fje x4hsQSnpW9Ag/dD63oh9GMcD2n7TTTfdfvvt8QkJmhjGwovGhZISEwvyC2D/ogjMP5xAAwcefAPl UpHukPe0trR0dHTolRnigac+l4dKGKKAmsvh8JED5e+8uvSDpct3lZbu3rVt04qlb778/Hsrt0BG MYVoT1RADbjWg1Mj7QTOprqqLWtXYEtZhEg/p02x4RcyeaXtM4i1EgiCzECULNcdcjct/WDtC699 uGL1ui3bt23auGXzxu0N9U2QTUeMGnbuvFnFw3JgXsHmJBprpI1ZlI9JTzURd2CJc6B2oKUZUcCn zsMEFTCsTOFAT2vL4qXLV6zZsnv7ljXL33v55XfWrd/b3qHpn0YO288QMbC9QbE/7SallYkPwPGP KO46qCeOX+aAd/SBXOSF6rWf9NtPvuJCpMhyL8hE2OIcMX7a3HNnF+amYaiygQ6ZmpJRBO3vht0d TR+//drL767jbGFGNQPDCqOLTjZq0mRx9QbMBQxDDEZ6BiVSoWYKIUHFYGrIUOdVE7MAqjflBXHG j58w7rxzpmSmxwFioBIiB0L30ZyiMjXVXpR8MiQPePftgQ3+lrbmZtbGLH6LMz0n94L5c8aOGwmD DN4yQoFk9IATT6kYNFSgn6xUWIqBHz5wHNIxw5ammtpVb725YsnSNi/Xg2d1wN358dtvPPfGB809 eCQAHZHbrUKJUHrOsJU3UOgBi9mem5Mzf/6cceNGSh5o7HkxhakOobAzEHbSI9QxVkvY6oxxxMVa Y+xBZAxFAIWdW7a++vKbTz7z9pr1uwgmsljsMQgHmRwf67IzWGdQ3rRJa+zeyOYzCz6UCbO1qXz/ C69+uHTZxr3b13zw1vOvvfZ+Q5Nb2ZCpZ41Yz5k7mk98HpAsrenOoriLKk2ZpHXTBfFa6a2DCzIh 4Tk0M4Pj2iVE4AANAziOgwcDHdCgAc/ZYW4Bu4zM3HHTzkpPiKvZtbnicJnHmpycmp5s664r29PS 3Ob1Brs8YRgFIp1OIOCtr64NeHy5eUXDS8YgyWlnV3tCUmJyanJ7Y31z5VEPRyLt9gQ8QaTSQoR9 B+I9NNWUt9RX17V0NHe6EXyC9Xs5lJ+IpqVLiIzIz4NpewQmGYxji5HipPEI+KQBDqoexEFOdJcO 8GfkGBOfT2UyIiucLOmSlGBGKOQLWmnSEkvs9He2+NpsPmeeo2jssHHJnozYOOymcpXYlAxzlSRt Rmx1EJ1ADTEN54OxEt5yUIl6STTH3TYkjw3HWPz2jLiMuM6k8tCBjkB7T8DttfrtVocNPakWZzLf gGmJyWGxtVvbF7dSMcxWZEb6EmzTZ07/cMXyjs6OQa6RJz5hTukJ7O4iTSz0TCnlRLvtlN49iIdR t7y8PKjTgm2pSg5O2hhE8afhlvS0dJ/Pp3aqT0N5p7MIl8tVUFCYnp4BvPzo0aOuWFdcbLzHrVIC y5sQ1jgmJqazC/9h8w8RjnF081/80wVzD1eMS4DM5uZmXERWDh7e5qysbKQW0mQDTSkXOUE1QrpM ySK0E6bPDLMZHhAoMycnp6W1BR40qalpqG3khmgypKenX3LJJf2SRh8WLDqwHYfJhGKn84FgHL0O XJw2fbo+2idOmGC8LS0tjVun5kKP243OTUlO7vfVEdWd9XnyewfTscJwoTohtiQ7c4Yp7GLRSRQN LjNSUO+dzROdemgrrGlgoIGUru++8w5GoDBdJZPTy1ReWHRte3s7fgCmk56RwV2iCREaFILwHBrS dKwRKJWE3crUqdMYyEDTIhNTnuSU4XQjhgowLGAccovOAE+0pceq0Cn85nA4ENsFNTyFMj7BR9Gz 6DW3J2q2foLvO5Gi0YMwDsKC29hIG5VDh5ECMqUw5L9wzTVAWm3EJHsvrPoU6OoiHpuVmc2AAxmD aj8Jq4hMrqampuSUZPBqnkq0oXJof8XBfTXjp029+ovXT544qjAlVHbo4Ie7WsdPmpwd27Nv945t m/eWHT68v6rWb7LGx8cicFj70X17t6xvD1pauj1HKqr9Jnugu7N859aW9laPxXTw8NHK+naodwkJ LlTGKtM43NhVX/7Lv74dmz7sissvPve8uePHjCnIyc7NTUeZXd0eXzCQglBy7tbtWzbvKT2AtNSH Dx0+XFZe3dqZmZsVY+5xd7Xu2bFnz65dpUeqWjt7EuPj7U5oRiLJcapZog+1VFz5VXACg/8iPFN6 2lv3VjRPmD57/pwJwwtSN++pq20OjSjOzc6Aj6FmY9EXiFBUlCBTGv4wkLqk8f0Io1bMdLAAhzwY kf+4wEgq1NM/T3q3RH3/JPXBysoKLK9g8lhrq6oqsWpjWdEcHHnAaLKAjGQsK1hDsYLzOqgohOCC 9Q11GRAhkESMVkKsnqGuzh4M1KTU1MSYcEvt4Z07dpSWHjpcfrSh252ammxqP7pj9eojMWPnXzI9 mbyoMGC4QHMgFPRWlpft3rFjz75DFTUNqBhWKMw7VCXk97bUVe7etWvX3gNlR4629PhS0lMDHRWb N6zaU1px8NDh6ubOmLikWKcf+SFWbthrcyVOGV+SmhBLoSVMJkQ99LXX79iyefdeGtgHDx04XHa4 uqkrOy/H4evcunnj7tJ9Bw8eLKtpDNtj4mNM9rB3x9Y9R8sqAyFffXNdY1uHJS4ZEKKvuzMpOSEp JQUzN9DVsr909/bt+w8fOFTd2o6ojbE0Hcwt9ZUHSrfvKt2//2DZgaNVjV3uGGyTx8U5A96eo5g6 R7OmnYOJ5qBpE/DU7X3xyb+lzrpu7rypaWHP3h1bd5Tu23/g4JGa+oDFHudyIsf73n1Hq6uaR44s HjaswOvxu7u7AUokp6UABfJ2Ne7ZtX37DthyHW6orNmwaXvRWRcWFOcme7u3rl5jySkqHDM6NSZs 9bbu2bZ9+fsf7zsI05a4gqKiWbPG8WSlYAlNRw5v3LBh3rU3xcY4YNBO9eLYP7x1I+5lLPjoljXk JQcCeD3tZRs++OCF1dWLrrv+CxeXOMPuFxYfyC0YPTw32WHX0BLFFbQ5e/rnDtUY6SKw05aXmyPF l5eXw6TXbrcLx9YP+VXGM0XBDIZSUlOFO/crzOA6hj2MlOPjaZ3Uh70UAlENsjQmkd8PIIvkYuH8 gmgM1FDawTccorb2Eb5OgEwDK6S0uFgC3du2bQ4k5eUNG50YY8OEcoVCLYf3tXZ74/LHpCXGxvRU VleWVTV01tc1H6lobu/sKShIRCCbbas3Vx2tqKytKa+s9lhjRo8bOzwz3mby19U1N1TXNTU0VFbV 1bW0mV0JqUkJjkB3c2t7WUVtZ2vz0fqWsNWRmwZjZDbUEPrqOsQJtOwUbpU1SU6Ni9Iw4AzWwGLQ py5XbGpq6jF6Sl7/q/vuM9YjyoKDPdJ1py0aFdqtxv1azFNJaEPGGZyzlUwwyCdI4RbaxrP4oyjw RwANjnQj1/gQS32alFwIWudw2uISYpMcyVNHT5uWOys3VIgdkdb21uaOlm5/TwDvZosq3viQLVqt S4zD+RRIPfToEAVOAwWYbwInGj5s+LBi/D8Mn/sW29TYWHakDIs3/h7hAx/Kj5SD+4vM7ff7wP2B kui8nqA87dAZLXGGCCfuJWepEOJ0VePjJNYb1pIoBGBwjdflVlkQDVxROYD0KoaZlTpo/nJN9FWq 13KlCjeuddGfhTcRVxQzFXil+9q6eqr9/i5KCBupEd0j/EavT69SB9fc3ndx2lkWK3lBkBYRD+Rv wtqczhisx6kpqfEJ8XxF1VpvrKq83D7YY8CVR6vK4Isa7CuH7huiwL8MBY4pvWogit1qw7wuKioe PmrUjHPmnn/++cATqyrr4D64bdO2JUsWv7d06WvPPPP2Cy9U1zV6iftYgyFz6b59H3z88ccr11Qc rULoDr/Hf/jQkXeWvPfGG2+89vQzH7yzuL7Tq9wEiNx2bLiZPF1ji/PGT5w8csy4KdOnnDVnRk5u JqSurVt2vvz8u3t2HWppbt+0dsNHHyx9f/G7zz31/B9+++AHy9YQO+lxr/1w2YuvvfXW0g/fe+OV 1596YtOW0rZur0iw0Gst8L7HZriEpRAuxif27ckHUtkcWpOzcr/8pVsvmj+3ZOzIs+ecVZCf5/W4 vV6PGg8nAEEcfwRFfB2Of+/QHYOkgL5QSxcL7ENdrX4I+LatWv76K2+VHq6CcdDq91a+8tzLyEn+ wfsfbNu4LeDjOynWhSwrBr034Du6d9cbb7z7wmtL3nnr7TdfePb1197eua/CA+0x0FVXXblkyYoX nn/trbffWbxk6ab12zHWOlo6l3+48v333nvr9Tee+tuL61bvxOaOJFjh2CjBgK97zar1L7/yfnVt W0dbx5ZNG5d9sOT9pe+88Myzv/3NA0vfX82hIwLrV656f+mSxe++8+JTz3/45nv1jc0+qxX4QmNL 56Yt2z/44INtWzdDcysvK3v2qVfWr9lsNrl97o4N67c/+8zLb771xjvwL3vqmY+XvtfQ3ukOmw7u 3vv6Uy+89MKLb777zhsvv/Tm009v3LC5GX7xGWnDxgzv6u7aubOUF2ikVvCWH6yvbw3MnzsryW6z +INbN2z6YOlS1OTlp59/7/V3qiqrKCWK7KzQlq8f0txzT79GdQh1+7pbV6/c8uTfXnz99dffefud Zcve87g7ATmxBEUShBZ13hrwm93eQH5x4QXzzi3MSHHQPBV5STpR6WgSOYE1IdwgtiRK/WYPfiKs WMpIv2G/ZdPWrYUlw+cvmFM0etKV19yUn5iwb8OG7q5uTbv85xYeVDgHmQGigzJVowVmpZXyz32M OfRZp6S8Y85CXVBXHwyab++fuC7ko2J1FI4YU5SbFW9DF8Kiylw4omTs1Glx8XG+nk6YcEyaOXfC lJl2gOatTR53u8sFHN8aClksTgcMd2sbGy12xzmzpg/PzXI6XWMnTJkz95ys7CzsnbZ3tsNMw0lW B6b4lKypM2aPHD7c3d3l7myxhX2cCYSVaV1KPzG5dJDsaIDbdJobXK2N9Gdbm2MuzQMUHAVwYEKK 6RZHAKA5wRCCFhpHZgmmYdCK9dEaNFsoMxfHwuD5h7spCKzqefIpghEXEiCxWwnSyIZgjCVueDJu NFWA3gBwzg8Gh9PstbvMWTbkRchckHnVxQlXpzoy/WbE42hu9LR4YQLKiZhgHIbctNxi0Sb6Qf5O jeRDTw9R4GQpILosBRq1wE8BSi4OfJWRaoDlmLfy0FUGANpGDC1jYlipsAO18Cg8T5NI9Tmvs0tD jdVNXALPUb00mTAKHVAzcaCmGuEA4z36dbV68ndUWDT/fkuLLCeKYSh4QquJekhui3CH/pYC2p/g 3UfmAWS80NVT0dS2rdtTrzLh9ht062T7s+9z0nyjqTdvoZF7kVQeNE9JSh5ZMqKkZERuTp6UIEOC 5RgVuEgay48MSrbA/TKQ+lZJK0H1jFqtVISy09fyoZKGKPBPTAEKoym+e/3zMNJDEO+BhE/akkHY t85mGHnUwwDd6XTanclz511673/82zf/499unDft8Kp3dx843Orz+002szXmogWX/ft3vvudb91z wawpLovZaYsdO2bSF7/09a9/6bazh8du/ei1dQdqETtHRXk0x8Sl5o0vyCzfumrt+k27Dx5tauv0 4pUUbDRgDVtsAQS/jykYMfGLd937ve/9v69++Y6J4ybk5+TOm3c2nITrSw+89renkkrG3fDN7/zb 7Zemew6//+Hq/TUtfmaciF2KeAfV5Qe3rN+8af3GjRuwJUznpq3bDtU2wKhEhD+TxQFHbrvZDCEa YHtj7dGe9rbC3Ky01CTa/ydRjtNx9+X3EqfzRI7TiW6c+NtPpKafu3sjqASSj1KmU1o4yVmcfVR8 9iDpt26Lbd/Bym2bDhYUjr7r29+86xt3Xn7uuUk2il6NsW0NBu2s/eh7IYG2uuWvPF1a3jj+wi/c edeXF503rvzwgbc/2lrT1OruOLpx3aq3V+0rmTLvG/fc/fWvffWC2TPireb4tGHX3nLXd/79m9+8 52vprvi173/UWAfDBwoQaw7jxKjuwdIYDLvCltickWNv/tqd//Hde7721dumjJ2Yn5Ez7+LzaCDG uC5ZdNW937z329/+1nnjR+79eCkML9qtZo8tNrt4wrU33vbd737v1hu+MCovOSbssyKbBAZisKm2 6sATLyx1W1O+eOeXvvatO2cMz/joxSc27tnX4PO1tXQHO0PzLrjwa/feffs1l2R4qjauXrGjpsUd a08ryUxKi9+x7RDMSsxht6en48P1FbHpk84anZsCUw1n7NwLF3zj7ru+8+17L54x8ejGFftLd3ZD 24EIpAzeoU9BXXGS1hNsqDm65+/PfWSPH/bVr3/l7nvvnDZtXEwMRfXg0CBBLZ4uKOxwJeScd9Gl N91xy9jRw5KCPbFBMieUKcmbN1CAJK4xDrgI+c1hT3tz9e5d2zGJ8d+m9Zs2rt+8YcOWPfsPtfQA JVV7Hz5PT11LU87IEUGYo4STnPF5kzOSPQd3ez09rPUxJDI4OeRzNwdIxGIXFd5G54GvFHgWgNkK Wbui7cErLfVYbe1POI1c6/WkkmwNzxhvoDzAYbPPFn/OwqsRKiPPFYT9BXBoGG2Omzv3ossuLcnL JjeutKKpcy646bqrb7/1hptvuPzsmRMslliHI+G8iy+57rbbbvji7Yuuv37WhJGZcH4K28L25OGj xl562cKbbr3pxltvWnDxvJKcNLzGa0/OKBh51eULvnTL9Xdcd9nU0QVs8MOZibVdUJEjmW4RafPY 7T2JX5X0qz0pClFEBeCN24gdQz8rzXFGYnQMDuU9Rm8zoPoCXxgOrgGFwyDogqENSmod2t60ZVvT 5h0NW3Y2bdvZuGVHw+YdTVvpbNy8A18bN29v2LStfhP+7mzaurt5K9+zic7GTTubt+xo3rKzeasF vi1gb7FxCUlJyTEp08fNmFg0MdWahm2FLneXx4vcSIMBcgalLXweZ+lQnT8vFIAeC2v8CRMnTJ48 GX9hwcEMQ50kLPQBAmCkh7iVsK6DAarMZfhs4Up8fILOa3j89944k5J6lceODGptg0k23LXgNMHs PIx8y/rbB4AjTozMhp2d4zwoKvpAIIjid2KcNfDBCAlDG4SnwJwMUd4d3V3hnm6/gAuaXS59GRBx ObEmRu7WIYaS4SXjcIwdhy6jVxJ3VvVmQSRy6A9H+KpU/sRZ9kC15jezpb3Wo4METU6WDCfz3LH7 /WRKHHpmiAKfJgXISgsBmt21tVVbt27buH7Te0s/Xr5qw/CiXDhumMPe5HgnAth1w3K4eJjNGVPX 2OTxsUmE2ZqYlJyZkZaRlhKHPH7wqrM7snJyJk6cMG3a1HPmnR/ndB7cf0g1hdi0NSEl/Yabb0pJ T1vy1hsvPv3ssvc/OnTgIJxTQmY7JaZjTgNQJTU1KTbWUVNdUVpWftHll845a7I54F++fEUgEBw7 akTQ0+6xx6YXjayqrmxuatX87c0QpjatXf+3xx9/7NHHHnn08UceeezRRx956smnt2/dq4TCCEBB QQrqa1veWfwxWMrss8bn5qQzk2XmdWI4xqfZVUPv6k0B1WUKqlDKLMv6tHbAKCEmBvbghMalp6YX lBQRoAAAQsKeR3d0cwVyWZafddasiy6YOWbi2PlXLJo2dXp9ZXX5obL62tp9pXvzioZdf9O148aP HzNuzLhxw6G+uRzkxNHh9gRtjvyC/LZ2GF0CW2H1kk27deNHXEI8xZSUtKS4uPqqqq37Dl5w2WXn nD2ZjGDDwaSEWK8/2OPxwXcDs6CtoxNTDLMhxulMTUuFDwL2lMjfQRudXndP2f698Fu59fY7Zs6Y MXH8xFtuvTEpzrlly872zi5olXanq7CwGNWce+65k6ZM9vT01NXUmSzW9Nz80ePGNVRW1lW0hoK+ 9pbGjbv2zzzvwsT4GFnrk+PjkXABGEJWbq7ZZkVwb7cP0oiAiCKTsSoNGMnrLj9wAA44t95xB1x4 x4+fcOGF8xLiY4FwEKhgFMKUfqPJP+JFFn2weCTlWzmhr7XiSMVrr7z6GI5HMZH530ceW7rk/dam ViYamXeEAkGf15+YmMT7KYR0xcbHur0eeH/o2yH/xHNGARoRXwhqq8hr1FsyyLUrOthxGgnSV/iJ RgQoaov4oLGQbpCBeRBJxj/udf05sgnBV3hByiWdJ4ssqGXCYnRMsWrBdtSDLCtqXEErVYrXG26s 9uDlN6P0q3/Wy9TJq8uo+j2GK6IsScg8lZPpRLsj2kVF9kWlqxWkIxE5DAcRhw4/ogCZg25EDQZt gxa3z/O1j2/5j23f+OGme/9r4z3/teWeH23/5g+3ffNbq778vY13/3D7t3607Vs/2v6t/97+b/+9 /ZvfW/+1f195x4+23Pvf2+75723f+K+td/5o+zd+sOPury+/we8JWfw2fwi+da4ce0FWIO/C3AUT w1OtbnuHr8MTdHNUQRy68tZPk/XeOY36w4lSduj+f1kKiFURIoOK6QTzHfoAELBfpZfZGU1iRGYZ O3Yskq0ihIc8C4/WMWPGjhk9Rl+BWHPWWbI+C2ja9hU2mR8hBFHgwIEDe/eW7t27l2OUqngdGrca PDrxWXUpmLh+Sh1QZ0IHiLiWdm+gpqvTMnPKjZMnnS8WXUgwGKQVQTGvwfPlQbZQuvX73//+b37z m1//+tejR48mEcKwLMhX3QxSL5bCM4eCWMYwGLp7upVXyyDfOnTbEAWGKPDZUECYJGICQppEhJaq davf/+P9v3/4kWcWb67OGjn97tsuL0oLt1XvfPeZB3/72wd/c//vf//oY1VtrT0hK4wmEHrQjEAB ZivZHGMDxxzAXrrXZveZWTA1hR02c2qMs6fdLekacAbNcSFLwtgZ07770x/94N4vjs92rlz82lOP Prpl1762oNNvdorOSZkRfF3lu9d99N6bqZNnzr3mqniz3xbyVB6t6+4KPPfYXx/67e8e+P3TK3Y1 wfk3FhvyiiM64xNz5y9Y9F8//vGPfvqTH/30v3/8sx//9Kc/+8/v/ccl50yN0UU+CUwabGmr3/fS a6s27Peef9F50yYXOeH6z4dob2fEYQw6cEZU6EysBA1i3heghCDoW86DSvEZOLL5iFGFE6cUHti/ 7fG/PPHO0mU7q+o7WHZBgtgQdoOpvyOGOTX1bT0BW3pGUnwszHwclrj0jNSMuJ7O7ppqd0trZ1u3 KyPfgmDfPEwsVvhpde/bsPrvf3jgN7976Ff3/3HF6pVtHS3iXEGJGhGdU7LIYjxzqBsyvPB5qvbu +PDtNxMmnD33hlsQUwFZUpsPlr75+EO/f+DBX//mD08//3xVY503aPWFYoKYmdQyK9REVgeRGRN5 DhC71xREJJnammBsRlJ+MZtLhJzx4WGZzuqazk4PYplafSYbvR7PW8IJsTaYLPW4EQjYHpeeP2zc +CRf4/617/u7ag/v2Xw0mDRx4Q0uO5CfYFt5+dKnnvzjbx/+9f0P/eP5l47U1faETW68mLZUSDph WyyYuJNLf8DT3VZf53OlJuZlS0If+AVAeULajAAnlhbdVMlwrHSjUxCFmIxuyFae/U+YPpTJAU2D UQjzo5DFETa7Rk6Y+fW7v/njH//0Rz/78Y9+/qMf/+y/f/bTn3zplhuHZaVzZAuWmcI2q9lOaAYR CoUEvYiGAZ5gYSsSSaWspvWZOHpPrU4RfE6EcL00+SwYB9vX8kc++tXST8tFhSro8IIC4yQrEOAK Aq54snK+E7qKJSRkg6UT5TCWpEQwfII/BQ1cGrtkWBi2Ihgd5pIZHluWAIzuaISwtkAFmjmTNlkQ sHMiJeGhpltsOKWxiiZcKw1iEeVEQ0cGze5lXet1KuTPQF5FcD1+YGRfUN/8g++HCggr3XRCwyAK 4IhJjMdIp9gWNM/YTyViyaOKpXorNxTJCMwJbhj0CPqD11x19TWLrsF59RVX47zy8isz0jOmTpl2 5WVXLrp80VVXXLXoCvy9esqkKYjltujKRVdctujKy3DlmisvXbTwkoXk4UJqoagP4ZgYGHIi8ihR HxVCZBrGGiOH/vkM3Ks8oW4YuvmfkgISBlj8NphFRMJnyJSBWQcMm3FYbYSzQ/f1eBD60wsYgtZo EixU9Dv2a5DFB7maT8CSUJRuAVmEQRB6LxmY1HECpX163XRMPiZsTvgudISa2orKikqYb2BblCw4 ma8aV6fTXm0BJqIBjUFJ+lRdLSYIwqQhDtxpr5sMEhlvn0Thp1ImOLnD7oAh3qkUMvTsEAU+Iwow LzVZ4uKS5l9w0c9+/rP77vvVg7//7Q/+8zsTxsJWwr3p45WLl7x/8YKFP/npT7/z/76VnpYsEABk SmwJBeGDGzHwojlKgo2eqpLyQbDDPB9QOSS1pM1uHz15ypfu/sZXv/bVns62bVu3tLS1ET+ndQWc HPHza9au2gizDljmxxP0QEKr3WZNS03+7vf/8/9+8QtgsPf/5tf/8/OfTJk8ygbBmXgXRSW02Mw4 rTbs/yGFtwV79/iDf6gAxcyIkfZ09Lz2wiuIF/mFa685d+6s+DiKtyrsd9Di7mfUXf/Crx2MJsCL qDiqkGiSnJG56MZbvvu97xcV5b77zlt/fuiJ6voeGk4kIOgZAhRNKSGA1RLg8Hu0GsO/H2EgMSRp GEGusSCiBmVm4OGIFQ/5EH//x7/4g5a77vr6z3/2s4vmz0tKgNkjlDlSrWS9ooSsNFnI2R35TJob 6tau3IB0JbffcmMCDTpE2vK88OwLW7ftWnT1VT/56U++9rUvF+RToEpMBTJJpZyNlNKFA4zhAsMF BDZQraDLhwLIosL6S9DkD5rQBNb3SINiAYm1Ho5EKF/tDmdhUfHoksLtm9c31jStXb91BIUOBbaI qRp888WXN27ccsH8C374ox/e+fWvDC8qIOGDqsnW7aKgkqWFOIVZrE74lAX8Xh9pM7T/oSAQFsg4 KabEsxSlVzsEIVL/y7zT9sPkKuOcZJ6BBnOn4JA/oq5TwiY+YFFsc7limhsapMdDfl9TW0dcciqa 2cdA559w5pA4HYKA7WHpV8wlmESR6HA0jAjYoCGsnQJ1iGsxfu33jNwT/Wmg+600S/qc1Gnqsrxd VUzerXAV5tDUu+hq/mSh3sbJT9CvSMZhxanK4rEvvF3hCvgInVrUai6N/vIsUVXSP+g15KIjB1dA DnrdgGc/bYw0RMOJNJt2DXZipIV5gjok2c2gpOu+ozYK4Lj0ri+6xhSYXQ4vYEfaZyD8UeYH5qva jeS5gffxBinwQJNdSzcZG7LHBGwJ3qQEd1JiV2piZ6rN67QErDHemDhPbJw7NrYrNq4HRlEJNo8z CHAy4Ij3pcR6U2I9KbG+FHvQbg/A9tIXNPuw/UpbnND48I8wLrBSnHivpD7TgpeiYvRVz1hFFTtJ WvwTzul/xiZh9GFy0hqCRKdiC6jPlTOpvSJhsPEYVbVfDK6goGDSpMk4s7NonW5pbd65a8eu3bvK y4/IksZSrMghHHxB7BMkAPTgGiuRMQRPVeUY1k+u5LFKMuAgn8a0wjsAY4Kj2WkfpVfFeGdT1njW CgBnw5zWam9OyWjv8YTb25ODoQTmT5GDhRVybhwctQZ7FwtPauyB8SckJCLWCjySBvM89SNtwFCn aEiNgp8G8/gx7uHOEuPDCLpxRsEc8OUpKSnZvmP7YOTvU6TG0ONDFDhhCmB7TG1jRj2q2QdYSDkK xZqtOakZw0eOHlFUkJMW64wJhh2QO3yB6qqujIwRMy+an16UO6ooM9WODSMSoJzOgMXc4elBdM6Q zxckK7og4iKSXBWC5kXTlRgVdC6aumQ3Af7iNvlhwt/jgf293+Lz24rTEwoTwj0ICuclpxd2Tu7x dR3euG3Le4dd0xbeOTk7LpHi1IF1usaNLe7qqO8MOOKQKCsjOTUlITvFkWingBkUCc3k72yteuOl Z/7tnnu/cfc93/gGznvvvvvu73zvBy8uWdtNUIvoWgjC6P5g6ea1GyuvufHmKbPGOx1WcxCZBgU1 Z1asceMTJrX+gGYtLG7gYmNwwsdQ3I3+SEaSkUZUna7SZdJ1UHuhAdnCNuz+hgIwnU7KG1bytS9f +tXbFzU1de/YvtccMDuCphhEx/CFArTz4ncjOVwoVFiYkRAbrjxS09DQ7ne3eRoPV9UddSenpAwr SUhLh3NJa/WhtvqugA85K30+b1tPe0NFZ8rk8784fvzYosLsknRXmqnbju3MAAa92QILD0TaMzsC ACZog7XH13Nw565Nb5eGZlx+95Tc2BQYOgQ99oC3rC5YMPrcibNm5gwrKClMSXL0WMkGxRFvNTnc Ld7ONq8P1Qz7A9ZAyAapC6YZ9tiE7GHDXZ6Wqp27enwBdzDY3Bg61BAaMTI7Oc4JNQcaGgUGJGrQ f2zXAtrYTaHEnNS0i6cmddXsfG1ZxeZD/gULZ9kJAAzCfv1Ic3fGiEmTZ0/PK8kblpeS7goiGigM KpzhsNPvC3s9iNzoN1tgSQLw0Rafmj68JM7fcGT7lm6kQEIlQxZYjqDWYnPCG+gRI1zx25EgN+AS TBP85dAbjCyi1bQhT3YYYCOd+zctu+9/fnrPXfp0vueeb3zzwYcePVBZB2ZDIp7VhHwzhYU5Nfv2 eJrcAXdLe9XhrTWtqRNnueIS+4ujc8JT8Mx5QJcuNK2ZRrvdboOE1traBu4FDQIu4zih5iPtDyv7 9BUaO8MFBB8wWKQQIwUp9KexMwrQ/8EwglbW8T/wvVQxqgSMKmw2hx1Zg21I6Qq8Gid+RHRRO/IF Y8oyMm3HKZViUINOfHHYrDE2pB2l39A6q81Et9NnKgngN9yp8MHuQIl0P57CzU7KVEqnXOx9cisF GYm0lj73j9RIw0Fz40kNsMM1M3Lq98DAENcJnaHiaRKizrQQhYLIfYNLyCdzEpp9FMAxY+bM//3f /5s3/4LY+DgULKOE/vbSNHq/R0npAHMB4gIhwxY08TSfF6AuzC6wccF/6F9ikH5sZXDGXbpgPAyo p2CcDNwQmMI5eBneHTqGKGAaNWoUotbX19efUcpbRGBjzVfmzjGgx37ABdq+oHzpJEASrgcLNEE3 ePBrVhhAWnup8cceE/I4TSj2kcFnhmxPs85/WsYl6tTS3IK0uLl5uYMokBtF+6Khs2fPHj16DDfq dIMZ/dVDj//KbCr0ve9+96knnzz3nHPEJdIwElhwiSY1VgTcYICoB9HQoVuGKDBEgTOAAgilAb7O gom2raTxYtnvbaive/vNt3bs2rtvz16IQRJ5CXmR4X64YcP695etWb5i0759h2CKyhuIWpBp4gnM 8KWNvHrUVVQ88dg/3nxzyZpVa1Ys//ipZ545ePhIZmZWclKS2FiA9R05dGjlypUJ8XEIlY98lch1 WVFehQXi4osvAer68J///O7iVRvXbvzwg/dLSw8i/wlpUazFJSWnXHXNF37729/9/ve/4+O3+P// /u9/Ll14seJOpBeZu9qaFy9egkjJTqej/GhN6d7D+/Ydbm5pIytCTTAcEsvOgIE52Croqz5tEGjW ADziwtVHK9YvX4lIlaXbd+zfdwCqS2JSIokfJlN7W/uG9ZUbNyKAJUbxzqNVra6c/FETJq5bu+a1 197fsGLTy88+v3Xr1lEji0eNGp6Tmzd16tSa6qqH/vyn5R+vwkPrVq2OccWlp6UsXbpkzbq1O3bt rKyqpoQEcEW3OWIcznLkVT50wOfxKmPXUKjiSPmHHy5zxTgLCvIPHTxYundfZflRKExFRYV79uxe /vFqmmL7D/S4PZhf8MLIzshobW1ZtWrV8o9Xoo4V1ZXcOgIMnTGukWPHFRcWPv74o0s/WLpq9arf /eFBnz9w1qxZKYmJ2M8nO1kJwcB7SkRKlTDTZHW5UocNT05OeeWVV2Pj4mafNYt+pqwVloLCgkOH Dy5fsW7btr37Dhxu7+jCjIYmBiuJzs72vfv3NjQ1ioCKeiClxehRY4oKC/7y0J/feOPtTZu2bdy0 2QNrDukPsBXdR0CJDyoqPO2F6MG6lCBhkCq17pwydeoPfvCDP2jHg394EB/vvPPrBfn5vBVDsVSS 0jMvmH9hbXX13x5/cfvqNQ8/9Bck6Zs75yxEfTv2Ltdgx9aZfR8y0aanp2HvsKWlmTZHxRZGNFzC +WgjkDeGdIMNZTXRy6amn1YKhNT3VKx8oJ/7XBdDGq1Pe+09Rqxs+i9P2DFz7X63LVVxxlLp8+C2 MLWK9Xp1fz2ugUqqJvJVPwwWSnpZaqdQfmLjGjp4noUQPRAZshGUEzuI0XuXgxptUUrOxvVbXTHw L7OsX7/+zUeebq5tGP2LQvOYYI8bll0SscRc3VFzuPlwXE/SzKTzr73whhHt43Nzc+Bm1uXrvPTl OXin3e2gaR6kBdsbQz5mTk+MI+wwAVEN4wQPsYbsAZ/NCz8hGHeQuAD3OQQCdsEB1fLRLescVmCg dtwJH7T6+trDsfteX/nqmqblHfEtxalFhckFNCghX1hC1lhrzFFnxb+VsfUQqw3MHTqybIAy//N/ flJTU0O47EkQZlDUO/mbCgsLEQaprKxMn2MnbYRz8pUY+EkgnbNmzlq7bq3kE2UCnp5N5lOvLWqC sI6tLa119XUybXTSnSE0TE5OnnP2nLHjxgoPBSyJVeqPf/ojMD+9+aNGjYbIq3/FQK2urhJ+iEfA i8eMGoNJjqUXXBbY4NatW8QKY9LESXDdOiEyAkncvHUzzQ7NzwXyB1LTIsrXiBEjsHgblXDeHlBr LEJLPHD//Sf0rlO/GbhVj7unuKjYgAtE4bD8CnASeB7CITFsiVtb17zDZTovMWYSZ0aD16qEMReo Q2foejaoU6ojZsS27dumTJ4CNFrsJXSo4g8PPrhs2TIpXbi72Myw1WsE9ZD78eD27dvI54679dhQ nQzy9PT0L33pS8etPZIKb9iwobKystd0ODbcdtxiT8sNGNijRo7avGXzmVCZfluEnq2oqGhubVby 7mlp9mkqhFTljMz0jPQ9e/acpiL/eYqR2Qax4emnnly4cGEMUhToFlLa7NNHHfJwu91uBIAmZ0A2 XR4IcETcouLhxclJyYo5B4PLlixf+u6y6bOn33jbdew7K7Z2+Bt0d1Q8848nX39zJbatA6HYtLT0 G+762nnzzkZM+w0rlj/70pu79x9yJWZcfd0towvy1ry3JCM388v3fh07xRWlOx79699iR5/77W/d HI81F+WGfdWHy2CQj7nc0OVFVLLMgtGXXX7NZRfPzE6PBeqxdu2WS86bHWvy/PZPf272+ojNmJC+ 1pFZMumPf3ggy9VdcfjQ3x97BpFQm/yBhOTkW+64c/6F52cnxUs0BeFQ1CgBaKQJIg/qLQo1Vx46 +N0f/K6hsQUZJ4nbmWPtzriv3P2Vy65YEO+0IwYl7zpFiZEnOaTEwOCE0WkVbPHEHzzJan4mj2Ek r127Gqs29Geo4+vWr0lNSUmITyRtTFMdjLasqCS2GDs7O8eOHQfnfV4IaPmzhH27du0YM3GqK5bC Y9DlQOfLTz+x7WDjvEXXJ4S63nryb9tK93usMdl5BQuuuv7aqxYg6MXv/u+XH+8qBy6PIJWQWtut KTfdctuXrrkk3mFZ+uYri995o6y6Ky1r+JXXXH7RwnmZyYkwr/V0te5c++FzL722vYzyVo6aMvun //3fvrJ1Dz300NayWtqwtGaMHTfxnm/eNnr08H1r17761NMJhfkXX3fthvU79u2r+NLNV3kaDt73 69819xCUwJEDrEnFY//61wfT2sv/9Kc/frhhp9vjM9sSM7JyvnznHWfPmWntal7y6ouvLvm4us07 esK462+5yWVzvvKPF2bNnnnjF69FspKu2iOPPvr4+2u3gjIjplzwla9+bfqYHNhcLn35rY/f/+iy m689a945zoBn2RuvfLBu97SLr7j60vNdoJnF391Zs/y9Fb97dtUN11935y0LSAviNd3TWP73xx9f umpLe5c7aEtIzcj54h03zL9grqe5cvErz2zbW3X+5bdkZ6S/+OzLs8+eecutV8Npp6eu4h9PPvn2 inU9PW6T1VlcPOzr3/jm5CljY9qO/vmBXzomX3LuFVeVJKNveFqGQls3bX/luTeKRxR99d++JgMP G8i73l/84B//+POX3shMSYojpRx3avqnLmXIBy1kijY/gz2dHVs+XPz3J58qbQ4XFhTc9a1/nzFt TILDjlAl9ASVxTp/VNTT0z3kkcPJ492yZcvM6dNERPl4+fK8/HyKrC/auRajQV4sciA2zv0+/7CS EfhsFLqMlSO/Jp+vtHR3dnYWsAziJmQnS7cIfoFCjhwpw+rZ3d0tqg2BbMh7w+/UipLUfBHsQ7uu Idn90KOvgCo1PxE6iuUg75BpomoEjGDVn7i2nua5Vy3U+kV5cCIbqwxeRG5kWwXlgcU0YUFUjPWO c/QCW6Ko3u+jgi32dwj+Qk3VK2cgPtVKgl7gDrA7ZFjAfvbIkSNjY2MBS8nw0NXSvuUjkrfxYtTK tGHdFgI4LFZoRGVrdzz79yfjvmExjQl6PbCIJJ0B9Klqr2aAI3lm0nkAOEraxuXl5cKjrdvfffmr 5/zwa//lMCNCuAU2b7jZY/Y88+7TM0fNmjJiaphTMkMdwCbypr0bD1Ttv/7i611hBLRCxyGBbKjZ 1/Tg3x5cdvM6pw0OLAg6BAP0cF1d7ZG4/W+sem1140cdcS3D0ooKUxB/8Z8B4IAv+uGyw/8cAMen 7POPzBUwWwLAIR5dZybAMW78OJqmwRCssgYBcFRXVVelp2cUFRZhTrKRFjli6UAmdEKUNmHCBKAb Bs2/9wTX9epeyi1HPMX6RdmO8CHWFQuf6vaOdvgLIJEtF9iPkAqAA0E06UGDDQKKEhuET+IArwXA 4fG4BeDQWtEPwEGbn3BzM1vq2l+uadyWl3pNZvIsBCajLI+0ErEhJ+9VatzzEwE4pC+kqlhc9SBB SxYvfuqppyIISB+MA/xtx47t0K8E4BBiMu9XrRbUQ/5K+f8EAEdSYhLWqiGA4+TmzhDAcQy6fToA ByoQRGwBX5CMaZ02pSWSvkNRLUzhNiSODfjiyfacuJPZFwNzYmts2GOC4XwQ2ALFfoOFtAOs3R9A 4DgYB1OqSF+3Nxh2O+Iddluckkn9sFwN+ABuA33Bi8yIGwdTYxdy/8F9PoBITGYbhKkg/FUCYZuD uRw8aEwem8XlcMSGe3CH3wdZLhSywXDeEmLb3xjOuxAFcOg2Z8ZFQDAOU0s4GPC640n0I8N9Fv3R KjJytgHdAMQb2fQ+uTGtPzUEcAxMwE8K4CBBuifgh3+nM2SLs4f8VmQMxdJpc2J4BhAgzGZy+tvI 5NqSSHEeMFAtZhgqhG125EmFE2kg0IMBEghiV9RhgfMGhhgSoEBlCmGSdCAmR8hMw9kHm3mH3elv J/NthB6F7wake5jaOxEoAv4pXnLccjjMDgebdYSc2K4MQqGFi4mTrQ9I5+u0WmDQkYBikfjDFCuu JIQFklW91RZ0h/09vqANfi6kJMEUP2y2eQMUPxHNQLzRQLffj+C+MaidFxb6dnscizVBTwDhccIx NrMdXmNuk6+nx2T3O+NcFisBHGFfONSKdJ3tpkSHzZZEMWwY4KA51O33eYJBqDBWP7v02+BGQNtZ 3eFAVyDkCFsTSRnzgZAWG03zkDkAavsDZifKCIBhIBoCvBDgaNtw8E/3E8BxjgAcJLtQFli0GhyA 7DuglrGI5gPA8cGS3z/44P+8/GZqciIgLlwXn9TIbo5BYyXAkCeuqJQILRn0dIIMflsCeI8JuWas lhgQUXx++Q5u4Cdp3/tZABwiQYmgS7tiWlRLo/qg3RNxFGJyaNSUyCX9Hv15NbI8dwxMpE9BXAgb EelJTAlwUpKh9q8G6PaWZiXMn1gQi1DaSwUQ8VKK0bXOfm/rr4kDp/1mSOWEDmPFjqHLGCsZ2WjX Ni0GemMvgKO35gB6OoOmwztK33jxJWiQIFUAYUcxd2GRgXAcHHAZTp4Uj5dj+3KAHAL2YePlcMcm 2tMKTCXFphEFlpJ8y/BkW0ZMMDHFlJdpHZZlGZFlGZlrHVlgHpkZzE0IxmZaMwrMIwrMJYXm4gJL UZo9NdbrCoasUAnBAJHe2Q8YGsGAwtjkhNsnaS7gl+JSKEC/OOWLyxwHkT2+MdEJ9cQnd7NuuqaP ReYskdP46si47DPBBNA6xXoa3yulcfAdFbhBfhXu2H8l+f36FrRUST/U/Dwd9dSbKSqfqhKjlHKc Ih1O1+N69YiSHIODeKuGIAhlJLSR4VQxj8jtD25zIkryoZJxMPEZh9aZl1ErFk6lrugWGYaIDCYH ll+4wMGLz4rg5xnI3zZlylSYbyjDPEPjZ591FhwucPz0Jz8RdigvlZqcLir1Ww4DNH1/4ah46oTn OnQEcpXnNCpB+BQ21DRit4piSVO4LYo6Tian5Icj2XDl2U/qkHURB+yeADPH8XnFFVfccccdxKi4 ScbBqWPb+kWj+Ua/Fz+pqn+65RKhBl59P926DL1tiAL9UiAS6Kefn5n5WWFiGueAxiKGDySQkGEq OBJg3xS7M9sVn+iKiXPFu+D0nmCzxMPJ3wy344SYmFhsIMU7cdHmtFscwCEcAL9hemozOxJjXEnJ NitSRbBYTMkrTbjLFRcTn0gMJdaVAO0OXs0mgB3wa3bGOKBwxVhjEmMSUsBysP/pcrqQYTwVMasp ikes2ZLgoMcTAGfTSy02KIUaMs1gBr3HYLvRl/GGks3m9Ji4WFecKyY21olXxLhiHZRL1MGGAbzs k7XciRle9Bto44RLUZKFCsh0IqrEv+LQJwGatqppceT2c+fhf5fNkRbniE+wWGIQBjMu2ZWQhH6O dToT4D2CbCH2VFtshhPQQhwGAsZ0XHqMKx2CBNvzY8A6nSmxcQkx+BejGhbcMiUQHSAmzRGbRkXF upIcDgAVZkeSIy4dIwn2I4kYmC6H02qyIzcE3J8SMDtinBZLnM0Wj2mB6AH2+Ji4JFccxnQMjbpY VybuwiutCfbYDIxoKjgGM8zhAlqBxGRmhy0GNUnEcMdMiQeqaLU4kZkW8AfmLOQBe7zDleyKwcyM SXYC3VDKAsIV2OOdwBng52KxxVhcqfGuhBQLoEAmkBkZUzIcjrR0py2RwoMwCsBwJmIN22PSYlAT vNGFeeiMBSQUxmSOsdtTXM4EF9LuWs0urgOTG4BCrC02iSgAPgB6ggJAeXhfnlSZrvZwR7cXSabN JgTvIPEQQSJiLfYY8klG5ouwp9bXUl7b7XRbMy2hGN4Eo3HPsTokNYRBB+dZRoESKYShSO6Y7Zi6 qTGxGSAfujQG4A/rTcwHOAqJNLrfGfo5nDa6NCUSGoer5KZqhwSwNPxKW5J8UsQF+ByEsSsvp4pC adA3BvHxRGgmYqpgZ/yZQ67Iqe2BSVdFpFnuV6keh6MUTU3ThowV1K8baWJsPhNIPC8lUWrUMUBb I9Tre8OJtH3Ae6Uy8jN/pnPwJUcBHNL9b7z++iN//Wt5eTk2EAgW6qWvykIivcAKL5OFDwARCOUC bN9sR+5sOinhjfYBn8Fn+KK4kxCzMsHK0Y7cRVjjOc4PsQGyF9VbwGmdtKVsQE3+VFX8wRPstN4p qpFeJDtRqdP4Hi3+yAn066lUE7WiYA2GzD3G0oyVVEOD7CQ5GvxAAOep1KbPswrQ+ZSIcVJV14aj BDYeTBEZmZkTJ07Kz89j2VYL6AsbBQrHrcJG6uVoGrIMHl6TFGYiiLM6+Lo4FrJJiDAI/hHYAMf7 QbwiqZ78ot4MAQPBwnDAoUDc4bQH2WyMA5arXhhM207wHl3bN06NqBFI+A1VSZA3sItZs84qLIJh l7K71gGmT7SeUiXhv1JVI4uHlgEBbKCm97KxZMBLZb1VvO6UUcsTpPrQ7UMUGKLA8Sgg+oO+9GiK AS3aSrvgGKWMHgigHf2vtjDINpxwOlZtJH0fHdomAikmovMzayE1RhUpz6iDzWq5WnQLiaf4AklL 0lQaN3zouxHOOHZbVRsZ7uG39V5v1Sb28Sg29PsZRoFIPxrENRoo8gPGkiZwy3hjvTlKhpEBqx2G UWmEuWhYUu5ZtZz1mg0GmvAU0LalZb5oQo3AZ1FvEkzNMP55MvDGj/IWU8aokZvUJI2aQPqvihps KslWDkq8jZ5rNLf5ipqKfdsu1e7VDr3qRDEjJUR7jZLTSOtZsvjdH/znfz7zzMsNTe2qE2SWMRE8 3d2rPnj/29/61t+ffBqaN4QwigIgxapG60wher4qFsG3UUUjVCW+FSFwn5Gq7D7OsBF8stUxSoMD qOui2PPffnT8vlr/8a/Aq2KwB2EqlJSI367VQWn0dI3DWdJhfCuZFxgO4w1yp95SbpP6pj8h4qt+ RImwBhpF6RVRtBvoCYYFBjiMBRzjHulno2iNr7IPPPghEHXre3998YMPPji6Z39HWztUK8yDwl8X BceH/N0BGDhKoVUIjtxwON6NGBznXHPBF4Z1jkFIIUzYnkD3lc+fl5OVk+CP431emsHdtp6mjqZk e0ZCTDJZUhGUCC5g6fC1dYRa0xPSY/2kA0CZhi1bp6W1uaVp8W0bsbdB4YJRhtlUV19/NHbfW6te Xdu4ujO2fThM+NPzmQECnAwC3Ywpdx795mE9Boe0pyPbfuc9d5/JMTiKiory8vI8bo9w2KggCANs khtVSrgz1NbVSo8Yt38H3/HGO/WVjhUtOHnCWtAx+6zZiMYkHg19j4gWyluyul091SdaN5MBarA7 OLk6Rj0FF5WWlpa6OorBoc+B01DuaSoiJTllzpw548ePF+qxNh7605/+hOC7OilGG2JwMHwgMX2N 85G6haJJsA6/ZSu5qAB2B2iCqQHvTSSkqKqqbG9vZ3smtRalJCdjXBnLITNMklr4UEo4QqAXNjU1 wyOx3xafd+653/3e92RY4i+8gf73f/9XMI5f//rXsewqORD6cOokbGhokBgcfYoisQpWnixMEDuy OA6Wle1pba8ZPrwwMX5mOJTFOxrs06HnJ6Gq6rkX6aFTrCH6whiD4xilLVm69OGHH9IGgEGw5BQq oO3WbVslBkekEJYos7KykF27qbkJI5xIrfmq4OKXv/zl41L+jI3BgRGekJCAkS/+VqfYEZ/Q40Mx OD4hwn7SxZ4mFxUjfyDurWJwJCdp9ddUQZ6ZCvDQWDeZlUezGKU2Suxh2rjRdSllBm5UIkSrIXsQ /pdKZ50psioIe9OQCwPYwjeyVTv8VMD/8D42l6LmyJY948FKJVIFyu6uglhEs9QPukWt/UrzY+Nn St2gVUi/PXrVoncpKvIL1dslnCrXRHs9/6rTU3Q5JRBxPZi+faBezbhR4ixplFLbK1xtQ330JJmG pn3+PoJbnmIMDopOxUvhrl07x02YiHiZigFHukfGJg8hoxwSGYwK5SJbJa13aBCrYcB29fw097PC LLSulpEtvRo1vLVBxI/wq1X8LEPX9tdhkbHK44HChMr4Mgwu9Zxy05BvUnUen1KEVhuuvj40Zczz V/0GfTRq44veK7KFhhnoL1dTuXfNuSzSgli4QreK4z9CazQ01LV7/AGTBeF+UpOTYVESISzPbOi/ nvbWxuZmBCgEoJM/rIgCGKu3G94Tta5GkKNIU9W9xknbh8Dq3dSX1Eje7dTr0+udRuutQUEin6KL Cg+HY7aUzO7QGRwdj2yAmbupbo8iJf1+HEM1w1SREXbirj7aYBYmzxYcVBSn1FEAWqQ5CEPJmrDw dcOM0CKP0AAz8k8phnsVTyERD57zw9WM1gjJ5UUjE/6MrMJTHQRiVzQxYux0d0Q3hJMTLljDMK/m x7UBddLsV6+2DnDoY/TYe6vHclF56rEnSrft6GnrsJNtBZug8RawhPtWJ2uz3NkKpGGMSQCn4JXz r7hswcLLF156+cKFl1966dWXLMrOyJw2ZcoVCy67fMGlVy687IpLL7/ysisQKDErK+eKS6684rLL Lsd56WVXLLzs8vmXcRprMULh3WQuFv9raLCis6Csxxy7ahCIzdWZebS1tR06fIjOQwcPHDyw/yAi oNN54NAB/TyI+NHaiXv0E+Z8U6dMnTZlGk58oHPq1GlTp53kyeVIUVPgtzBlKhKX5uTmUmmGn/TP vV5akF/AyrNMs2Nyk9PRE4rpfirvOun6kjlgOIRQRq+++upgCpGc3Ew9QhJYCCRKahfVzgIC47mR YqSnByAU7kHQB75C1zxuN/AyXDFqjjKHCFlkuy5lcdMbSRmwgngEDyJL4WEcZWVHjhzBKitIx2Aa 9QndIw2huoXddmegoaGxuxs+sGQFqteLt0LVIdXQNerPtvLHpglxNni42x2w/pCks4Ju6E8NChf4 LDtnUH0+qFYMqqShm4Yo8ClTwKAzRNQLNeU0/YYwabUi9qpdr7kpOl3vwyCU61OfitMNmMVWI+ox wze6E88FpRIRwbCP3qreMzC/iNIOuK7H1WB61UoZetDVftuqqVBijoelqv8Nlb40Muoa0dQ/rk7z KQ+YM+h1qgsEbTCaRyitR+uivl0VNbyUkSlL1/JD9DDjgXIizZabpTQ1VFQNT6QUuTcy1KRSXPax l8TBLZh9VWXVdgUCaOYUfNVgzNF3eisMhxd7Uaftzsy8IkR8Hz1ieHZ6mtNmjSiPGsiCUD4JKenD R4wuGTl8WEkxABAWePS699uIE+qFfmk9ONqceDedMU/o3aq1NJpmRplZ/zzABzWn+FclbJ9oM8mm JhI32DBJZc5qxRHiRAZSop/z+/o75HrvX7V7BVIkE2+9FLGPIMAj0m5N49deT9o4P9TnvWSHHO3z EVE5jke7Xr8bpfdTERejggUWheMR8sLKCK3oqykXp5oyzSE/JhlVHI3qRBr27hZHICbXWTi6eGyS Ny0BkW4QRijgfXXnC9cvuKEgYVRmfF52QlFmfAFCyu3du29ywfRpw2Zmx2VlxWblugpyXUXehmCo 1XzZjEXFjpG5zqI8V1FBbHGaI237h7uumH4NW5vxsAubOts7OuwtBysOVrmrfHZvamxySmySNnyQ Kddqa7e1L2mj4UQPseIDgDDeNn3mjA9XLO/o7DzREfbp3E9R2cMmWGH4OKUuHfi3z4k9/4EOpM9B 7i6gJOowfIxcPNFPVEgrSu3q7ExKTMTmVSu+Gg71Rtwmr2vHz61wMRxWPAzbzlmZWdmIX9zfkY0s dvLfKR852TmFhUXYCoahBL0zIxN/8V4UjhNBd1tbW3uphZ9On+pvgYMlQB8kOwD4sHz5x0iPUlpa CmrxQkvTCsM0LS0NKJWxYsKlhDfSlMYw9vkOHj7Y3NTc3NKMAaLfjEJQMvLIJCUlo90oCgciUOIv rsA/WzNsJEYkbIncTDSuhcKRwAWAiD9AgKvo/tpKS5+Li4rmzp0rWAueAkzz5ltvwdkGN1137bXk 4s3AMH7SBRMj8z1FauN1/oAfmWiEUGqx0DZn5Cs7zQQs9jqfv2PLpqMZaaPS00tMJkTaE7hbAFC1 YnHrhLoCq8tm0UlWGS+GYQXIflznIyCTGzdt7G8DgY2ezGZMf+BHvcYAviYmYnTHA7RCLmQ1ks0m dO6CBQvww0DkFbQef2HUU11djWd73dl7nTvFfjqpxzF40tPSkTPopJ7+NB5Cz4KAAAvPBHL17UHY bSEiQ2Nj46dBi8/VO5R1gMn0hWuugarAQTB7y3Z6n2L1hPFUVmY2TcBI/Dm9wRHooqmpITklWfFq XfnSX8achrJ7008AnVs83U3/eHE1og+kIKIGMV1OuaC2h8WThR/p6aop3XXkaLkjKwfBQqGtENuS LUK1faNtoVH9+Oeu5u2rP9zX2OFLTnM5EQWDLRVoC5032dhwjTb9gnWtFQf+/ubW7MIR8TGy98rs kOKXqfVAVgW1SyS/iouNfmqUMFwj2VsxV/lV3ioPUk34r0jeSsPj1gg/FrXPsDHFDxHTok4Sq2Op nY6/c6tVBaJ2tAzXpcqkDoa627rLdh6ura5Ny8vC1c9RRLbBzDPkSszJyWF3URMsNyniisOpqVFq kdSVBBqLwSBkhoyMDDZtUN2D1aShoR6ZhiGzsZzB9GU3JA3uUGOQe0N2DPi+MIxPEaHTJpqA7AGz mSSbcIg+JyOCh6sKzEKLsB9YnAcxQ80ckpYHBA8YMfLg3uN/9BEn31hOMg5JGirixskvRGRQz+rV 2w4drEpIRAgaysbIg44elLdzbbhWOi6nj0spWWabGvtRtdBEiEh9leFU1Ca+VF5Ip+V7lUpImTLE 1URBAeAPXe7ulnc+2mOyx6cmIpQqG8OoWggt5aHoQ2iqzTP5l1rIK772gP6vgEsQFz1AoALoMv1B qal0lhG4kHrK5NOrrPqEZ73MTkOlxO5Eruj92euevu1QV0CIQBB5rPJyc+QK4iHAGxoe01SC4ZBf pYVg19j9TklNVSSNppPgSfiLYd/U2JAQj9S34iCs1U44McdOkYorCCoyOGRDX7VSxibn71EX+Zc+ nWOgGlk06L/La/VBbEDYhHSKpPw4hZ6mTDgc0lLxUaGvkb3q3a4PK4HQ6a+m70i5PKKVEZ26mZkh VU4XN2Uc8NQNwXBDqzhPUc36itcUNXnUwFD0kdHD94r9iAxydXcE2+eROuBAGOQPxiFxXKnsV/fd Zyw2CuAYG5/DvY5Y3BzUxGxKvigllGEK+uEwooyUOjwdLV2tdn9MjrNgVNGYZF865cpGBoGA943S l+fPuTDBnGY1OeyIShx2+C3e7Xu2Ds8YWZBeZEfkZQTtDcfUljfs3bXX2+Nvq22v3ltXcaCy4nBV 5eHK8iNl/o6Av8mMRD4F+ZRFFQMSsQM7bC0HK/dX9VR47R6gG8mxiUQ0ZrKIZGRrtwLgwBXSN3hI 4K83TgEc7Z0dUcxzkBT95G8DwIH4DCetimO2w7/gkzugYQKtgPEIFGl5CyR+5HbS30jWAh4PwBf8 FXSGegr/dXZ24T/jQdc6IVCqG/jroI7oYvRHUBS8JFqaW5BFhYvWyu+iCmDowv8ClQfw8VmdqABS qECXA4W2bNkMfYkcSfTVnUdXaioBHAZ+qq2HzC1k6QJZkexTEC7F61nWwGdEI8dFgBpAeSDo4KAY XRR4ziF8WCtZmdYIjxCrSPyG5aTH7ZasSwyCUJkAFmfOmolEpAjq9eorr8JBaSX+W7Vq/foNtbU1 4mhzpPzImjVrcXHV6tWrV62COwwlYemH8Z/8FOrq7kKg8WTk0NWXlL4sktcSq72hvaMxM31Mbs4I pyMZKwVTTq1DIpsJg1Vyjvymtffkan0CAMehQ5s2bTKumhpRBgQ4pHro3PZ2zJMOTHP1CFhxUjJQ JxkY/RKXhBb+taO9Ay5sZw7AIRWWNXgI4Dj5icFjYwjgGIiAutx3+gAOmo5RAAe9W1QDNQtFodLC VIC/tLc01j/w5zdKRo0dXgCEQ1cXWUPhgGLC1XpamjZ+tGz3wUPFU6eDa5NoH+FHmj6hidQy4UMd jR+89VqF25ReMiotzhkjjI3LE+Ge2Uow5G+s2LfnD8+svODCi9MQ49Qo0OuYSYSI/HT/HEUJy9pm tNwZuVVEREO1uVBR9DQBmLW/yAXtm7Q2opopTh/52VAh+ThADbV2oCah2sraj975qL6hYdyMSZAG 2Zfmn+c4aYBDc5kSzYUADkhHMBJU1NF7iLpXDTg1sBTxmHuHve11dQ889HerLSYnKx3ZQtCvvMsr +o+MQZkNWm+ZTT3dnZvXrX7rrbezSkZD4SSLRL0rxQJH6Zp6Nynhpdd3cVenMa7+xUcAHN433viw urqhZGRBSkqSqoOanEoRYFlKHtVGQ5SwwnOnn0kR1Q4DGbQRpQQSNSP0+aOPN23iajRWMwAbQ90t TQ0P/OXVouIRw/JSgIBGCjcSL3rgygw3VFyfdRFZQCFREW3S31Rf+eGHa7bsrMjLK4xzqaCHEcL2 ATi0uWzoQf2dfad5X3W/7z0DTb5PAuDQ3gUTYwE4sA2gjTatN0gFZ59x3uhSNI78o30StsQDh2wb onhcX46ieR3SI4IeGO+RntO7lsqMQFj0Cz2OaM24L4RUotrjssYoCNGIEEQLf5wqkNFGGsbcTBkr GrrBU5reLp5Q/Cky4mRMEcChwWxSoByUFogqzxlE6DXaoO89OFmzkPnPP2mFyJdPmwkfE+CIy+aW ckxBJknSJamhLCQlg/MoU85sIguOrhaHz5HjKBhVODrZn47dYDzkDfpe3PtkQ2t96f49W/du2rJv 09YDmzYfXHe49mBTc8P+8tKt+zZv3b95d+meI2XlGYlZl0xfWJScV5SQkp+Wlp8Uk5eclJ05fuqo GXlp+du37xg7bpwdIEk4BJW1zdZyoPJAVU8lLDiS45KT4piXMaxGAEebrW1JKygpG6qyU+DTLDig ++oddkZ90AEOrnPfafMZVxYxKaG7VlZVGq2DIvXU9WeeAdCT2UkCKrPmMIGv+kk/0E9yT+S68Z5+ P/PtfQ8UlZCYAPuFhkYK1qCK1e4D2AJ0Dpe78d9ndAAgoAActDlvbm9vw5a1fiKMgpz5+fmABqCu 0AGzE4KcjQe+xgOGAEaTm5eH/Xw8QoXQPxkw18jAxwwqJC01LY4epftVKVwUf6FSE+ITSCmKjQVN MKpQK8glgA9AG2QsU1oxj0AwyunTZyxatKixofGll1+qqa6BIUBVVRVSNet8FcYLuILr9Ft19dln n41tpZMwIRtIS0c10G/BQCCJLTgEr1DrgzB9nhkUXtxkaXOvqG/emZ81NzG2OIzw7dwIBpJpVjGH 4MlFrJdZP5/aMDYIDCcy204U4DCm+NbeMyDAITpDwB8AgAh0w8gZYLsxadKkKKWgD9IhLQaadgYC HMLohgCOExlr/dwbH0ei25AFR1/SfAIABzGbpqZGRFx2xiDwkEhAMBfwmgMd4IMrlq9d8u6SZcuW r12/ac9hpJyz5WYC4Wj9+2trz5ozZxTywtET4nioprIma5t6Wht3bV5V29Yx8dwLY5FLRbgWK1tR DEpEAy4g0NW4esWHXc7U4nETMxzBss0rX3rp5bc/Xr9y5cpNa1fuO1DWHUxMzUiym5urjpQ9/8Gh K6+6IgtpV5RkqyRgo57E3FSTqpUmKFxRk5N1hqkxT53sBusKXXwxcFT5SC41rP0KAUha7nQ3V69e u/GNd9//6IMPNq5de7C8LuRITE1LAjjN7FuXLbRX6RTQub9YjihRXRRs+ttU27h11Wa4OU897yw0 gArUyX2Ks+4MePy0ABwWUxCxHjIysw0AR2tHw763F6/Zsq81OQ2yhEOZCoR9nvaKzatXPP3+ttzh Y1Ji/TAYfumN94eVlAwvyoPlNFFX1CshsuoOJjrBeFCyQl63+/C+0m3btk+fc0FyQiwPRW2AyaiO jG41QPhJvou61Odtr9i++uNHnlu8YtXatSs/2LBh3eGjdTFxifGJcciz+NEHG5CndeLEMWlpKTJv VOnavzKVFALD7xIbpt72EPw6kRKi6mTsd/5FVV9NycgbudaiP4Zqyw9+9Par776BLaKPV65cvWzl 5hUrsFm0DKG7nGkJIUfMs88vmznrrNEFGZQgli1SmJKR2tO00eikWY6w3GKwFxC9VCdoZLaIhGMO drY2b9te2tDmmTRxXIIL+14a6dW0oI6LWBOodnPP6R2jOJLsGutHH24mlNHkruPPlU8S4IAy0tjY AMFXAzikOgSA/n/23gMwqutKH59eNTPqvdKL6GBjY2MbN2wM2Lhg3FKdsmlO299udv9JdjfJZje7 2XSnNzd6771KAiGEhATqvXdN7/P/zr33jUZCgGxjTBw9P4uZN+/dd/s957vnfIdlkjtgiBzzvsb6 g6jZ8EQlyYpSwQVOwFPj1jkcS6NuKuxZBAIAjjyBigyvS/aiYR2eW4hQQ8K6juVK2NFxKZaajM+z kZKe1MV51xZCLRd3R/TeoQkQATzkkPvDBnzSU+H+jicZzBGxTLG0RfFZLbFSi3mf96YhLAyBwojH g+ifJMQwYqzcuEvcvDtGABzDKPciOjHrsJK6QB8kaxh2Vaga3IKdqzf43Sfzpaelp2YkpmYmpmYl pmQmpGakIG67JcGEKynZiclZSanZKZZ4S2x07LyJC+ZNnJMdmzBQUeUqKwnV1c+bvGju5EXTp8+A MbxQaXjvITqDoY1Z3mnYMih106tqZwiGunkVN57SUA2I5mGtLkwExI/0dcTBbajYwfvJ+zz5fMVh S677is8sCwA4sEfR2dUJHeDDOuCNwumLwZRBxhvWoRNOPdhaxxXgL1BiYQZDJzuEpYz4SF9hyAAy MARIi42JxVN0wGMLe/vSZ8JwCDwa9ihLigAlMrFxe9iPLjL3YNBKQiL+TwBCRBBJYuJdd9+9YsUK EOHgLw7YdW/atPHixYsAVmAeQoYwiUnsGfqEv7gOG36kgKSAt8BBqaGxobGpsbGp6V2dMFIYdUDx QY2qE+FwhwRraQZnVwh/Dcq9/t6O7goUVxbCdibBspI4I9IWyDLb9+FISYQQMWy2+8BG97t7Cxfv pNmNVYVYRUZmMGyoEvEDR9IjdaQPrFjjCY/XwEe/Bvg6J8n+4fL63dWlhZve/MvhA4f7e/vVSpXX 469v7qltAiUwiaY+zP40kXEJeEikHa46YIEAFu/DBhnHGCLXsxFVy3EItm5yejJYbHtaqsuLzxUM OFzmmFiEwqyvq39zw559B/KZwS0yoIJBPAlQiCE4XB4KL8ASwMHeH3HPDePwhbcBpbINFUDMszxB LtIz2ZFJ7KGQc+DkgR27d+5obmlHwHJM2d3dgx19NkaAyRfzkfPd1ej5UHm4QBF+SASeiQzf8dHv o++qhAwakqzUec0Fnf1dNefOndu6+/j5kkovOPB4hQY8vQ2Xd2x888CpwpZeO2A6U1zsJz/x0uzc qfCB5WrM0CE+sw5O7SzEQo1eO2vO3GfXro2LNo1pIYwQLCmtUMDr7Km/XJx3rlhnhNOqCTpaYVHJ b3/357LKShigQkxg0YrBichXfua9EpkZKq/UX6QcXDWeeTlurDSQSseZb4aP5MjejwpF7NtYvSoO cW9VspbmpsKiS4gsDfZ3bFjJdXqfAh4JTKEeoW6FkxUb/mLMEC3N6FkbNlbEnv/QgJBbYmLvve+e hx9eYo4SpjPDuwqXyEmOkGKQXqsGrvF6iRHoXfXAD+NmLvlRWbkTUDgPfGZisBZJ69IcPHx6G9bN mTegaH4eGYBqXKwTjK5SiqcVfgtXfMKwhBghYUQQz8OOGicDMsIAB+vK1L8ZLExxfoUCFTHjcXhL nCMad9jESCS14hSYCCuG1OvFNM0pkKgexLtEB2NCadjhjz/I/0o3EEDEp3n6Q8OEfR/TkP+AO8Qw F5UZURSlkrGLEkMVShH9SBxxcHiDIOYACoTqtjptfbZ+jU+XpsmcSi4qsSDawP1wath88Z1PPPOJ mckzJ6ZMmpQyZULypNSUFLBm3jnljntm3ZOdMjE7eeLExMkKh1LmkE/NnCEPeKwtFSUHdsY6Ogda mjLvX0MqSih4/vz5aTOmc7NN8mtQDtQ0VbfBgkPljo6yRBvJRYV2ntGVEBZ+AC4qfYImRfKm8xiV tz8HB6wk+vr7RsxzH3BzjzX561twsE4cXiZGTtUj3sFHYPhi5Jh8j5/lcijY0OBB1sCTvd3qEEtx bm4uOjN07+PHj8Onhjx08F/EAZMKZJy7n3BnHxwgZJGOiI8eDwTmiqoKcsdxsKS4I5DdDkdcDAQ8 x1Lg51Ay5DnEfsAHn9cL7xVILwS6BIOATVCBuP7YY4/dt3TptGnTpk+bjhMGGrt27YJ7JEWl4nyi LNYUfWYBnTDMw+GfAgE/AqxUVFTAFAVcKBR3FpFn8Q/2d250wJsIKI9Abazk2yQ+22w9PT1wz0BG yZmJfmIn/e6wWlH4AZt1EN5IQHq8oRabzSv3Z7tdSkqNpcGSsg/COY0jQgQwsZQoFVzlEBE5U4Xf rsZcwzz2h3qpgFNG+Qf3gDsDtC9hDo5r3QsPL7ioMMiGr3DiwL4NQS5yOXysrubgYMCtGDLDBhq0 A6cTEVJAYAEfKLYeDxeRxCZACPhapAVHGNqnOTNi5I51Lnjf9w1ZncjkGq0GZCIowrBNibG9IlJR ++CG/O3MwYEaYMZaUTBeG1ud/R3dxfc7MNJuhovKUL1hOpI4OGgbDLJoW0ProV1HK+s75iy5d9lD 9y9YOB+z54SczIy0uPhYlX3Atn7vBXiTTc0iEg65215+vuDIkRP5Z85W1TQFFVqjySRXKzz27pry s5drG3rdsvP5BVUll+x2lykxU6GWKXyu+iuXduzam5+Xd/7ipf5BuzE+TqHRKJwDxfn53qjknNw5 CbpAU9mF+m7b3EeeevTh+2ZNmQLOj46qC/VXzi+4O7eju//A6aYnVz+eZAZtu+fU4SMnDx0+f+5c ZcUVj1yvNUerlR5XZ8OF8xcOHD9bkH+2tOhcXWOLVxdjijFoQg6HtefQgeOnT57KP3v23Lmzdc3W qOgkeBiQQb3f2Vpz+cTJk8dOnrpUWuGwBUwmi0avcdsG6y6ePXHk0PGCc8UlJd0DAzFx8Vs3Hmhr 703NTFaoGRtJSObsady5dYPLkHrv4yuXLlmcO2NGdk5WanJ8rEmp8A/2drYdPp5/7MixkvNF4J2K SsuRa+RqZ1fB0b2HT58/nX/u/LnCpoZGuTFWYzKpQP8f8vR1d58/W3j06NHCogtll2tqmwaN8fGL ly4Au4HgcQtrFh/clHFLBtl7teCIZ8uEpPQDUerqjoeLCmOwZhqKvb36ysULtXUN7XqjMX3SRLMJ vuQ+W3/P2ZOnDp8qdOmT7lgwb3Kqyu+x7zt1JTYxI9Esc3e3Hjl99sgJ2OKU1jd3m0zaaLOmr6ur MK/gyNHD+ecLa5tb5QZLlFFjb665XH4pZcZ8lUap8Q5WFhfuOXziTF7BlcoGrAZ6S5QMbJne/urS vKMnTh0vKDpfUFhdXuHwBrUJyUqV3+/oqLhcXdmv/cw/fPrOudMnTZmaFCU/vX+rQx+fNWVKydky RUg9e86k2DhzT1tD/vEDx44fKrxQWN3Y6tWYomMNqqCzp6vt8OGj8KctLMi7cP58fYcvLindoCU4 pKOq7Ozxw8dOF6BnXSwp6x+0GVASI2y1vAFXb01Vxf6j5ItbfaUCbGWGlBTQ28idHXlH9+87UXTm 7PlzFy8bohPszXX5h/bb5RpdTAxGCHaxdXo99ngnTp+UlRk3aHO3ufRr171w/+K5U6dOSYzT+QYG dm8/ovC7a6ouFqGimgaMlkSDQUvKVcDdUVtx6sTpY6fyLl2qsFo9JrNFZdB67dbm4nMnDh88ml9Y dLGkw+pLz0lX2wbPnT558Oix/Pz8muY+rSneZNQxixAuFti9ro7qutbmfnlGRrLG39NUXbnz8KmT pwvOX6gZsHlyssF/wSUG2IYN1hbnHz1dePxM4fmzBVcuXbJ5Q1oLzNYQa8Lvc7uaaqqOHTly/HRe WVmFza2MTUhUwUyB+z7xXRiB+IxNpb1FFhxGYRfDIYAg2fwKC4nwcBCGCMQpRx2CmbQISIxvhUky B981EuAWByKo3NhY8yB0iEtmgvke7PVopAkpi484aP7ML1FIdOE5SELIGN0l26+DSIhEedxCsNX4 lEF/QKHFSQAUQgqwHAhHCl7rYQMcxhMitsVYniXBUDL5IWFTphSuKByVIESQ7YbRvSTkK8n6Aio+ g+Ypz2Kvkb+YVwwVQ+w8kqkSk1LREQBEOvtaaitL6ntksCFUkXgLiw7ykxE9I6wsiqlybP3kPc2r 17PgkLhJRO1Le/NU4PApIGAirOLWFTgB+VBZVQFAu2pDMMpIp8kYMmlkOlVAqwno9EG9LmDUBaO0 AaPGp1UG1KRqBXxKv82i8E6Eqb4fgSFIk0KCkAqoUUO09UDgJYssS9XLWoBaVojyvAKEAZW0kHHd 4MZw7HuqvZv30FCH5MX5Wzo+XFFBMuYJTz63ZdXxkRHBCT80X7AOPGqji0lR9HBpMhAkYfQVbKqp 7OAhNqR5c6gGuHFV+Dpj0cfgIesGEL4QOSx8Zgb6YfoB4wscYDMhilb6jw6weRDNLDtwa18/PIH6 8J2ewRX6MIgAvXQZ1wcGL10qKygoAAMLbD0omQi2V875eq0T+Sc3aQWUfTrxeegAuoZrInxT+DLu USvgk0YUxAA28YwM3mtZaQstlngYzOIJOugp+sTTZR/EK656Db2ePaFAiVqhc7ezkz7QP+SEw/1w hh/4CegI3UMn3T7KTeTD0wZsKZYdcCMCBsQP+hoXh7/4nJmRmc2PLDoROhpHJI1o5EADnAe4BEdx cTHvQZG9i622kpEU30CTugL9FDEfXsskZMQoGkIlrtFXxz7qhu3BsuVVwP1jT2L8TlZtJMj8rS0W f5tNJ/amIjLPJ9ZgwO++fLmqsqpj6owFD69cMW1ObmZO1uSpE++YO3nG5HQSTTnNJpMxEVfu/Kmj Bza/U1VW3tPZXXi+dMv2fRcuXXH6/OQCrPDbbL0N1dU9nV2V5RXbtuzYd6zAQVGwPZ6B7v6eHofN VlvXtGXrzrMXL/fDTk0GGZ2J6ZJqotDqtXBKSYxPy86eM3v6oglGd0dZv8PjVoCBlCR6UBWE5F5r V5err9/a11t07uzW3QfL6pv9QU9PS+XpI4dOFxR3dfe1NtWfOHlq094TzT12xP6yD3Rs2bi59GJp X28Pprfte45v33eqpx+gs6y5+vLx3VsuFhbADry6qn7fnhP5BcVOr3egr+fCiQOnDu4CBQYtHDb7 oNO1Y/uR0ycvuhEJO7ztGQoE/V6FwWxJzUzKysyaOGHmjIk5KTGqoKer5cqhPZtPnTrT19Pf0dy6 d+eenUdO21FUR9f+TX85V1jU3t3f1tpx9PCx7XuPVrV2eaGWDXScOX70wK591RVV7Z2d9S0dLVav S0FRzNmkd/tLgbdmcAzVhNDhwhVEgrbcY3Mb5IGc5Ki+nt7zpbWeQDDkd7Q0NRSWVOVMm61Xq512 cF17vI7+jdsOVjZ0+R39p/dvO3bsaHN7Z++gp6PXTUaknoHz504fP7i/ualhwD7YMzDY7wy5vb62 msuHd28bxCZLIHCl8NS2N39XfvlyV0/PhYtX1m/adeFytdXtDXoHS/IPHj92oKaxubOr5+L5i9t2 7Dtz8YqLbWGDnTSoMZoTAMukZmdPeHDJzDRzoLqxy+rFhEjWEEzzC/ndVmdfm22gs7Oz6WR+/o7D eQ0dvcGgo721bufO7VfKy/pBStFY/86Ww9v35rk8LhhO1ZYVHd25qaqyorun73Jl9Y7d+8+cK+6z u31ee3Vpwb5dWy+VX+nt679cVrZl6/YLFXXuUNA70Lpjwx/OFV/q7LO297usvlBLTeWJ3duvVNYM ooSk0ynkwEjiU2JTUhISjGaTNqgzmRNSwL8PC1iTUhYV9GoDTmtnU39vd1tby679J7fvOdXR0wfN p6X6yvHdWy8U5HV39VRXN+zdB6DjHOrQPthfcvLQyb07Orq7ewcGO61eezB0fN+eI7t2tre29PX0 HDx+FiO0taNbsrTHwPe6HR3FF84fz7/kcHsx2A/s3HD2fHE/XMQGg+1dTq718+VE4R24dHL/4YOH aupberp7Si6c37pzb8GlKpcv6Pe5qisu7dq6sbDgTGdXd2VN3cZthw6fOI+iRihhwoLh1vTmMb5F oBssa9AfFSFE2ZM8A8TcwD1LSMOEGR3kRgKwuRkDC8HHxabw4AnLU9zsRVDQ+OzlxQWY1csrG9HF 8SJuKCLEcO5qIqAR/kHSUxl+QpYZZEvgB1sNAiFi5HGRz22znj9zcv/BQ9VNrV5W1Xzfa1jZw9nj VlPMcOoquyrxOigAMHOik+vSkqUT17Rh5d1vswcxihSAOeheBgVwTUJUA4dTIg6A/SgsEgsGvO7G yqIDO945fKLY5lHhugyyNWWXc5dGWqvcasV8mIvKsOxzkEgcoqgsszSf8JJycIPsZ9ifgDxw/Ozx /Wf37cvfuzd/9968XYfzD3UPdJVUXTxwZv/B/H0HC/YdLjhY2VhRY3NtqrDtvtJ3sal3QGsR9BmU luhfvAsxyZgZzTAnFbZocWRJQBj8o+gzY+z447fd1Br4cMGOm1qUm5cY0zCFfCUmCBo1Yd0S+i3I CEZ9n+jZEdqpgBvZ3QAMGL6RRo/zqr+ewkN5COu6GESPP/74k089ueapNYj/i5AcTz75JIIBixv4 G6V8i+EnzfMYaHwEErrAuMx55gnLljBdfkUap9esTD6jJCYmpoFchB0cshFHSgqFg4mFeJAC+y9k TzrxOTkFEXRS0/B/cobcGDPY3dVviUpJS8tOTU1PTQEndxpu5k9FpphKb6DUqOL466RE+eu1Gg0Z tgSYtQqzVPHDZIUf4nLEB2bSQtgVbuP3XX0PrGQChNVy0IUqTTo4OMtD0gj8hQE6OGD4AlgGrLFw 9AsfGdIBNIQfyD5PjMNA/BQgEUsTPk2cnwWhfCgdpCYliCs3Ptkb8Rw3zeOd9ibq1TxBMtaLOK4/ 9kYAIn+fc0641GOEqG7edPZ3mFJYsuWzIpvrSNDw+t39Te1tNpUxZ8aMxJgoJTeJxwmHEOzIwCGE Nu3YblzI5uip33Qgr0+V/NATq1985aWVDy32tF05m5fX1APNCHKkOiEx7aHlj7348trVTy01RwX3 7D3c3edWqBRZUyc9u/a5Vz72yktrVyuhOhZX9w46g3gHAIshwVOuCARUQS/Jx7b+huaW0lavH6Hr EGAlhBgKYiaGLd3ipfc8++ILL7zy/H333dHc0lhZ2wIl1uW22V3ezMm5z7207rkXnp01c2pV8aW6 8nryfvH7Wgfc8+558KWXkYWPzZ0QU3J8a0dHjcPbfyKvsLrNOnfR3S+99PKa1ct1SsfZ83nN/Xab N9A/GIiJy1j70svPrVt3/913RxuNT6x64J575+rIFUVsMeqjEybPXujobD69c9Ppo8fqGlpInYSZ i9tTW375QtGF2QsXPP+xF55dtyo5JXrnzj2w0UQUjq7OnonzFq5at/bFj62ePyulrPRCbX2r3xto uHw5v7A0GJe6Yu1zL65bt2zpklQzQny5RygCf4fd91pFlhQhsVZz83ynC/YShul33B0dF11XVmLt 7nX0dVVdudzhV9z1yIpYndbV20tQGT2khIqEDnK24IxcY3z0iSdefOW55cuXJqfEOe0DVyqq3AHV w4+teuHlV1Y8vnxyRiIRmbKVQ61wuN19b+7Ia3Gbnlix6pWXXnzq8cWu9pJTJwraewawVA72280J aQ+sXP3cK888uGyux9aVX1DkgRtrKKAIBdQBj9wT8Hv92Fo4X97c6VQnJRh1avJTZSoBGZfHJqXe u+zRdS9+bN0Lr0yfOqOxqqG2ogGh1pweb79be8d9K1762Ceef+HF6YnK0zv/0mOze0LyPqvP7dcs XfbQupdfXPvUclNooKS4pL4DSEhfaX7xQPfgo4899tLLLz704L32vu7jx84H/LKgy9fe2Dbr7qVP v/j8x9atmZaVlDFl2tInnpw2ZaJFrRT28GElju0AR8pvUGlBfutWmnLvvG/dCy+/9NIrCycmVJze 1d5ahaALsK6obu6ftXDxuheff2rVoyaNp/BcXkuv1e4LdA/6jNHJa1968YUX1y5bnOVuv/zWrkMx 2dOeeW7tyx//+J2zJlecO1FVX2cl3nimpJGqqoIOSnNTINjT3n7xUln2tNnrPoa3rrr77lncTJTP a1C7sF2lNSc98NhjL7zyLIx6HXbrxdKqARi8djUWFpy71OxYvOyJV15+ac3KxxLVg0e2v9HQ73IM FWxYEW+v4SYUfOAI7r7u5oLD+04cOnipodsh02COhrQ32F51fO/6PYfPdDnwjeFT1GSoOPLLCNtC SDUlOEHxJBe9vS7H0UMHtmzdfep0ISYx7oIg0XaGXebIMCIigAkTywUe4Qv4XMUnTx7ftbO0tmWQ IqnQiOntbj9x9ODWbdvLLle5aRhQazFYQoAlEv+ogEmIc59ZoUhuIQzNEJYafoUc7BHO7qa6s2dO 7tsP2qj9hw6funipssvpdQSCdZfyj+3dfPJslTOo4ZYK7D08h6NgxKx+CHXkv2M+8IUCXW0ttVUV re2dvgALHk05UcLmgeV8eC0OQ40+8M5yTYCDT02S8sKhPukv1YJ4kKtFQXgJyYN+mR/7Dk0DDQ0D 9fX9NY0DtR197S6/s8/Z0zrY0jLY1DzQ0DrQ2OftxS7Dn6+4ttc48+o6u3UxzAgDEY1oKFJC5AzF 7TIkIIWzcDANiwG2rAIlc+vRmmE41vWBV+P4C8ZrIKIGpN4HbRNkFeCtwAdozkKsCIVAZqEj1rqR RxiwiMQ5h+uWNCaZlRhNL2xUXMcVUkwtZMfBxu66F174xMc/8clPfvKeJUvWPrcWn2A2IIDaIaAk cjyRFopBJ9RRSWqW8i0BORFwDI1Mbth1jYMPZK7bXn0LNz4QYApuYGkRnEC3Mh2CSi0LqZsc3rLG hla3UyULqjBpUBG5y6KULpuwhisqEmIrcFqpOCATYXAAwwMIDkhjwABduBoOwA9gMKEbAaukpzEw YPTbYKoKFx6YuGO3E/+GT3zHF3xFSJpaftTRWVdfV1tfC9cheB4h0jCd4Q/grWXfESuHBd+RbAXF +s1XQDqAdMDWA85HuI09Lx406IF7iJNfv+aBN1FIHh08rQAWAVNixj1Al97jwcAlccDGB6TUKbBD wkUGWInzumnjZuA+vGE5UPj3aAMil8GvDaZPsKUan20/2BrgG1xim4v3Oi7veQK+AavX4zLFa2Oh v5HBBu7yOl2Vl64UninAhieR4RMtACat/o76i1e6fJPuXzNz4Z3ZE7OX3T1rQY6po7WpqrXbQ5EB tTHxqTPmzMuamD5/YeaypbO6uiE8dUMMcvg9TY1wITnfVX/ZELB2dNsGPf4AJCQQnQFqZuIndCUY ZVw8m7d3x87tW97ZuWdveY9m1n3PxVt0WtCgMr9o5Bp7rVaHvazycvHFfLu1w+V1DTp9HtB0QC5V wq4+OTk7beqMiQvmzzLJ5J11dSGKBhpwqUyW9CkZGZlTp0x9YskUnb3Wam3ssbWU1LV0ONXtvfbS ktKWxqqgu623v6Ohz+YMYePOYjCnpORMAHSdCmcdo/FjH39y+eN3G9QEcFDlYWPPGHvXw6sevGue pq+l4OjRLdv2HDx2ph4eNbCJq28aGLAOeD2FpcWXq4rkKldHe29fnw/RBZRyjSEly5yeMnFq3LIl E2EAPDDg9js8LRUVVrcs+64Hpi5aCO7LmZMnZMfo9UEX19rEGdmSH2yn+RtInXQvXjvhvyG5E0Rd ck3C5KmTp2V7+tprSop7G6trKi8nzVmUOmM2/KyczCEuQJu6UOGV+C8xOX7QHaxu6rA5bXHxhqgo hASQm8wxroC6tqmr1+o2m6OTTbSHg8WbNMUgTD5bjl4emPXgy4sW3jExO/v+xROWzoypq65t7hz0 QwULqrWWJHNGVuqEpEXzM6Zkx/f22FxOUhcBcHgGeg/v3rdj27Ztm7e+semwNnHqvXfPiYkCMy/U K6bGAX8JyDu7B8vK4IZVbR+w+x2uwe4e4CPYkfZpkmJSZ6RnT5o2Y+aaeyaFOi722V2uoNwXMig0 sQnpmanZmYvmTZqXbXZa+9r6rOBVb6po9rkCMAsqLj7f3VKtDflqa9o8XpkioFQG1ZaMSTHpSZMQ H0GrzMmdveLljy+YnRsLP1cmK4W3rEnD5ASiYrMdn/yw6nIqTbFZMzIyslHjK++eYvE02gabYBFy qaGl3aXqtDoulpU0N1yRuzsGMbi6B10ypU9h0pgTU+HPlZ6UFWfvvXKisttuU0eXX6ksKSlROnv8 PfWdfd0DYCbnmhm26gPwFRAGBTqDLjo2vrnHAYsApcqZmWFh1Ra2AVDgfrU5yYJNp5zku+7KhVcL oRsDvX3N1Y11zeYJixY99NiEnOz5s6Y9ee9Ee2vxxeZOq6T98hE2iip8OwwI3iIKGJG5u1rrjm5d v/Wdt7ceKaztcnKAo6fh4q63X39r28HWgWAgRCZywvSANFDuXRI+KCG0JyN9of0t8jaQB2OjTalp 2UZTLLacWNuToQQnTaL9etxKNEjApsMRWkmY5bWvAAeTx5m/b++xbVvLmjoH4QXBJF2NMpQYb8ZO ntZoZoYTfC5n4i3TjZl7CNOR0b8DzLFEYp9hOAccRHDSz7ATDAVdLXUVp/bv2rbxnTfffvvNN9e/ /c62/YdPtQ66Br3+isIjB7f95fSFJntQS+nyIjOqnnDwWD5dcLWDwDNZgE6GgfAnVCFA7TBLVHLj RaarI1NkFBNZfVImr6kd3PQuMwLgoByzYclfJGxfBNjHVgyqaaZwkG0NY78R+kwIS5zymeVPr3v8 hXUrXnhh5UsvrvzY2ifWpcWn3TXvnrUrX1z3xAsvPPHC86vWLZi5AIweBr06JtrM6oDF8wJhcu9+ b99BW2+xRtYEtzD2fg4liepg2ZBWLqZ3sS/X28K+6fV10xJkZQoX7aYlezMSws4wrOjh5n17Zu9m FPEDTwPIIGoPu2dwOoD3ASMf4qC5GFqRdSuwQylTw+ZUPg7lcrQIoqiQPQC7Ai0RF0DaAf0ZB1Oe 6ejro7+gnOAjk8MTvKdhnz8vL+/Y8WPwq+YkGZQHhmHW1NQcw3H8OGgjOADB0UQBXwYDvX3Ywxma lZhFFZ8ppD4sjUJprN4YYYx4j1DOJWgijErQdY5ZsHEvlHgWnc6nUPoS47NUihiEhWFwp0iECssV YFEIqRis3sIl48Uhe40wfsJS4A+yuU9qqqs7i5Q6qvRaPYnXDJ+g2HvFSa+VvEsit+JF2UOyrp6u quoqUBfhb3U1/q8SZ1VVZWVlVVVVbV2dsBxhtiT8kOxNqDiIKn+p7BLaFK1Jf/lRQ0nh75hOvLem Cjy4MOJ4/yeCAZmldMwmM3AWSpT9Fz6v+RZ0dLrJDKMncoMirlv8Tx/45/d8hBMZ8YFGVnwcOW1d +xVwL/rAZ5DReh1ibxkNRnhFfQhv/3t5ZQRkKOaASGkM+KFBp1Jp3PaA0waQgP/mGLSePXxkxzvv gBc6CGto/MD2t/p7YDQuS0iwgOSHJhWNGjbrcOgDSRCmBexw0fYqm4WRpCU6BjIlXAI9/T0Htm3e uHPfkTOFF/JODXS1B2BRL0BhNvkJoE9ud7guVzbmn71UcaVerdSuXL70maeWy9UQjzmCjGx46suL 1m/dv+NgQf6p02WlRdaB/iBwEpDacVZ9kZRKo9EZtBq3k2itaF4iQxQm7SGmOIgS5BSY3G53Otz+ rn47TPfz8wvOF18MqjTTp02Jg5EGkmQQPrdvpjTCKwDUBLGrh59VaZkTn3p23Sde/eySJQvd1qYD e3cdPXmhq9cOdMNmd5aWVeWfvVhcWGod9NyzcLZB4RekApKbP6KCKdUavw9UqkGwcGnUmhizZYhJ jr/0GqyMfy9dePRy8lU13CpSrw6GfG6vXKE2mnSzpqYmRwULz5zKL23stAfuv3uBWafQq9Sw9SFF hvgBSOeT6aLvf2xNZkJUaf6pvVu2nz56oq2rX2VKmnfnnRmZiaXn8w5u2XTqyNGall4vYyxEn8Cy BM4wEIHBzBIGPdTrlEqA5n4ggi4vpc1s4tmudkijVSMEBh7xgu+LtFCZ3e05e/7CuXOF2AdISop/ /vln75ida9YgHWbTH3IF3d1F585v2QHa3xP5+Xm11VU+GP/A4oKv+Ewr5XJUdIwZNvUumG7w2AUs xjNVikKpN0QhuyAuQz/sG7R3dPcWnC/KP1tUeaUWzAJzJmdqSffhjLzc91dIFFz9lCYDVsNs+efF YcSn4SYhlYreyKtfIY8ym6BTu/FSp93p8QHqu1R2BW6/54tLfUHN9KnT43RKFZO3eAQQStgf6u3q 8wYVl6vr4bJ6Nj+/ua11wtQpqbHxel5Qeh0wH5qfaIQrtYlZ0+9/cHnQ2nFox66dW3cVFxXDRccz JH+gVIxwjV2BQSvCOiGSHaLsORx2iAEmsx5RqXGAZS0uIQ656OsBe+BNPm6yuiHpsGGpkrWHwmV3 VFw4l3f0eLfV5YGJARWatSbsjILugdbakqKivDMFp8/knb9wobGt0+aV9XZ3Xyk6c6HwbH1bL7pU 0NXfXFtxLK+4qKxGJVdMyMw2x8dn5EzUQgEOuZ0D/TWXL58tOHf6DNhRikpKqzp7Bn0hmcNmbbxy sSj/5Ok80DEVllU0WR0wGVEC+SA2hlCws6HqYv7pU3lFnX0IE2lJSohLSkyOiUnQIiazzOu29ddX XjmXn386/2zxpYq2XrsP/SbkdDt7yy+VnCvIO3M6/9SpvMKiK8gysVwzVlDa8SIWlcELFy8eO1No 9ylgQLfo7iW5MybHmQ1mrZwMAMlgRYYyFeedPJZ/vqGrX+Zz9LfVl144n3cm7/Tp/KKiiw1t3TYf lPWQKuTyOAYa62sLz549cxrlKKrFMJfB3xxDEWYdfpgmuwb7LxWeO5ZXdLmh0+kBvCIkao6csL+R fSc8cG5yd+LJDRfQGeTE/U0ELMe0Cjb70IIpDFjESKOtBJF55qmiDSC4tsoUMJv9FlMgLioUqwvp 1SGtJhilC1gMAbMpEGXwGbU+gzqAJckL9EsdVKtCKopZHnC4m78f6vqf3qYtUfILjImccgMRnszG CVAhoYGZb3BmWY5m0dw0NF98IFX0QSV6k8fzzcumWq2ekDMBqhQXqth0LXzDbt5LPuopSYsfgwJp 7YgssCDqGbrE4TrWnZlMObQeMkEVx4SciRMmTFApIbuSxxacLfAVlKP1w4+6urr6+jpwhfJFluaS COjh9V/96n//93//8pe/6ODiosOSJQBqkLT9GMf//i8oUfmrhZjPnkUwF3BbYt8YMAcHCDjSIMU/ lMEE4WxBAc7m5mYBNNyoeUd0/jDYQQOb+VyEo6uG1Qu+hcoPq6190Nq67L6n46NzYc7BUG26HoFN DM2b4RoI3xAWR6R3iQoPF+362ScHQ+YMcqNSCqmHVxU/OLpBjRyBdg3lnDoA31gRxYloPgGSIK8s BWHUFq46Vna2lki2b6Kx2Hsjb7vhZ9YB5ADOKiorbsrJwJlKJFVTWwMnaf552HGtF+Em9hNgOwB8 4SjLN+EDRRMa5TARmBLHwg0l8qjMo55wpLpZB7DLGx78XZZoy7Vc227YFcdvGFsNsJlPmPKzD3w2 FNOJVqWLS42ONdp7umqr7B54XfPfQwqXy2+z+8GViSEcUMoh4YRkURotZhinw0vSDBS4AMienfBE 02l0hB8wPZwo9InbQ+Z0eUCbodHremsr9m56O2Pukmc+/5XPfPaTuZMy9Ng1p7WYzYp8GmDvjU9M efixJ7/4pa997av/+rWvfOPFNQ+kxCLChQLm10A86Q5PX/6uDReb7LMfXfvpL3/h+bWrM1KTSfSF WQQxphEnIZtpsRmuVGO7EflgkxEUUJjFsfWICA5oZxGKklod0kRNmnXHSx/71Ne++tUvfe0b//CP //ziurXz0hOMItIhQkTIiRyeNjt5RTKWPaG84gdYvehA1JaYOfHR5fd8at29aYn6wpLqrl4XAJaU 1KyXPvbql7/6zS+/9p3Xvvov3/riK5MStQoY2isQKgO6CM2FDCoRfHhYwqAaeJ0epi7S/ywuLW1b DyPP5z9GKqFs5Ru2Ozu2ziE6QxgEG/tTH96dlFm2wx5eJfnaItZ4EG7ABl6pAUtmTnrMvGx9Q33l jtJuY/bcuZPSo+QBI3YSbDZ2PxQcdOugTBU7/c7HXnv1uecenKFwdOzbtCHv3OUef9T0ufM++ann nll5r8XbenTn5u1HLwz4iWCAxStQaDU6lUIGkm8RFAQqn90OJ0vY9wBpg1oO7xdygGECPeFkeJS6 Orqoyhyf9PHPfu6117769a9/45/++Zv3P3BPrE4e5XfC8CBAbhj9rp7yw6fz2vyW5Wte/Pw/fP6x hx9MjDKq8GbWAwNyH6zLWZlpy12hCHjlAdj9k3GJjEI2shCXgAZUZG8RDKm0er05fubchZ/9AsbW Nz7/ze98/rVvfmbtI7GAJJkKwikJeWfg/ro0mGmLni3dIg4NJD8UgSlJkiwGiIBQDUwGEtYUhOoj DwagPGqUMrVuwrRZ61565Wtf/fpXv/6tL379Oy+te2lBdrKJXkSjFhYZ1A4htclg8WtMK5598Utf ee2rX/val7/5jS9+4+v3zJ+bSEgqywC9A25wbDgrtFFxUx5Y/tQ/fXrV4ilxlcVFf/3t71sGHY7w dhsrfxiJoYgNHIIJyWCZo9aoQEfvYwIsZhW7E1w8AYPOEJZ++GgY6xGW4biwIh1jfXzM91H2udEB V3KZNxYchJTobNaOItCzFpYP+gFQoGBkNoF21Pn7my8c3/zmW7//7Z9e/83vfvenv2zff7yyub+1 uenk9r+8+cffHj5X4QrIPD11p/Zt++mftu09eTHg9Fwqunj+0uWSquqAp9/e31x0+uS2t97+0+// 9Nvf/ek3v3/rjTd3XiyvcQdl3W1NZ3a889avf/b67//wq9/95Y2Nhwsu1gH4IICD0CV/5dkj2//4 69/+eVN1m6N/wFpxuTS/4FxzWzdIi4A3XCo8s/OdN/7w69d//us//P7NTbuPFzd2DSgCfT0dVevf eeN3v/nVr3/9u9d/9bvf/XHb7n2FHf19XhhusHIrQu6AG7jZYL9PE50x7b5V6z72uS987hPrVi+/ LyNWqwu6YGEAx8eBxgub/vCrn/1lY2FNu8zV13Dh5KY33/jDb37/69d/94c/vLFt/8nylgFPIOC1 tlZeOrtz66Y//u43r7/++p/+/OaZkganzChUcWLz8Fw8c3L973/95037C2u6wBYc2WISuhHuMsMn 5TE37thvvIGMzidHsXoIcwmxnUojTcyaHKPEBKGuq2mgbUcgqLQDWVlbU+uxezra27EhibOihv7C YBsGLVEBtzbgoeQVKrdS71boA8pknXliACw8ciCpzL2Ogm3yTVaxX0zMXHyOEdrbSERayCHvYsCN va7G7xyvgbHVAEXzo4ENHZixScaEoSIBGF0H3IpAN/jLOP6JHs2VWsLy5XKEUAFdKEB2rmmTBiss KkY3C2JaMcGFNNWz0UHCcoQBAh9VDA9hS7ZYG9jSABE8EACKAe2UrAXI6jRCZZfLd+3e9f0ffP97 3//+8RPH+f1jq6Zr3cVNQ/i0w0vPbUWETIoMtLa04vT5vexV7/N17y+z13haIFbsV469RIrYksvS sJzztZ7dHxY9Rk+d13AYNBlCTz6QotwWiaK3X75yufxKefnlD/ZsbWmB/UoZjvKyy5cvj/o6BKkh BpmbdQoumuv+w94FzIWiL92O/f226CQfcCYIx1CptFMmT0yKjyq9WHSxsBj8oETbjPhMoEpUgDod uzVaXcjt6G1zIxDEhNw4o7KutLitiQDihrq2+hYKL5KZHA/8A7umfp8H2+P2AUd9fWfRhcvmKENG WgKiZOGHmVMmJsXoNLFxSoOJIF8OfCKUksPldCKuFpVVo9UB9UpLNcUmRmsMcJfhkyZCiGiwNWfr 7cE2bI/NlhhjyknVmaMtUZZ4jZaid9F+EXfaFqImA6zFtMNfRXO8NHkByoXjjSbKFJ+eYHb1NPR2 tWJt02iNCjnCeGlQKeLVwHaYVgdTfL/HUVpaXVvT6gPUInbJZT63vautobO9baAfZNZgP1QplIjw HdQbDclpqT6vp7WuSh1wanTANVQKnRZp00THN1gFZM8WOqgkKhVoSpVyX10ZqrcZBiBWh9PlD0Kr Yxtx48c1aiDcVPz3YBBh1tANYNEp0xtTp8xMz8wxqtV3LbrDqDWq5UqtSumy24EvQYNH1RPAFPAN 9nX6Feo5i+9d/sSTOkNUR1uLy9pjtw4A1po5f+HS5Sui4xOgBng8zEUDKKBCHxuXNCnZVFZwtK2l ZaB/sLG5u7iiGeBxYqyJh11AXlg3QR9nMgazPiDcTCFXabSwDUlJT7FEmyXjB3IU0Cr8iN/gcPp6 HWR5gfguWemp0dExRpNZjphxKJWkOPDRI4kKhJughxDJOA/MyccWcyJAt8fmeUKCub+309rbi8Ak SsRzVMpVRh1Bd1zUkuQT3G8F1FlW0tHV7eLSFVu/pYOPrvD9YfCDCVj8XmFsqo0yxqfGmd29Tb0d LciKUqOVqTQoOWyrpNgalA69X2XMmDgzXhtsq7gI7yKVVhNS6kCJomR3Dm91NnRAFuaxO2z95sSU ZY+tfOChR+obW7o7u8PDiueYzQCUMWFiAkmTmE0y4FXa31IP4kSQzDe3dRSU1qvNqdOz04ZxyEXA FrfVwOOyo2SSSztDiOMWn5SIoIAIhlNfVeMJyv1yci2ixpOrTNFxEyZORHSnaZMnIjzKuYKC0ktX omPi4IrscLk6OnvtdsS0sdY3NOr1htyZuWRFAdoTXuvBQGlR0bZ9Rxq6rdk56bNn5Jj0mq6Ojr7e PgDcKh1i66RPnjZt5rRJyfExzbXVR/bvG7A5fKQlANkLWVIyp86bf8fCeQkWI9hc2EYnpQvumYry UtBmVDZ3JaSkTZ2QGnAO5h05evroKYff3+9wtrX2+mCaMW3itJmTQQhx6vCuy5W1dnCTkukURoBK iYhCMTFmo6q/q7W86Hz1lUqb22eOS5Sptcx2ioaYJioBI3fx/DmZibEqtQ71MHHipFm5udOnTFSE vOcK8ktLr7ic3obamv0HDl+80mCKS5k5K3fqlCnotKoQ3CdZdv3uitLSbXuPuOX6B+69++6F02Ms BkY3x2dv4aEybPx8wN1lGMDBbFWGsG2ObogBSv+QCQdARHkAJ3PxhMoEPxWi4CBPkwnxM47vL9h7 YO/u/Xv27N+5B3aR+w6pvRqgHXsO7tp1aPf2Q3v2HNpbUXHZFHCm2ppN1k6ZXO1X6Bpllk5darN1 Vm3v1D5bgiuQFSKkH3ipsLOigQdrHmxwMFQKeSGQV5LreRVR5hnuwaYxMc6HjLA+4Hr8KCUfqaCG Na6PUgFvRVkYQAAzidmzZ8+ZPZv3R76Rzob66AuCkDYj8setKDk+Eu7wuISgcdgVB8xBqV1bKw5b jkSoxCRNwCIDW+PhOLsJiYlTpk5BmFjEQZFsoIlVlD+FbRZEpoRmhb98UWZFGDpAozB16tRp06Zi kzmcn/daySTfhMF99h5GsEHOjEDfKZgr1oNoSxwzwmO7DteozPeagZvzHLIFZwdUCxzSOUdyeK+C 07KiPVGliPqJsClgF+WT2c1590cuFcnNhyNA4nyfpYzcPor8LJJlgvaoOCSaCfF6S0pLLpZexN/3 f5aO4cBbSi+Vwr0IUuZt2d/fZ2vc/o9zI3qIJYYpU7MfuG+a39G+8S9vbNu4df/+/Qh8Wd7t9JnT grJovT55VoKi9szOui5ZMOuuxxZO6D+/9eD29Xv37P7D1lNXbAkz5y6YmRZtVIbAhznY015w6PDx fae2bYZReut99y7IzjSBlwZMwke3byw4cjwfvtGMdlQFNU+njY6N62jtqqlsdcJCmdwGlH6cTPxh iwSTimQGY2xaqlFReHi/1e9NnjfP0V1bePBI/pGz5wsrB6xuGGJAjAsqfKC0YxtJwpaBceiT5zki DjDixrAOBrlL5QvFKnUpjyyalBKoOXlg4+ZdO3YfOLln//lLV1rAC0LKJEmPQZ8ce72Y7qzO3qb/ +Lff/un3ewedXuQVCgSSs3bWHd/z1o4t74Drbv/eU5u35lXX9+RkpWflZOTkTk+Ijz6xZfOBTTsO HcTP+0+VNpDlQMDPdpcZeQTLLIR/oj5RKSfOmztnRmp/6bF977y17+DhU+eK2uw+eVQMbE0kSOSG /SqMO9/wzo/CDcxunR1st4Bb+7mhnshlathXKPRpk+c/vnrtM48su2PGNB0insrkJhgcOMFFiP6g Q+8gGdvVd/bIrsOH4ZtSdOZcqSeoTokzqP3dJcUF+/YdOn7s9Lniy/1uf3pqgl5DeoFCpvXK4wzG 1Fcfn24t27lly+Z9Bw7+cf3JywPmu+6+c0JKnJICJvrIdwN9b1g1o7mJVZdeLckc3HUKNkdyuW5S vDLYVXq5omVAnQ3nl77q/KN7Nh4/dry0omoAGdYbSVgh0wxokFx5Z+ZIpM6qIThAoVAzpIMJNejC 4NigO1Iz4ufOz3YMtm9+6529ew7sPXho35HjdT2DLsocVDnJNY3JHtX5J/74g+8cO5Xf6fIDKIoQ R3A3C2TEOq/gSiNrLZAXsKCQ7GCkJhjIcSp16kMLpmSr2s7AP23rzj0HTu88VHShvAGkHUgT+WLx k1AMpVydGjPxjmfmpdfs/9PWzev3Hti/bf+ZY+eqe2xOUCOQwy45/aOUbA8LGmzA29dceWT3toNH 846fOV98uSYuJTPBbORx+CSIU9pWodrS0K4ZflEaYjJz582fGzd45dBff4kZbPueQzsuOKbf9/K8 VHMsUw+ZgHZ7imB8WmSm/6RJwkiIYGK9yZB754I5C+cGezqObNnYNOC1K4xQNfFzSKnPmD53+fLH Hnvoocfuv3tySnTQS5RLSq0xMT0V0yb8vxE5r6+vp7O3x2S0TJ40hbUgi4QCMdXpuFSQ1+BWxy14 6JWPr3n1hfumZSViEKEyYdlnTkpZ9MCjj61e/cj9i+6aO9kScGH2bwPHstZAdkty1bQHVq/58te/ 8tmXpqZGqUnBJsQFg8JrH2ypLq/v6DXPXPr8q5/7p394bvni6Zr+nvqS4iaA3WqD3x+t1qR88h9e +Yevf3pmiirG31rb3tvtx7oAfjpYFFpUUTnQQu6enxMV7Cs5vP1Pv/zJn7fuybtU1Q2qJ4UWXlko fPTExS996Rv/8plX7p2UrtVFZc+Y9/jyJx5/6JHly+6amG4GE+rAoHOgp68JAcRqW/WZd6548Uvf /Md/+sqX/mHZvAnmoAPVCwaOQG/LoY1/aXLqJ97z1KP33ZFj0apDPhb9lHRzNnsogabQHHKrRN3R LDiY7jKUAfoakR1piuQyO/1GE4Zcq9F+6dUvf+nTX/7iq1/54qe+9MVPf/lLr772lc+89uVPv/bl T335y5/+ypdfxfnaFz/z5YeXPRJvAbDjD7ntcLA2WSz9Lq8lPrWhua/8SlNTa7c5OgFxIDE2yTdF Unb4WGKWMAxu5B+5rhUhid6m6s5HYXEcL8O7qwEOTYS7a7iX8vEydnUWD/Lo2AwfoSHBNhEEwkB4 QISNk3Sd/zqEQnAvQ6TDIY+f/exn3/zmN+EpwMfLU0899aP//tG3/uVf7l6yhEEqTIvkwApECZV6 +owZ09kBfhZeIvZeIUauff75//nR/+DE2hD2nXh3lSXdzTVYntWwwi8B8AzqkXkVCCLv8d1334OY O0ZVQd/bq2/6U4sXL/7Rf//3xz/+8YiUqVBURWxqmzJlyowZM2bOmAm+T96ONz0PH40Ew9ZJ1yE9 ucklHR2BZINKUp7CMPr7fHUYsrnOB/EK4Vd7q6SD91mwj+jjCoPxroce+ewXvjB12tSysksAOArP FUSZ9EuW3KlVaywmy3PPPw9jgrbmJqXft+bZ5x5a/jgMzg4fPuRxO9esWfnA0ruNcGnXR2VOnGay xJw6AV7/AwODA08/8+RLz6/Ghrkpa+InPvMP8IDft3fPxs1bwC46aUKm2aiXG0x33vdgRlpqXxcI Bj1R0fEg6rXoNfAjp5rm/rqQ1FW67CnTH3v8kZraKqvV9djylfctvRcMPNt27Dx+8kyMOSorNU6j VmgMlnjwGVgQuZIeBSNxcmpCTGw0rOh1elNOZio0IHJLgKkEnEcyso1gTZPL5i2+e826l+ITkwvP nTuwb0/ZpWKnw4rpTMv2ReHWBbmNxDQIcGp9WlpCcnIssfZxGRJJaQxg42tobDp0+PDBgwdBtvzA /UvXPPFgfJxuwpQZn/jUq7NmzTxXeG7P3n1nC846BvvI00StS8maEGsyEuUC1iKNKTUlKS7aAIuD uOS0x1c9ueyhhzo6O/fu3VtScjElOW5W7nQoZxwEHcPBh9Lfy4CKFI8ZuEGsKOZY0MKmxEQZVHK5 3mSet2juo4/cbTarsURBqUvKSI1NjIMeB9slcFzGWgzoLe2dPWjBzZs3Xy4vu+uuO++66y69ztjR 0XX69Jmt27cDi50xfdqqFY8YtEqjJTY1M1uLAO9K1X0rV697+eMIrX7wwIHBgb7nn39u6T0LzFF6 UDtEJ6TEx4HLhRR5pcoQExuflhSngTmUymCJTchIjqOdjSGBhiQohVpz/8OPTJo2HeHagdc9+sij k6ZMBeS8ZctWmPqlpSakpybL5eqoKJh1JJkM6MzUIbQGc3rOJJNeBznGFG1KSkuBuy5LThUVC1an BLNOozZELbj/wefWvQDa0COHDx06eBDUVSEfBbPAsAFZabRBB3SAdxq92ZKYnhlttpCrzbAOh40Y Q3R0fGZKAjnnCDVKq9ZFTchONUfhpWxEwGomM8ccBWMZWe4di5984eXU9IziCxcQ7OJSSZHLaYNc oFKro+NjMb7EQJLLsTPy6he++NDjK+CQvG/fvhPHDne0NgZ8iJ0URhyUSnVUXHxiWmKMRh502V2V VTU7tm/fu3u302X72MdeSkvBUGX5pYypYhJTkhNiDRr4g2H0goMvJjkB9mMqrc6wcPHdzz3/Itr/ 0KHDsG187NH7P/bSapj7SPYqYxhkH84tXE8ckpTJI4BELHlMXBLi42SlJdRXl+flnQVXHvMAkmEq O3rkwP/8+Kc/+9Xv3n5rfW11NXEkwC1LraTofakp9oG+8tLSmobWgEwFatrEZIsM/Bh4BxPc3C4X th9gVQ3ncbBlMb486lnk1YVou5WVf/jzW//9vz/5y1/+evToMb/PC1ncH0AcPnLLAi/MENMCU3LZ UKW2gcEenLkwpSKEYlpaOrbNwOuHxEEkP9Dfh+6BiH0kTwLw0xvj4mMAKOIRitYhNkUJ0Zs8edra da8gcM/8+XP1WnXZhbMb337jNFixYXHHKDWJRINQakKtELP2yKED//3j//vpr3779lvv1FZV4iV4 hwMbO04nboED75TJk+EvT8YnKrj5UM/HW2w2R9/AoE6rnj93jjHKRLgS+W4JQlbJ8/OWzrbDhuTq pPlUU4wfkYtxE380JTRT5nH6pei58taO1rrGWr3XNNM0/9F7Hk/zTsrOzlbLVBQtUfDEMiMLNng4 UEkhVjitFSEStOlKYBqQWfKJYkOMc2KJBYkueWmbGaQvcnj1N6urDxbsLe4ucurs2dmZmRlprJcC oAxpdEp1naL2HyrojWhYZm2Dv85k9auf/8z/+/dvN7e1CBDkwxlj13wrYsCDsAdm/7yubis9DerW /Hnzz+Sduc3qbCg7UAth99Xe2X6zdIybW1KMCMQowbzD+zaGBgAF7rTCDyAFUVHkWfluDwk0UVRU XIH5Bu85HBSIrApMgjnZOZhIQKfCdcIwwIFcgfa0u6vL4/F8+ctfnpmbi0TMJhMafcPGjW+++Qa3 NeOAShhbESxMVBwMYrajFmFu8NpXvvLggw++27JcdT/HL2TgaHC73dlZORwLYPsXAoelQa9s8Pm8 TS0XcnIylf45sG6+ZWAwzzDasfhi8by5867PwcHxIRQBhGHf/8EPRhSWVyO7BS7BCjhf2EHkxo4I WGd0CR12H1/4whfBTRTZBOH0kdqRw0eKLhSFr4QBqffdQO89gfAUB7pQxGUoPF849rTCEgpb9yOA 97FpMGN/Eb9zzpw5TU1N4Hq8DecWRAgG5SoYSW6r9eLd1vAHdD8XIKCQv/HXvyxfvhyBgMLT1BAm JS217e3tCFc0K3cOuDNJDoE9mOhafKoZmquvXLmSPSHbEh0tss0GNp8e2fhl25j4KGYvCvPHtlAp pCbTsyG4sl9JEuIKJm1mUZaYWzinXOLdmg94fhcXjRgpBkJlYt8Z6TH5SbqVy+/84C/Hzyx17Idj T5GIgoZ+Rmos9TD3BM8RyfUSKSdJqTyDUvQAkV9+E38B/8DEOuHhIt7B95pExVFSI/Z1w4WU7hfv kq5TarwyKUPsL4NeaHM0/CzFKqWdVk7SEK4Avqc/9IbwxDlMvA2/+NofIu8fffYdQyIfwC3oLXl5 p+fNm4cNBkjo+QVn4PlqijKTvQHbCaCJUfrAJ0noP+Aah6TBWoz1Q9b6sAXLzc0F0zOvL8aIETGt hmuAiRV8L4YViKAuyPOs9w7V9VCPHWpWid2DtwrvO1DymPok+hi7wg6haETI/+x1YmwJNBkyDPU5 sjhi3LzhqZn3E6lvR6bIWN7JPonVDHsZzwzr3mwZZ6Q2BO6xemAlo/Lx0hEiIeWN+8qED+kGcedQ wcPjkQ8q0kaYqTkv6NBo5XXCB7ioXLIKwZchCxsxFoc2ybiOwLMCXTQgZ0Fpef0TjwRPi77zLWhW VKLsGWoFyhJFwiFZka+qNIbZRf44XeJiKsNq+AijGSqixUVxIwYmn5Ek9U38fs1/WP173J6ioqKF 8+fxmfn4sWOIRMfCw4kDYkxYvuKVD5nQ5/XlTJxEeZT2/MJvEUQKoRC6/eXLZcACAO6wElIzKEAy EXQjjtTm3/3RrjDMXfvag0um+4p3/vJXrze5LbjLa57+T9/6Vlzfibf+9KvL1rQ77lu5KFVZXnDo ZF1v7rKVL6+4MybYtmdfwf6jFXExZp3a3+9yL3nxlQeXLk7pvviHn/38zTrzQw8/+oV74n7z8x+f 6jE+/uzLz92dGLQ1/3V90cWy3idXzb1jYfK+QxcPHq+ZMDH5vvtmWHusZ3ae1llMT//TF1KTEvd+ 5x9BM5bz8r89tvK+DNBYyoKOpqK//v6XZ5qUT7z4pfunGPJ2/G73+YZpy174+JoH01UdZ8+V//p3 +2ISzeu+sMLnCf78e1vBzPWtn3wTYe/2/vg/SwoLEx9+efkzT06K1msCfhU4XkIB+LAgKrlSDVst Z8OV8v3r3yyt6zTMfvwzH3u+Zvf/HDh8TD3709/4+qfSdI6g399efupPv/t1uS35zmWoh1BZ/sGT dbaZ9z+98o7sxrzN245fyrrr2U++/FyS0UetBRIfr7Nwzx82bNjQH7VAo9VaHe758xc89fQqBCPU IRoAVH8Y9qGfMUcM1gXDdhXSBDGCDPRGneg6v5st0ZG/jmbBMfzpkfM8X7U5vyjtHRO2w7eFIyZY Se+K4MIb6otsiWQDR6TNA19GTiL8MzPtlmJEshmcRh0b5/SoxJXNZIX3USXjj47XwAdfA+HezpaS yAXzXbwbkGmYfVMaC1ztGzYArFbrxZKLiKCBm/kQZGtWePgIOo+f/OQnn3n1VZxHjx6VMiGGIY0x 9lT4cX4Df/uw9f5dZP/Gtw4JVKxEVw1rZCnQ1tbSjoDbMIUeofLeOPlbdwcryDVnpXAjcr9XXg7O pXLrsvg38qZIY71bkOWwYeAteNd7eEVY7H4Pz44/cpNqgA1Sof5IegVmSzIipziDQqsJq+BDuo0k unDFlNOJMf1q2EzHvko/if4ogkmNKEBYZ2OTCJu02SzNkh85e0pTS/iF/AIXwsSPI6Q9pumJ/IUJ m3jOrp6opGepRELx4r7E7AxfDBchfD18ZUTOwupruH6GsYYMVZ1YNcLlGZ9Eb9DRpabimxnh6uJu 55JiS24KnJaBNbawT2BxX0W/iZS7wz2Hdw+uV/ODYwgYFiPal//IuMAY0BAhFoluLHQKKUuw7hCS E6fujOi4Q12ZqxJMw+AIBu95kfIXGy3SYBFlYXdFYuZDiBHficcRxt1GVZuu7nVDFSuBCHwwsZ4/ /Pbh+RkalUNEaREqElxuhluLhNPizRU+eHnCIIt4rzTW8SsvEa8eXudsXmIXSQAU/KijDvYR74p4 7W30MWJCo+7AgsASRKpRZ02a/MCDD6khUpOdBsFvMKNDfLpoi3nWrElz5s2KT0wCJylqBpVgscTm TMjRaZVt7S2NLa2WmNhZM2fiN7DTiXkcxkF6A8jCYaxTXnoRPuBd3b2w4wtQoGIikIYdBux+sEG/ YAFiWk+SeIvk8D40RhlR5y2NddYBBOe1ebzY/OfSI3VjeDEjBh36S1tzY3XllZbW9ssVVd5gMMps jo+NA8sS3TZ8s0cMUHGRjDwaG+rhCNvR3mGz2r1eP0iFgYKzTTKZ3mDA4329Xf291kEbIvkEEIwR uH+0xTRr5qRZs2fFJSTCUIPu1MPAy4Iq7GhrLispwQ6r1WrrG7T6WAQekNXAzuW5tWvjYizFRefy 8vL7+gcADrBO9aFJtsNHKkXNZS5u3N0L8AX2Nsjcgk1D2D1lqzd5ypG/HLYU4NumhcdmAMFmAK6T fxlOkGcFFYEAzhBC4zICEgT7Isg04Av5fbD1gl8lfqNJChwegZAnEPQEQ24ELkLMajyDPgU/NQTH ZnvF5GwfVIPiWEXel4zwA5RIbCQCmgMOSjHn+SaDmISGtl9GW4dvo9E3npXxGnifNSAMOKRUhJW7 ZGGBKSyc/nCogtY0aNQMq7xNoupJK/+QRIwhTvuQNBeE/OCTU8i8KnWH3tCTd6LZ3p/sR+xtFiju b/rgpj000UW4qIxv0X+YbcrF7XGw6cNsg9vx3WKblyYcrlMzNQ5SKMQo8FSQosAdPmBEgYlXKBbC DE2oGmSHIcwo2D+CeI0XV8I7yOyDa48Qv4mDTuxS03YkY9iknNDWD3aoYTlLUQbJFgye0EQeGrGb KpRTdqtgM+JvYjmnCYccojnIShMppwRgSoC0JctuI7Y69tBIMIbnOgKNFmb0xHA39CZUCLbwaDuZ sarRyQ08+MkS4RvF/GS3ke0KyXt0igNBPPzEv3F1RoYWAVYQ/hSvZ7ZAkGAqQt+K7DI4KKyJRyhC Ik9c2Q9XlpQmQwCGXR8BCo2p4w5rpDE98X5voiplp2SdRMWk4pNJtTh5zXG9l0rFa4L4BdiGougs PMyiX04nWXlIpjqkCaIrsqBAUvelRmfNBwt8UgLEdRoi/OVsMIhaFlmjH+i1zGuf2znx21jP4XcL MGTI4kEMH2kYcUiNdWjOvhHupsKeAuoDNDJ2C1fsxXCDWw4Lw8PKy96LG6QaoBrjAJDU5syYaaib DTUrxzojcA2eAV6NUg0hyIl4gqhBGA9XRDNzmIERSIRnCa70iswOjSAuOg1VDXsZM3TiadBBthuR 8AepdKRR8YschKI72ezGyM0w7WCwiYAv4TfzISrGKWubyAnn/XbTm/88a0E0hhr0JcS6CY1TCclR 6YtJW/DYmunxurigVcVmzqTUDLjjDfRefufPP/z3//vfg6VV9gCpmQGF0aNJhT/gohzMPt390RMT Z945MUpu8YJ8l/hBMQv7fAGfVj/v/gemRfk8JYf+939+82//t/liVTNmLI/SoIzNiY+PNTgrS07v /v73f/rX9Ts7AjK72hAIapSaqJxZk/06WVPB1p9983Ofeu3be4vqQAJKVC+MBlYDso/cBbMnJLvL Dv3+Rz/4ynd+s/30lWBqxuQ7F+foFdFeO7RyqMHQjpX4S2yYaDIliC4QrgttrAq63AMtZ0/uff0n //HP3/jq5z/7te/88PWj1bZATM7MnIzkaP2EydNUOp2zI+8H3/rYui/9x5/3l0RFxxoMeltPxYY/ /vf3f/zzwxebbLDVCIItxJg+eebknGRv/Yn1v/ru5z/3pS999Z9+uuFQjzwKTNK+YGBAGTNh0eJn F6dNVjQePHy0tKbd44XWDxcajFt0JTYYb628fk0LDmF7cXV/Ex41Yn8Sbjnw5IcZJwjnceADP0Z8 xRUY1VOowPBBQQL5vSxi4JUrPFAgvjMG+3IEFsRn+PwQEMLGH0EikToA0wpo/PKVOuIYVw9u/jwx nuLtVANhxDYC1+eLuNhcY8ZVFGN5RK6lNZQIboTz3hgENC5AR46+W1AZkaOYM/7ggL8PjBURFzE2 NhZ8IJHi5i3I0k1/BZZPTJZWm5ULIlIpx9AkNz0r4wnexjUwfP/xNs7o30nWhJLMhY+wRix0H9oh xGYQVy2Ye7Mw02CVQwrEMNV+uOgypDyFlUxxA8dUcIZ3lKUn+SJwY6CXZ2Rot0/YYgxtA0XgDZIu hLvDW+vhbEd8oASx2DC3mOsfHMcdqjFKRFpVwi8WZh3XABilao8AGVg1h/fzh2rkGlYmLJMSPjHc HIrlYbj++tHvzaNvAbKmiWgsVg+81sKGDeG6kVAv1gV532QSOVebhVnGtTsn1/mlY6hlh7pKpFoe zkUYtBgaTUPP4m3AZPyMD5R10GENSQhNRD8QuMCwtwwfk6xvh4f8VZ1iWG+k8XJVUoQBsfqU6orS oOCkokqH8BIBLInCM0Bk2LgaXivhWg333YhOPFSn0lskbGbkSA0jL7zdeTOHo1+Em542pGmfmv8+ dHAOVcnU/vYaM0yiGjVL6K1w5X7m6Wfg9sU7SGZ29pqnnwaDBmwTGhoaBwetcXHxyUnJiHCMX0HA P2vWLARhSUxMWLz4LjKmpvkUfwmZQiKou0WL7njl5VeW3H33pImTwNAUHW2h7atQKDYmdsmSJffd d59KpWxpoRCAcCqB5yMRzCuV99//wMMPPwwzDdhNgMyI7I+kPPO1A+997rm14HSDtQU4LxDnZc2a px5//GFy4yEjAMl/gg0+ago2rTLXCio7kI7MjEwwd8BjHckhunZOTvbKlStBvafTahBc4Jmnn0YE eh+LyYgn0zMzVz+5etKkidC+m5qb4emGekhKToYPEVze1q1bB84dsMAgZbVGYzZb8IHHIyK+GJXs 4YcfAleIx+c9duxYR0cHEXWMDO5z6/rIsHlnVeI8lJDCT6N2CECSTfqfqfJZSp/DrwACy0Zne1tn XV2TMqDMSc55cMnDRgeRqbA1jhNpEFrGRgQD/AXYLS1+fOrj28ujzHj0Xm68DTiKmob1IJu2/2jB kYq2cp/Kk5Odnp2VytxbsV0R0BgUKnBwfAE+ybTPEa62wRTNZz//WXBwtLS18ovSqL11NXv9N41z cLyflvjb4uAA7dAvfvELaOYM7qd+P2P6jKioqBsJhKPUEFktMf9DxMsMszaMWpN4F14xY/pM/sjQ YhcKcg4Opwt0QUIs/uxnP7vyiScwvXqJSUtWkJ//05/+lCYBRvTADKmEiBDpIBNOE/Mmm9/ZwieX P7hsGRLkAve7hxrlXV3dTqcrOzuLTSBsyWXh3AHAw1KspPobXq971uQf6LTxZFzI0c/RZpP308Gu 8+wYOTjCKYzKwRGZPkKR2h1EwDFGczMYCn7hC18Qs+hVGf3ocXB8QO14rWTnzpnb2NR4u3Fw8KkD HBwgMcF2wC2uk7+J190cDg7BIzZUYuLgyMmJtsQMiRFX7wrx+ZWMKLDDjOmIpBch1Al9YDhLROTU fwPRJPLnyMck+YnLVFdJU8JDQGRMejubZUYekVqSmMTZJrOAaNiaxaQx8SDftaby0g8CWOE6Ev87 VFNXv4zL3MwMnrRPAPBKMPZBrFbR/jzfZWaCI1tMhvLLlzCeHistXxukDWe2+czfTvYmHlgnIkAA LmjDGWeqn8gkPUcGBQF6O/Z1ZdjCDS8j4t0sD8NqnNeycPdnn6/XdhFrLlsKJYsYXjJm9sCMC0a0 3bDbRHOQYJx35sz74uCQWh1xn2bMmmVAhBFhazNUJurBgm5B2DmwVYYKAt48/KVKYtY9Q4ew30AB 8YhkfkP9AzbYMCyS++RaNDUCwTIUiiUL4Z2ZR7AKpCYRVhwhBFKBcT6Y97QEC3IGEA4KKChSUDAE 3Y89xtuRqRrUvBIPDoYafebiAPLCapc9yHup6E70NHucM3+KPyzpoaIN9eSIZsbtpOuE25KEIqLy CIOLooewF7BqoxS5lz29n0VgpcZnVY+L3ISE3jC8P0QMSd6xI7se78P8Cj6i1MIyg4MfjOZEvI/0 MHY3QU9keMMMtShDjAo4Qg3j8t2wUodHPIdmOHLFxxwVhjhZ+FMgWGFkkpJD0FDvGOUTq8ObzsHB X4SGDnNw8Ih+bI6if0jlh02Y1w/OswC4G4FAM4oSLxgkvF7cAyEWNMbw+Aj4ORcpiwlMbgsw9SGH PwbjBmGqEFCoEXJIq/CgEij0DlkpQP5VxoQQtMrdHzIrdQZt0FpSdHb9npKWPvkzq+577OFFGjg/ +OFX7fehppCJkAaimkZNcXZUQQfe6g6B1hdJInW1Sg6OaS+sicDsi3jZFCvWDx4N+DbQEJIDRVBp YduMFJEdn9ePpLQqgBcKrx/OK7Di0MC5RuDqhJYwLlPgHaI9qDfgBhW9HWOIfoILBYU5Jj9ppVYB /wpYZChZpFlBxIPrwj8eFeH3YeL2h9SUIPtBFfBAzQExjFanQXeAJkGsVmAgVSIQOPls0hiEocv1 kcLrdpwx/jhWDg4OujD8axg0p1KpNWpiJG5ta92wacOmrZvWb1q/ccumzVs3b9qyceNmcW7iV7Zu 3ryVf9iEEx82b9u8ZdsW8Zd+DZ/4lZ+bt27bsgWRkrZRgrhz6/YtLa3N1IRa4E0ahiCzSY9bVeED OitjGA0ft3ireYxVP37beA28zxpgiDHDd29k6BVhykGACAv5Hl42+SI1zC8OaYKX3ggGS70e0yqb gzGsAE5zghwaZKOiG0gKyAisKvgB6j6OknBjhPdQ3qGHxAbbUCIoVGxsdFNTA+Ykgq5Hmqe8h7fd Fo+MEdq4LfL6Uc/EjXeiP+o1MF6+G9QA16+4Nhf5QfAMDJtmuXTNFQNJL7tu8pFTZlgVG+UJ6b4x TrFcVAorMEKtGp5uhFpFOhONBK4BDn+HJH0Jhkb+I5+KJW+Fa5aQKYPCyR8Lh9uTf+bs5i2729q7 JMX0qkel2rtGmlzjCqMbyENwoKtz45tv7T94limg7LkRtcquudzOw0dO7tp1uLOjL4xuvJfOP8Ym eC9Jf8DP3GjhCWvuPB/XNRLivVvS7BUKh816Pq9g/4ET1/GAZfYdTJxnKnlPZ8ep46eLzpcBeRrq +zAQCPi7O7t+/ovfX77SwIQfUS0jW1WAGOzXIYWA3hAWRvgjYZuka9bv1W3Kr4i/4Rww4l/ee8Kl H/Gs0FXoBlHf/AbSbaUJhD6M1o0iEh7K6vAJZpg9F28hriDJZX09vXmnTp3Nyxs1cS6fibdGVl14 ruCvjMwXdGpByyJVMiYKPuojr3/A3XbsyYerCn0AEiyMF3CoEaOTl4xQMIVGp9ODXYMxxEAlh36L kKA4cKcGcXQYWTNVFVJQqRH+So/oMkLfJIwEjxsQiQeghEJ+oajoBz/8wTe++c1//Mdv/vlPf2hq boI9CA4EIkQGEA0HiWKDSq+HIoukVbwHQLbGV/xA0rcOcbQoNokGt2p17EX0bsjiUH/Zw9CCRa6Y 4Yhah9S04BKhjOIprV6vQQaloUuthxBBKBaViVcAEtISSCNqhxKHLQZd17DLkPlRVDxB/1FW8T+9 klza0bUocgqusYTwM8qB/CNvyL2WAXhyPEo/sbRoFaEp4MOZJYfhAuQsB9c0ckODySECp6g1Hk20 36yXGZQUD4cofqIMeospCvCNW+keVPS3auvadQ2t2hqc7dpaOnVVbdrKVm1Vs6aiSVvRhL/irBQf whe10hVNRaOmslFb0YAP2ssNOHUVddrLjXp8Lu9WtDrVA0G5J9ZoshjNSpmaZUauk2lMPqPShQAu gJpwgXsYCsdXPgZGTNBjHxjjd47XwPupgbAM934SufrZ8svlF0svll4qdTjt19LEwn3egbjcl0px 4hFwp+Mv4F4OWIxIecP69Z/73Od27tzJbdsWLVr0xS98kcw32AAiZJeh42MsCy0UPBjq2BAI7jIt yQ+0iQRWHUauQdfYdza2ySlbrlfMXPHQlwy6aOz1McAl7Hs6xtyN3zZeA9erAS5yC6l1vKr+7muA uXBzMR/SHVjCbCDdZ7IFl5HxATTxIZtC5sStATCRgZoggOgnMMpyYNok/YM4zJhyI+gFIvz2sUfG CCm4Go8USIbkW9L8b4TTslBChP4hsUuwvNC9uJmc+/nTQt2kTePwbO8N+mwb1m/9rx/++nzRJRCh IdvDBE+h/JFnY199d82FSjClie1fNhdzywkm7DMtk8RFnMi/y2YfqK5o62gfkBRLnknGysbfEZkt coTHpO8I+tpra6sLS1oH7MQfQhVBJA4kh3IohuUorG9REozFYRhWxKtK1AY95ofPefmZY5earczx j+Ui4uB8EzK5Xe7tqqisvHCl3epmJBQcz5HcCDhlBW8MKQ+8xTl3BKuNsFoYUY9S47KaZzcIyZTn QaxzIxkRbs04Y5vuouOyphXllcg4kDvyk5dqma3kWGcZ+R2rGdaBI2g72IWwaz2RNpB7FrSIgMvR U36x4MD+i3W9ZClB5Bmc8YE/z5MS9UeMKWBXcfbUX8g7efpcdYdTGGfw+EFovz67rWl3XmmjlckU ktYS2QJMd2FaNv3qlvk6ejsaS2t6baAHJFNwIfXwvEu1zZuHizlh8w38Sh1UUtx5PUEbGgr+wBgI 2VgFcQbvYX6Hv7OhqrKxsc8B+gTqSpwfkAYgqiXgtTVfOLL9H776j8++9MnnPvf/8qs6vNhR503B 3y0Gvvgmel5ETkeIX5Fdc1hxmDjFem2wp62z8GhBaXG5Qy7HnCVqHBkixnmqqfCgHOrJcnvQ3Vpf 31TbZnUzBx9WEBqTxIsjQZ6yAEasA7ExeLLDue9vTV++4VuoHSXaHbKdAZAASg0y82GiJafpgW0B scQQ+aSC2CPR2yDxUo/FxOUjowNWZNQA6wBUGdqAXxMANaUGVhgwTiL7JDmC/CKQMTg1tOgQ1oHu tl6nSxGz4I45q1YsmpATHwz6gkG/cAkn1wiABDB3CGCcIBdehRonmyWYmQNMn5hDBMu8RPMqpnEy i8KvCiLAgU04l43BH4LJExZxjFAP3Q/ic5jAhq9e4qC5HZSY/CQeTDKiA4emCkYbxObELHHAuxkM IpaLWFZYx2cBiWBLTV0VVUJWWPKQVyHzKYNgwsNBY5veSqgJdS3R2ahXs8vCfIPPgDcEwm/YuGO9 YRjAEQn6oAlQVdUVNfZBB4he+WSIG4wGY1p6Wmp6qkanoX6hCcm1sC9kxC1KP6srmK4EQDwagtkf Tg3C09Bf3Ia/4a90kV3nJ9IJ4YOW/gbVAb/Sh7/sZqg1Po1OnYIgwKmpUcYojv/jRK48Tk/VlSrq AtLof8/7xmOtsPH7xmvgujXAB9EIZI0ReZIt4/X3h9kizdSraxywpoNFHAwlrkMMymEFeheIe6UD QWHx8VrJDlqtbe3tiL3CV1ugxPfccw+8VBBm5Wc//dm/ffe7Y2xzbvCVl5/3pS9/+bXXvvL666+P 8cHI24TdBssKrwoh0bKa8biDUcZY5jUz+p7He3jju30kHPF3jAjOu01/LPfzXamx3Dl+zxhrIHLc 0efx2h1jxf393CYPOuzWTRve/uynPvXpj3/i05/61Kv48MlP/vM//0thcQWmXZg7lxQU/PM3v/m5 Vz/9r9/+4bniSgQ3pOoR2IGoKSaCXj19XdXhIkzIufw1VNPXXCKu12uZKoeNODUZ5DGNT0ytQ+nS rOpxuTZv3PzWG295YRTNj7AmL93Jtn+Fsg7Zvaqy4o033iwvv3zjvsB0SQaOIAVYYsMvEjbhzGSe PTzKEhmW7q5OPbK4kr4LId7jdECBpIVw2IaXVP8MoIHW4XZ73LhveNVGvuSaNoLXqGbCAa7TAlf/ FIGMiH7Cr0SeN67Td3MHr38OVYxuDHGN1EbvcpIddSQaxTABNK7H5bS7fXA7YQCU0DW49cRw2xGW JTQIniATUL/kECsILmFj7/N77U6PGwEbRK8dGkrcvSPctLxP9/R07tu7Z8PG7S5IPezX0XdbRnbs 6w6f0SuGuhK0y4Izp955Z315ZRUpsIQyDI172Lh211RsfOfNuISEteteeOqZZxNTYjEER+kqo71/ WB6vOfCHZY5DkNjQ8rgg+aFC2auYoQwOHrKXfRqqNvpEVxFxo2bDxg0nT53zMCA3fITJN8jnwee9 WJD3hS99o+RStc8vgZjvpht+WPeGZ+KrVUXa+xPKJWs7UWfCZYCNSF59hDxwbJi8WdjJxdF58xZ8 8Qtf+Pd/+7f/+N4PvvWv337hhXVTpkyAPQUzfBHyhVAQJP8pNmFwFJW1gNhgEVoAk3mHPjO5nhs8 UctJNtJXzc4C0RgaGOF0JN1CiM80UlngHG5qIeVBJMj0EebWxIVyjtzxf+nkxRZMH0MI4YfVtKO9 d7g7KQeRAOLKVRpZSBMM9B/uMpzWxjujo2BvolYEFf6QJqCP0aVlJ82cNWHu/KmzFkyeOX9S7oJp 7MRXnDNyF0zHOWvhDJy5C+gv+0AX+XX+Yeb86TPmTcM5cx6enT57bi5i88yZj3P27EW5sxbOzJ1P 55wFudNzp6RPSI2KM4R0Mi+AD6UiSm1McCdY8qMHDg4AiiH8jRGO4zOBxazNwn30NqnwsOrLFN1h oMxtksPxbLz/Ghihdoa1JrGss1myobGB8+sODg6wSU0KGihNZpEwB9TpykrBxwtnEH4/e0SRnp4+ ffqMaewA/U9SUhJbpBgowGZnPiPTHhJhuuK6NC0OKytHZcQEx2JTTUBcLHZkZGS8q2oBUFJPRwOi Uo3lQbF7IW1jABxmu0i0+cGAXxZuCTOPvqy1/0hXj8Mf1LFIAogTC0kIIvj1hJKxZOBd3YOXwbFQ amUBZoUXoXeVFG9Kvl4MF/jebTLj97/rGpCws5Gd5wOyvXrX+Rt/4PaogbDUx/QD2ALHzJq5YNUT T65eteLpVY88cO+SKH1ib7ct1qRX+HxtZWV/+sUvnProeQ+uMPQ37f7lD8trawagb0PbY0EmaMRj WxpR50DmT8Zx2PvFRqnPKZe78KPfjb1eLu965HJSzYIeWRDIdBDGILhNJvME5H78E6DdRexz+/g+ JN+w8xNXAVG9kfoaHMBWIvO/lmGj1UN7cDCS1jz40D0vvrhy2uRMJfYp5X5swcoR4y5AgIub7ceS wBrwOrvqXD3wBCTjB/ia46dQEM7jyBvtvmNTHKYskpYEQxCv12nr7+p02+1E7hiSoSxuknFcspCD vgfh645HSDITFiUcr4GtMDYxlfBhp5meomUFXQoqMu1iovh4NYpGkTOIoMGHnxQBtz8U8FB5/fDl V6AemMkMBXYIynAd5aESEdEAWxgCbpnfxVdC0umx56hA3WL3jsmMlCWS0JnNAvJJNBBUB3Kqa7i8 Kyk/LjnVto87kVNlUq7gt88ziJMUPDyGUuNXShTGj0GHPOhkMUnkdoUMJ1+PZdRqYL+iykMSeAQr WaStiMCSJLBGwiLGptdeZ8hwCwRqFFExQgQNeGQBJ0IkoHBobHQAPxELUNFYrQZQIvQSbHNTV/A7 ZD4HFQnUA3QTGVfwWganCSWCng4HfdYbsb2JGjUHHLD3JuEnKPOJsKR4CV7qRRgWPArEggwB0D8x PrCzGfDogl417RNT+1AHRfIAwNjWj2SGgUsOssHBUIKjk0LmQvZ40QRrF6gV+tzWTlt/HzASGmi0 vYR2JN4xnGhcOlniQfQ3dFRqQFyRYyRKej1y5EO4GF5E1tL410clRQcMeFB2fMFA8CBUBVBBa8dA bwcQGrzOzXIu2hCSis/T3t7Yb+9bvXL1svuXPHzP7CSzRhlyK6iPI33YfSFLKowOjAEAjDRqMGLw W4iNSiTFo5lwZDSI+cDNITAam1RsfMVA89NAQ1BSejs0U9BMBLQhlz6EKvWhMXip0XjonVRteCca EJEu2f4b8oFfKZqlu9fa2+FwIEEWPQl2Dcw2nkll/qCvq7f+4ptvvvWTX75+rrK906WJAEluqST2 btcHAp34IIB5AQwy+Mnt62CmhDinZKLBLzL7A+qzsM6j9yD2FeqfqZQyMF6AjZPHguIGICSIygNO pTZkARlnanZm1oSs7Kz0jOQYs0kVVHFLEJo5Kdwna7chg2jq1dx8h8/iwnqPTVXU4Gz7nq0blA9G 40JTKKOAFQfZVhBgjpM/ziJjRQRMul5NEcpMQDMZWrDgqKQ4s/CkZHlBJnzClo0Bo9QPJYtEUrGl SKZBhQ8nWZKMDgkTVDL8fN8T2tiaf4iYE/dPNSWT2EeDjCYVfHT5XX2dfTaDVZuiM1lMWuAccAEy 6EwmI8LkWmLMdFrM5mhLdIwZZ0wMPljwFaSslhj6i6/0ORrcH/wDLvEP4ie6AU9FR8fQw/QhOgan eBzfY/DVYjaaogxGvUavU+u1OqXWa/PUnaur3Vnj7nbp/DqqP6HMUf/xmDQLFy06dOKo1QaD0qHj FlXqaFUfRje4aoSCqpRKUNmFVdCxtdetuAskNykpKc3NzbfiZe/pHQkJCQD6Qc14+6iFYSCDGjc6 OndmLg/8wctXcLaAFikmGZBw4IMdBmiGvaAghrkE75bUEyJsN8LPAoZvamqE3QaMN0aUNzExESMJ 7nNwgcMBJz6MFbArIRw3gowApADWEIHdytGseAPGFGiikeywupfLc2fOnD17dmRB2Iwqx1K3a9eu sTQUx5pZClSm5OTkZcuWjeVBepG0ODodDuA4KAjbBaI6IfYqiLOahoGBzstldVOnTJPLEhkkzq2A b52XCscjQA2NojFWE1bg6x4gzT516tS1bkESXV1dKO/YezKG5x133METvPrtuFJfV9/e3h5+4w1z OMYGej+3hfOAXhofF9/W1vZ+Urspz4azxMnQw/NzYmISYEdMLzflLTcxEfQQkK6jAnt6em5ish+Z pPhAxCyy5qmnJk2aBEahqwdIuNExAYIULSkxmayx2KAWP4WnIaleUNsQQeA6zS4QMRFEGVDSZ0/I Sk9LtFkd5eUN9957z513z/e6XEc3b2xuanrh6/80Z27urERL3vHDnqhYS2LK5g3b2lq6EhLiDAZd a0P9vh3bG1ta0nImqGXBhiuXNq7f0udVRJuNh9a/veHNt3YfPn36TL5ca0lKjvf1dPz+l7/odARj EhONWnnQ49y+61D+2VKzXt3RWL0JlGU79+3ffzi/4OLAgCMpJQmuz4ALIBX3ddVtfOet9Rv2Hjly vKG9OzYx1aKHTXXg1MmCkuJyi9kQYzGWlRRvXv/2rh279x84cirvXKfVm5KaadLKfR5P0ZHDNVWV Zy5fPnj4cE1jT2ZOVkf1le0b1m/ZtvPgkaPtXdbouLhoMzyXcUB59LQ0th0/WlBTXZmffzovr0Ab k5ScFC9z9O7asW3921v3791XUtNoMOORKO7TTm0V9Pg99pLLjW0D/oXzZqbEGbEv3NVSt33rlo0b th49crSiuTspJdNi0BKWLwtAWd23e9em9e/s3H+irKIhxqzXqALHjxx9+y9v7N176GzhFafbl5Ca CI47Z3fT2bxzyuw7Fs6fYPa5ju/bt3nLrt27d+87eKS45FJAoY2OjdbD1thlO1dSZwvo5udOSbLo Wxrqd2xcv2nDxoNHT14qu6wyRiUnJSj9zovnz72zftP27dv2Hzp+6nSewx2MT4w36hR+rxMEB1s3 bNy9a8+BA4fyz1+weoKIuWBUo+MF7dbuYwcOvPHGxgP7DuRfbohPSk8yG7BiNFdd2rt9y7Ydu/ft P1B8uc4QHZsUF8N98a9/NDc3YfkmN/iQrKWlmfnxg0V1aHmP+EjJYX2HuSckJSlZriCFOjs7McVh ERGbxUFPTfmlvXv2bNu2Y9feI1dq2yC/I6eXL13a+Pb6bdu2Hy+45HB6crIyQBeo8DkPbt/61/Vb 9u3bfyyv2OYKJsbGGHXg/gw6HNZzBflonW3b9xWcvwLjmERj6FLJ5fOVXRVlFYf3HCw4ewHMiKmp ySqE1PS4Nr39zpb1G3bvP1J4/iIiWsbExerU3t6m6ouXGi43WMtKSvbv3VFcUu5X6FPTEtQyV39v /5bDJTAsnZpmQSX4bN1HD+x98+2tu3fvv1hZpzbGxMWYtVyboYnA5RpsuVJWc6qwobTk0rETpysr a+bPymprbfnlz3+7F13h8Oma2sbEZJiE61Uhz5WLF3bs2L19BxryWF1LTzxUjihdY3XN3i3EJbjv 0LEzZwqaOweysicZtcB8AqcPHtz01ltb950ovFCm1hlwu1bubrx04WxZ04WKltNnzl64WA7agsy0 ZMoOsAq3vaGy8MSpMxUtjjOn8wryzy+Yf4dRE6irurJ545ad27YdPFbQ1efAkDIZDXK/u/zC2S1b dmzfsXfvwSM1zZ3p6ZnRBh3f4weAcnL/7q0b1m/bdfjgwcNg0k1KSQwMdh3Zs3P9+h0YyOU1jWqj BUUAZWZfR0fFhaLqutqSK5dRUfnnKwNBRUZ6ApEWhtAIrgM7d294800aUJer9VFGczRwF+dgR8PZ C3UYGkXnzp85njdgs2VPyVKCxoE2ygL2/pZ927ZUNbVPnzGjqG7gvgcemphoYlyZXHwdQ1eG3uwP QERJTUnhnbOhoQFqJGbsSGE1PFfzD5iuwYUZExvLJ/lRpRrCywKB7u4u8OuDz4L3hquzxIRU8Zv4 AA8LwtQoMrWQKoU3huAAHjKx4Aly6l18YjgDIQsEihAMwqNa83BCkh8WY67geWFQFS81V1qlfIyo OP4WwiIJaxm6K/wopcXtPtheYHjXk6qQISASwHadJmEVK2kfLL+sdAyMHQL2JesSSjDcuuxJeq3k qUd3MehlTF2AF+ODOP7zhz+MTHaYBQeP2SVAdjICV+r9Rnezu3t7V9OPG6r+o7L6OzU1366u/XY1 /lZ/t6rmO1U1366s/U5l/ber6nH9O3U1OL9dW/vtGnyt+9equn+txFn//1XV/3/V4vx2VcN3qsNn 43eq+dnwnSqkU/MdSq322xV1366q/f/w4Urdd67UfvdKzXev1H+3su47eEtVA1L+j8r6/6nq3tzu aXYYvTrh4cpsfoRjlYjCPtROYxt5H0SFizTFjjq38okYd+GN/Q/w3eNJf/A1MMJwg3+FVwgW0927 90Sqr5gWSGBjR2dX56B1UOqmJGdLJm9DQCi6Li5y6IDbiYUPusg2NeiUy8HrA2wFsa/Y3+ioKBNX yMPHdaphVLOOofvDCsANavKqqXhMNU/Zp/1E7Coq6QN5PHIMnQ1k7oaOjTrgAIvmPasITpSHQLwv uQePZU0dUzZucBMqE8snFmOYtlBosVEMTG/Ga8bTuLU1wEcHf2d2dg7EI9q8YsftgA3d2sr4u3+b 4Ang/AAjDs7GQERu2G6JitI4BloulxX7Y1MXPnRvlNbjcnTnVQ4kTV86e1IW9u4m5+Zkp1oqqpqt Ln9vS3dF4aXerk6/zN1eV1V24sTl8upmZ9Dmc3c3VlWUFwc0mqBSaUlImjYz944ZCcHB2j+8uaW2 1alQEKFEfmFZ56AjKHO4rA1l5Veaur3gLGirKCm7VBqMTsickhMVaj2+f8Of1h/qdwBu6Pb11/7v r7fnl3SlZKSkpCdeyj+z7+23Wto7nXJVQ3NPVUXzwEC/L9BfVlObf7lHbUmeOClNGfLk795/fNc+ u0zhkqt8MqPGkLBg3qI7Fi5eNNWsctRs3HWioj2UnjNl+tRJCfFmDXH7k7kvD11Bfv06U+qEyQsX 3TF//pzMOOzndf/5zQN7DlyIio3JnDKxt6p0zx9/UVZd34dQBuw5PrPTxiXtUcJ0YrC1pf6dDYcK CisTUlPTszIb8k9s/Ol/N1k9Vtw92L3jr789mFcciMmZMHV6YryF6PCUGlNMfNb0mbkzJuic9Uf3 bj1yrpKASSJuEDYZMp+95OTB4sZeY86cqRNTXL31m9ZvK8ivdDjdiBIA80A+zrHhiZAGccnJubOm zsyK6mwoe2PTobY+RE3oayo6fvRCszFj4cxJaVp///ad+88W1dgd1pC3r/hSZVmD1RybNiEnyz9o L9i+r+j4SZfc2z04eGB/wd4DeXHpyVNmT/fUXNr5y/9p6ndgt63qSl3RmQsqrT5n2tSszHSLQT8U QlEs5JJSFv56Mwcl25FlZebLqzzgaCjPO1d8eVCbnT19wYT0ZKMi1FBUvHPT1ma3PDt3bqqy99jm 3+46c2UQSg92F6MTJk2bMnN2rtnff3bbXy6UlXf6Al677cLBfbt27mv3ajKmzoRij1gKZB6BjWVF bELylJkTLJ7B+t++ub2srj8QhIeUzhKbMmn6nIXTU0J9V6B7F11p9LB9Z48/aPfLDBZLZmZ0f2/L 9o2bzp05h97lB7EhiTqAIwdk/s6N20/sP1ZuiY2bNHVCd0PDkS3bqiprXGTBxMQhkqiIKUAfHZc7 b/4dC+fMnDZFoYjSKE3oWbmz5y5KM9Sf3rljz5lmDBi/q+rCmfOXarxR2TlTZ2WnJhk1/oYrpzdt eedoVbcla9LMLLXP0bT/ZGmfE8YuHYX7N72+86QrfvKdM1IUvRXrN++8VNfl9SFqTFCtjUrNyZ2/ 4K4Fs2YmxccxYZ+tLJhM/Bqd1jJtzty5dyy+a/4MkybYUV2/8Q9vXmlss2RMSDeHrhzdsGvP4cr2 AY/HWVtSVFJeEYjLyp45Pzs5xUhoFI02mdzhcg8cOVpcVzcwecrEadOnZMeEtK62tzcf2ne6Rhtl Ss9IbK+tOLRpQ1lJqZOMMkLwAXN6vbIoS0ZOutFec+Cd1/ecrIIRUcjdueuNX2w4eCYYlz1jYtxg S9Gb72wrutzmgREL5kClJj4ta86C+fMX5cIUQSMjm1UW+lehNaUufOCJ55577P7FM7QUPE8i+Qkr 4jezu96EtJg+O+zkllRiiRfTF1FQsF6D/yNoj0Z5PyRTdjOMwBihB+E6TK8n6TUEwx1KmXNpsFMA AWzEAUah8FH8DOdB+h6JonBDjsgpgN8vbDRYD2djeHhBuP4bhm8iUhQliQDwpYzwZHmW2Qcyv5JO 3n0jTpGO9Ix4lFewuE2UZ9Q19CY06LtK4iqAQ9QXZiZahdQBtS6ok7fIrecGe0/09B3r7Tve23u0 p+dYd8+xnu5j3b1H2Ulf8QE/9fYeY+fRnj46u4fOY919OHHzkS6c4voxpEln77GenqNdvUe76C+S Einja2fv0c6eY53sV3pXP24+0WMrHJQ3g+5FowmpuTMpAQccNWPeKVftxLyravlAbuZiNPKHPXb8 xc4thxKHHCE/kNeOJ3qLaoC3IyTf9LR0xs4Qws58FY7qSgExcM+1sOscjAkdjva2tnrsubOzp6d7 pEwNkzmFYuKEiXAYyWYHPvAjJ2cCBaPm8yuBxXRwsxEGiMhAcgwHEzzCHE3ofhbReZTjgQceeO21 1+6+665IjU6CcOl+lixPm03f19bt2U+Rj46x8ml65CZ6ZNXLF4UIJJAVT9Hfb81IzVXIYskCb9js P8a3vK/bWLD3IIxiLCz093so5Pt6/VUPj6vfN6U++ZDkScFuyM4MiOjL1RruTXnfeCK3dQ1EapmR GZUkPb6NhfnI42yrutTUUDfnriVxKTHykMfnc7b2e2LTp6jlIYoxqFUkJVj6+u2AHHIys2y9A719 XW6/o7O9ZaCjvae3v7Grb9Bh7+tq0+vVGROytUbjgruXLF+9+vEVy55/6tGG5raahg65RjFjalZr e1dXv9Mf8HS316N/xiTAcM/gdQwaowx33X//E08uX7PmoXmzJ+WfKy8tb/J5B4vPHi8oqnpw+bNP rXny6WeeXLbkrsqSi5crKm1uit4HHzvavZJ77B6fypS8+L6HnlqzauWK5emxcRfy821uD9m3K3VR lrhHHlm+4vHHFi2aIvP0Vta1JmTOePCRx1atemLxHfOxYU7rgiRnYRXSRZln5M5Z/vjyZQ/dn5po 6Giq3nvg1Ox596xe8/Tqp9c8u/JRa1vDuQvFQPRRIYwdTwDzbMEIul2DVRWXL12uv/ueh5569plV T65e8/D9V87l5ReX2nz+KyVFxQVnchfc9diaNaueXPHIw/elpaXoDVG5s+c89sQTK55ccd/S+RqF DzYRTslrQvhoBjyO/m5TUvoDjz24es3ja59bibiFZ84Utba2MdtsaWWWy2IT4hcvXfrYyhVPPLHs /nsWVde1NjR3IV8Be29QY1n2+CMrVz227pmVaNiSsqr+gb5QwG11uC0JmUsffOSpp9c89tBDFqWq vPiC1W1rbm89efLs1OlzVj/11OMrn3jhiYcbSs+X19Y5/H6rFZb/isX3LHl81aoH7r8nLSmO270z C05pKopUKG7yMhNOTtpqDXld1h6FSjfzjjtWrF7+wL13wkah7HyR2+l55Kk1j6x67PHH700yKfce K7BBopGrZi+8E5dWPLFi7cpHtT5rXVNTr9ONUXCpIB+G3MuffHrlU6tWPPbgzJlTiCRPqUhMSXt8 5X2rnnr42aeXt3cPnLtw2e9HvDbdHUuWUMOtemT5sjuwpNY09rrglCWTIxjDtJmTV65+6JmnVy1/ dBmsBo4fPe50u8mRh0ke2Dbqaq09erJw8sw7Hl+56qmnVj98/30D7W01NbUO4pqQNEfcKVfEJyc9 9OgDjz36wN13LVApdTFxSY+tWIHMr1r9yOwJyaWXqroI4PA5B3q1Bsv8JYtXrnp0yeL5JnWg+mJB a1vLggceeuzpFctXLJ03a1Kf3ev1h3x9Hfu2vJ0wKXfZyseXr7j/mSfu6+rqLatosdnhSiLT6Y2z 501f8fjSZUvvzMqA+cbQpAESSoPedN+yBx5b/uCjj9xv1KtPHjrW2dK+7NFHH4fJ2TMr5k5Lv3Tp SnldG4hv3PbBKEv0HQ888PjKR5betSDaxM03kBrCc3r6+t0paRNWrVr55FOrZkzLaKwsyS+8NHX2 XaufxjB78pFl97n6eoovFPcMYuaRIfxFzsSJj6/GcFr9xBP3xBpCuw/k9TuC/c01xw/smDbvzuVr Vq1a8/DTq5b19VvPFlX29sEsGmE/1ROnTHp4+bJHHn0gd+ZUNYX65BmQa3SWKbnzcmdNiY7CPCf1 WNGbbrsl8xr2tUMyqkADmGsHp5+VpM7RVynmMMJZitkjnD6DlZs8qiVSE+m2CARCLBu8GsOnqNYI UTf8Xj5UI6t02FzAV6EwwMEf49gCPySgY2RBhmEc0vvFsCE3FwKcSXvhsNBQBofPREMIDYNw2CmV awRS+2Gu9yNIRrmxN/f6oeiSxDwbVKhCSnVQhb8qIHkyBQyJwNLB3IAA0+LEBaCrBOkTKM9Nxjmr CrG2iAPMveETifDPjDiD7iXaD4USAwknll9AiCpE+5Uj9g4M/gBggqcFZlC4SF9VIZU6RB+I1JZU HbE6jDDzvlYDf1j1HVZIzCYzPtu4+4zoQaL3jIMd76p1bqvq4mZisCGHsxXkJlhBnzlzBjmEVXMk IhD5GffD0QZW0PwQXUKamgRYIJfBqj82Ng4OKYkJiXH4EgcvFKBk8Vi9eIx33rWGEAhWiTD5i4uL h5Eq3coOfqe4O6Kip06Z8uCyZQBNIvPW2tLy69/8Gsdbb73F8RM26bGpk33t6GhvpKPBAV8hkSqN OQn9CLW2tiKFTZs2UTcfiYmMGJ18RZApjx6L/cF/Bn/809p3tuptTj5XY4wDWhjsv9zRXsxWFGGz xTI0bE5/V53nXd3MBWFuESPWj4jFMwz9RKb5QQAQMJVfuvQ+1gQjmlEsaxwzjTxGzdu7Kvv7v/k6 iNj7T/y9pcCzJJmOUmXy9o3gRroekPfeXvp+n7rJ2s77zc5H/PlIaXFYUYk3oKfHeqWiX6uPW7pw qhEBnYiVXeYPBAArcz9mDFGdWh0EU0RIPmtqvDbUMtDdPNA70Gl1yONTQiptV2NTf5+7pl0Wnzg5 x6xUuQbAtLR9+44/vb3j+Nlyp9/fPTgQUGmn37FE5nUNtHT57IH2+g64OcelxWj1MGFDcD4DTBji EpJypmGv9R6T31tffMnvDJQUlmotqfPvnp+Wlp6emv7AktlGha26panT5cYGLePI4/YTCrXWEIOF JSl18sScGZPjHNbmQZAI0AyiUSh0RkuU3mRU6RIM0RnTUnR9lcfPnT7W2tGtgHOERkM7nmwEYdpG rhB0D5EMDQBdDHpZyN1y5WK7w7to2bLsrKzkhMR5i2ZlJFsaqpsAUjOratQQkU9wh3GwZrgGeoD0 +zWxi+69PyMtLTU5aeFdMxNNoQvnK8FTWXyp1S9LWDxvzszslNSEuJTERINOGXT2NlVV7N93eP36 LSfOnOvuszkBH1CkB3j8YTeVuPFhohAI+Q0Gc3ycMS4pfcbcu++aNsnbeLm/vc2LuAl8rgx55QGr Y6D7UnHpli0739q8t/BSjdvv67MOYFFFqHSV0hAfFxWblDJxxqzsxER3Z6fH7grKIRqrNVGWmPjE pOSUqVOzM9MM9sEW22B3Z2dLdUNjdV3DtvWb3/nzGyeKLvZ5/S1tbV6QLeAZhS4mOhZ+pPEx8L/R CBF8SDMfrgFJqpBAYhgUIqZ0aWYPf716PI6cMERkF9Zskm4HMZ2EFosOnjcx0SaHzVZXWd/T2nH6 wJ71f/3rtn0FTb2+7toqFfFUWLvryuAT9de33jlwIq990NXvdDl83uqG3s4B1dQpuQtnTEpPjE1K iocJKXFAKFSGKENyijk2OX3SzFmZRkNfTVXQa5W7e2srKvfu2vvmO1tPF17q7u+HexGhypDwNXr0 6LSM1OSU7DkzZyyaHNvdUNJldyLMBIt9gT0QT0fNla7uziuVFdu3bl3/1tuFhYUdnZ29A1aHhwKY MDWcxARSQDRavckQFWVEAMtQ0Onpaz9zFqYK8AvZVd/e24XhRxSodKh0BlN0VHy8JdZscg262pr6 4izx9945Lz0lzhIHNM9MMRf8QVtvb01dXX9L3f7tW37/5vY9py/29fd3d7a7XMg98Bx48KvMJk2U AaFEyaUj3CKUd4XMCN+wKJ0xShnwDZ4qa7CAxjB39oSkpLTs1AWL54Jktb190OOmRtIb9LGx6LSm mBgzbFdYOkiNgtTIlChUTFwCCYJatbYBXldy3ZT5M7ImTEhJyVg8f3pGrKyjo7l10O6BdqYyxMQm 5mRlpiQnTJg2Yc7sqc1NNX297oaqdutA8P77Fk/KSolLypy5cElOUnJvdbW1pyukALUZ5hYdWAFM pihEIWWmPsgAUw/D4AARl/LK46Ztt+NqwBCYiKg/EZ95dvmvfMgJO4/r7pwxAXfoFJ94UszqgaMO w26LSJCGXYQ1CV9heIICMREIhVTLEswguYIMSbyjmBhKcwMv1ahbcMPWNMnPhjdehHIwQogcAixG kbdF7iNaf1gFfcgiy4gdXY4KEZ+PkhGrEgbBMQ6CNihMLHQLAjjwqwg1xK1uCOlgrsyMS4RXFYVx ZAcACwZ14G/4JBQDmh/7lZ+4Aoxj6AYgHeT3hYiw8KZFXF8luYHhBMCBE3gHIGJOpULEMLTpcJsO MqnpR0j54WVK8p+6LWeI23HWGpan2wjj4MKSpADDfC82Lvbee+5des+9AuKVkM6ExMT0dHB3ZoAm IzwN8YLgabfbBSdb6Wxpa29jHNhM++KGGgIW47qY+Eoz5FAPilxwRiw+3E1uWGcbMQlxzbynt2fP nj279+w5duwYH8XsusAc8N7+/n7IGTBEgieOmAIj5khks7unG/45J0+epPyPxNIjc8WRCjoUFy+a 33knuHV727FTGgc4R2jaxdDGfO10tjQ1FLPZhQX5FtZPw8HwD667sqKhUMJdKAK9uI72ftMxDoQd B08Kb/Uw0sIXp3Dfu+kv/eAq9fZJWaAbrCZvQziGSZHjIPgt7i9CHOLi65AETx3E19jaUddiz8qZ mpUcBXsNCD6QVTRajd3uIJEIbRUMgpVDo9KBu2DiBLjXe7vbm2qraq0ef/bsuTEJyZ1NnW1tjtY+ 2YTJc/Q+W82Fgq2bt8CgTy7X+xQG6N5ehPSTqzKnzkiMsTRVVA+29XTUt0ZFmRPSkkgIYxgFGNcD mBKxPWy0xCgV7p6uoC9k67XqTAlKPZsnZfKYKJVB5ba6nXYK/c3QYTGDYG6l3SloTaCQNxugftu8 AYoqAvNrXAcKQfYQcuh+aU+tXDZ3YmxtVfnGTVv37D/a3N5NojmtSETMhxMKP9uoYvtjMMjo7/Kp 9Pq4WBICMWWrZRajyuXwYB+cyf+0L0WOKuTfgvsR78HhttlDWoveAnMYSlml8cca5f39LpAg9vQH lNoEk04Dh2Qu54Gq4PKF/P27dl65UhXwYRcBMflUkl8K7UMyYRXvYMFnFayJYFij0KWZjVHuwYDb iTiN0MHZSuK39bWdP3PiwL6DPZ29IbneK1MTHSnRbjIxLQj5Fv9B5NSYNBolWF8pxifqB6ea4Cy5 TKuVGXUg2nQEvA6PxxFUKIxms06t0SPcYHTM4888N3HSBJJnGWkqD7tAyBDvVtLyKfZBhxSK8E/8 puFHGOMeubZGyCEj9hWY4s9TiQDqRZRP3i18oAdzeAxqLdyQjBq90Zwy585lqx9eZlKGWipKdrz9 R9ikwpDAr1D75BpQWsK5aMAR9ASjDHqzgQdc5Jo929rmKDJ0CFRdDGR2m1XmtxflHd25dXtjfTP8 UYMKLZqH1wdupRgB9BdNh9iJmmQTaDz7HT6wj6ooxi3ZeXrd/d3wHQIVoA47PCpVUmLiA8uWzZg5 XaVRkX0+P5jeSqODix7okf2duze9dfjoSZvTq1ZoA3JEgeQW/zSxosOz6CcUR9fj9LvsQb3WGA3m YFYn7EbqqF6PGyBmrEFrVBtU2mi1JfXhRx8BamA0AtRDx8RWFguKK8y8JEWRhDPCB4i5kRJ0B/32 DntAHZepUcIIHT8GzBYDlB83cE242bBKk1yJwtIerhIDOwYaCz3LlgO/39XTp9KalAb4kdA7kGWL 1uOBfZcHbMQYlXBvIeceFEGlDMVGm2Bo5nYFgO0gJGZMtJH9ppFro2L0Bmy6YhiCL5N2n+kVvB0Z Yyy9jvNE8uoVFS02VEZuX43sqrf9dy6CSu129ViLKEDk6JTASNZLItGOyIHL6iucAH+L9C7xGx96 UktLn4WRW/jhSJl59BrlIgJ3YLnRwW4acoS5qoRSS48sCrsekfzVL+NXxpSJG2Xy/f4+0mSdA1k4 GbpBiyiHLMLxK7nHIG8fBisMnVy7EVck0ww2runE6GOpsGeZgTm7WQI4wu4l/Hdh3MFgFDHehXbF 38vdUBgfLn1ghK7c/ITXPm+5v5kjEuv9m8n0eEZH1AB1O9Hr0CNBA7b4zsV33nnn/AXzwzon/4Dd m5RkUIal4J6r51LErgMDEx0ddHZ1drHJgiKhhAOU8jdz+ZVkA7HAXCUDvac24gpeUlLy2ufW4oDN rtQ/I9MnT6vUFBBFpeh1+iG7hqE3ClMOZE5a56+XG5KC2HuJc52PaBI48GhQoRyUyWyKYMLsmcsY fTUXAWigc7z7xhP/e6qHyIdGfcV7gxKGL5DvOWdi/XhveXjPb/2IPxjRwccr9iPe1u+meEKe4N0j 5AP3emtrS49fkzNzPgAMEm3keo3WmBOr6G0odlAgBBgxhFo6rdHxUXq9yhhrSc1I7WjpKTxV6gtp Ji1cmJwU5Wwqrr18wapQ58yc7rR2lJ8vaOwPLFu9Zt2La9Y8tTxKp2We9zqDOXnRjIyeunPlFbUV Xb645KTspFjo63gDEA7ok/D9DgUcHvdgfzCoTYhXaEKWRLN7oMdvF7Nyr9Vv82ijjQYTNqkEWT7f 1eTF4hA5I21mAaswqWpVnlBg0Ev2gdyIQZe7cMmKtS8/8sh9FqUj72TexfIGLwvZwpYgwCQyQ9Cr 9LqYZAipzaRNSNf6na6eHvJ2RrgLr6LfHowyGcGNyaZ1RswXUsL2AygKSZt6k85ikXkGHQP9XOf0 e1Q99lBiAlEYJlgUQXen1QnzEoqQSE+7PFWl5Z39tjn3LF39/Jrlyx+YkJkiNAfAHbQyiLWYu9Sz L4jPYm+zue3aOKXOBLQDzAJqUM2Fgr1d7aWl5Q6V6ZE1T61d99RDy5ZoFEF41NN6RNFmocUzdY/T QvHFV1p6hNhJSxbZgMlURr3BbNHq5uXmPvfSi8+9hGCRL7z40kuLZkyOhobPIyW8e+GUVSyfk7ig LWmYfPnjEvmNDq7GSSsHzwRx7UWIyzB6UEdZNElpiSuefm7tiy+88NK6F15au2bNo1DEL50vq6pu ufu+Zc+uXfvcUyuykiwM0FJYjDKNvN/m6Lf6AK/xuiZPKKjigHwAaFEeCUVRg/VE5vOcO3msyxma /+Cyp15Y8/jy+1MS4xk9IaqYkClm3oOgKB6Hy9PUp5AbUqN1KnXQqwj6EBYErl+a2GSVSrNowcKn nl373Esvr3153dqX1i6YPTNGqwFWx0ASHGqKiBxE5B2qH3RCOIMdOnY4eeqMFc899fS6pxbNmw4z C+beTuOXNBS+y0K+vSqdTu72uACFMJ8X0vYJDVORUKdWqjInz1r97FOom5dffOnjzz9978KZliiN XIWuCXIcf1gckxqZ/iXgg7AJFABf9AplVIpR7u2qA9EuzI3wa1+f1ef16/VKbN7ythyNCoLrZ2QF IJwTlPKohJiAx+a3eUNAJuVBqyNkdel1GqNFiz1p3E+QEQu+Ivd55Z2dfUqdRm9Rx8fqQkFbd6/D R9iSJ+Sy9jsdiugYtcEIClICNsnaiKlScCdjwYBE5xKSkOhtEZsBf2M61/CxMlK+48UVV4eN1kjx TdJJIwEM8dCNB+ONBiub4sdyE1+U+KQUgcOP9uhQ5nkfG1VL5olcX64eVgtDubwFkviYa4TPbpG3 hwckTcDcR5IcQABy08mQCw5tiGMEwCECtXLfFMIeGDAsQrZGPhf5OPdSoYQjQQ0Rr4aHxJGmc760 iDWVWcITVMpj27DlRoDATM8kaDbiuC3QpHfXNON3/43VQAS+Qdhb5Pw0f/78BQsWqjVMLpXJ+vr6 Ojs7KFID2+UIl5NBfqMqVnTxapT8qnvHPh/eoG6REAKFvITjxRefXL1aCnXNhxG9Ba+G80sqO2BO ySEWLn3hD+4H8LGKHfff/0DEnDFMOIvMBI1uNqTZph7BmHxEM2Lsrs7OaricP3jfc2y1hiUqHWw2 Fe6Qt2FfkSyIr8paxFz4fowFWOsL0Z2ncxvGxr4N22VElnjnvP3zOZ7DD7EGRKg8Pr8SbUF7e2e7 2xifPHEas9eAvAPvjOh7Z6d11Zw7deFCfVfnhYKS5k7rtJkTTSaDTK2cPmOqc9BTcq5SoY9Omz49 OdEo6yqtvHhKk5QUl5UAFwk54ABNglcbr1R6VGov9DPsWcvkxpDSvHTBZKO/4/DpwhqbOjktLdmC 0A80VVoHBxtrGtua2xqqSooKz1iV8uw5s9QGxdw75vgGe88eL2xubG5qbDx8/Lw7ZJqYkRFngEME rEIAY5BOxf6SR4dkRkC7z5hWIeqlJBoG+porq2ta2zvh2mIf9DS39zoVutzJmYsmJvhcjs4+ux8p MUsy7FLB1cIY8rXWVDY1tba1dw44AqnT56VZDHkHD9ZWV8Pb8Wx+cXOnDZSQMLxnPJfE6KAkU1yF 227t6+mBt03axAlKv+3MsSP1jY1NzS1nThb1ueQLFkzXqVXzZ2Uqgj2nED+mqr6trae1sd0+YAv5 AgGVzm+IDqnVOrlXC+CbwBbIqqBAVff29AzCCZgxVnd3dtTXdcOlsqy0oOBKrTZ9akxSBlRSbUju GhiwdXeF3ND05G5NXFCHaA5+NUgtQz4VsTSyhQY1JpZWHlSS+duT2ic0CoZ7kH4O9VWuNCbGZ6TE xJSeL6ptaR90++Fg0ddnM8kDRqBHBIIIxP/WTzpi/earJlUW/mfWN+w7FTSkiI+PzcpJbu9pKyyr 7LW73C7r4EAP6C1xq8+LLqmTqfUhJZyU/LqQk8EHiglZcYnRgfIrF4F7NbZ3tbe2d3f2oKwArzjA QcOH5lggKTBj8Mk9LrfG4jbEwUpAq/QSYbgApAJw07BZXd2dfa0N1YWFRUWVg5lT7ow36fSIJhzy d7Q0+Lyy5Ekz4mMTykou1bV29Lt9fQ7boMuqCPgMgKu4Sg/zDy18paKcA/01FdVtrR0tTS0BCjDs 80eZvTr4d3kMiGopdropFj3BPFwdQpi5GFNySmxPb9fpggvNrd3drR1NzW20v49+Hhs3eeKks8UV VY0dbrvbY3M5eru0AY9K4bPE4P3e1ubOpsau1tbO3r5BCt0pKhmVS8YdsN1hXlEGpcrywPwpgw2X zhcX17S0N9Y2nT1TqFZr01JjtYiNw4OSjtI/WAOy7iP6o1oxdf5sjdxXdq60urK6sbkh72xpS3cw LS0rLRZ4JiyjvHb7YHtnK2yCywpLi4vLp+ZOj47VZE9JjY/VHjpyprK2rbul4eKZYw3tbcmTJ1ri 442GKK1a0dXR1lDXCKoakIz4ibiHAWPiYOOeiR9sd41dFWFJb5oIemtn+1E0c4FxjAIZRMAEktlG hLp5E5R8PrEIf5AxVgQDXK+FWUSkMTzzoyXOE7na9WSk4BQu+9APN6HsYyzuGG8bBnAQ0MAGD0nN xG6NzkoxpBFvHLG3FCEXQjfjVMlcKvqL2OrgBcLpVSi8ckSDVrDY2AoEDId7IwaFn8y+ELVMFQqq goh2HlAGYJKG2OJBFvk8qACe6w/BiEwRYH9xPzYFYFeFk4WXvvqUI8I0gl7jdCrxXtaiROiIfyiC NHML4/YbAo3l9XDrl5Ix1v8w/Xasz4zfd7vWAJuUqLORaEpiESEDMNF94H7ES30Anq58NUCotqbm JkQbVaqUjFGDmDJwgKBU6FpC66LBiERAPooDJB0wbR21M1OiJImJjh6hWg+tsJE4CkcHQJL9yCOP PPzww3CWYfINS4JjGMPRFHGd3yGQBa5OC+VQTBps+NEkJ5dlZWW9+ulPv/rpV595+mleD2NoNP4o Uzdpq4O2/rCT5wsM9mDHtG0wEEToLxIspfeK174bpHsMubgZt1xdh+G5X1QiyzQjoxWQ8RhfG25H vmsnVaxAnSRPojEmNn7bNWtgbD12vAI/YjXAdcBrH/S7YnAAvIQDJoMKLAoMpCaBSW8wLFq6NDkz c+/GDbs3btq471jSlDl3LZyL2LDgs5gwY77BHOPxeeBvkh4bnZWWZoyOtTnsuVMyzUaVwZI6dfYi i9yxf9PGrVv27thxCEGlsI3M85GanTFhQnplTb3GEJOZnmGAsz9dDvZ2d5w6eXzz5r2btxy+WFa3 eOGMWdOzVZrY3IX3LVsy4+yJnVs3bd60YfOZoosz71w8fcpUixaRNIECcHsEJAKF0MuY/wkYCMjJ ywOiGQKU5M6frTXpdm3eum3T1qMnjgNEOXr46M4t27Zv3XfuUj2YnSamx+uwQcxqC3tgCYnxkyYl V1Ze3LBpE2KgXqluT0md8NQT99dWnN++ZeumDVu2HTyeMHH6HfNnJ5mjgBGwOtMoNOaUhESD33b5 4oV+e2jy1BmL5k0qLjyxYf0GBMDde7pg7tIH75w1zaRSTZ4zb/4999VcvkiROzfjDQfrO3pTpsyA ScTZw/v2bNl1+Fhhc1e/WU/BTDWWmJRJk9vrK8uKKpkqr2hrbdi3jypq/cY9Hr9r8V2zUtLS1bro jJTEkK3jcmmJXxOTPXW6v78FVblt2/7jp86qlQp4QMhkeq8CFCuI7sXmaYqEyDbPgBLBRRrGLTIv 9+OBMu+jTXy4VGvSU1OXPbykf6B9y4ZNWzds3rBp17HjBW6PlyAQsfEnxVG7daOHr62SdCLECNSN KqjUkkNIKECUJSFZdELi7CX3xqeknNy7Y/sGNMT2XXv2QWGHZjBzbi5C5B7bt3fnlq0IU9o+4EVM XJM8lJkzYe5d93hdjiPbt2zfuGXL9t1FF0oCATnkeE3IAx8ecmAnJyYv/D9kGmPu4qUanzV/34Fd mw4cOFxoHbRHaeGLrlLpYzQaVWtl2a5NOzdt2XX8VL45znz/Qw9oNNGmqHjQn1w8dbi2ud+clL38 wSX9HXX7du7YtnHL5k07Tp4u7OkbYHVJmoAsBAKJ5MwJk80Kx94tb2/cvOPQ8dNKQ+zcRUsqCo7v Q2zlbQfOX25AB9YT77oSPR/qjgrKDhtwOkvMpLkL4fly7tD+3Ru27t+192JpOdlHgIUwJuXRZ180 eLqObd28GeximzcfPHKyq38wiHC2k2enpcbXlRRu3bh1594jldUNbG2nWkcFBBTQcOQqfwBdimQk pfLehx7ImTzhzLETCFizefP+8ibrvPlzEakHwYEC8BqTydXwjEJH494h4mDiFuFRQeHBojBOmLZw 6eI5bbUXdlB85S1HTudZ0tLmLVgQB/oMEIHoFI1N9Ts2bd62Zdv+I+cV5pRnlz8Qq1GYMyY/uPq5 tsqSA1u2b9mwd+e+vOTk+EULpsREx5vjc6ZMyLG31+zcjHG7+/yFEg9jKhkSJam7I2uIlOMnEFBC OG5nPevWjbOb8SZuF8e08LGIzTfjlR/RNHjkaHFMN6ajSsnfnWEEGFkKFmnIYpInJxhTkqKT4y2J 8eakBBN9TorBmZIan4ozLYHOdPyNT89ISctITslMA1FQRnZaOlby7HR2AlVMT89Oy8hOx0mfM1Nx pmWmpGWmpmYkI4WUtESWSEJaGibYuOTU+ORkUBZFJ+JMtCQkmpPw9ngT+KKisOjA7NHDsHTCVrHm ADAFPzdtgXuNygWLFh0+edRORJ5Driu3Cc4BEkrU+MDAQOTOYfjzh+6ughjp2H5vbm6+bfs8sACY P4Cek+fwQ6+xyGzAiDEzMwuYhbjI1kwWvj50vui81wOvVQbCy+QoAgqSlpoWExMbE40ADjE8drfL 7e7r7WUrIx0AB9BV+AE6OFCHsiLzglNS7E6C+8X9/CcmkDGcXfzKf8YTeBcIUGEX8dnPfe6pJ5+8 445FSFYqQhixGNrUBm//7l27KCfhbSxJteadliXMNv9Ej6FMATS5d+lSDvRwW6vh3Yl/jZy+qQSK grPyM2d6lWrXlCmT77/HB8FH7gppWrx+p9MVm54xRRY0hdENFm+FZWBoif1g+yzMlQFOYXSEC369 97GbWlpaTp06JQxXBCv1sIcAXZHf7dgOELuYzWaQmwDtQrfh2WB7jKIh0NPqauvA2zK29G71XcD4 AOi1td1e2QvPvWjZfpDUe9y3ul7G9j6wU2t1WjT9bTLjjS3Xt+guPsFgQkFQgkmTJol5cuq3nroA AP/0SURBVPi0E25oTIAYdEmJyeSAEOaXHS2nAJejY2IQ3IEvMzTVhIIOq93u8qdmZc2ckkNh6tmL aYM3xgTN2drV6+rrM2VNe3jNczNyUo0YtKDnMES7vPLEpKQF83KzUxMRRkGuVkQnJC++6+6E6Gid 1hwdnxaj8lg7G3sH/U5HMGva5DsWzk5PiAb3mEJpC9h6Spq8MxY9cM+CmbE6kG3Yqssu1LV3x2Tm BH0+pco8a96dTzy2NCk2CkbrSn3MnKmxfk9Xd7cT8PCURXc8sOKJzKRYvSxoHRg0mfSTJmfGRFvs Tk+U0ThjSla02QDoHDOsX6mdteBOs1ELvkmFTtXX6/C7XBbQRqandmMvu72j2+7TxaUvWXrvfOAO iAVKkjhZ6xoNGnBeu3z2XqsLIHxa9syMzKy5k+M1Kh/y4HS6kybPfHD109NyUommQTylRhxPk15n wq6VUhWXNSM1LRloDwxkOjutYALJnrfoibXrMi1GHVBbgz5j4mSdMuTsax90uOFHkT0xa9KMGZYo g2+gvb+vzx40JKTnzJs3c2J2GnyCDHGJXpcnzqiclhVz/OBhhyk1Lj7Ka3OaLQlLH7xv0Z25MRaz Qmkw69XaoE1uMMZPX5iZkREtg7FCW5894A+pp86YsXDurASLpc/qUZhiFyzINQFXCsH60hodFz1p epbBZBy0uRLiYydPyACpZCDgd4ByxRQ3Zeb82GhDVlasKUpj67faB3pdPgWk22lTJ0Kysg3aVFrt 1NwZlmgLp0gZ49Hc3ITZiQkSWFOaIWZoYUUh1ny2sofXGJYq1nev18uZxdkrOHVJEMaQCUlJGo2G XccZGLTZNcboyZMmJsdFE46jUhoT4iCaK5w2a2+XzR/SGkxgV7VYopLjDFFm42C/3dHXN+gKxqdP WjBv7qSMZHgewZgzxmLxW/sHB/o9cmVKSlJmRqrdF4qJT5o7fYoOLw/IweqVnpE0fc7M5JwpUYqA u6e5dxB0EPr0rOyF83IzU+MVKviMKBU+h8PW75GpsyZOXrb8wRm5iOKh1agNqXqVc6A7Zur82MS0 ORMSY6IUdqvdaQWnjTw+KSUnK90MUymUCGIBiCdA9BllilF7bANdgz4YZcTOmjMve/IMubXb2dXa 4wipTAkzcmfMy50ardcMDtoMMfGTJk+It5iYMbnCHBePyUHpsNn72t1BmH5ouh2mFY8ti4vWJ2VP zrGEfP3NPQ6Py+c1JyZNmDTBYjYbohNMBm3I2TtgG5TrjFmZGWmpidzmHS5kEFeBccydvxijhglw IMAwpGWkuZ1uW1+PQ2WeeffDy+5bkpEQrQgGrDa7Pjp+wqTJMVEGgjrCYhWoX4Logfbs7LTJ0yZg YoA/jVxtmZwVZ1C6evtsLncgY+rUe5c/MmPqZAP2q6G+KbzwXbHbnIGg0pw1a9njq++ZNQmhieVq XeaUWRZlyN7Z1OdUpGTPfOSJB6dNztCDvlgXjfciRM7AYL8npExKSc7MTgfZCeUivPCEAh5vsNvq WTg/NznWxOC/IQDtBl0aFeIPwAMb7s38zoaGBrMFllNwzhl28F95B8Z0HQwEY2Jj+SQ/6tChDflA AIHesVPIZWlWeWMfZGMci7fgNjac/+ZyfxtU9n/+8IeRzTOs7Z9MWoCdVmAFZArBJkRV0BkbHTV5 ctrkSRmI44BpkZZbTPQAykFLRRygKszaoJDCXrRSrcFf+gw2UqUGhKFKwtNZLBXGQCq1GY0SQgQx WDmvALpuwB/0gVQLO5qwOwyA+trv8/kxDtCv/T58DuJzwAea8pA/4PMiVFJvTU1zRWUrghv5FHqm 6IV932SORO1nP//5f/yPf2lra2Xx1mlQjL73fQv66lWvQKRPZLa+oX6E0sg20IUJwIeRL/FOrJ3z 580/k3fmQ8zD9V89Y8aMvt4+GAmLGfC2mcLQfHGxcUuW3DNt2jTyFWYHWhUzOLr5vv37PG5PuJXB MJqeng59lYsn3AoDY2RgoB88XrxvhOdxjh7MmTMXYxAfyF9aAAqMG4kruvxlvAtF7O3zr2SUrIDR VCA7Kxus42AG/bfvfnfBggV4iIdfEXPBVUsHeEQ/8+qruIzRKC05Q5ZfLJOEoYgByMYZrty1+K5v fetbvAjclXt4wjwFUUUi80jl/36i+K//vqzR9zy+asV3/tWWHB1SWH3Kc+1tvenJKzCThHwmgQ+R gQfNItyPRWgfH3CXxWRUUlqC0cERqzC+MOpr+a/5+fnf/8H3w03MG21o2pXLy8ouAep6V/YCvIm/ 9KUvg2Qt/GpmUBNyu9zHjh8rLy//gGviPSaP3j51ytTC84Xv8fkP5rFwz4QrWW1N7cDgwAfznvee Kscx01LSzBbzlYor4wDH1VXJwUMILm/89S/Lly9HNJOrR2h4wYV4jUE3K3cOBW/ABAVzUqEHcsh1 aIBeuVKO0NxmS4yYYsjsygslHLu+fkSClYGOMpwXtBKMWInODyPRB3J2OfuVUFjQBgXl2CSGY4ig 6vPKZZ6ATO2VQfuDJQVDa5mLA2QnfHQhCyGZ1u/2eTwuV9f5Y4cPl9uWrlh5/4LpRpTU2rF3wx/y ajoffvUb86ZkGbiIw7oFObagFhQIR4r8RCE/sDHAPKsJIaAL/kXekAPg7H4UARnAxE2++rQCYJ9W 7lNgfQlpgng/vpHGCCNeeoxHHGHEAFgGkFG8iDnR8F1mXECa4KPX4+V4BIlA26MyBI0iD8QYwrAN CZZmmQ6g1OTLoMQuekAtA7aI7OmQsIetiTo/hcMQvEvMYgQmwYzFjbk+iMYiggPkAKYpuKiVubBP 5w+CZDWosNZ972tfG5zyxGc//0KWCZEtcQ+NJfLxITMMPzYQ/AqVDwT3oYA2iM4AvVCDdMGighbR IsAKJlWFDlf0YGilKuXcdMidPyDDnXiQe3rTXiBjnSA/IFXIxdwu9IxuhKoDSiA1EBkmUhpIi7kh sDa70TYt2iYv7/S8efMgUgOKyi84ExsTY4oys609cYwAODweD1A8yCGiz5MHBt4TuFRaOn1WrsFo FF08CF4Sf0ChCSAIDisIcyhBWfiuAWqQqopqAZ4VAdag6BVssDGDFLoRpUHt8c4Bq0sQ2aIGlCEP bC29CmjTMg11GSSMno5/acTBgYVJO2Q1zjsYtHEl6h/23sSLSV0EF8lyAKwmTLJRor6VCifFpAPh CzgycY8Wz5EJAeVBuLgykgpyu0HXUgCqgmmSUodbVFA3kBViVMGBQoX8zEdF5fcg8z4lagB7RzR0 icfU0e+wewCBKRTBzq6GvXuOnG9W/9cPv5liIHMnOSoNKSoMMKVg5k8ytYwNLhZdE8UHloGkOd8q 3YlN2CCCo8DGBzlBbZB/Fpgv2I8aVAI+YdQwVx2Uwq8I+jF7YCQiBVCQigPFhm07jW444shRT5Q8 L00IEW5QOkSTVdLYZO42rJuiHWlU8i6NuYnmKz678ZmKtQIGCz7z4QQzFtaKqD2MahZeguWSqFa4 UTwXVGVOSHVuhZFGKHNVEJ34hpZJuBOW/25PUVHRwvnzuNhz/NgxcO5jxg7DGzw6BS84X50hr/q8 vpyJk6h9WFgJqV6G/sV1gHqXL5clJych0CDL0m2gc1+d0fErH1gNmC3RkWkPc1FhkxXbFAUgwSR4 sy6weG72wjlZMRaZz9dtd7Y7XJ1Ybp3OTqez2+XC2eV0dTs93Q789cJlr9vh6bF7e/DZ6QGDTa/T 1+f097t8/c5AP7h7HcEBW7DPGugbCPQOBPoGA/3WACLFw6Gzz+VHqPd+u6fX7umxubtt9LfL7u12 uHucOJ2dLmcXfD/djg6fpzvaGJg9I2XhvFRTlJd502CMAV8HBEiUv2wVpqHP133+798ijveBdYPx hG9dDQCw28YO0mMjZBlsyFjMFpqvGcDAp3Iur0TO7NSDw7YRfMYP92n2jfdvPIV4sLmzcMyemZs7 c+bMiRMn8gWDoxv4O3369Dmz56Skpk6dOmVWbq7JbGbIhni1JCgNqxlc1Go0SBag0lXQx6h1yPMv fBIjyxJevUZNB+PWz05YYXmwYmMhVUKohtFv0OVFgL2+UDAu4IsG3z6JuCxYN8NHCDu5PS35eMVi ayI3l2oPzTHUjtKGG7Bf4FwmE5rCDKQ4sntcv4OyOhwhF1NTQnODpc+t69zjbxqvgY9SDVzD83jY ZhogAAUMJbTQPZiWwSdl5jRPGpeGJBFs98hk8EgkAkPSI1SI2gCAmelhvL7wNJw1tKAvgg0/I3pU hZRasBvw+RyYBaACV3dL0ckDB/YVHchvnTx94tQJiRRWlNRKMrGFFuSQq6FsEUgBPZBt09NBOQG0 YeIU7ZhWKFID7N7l0KY4lo7c6UGBASiFaY+kKYcUWooOSb/hqyEE7YWRNRBdJO7gOWdaO/RUDpOw pYjERZayUQZtlmnylAjdCGiDEBbcigxAEYJuipOp/KRBsXWLSq3A5hjqAQqwDJCKjiZ14lPAJ6m6 CIRB/nENFQDZlBUHOaWM8LwQgYgGJ6lYUfKQHrdCycUrcLNPboK7BF8pKQkRJRfLLWJP6LBNhy0y LSpPiRpAmlRktIuOioBy6ZANZhuAYqoE7T7KBwAF0WeYMslQCgRe0aPo6AG4CaSzIYWOegIx2JE7 ECOiYDllcWwYAwrfkxi2nH9gg4m/j200MPVaLB5odBXMoVXoCQxyoAqjUlMvYAE4WKgX1I+BtHJA G2hl1glI5aW2Rn3h3xC6N8pNO5kUsQZViScUcj2QIfwgyHCFsgk0jyAqCtUBHIAFH6AOhp4IdAzR Uqh1aXEHN4aWMCZKHTq6TI38KNEQ0KoRghk1zII6oucTUyxu5roLsyhiwAlSVemIkIXDFmgoaAYU M4hRkcKIgdAFXNDK1Aa1XEX9k4E2soCvra766IE9+w7v23/wyL6dBZWVXXfdNQeRUsQ+igIdGwgR tSyyR8Oc0mQ1hu1fcsyhbsZnBl6lQYVBDp8nNhJF6BZgBzSTEKqBFNg8QGVBSCT0SYUcJhOMdj3c PajdkF9UHQulwgQfFkkJX/UyZImyj0kElYaqI9CR4q0otBQumUFXKCDNA6LhMVaQWzSdIDXlA0kq IKyrECiarIXZrEI54QFOqUQEh6IbRGGgIniMpF3xOA/jx3gN3EY1MHqPpFHOtoInTMxKToqD9QQg N+DsZGjBDvoVahlpZmSIgesE+MGskEwwgnBXwyP0FVYX3AjD78dFEFqRfQZZY5BBRpCMjihFupOl Tb/RM5QKTxbXQtg3pkhFBCLSW+ktcE4BX3EwJSlh8sQJNIGIqWSExC9hG7dRhY9n5e+0BoTuGtFD xeLFhAq+gxaGG0Z8ZcukgCFo3eTYNpdGpAPP3n333f/5gx/84Pvfx5///M///NznPkfjhaEnfBvn W//yL9/73vdWrVr5z//8z7hn8qRJNKI4wDFas3AkAh5VSPM73/0uxftjAvKIe0UJ2FX8ZjabYCIO +EbsX4ye+MihSpKJGMfYGgt4EeOMbTRgi7W1raO5BU4NVJAwxwRHZkZAP7dJ3wo3DOp2+rRpaJL/ /MF/vvbaaySuc1sbqaXJEjs7Z+rUadOmTosyRY09/+GuMvZHxu8cr4HxGrhRDYy24yfUUGmCY+IR zXVsNhSzHqn6XBuhOWloimTznDDakO4dmQcROIovAxyLZkKNXA5mgUNHj+fl5wEjXXbfPSnxcaQk E8agssQlI9a4RQe1j+5k72F/wvCyNA0xKe3qco+Yxpney+5i64VYk4SBQTgFYecXsX/KHuMLFp+O RZWEk+NILDsZ+zw33x2qi6F8hOuQ47/sLuZ8yYsmlSIyZZZdVmr2CM93xAtCKl1y9qSMpGg9VG9e B+G3i+qWaiacj3A2eERdhqYPtTK7jfB1aUnmbc4zxQrHbCr5xsOIaufkquwy5TW8DT1ap7u6wd7V laF9krE8xtozvBsinghnPqLFeP3x7QXW0cKiiui6w3oaLxcbDkNjKNwfWE1wQxHegLzvscpk9ch/ 4r/zVhMJ8Xfzq/QPI/kS0I1oZIrHwltOdFBpdEnPinZkSkzkK1iqLpe3vrH51KkzR48e7ezufHT5 Q888+QjC/zC4kmeUV4RUueGhKzU5b/1wB4jse6LDSvBFZJcU3Ux0t7BRbViEEi7HzAREDFGRmXAX CndvXp28iljzShOUVKWRzczyxLVBMdLC4qXo/FLzsFoVjUW2W9J9w94rVcv4v+M18KHWwDCAg/Pd caCevEdkwYzUaKPOF/Q64QIF/y8xVcCAiaEUoUAghDhKiGkgzgC5kHi9MPYg8z0AE3QdrMkANgJa hVaPyOwwgALXkjsgxwmjRxhiIca1j2EcsBPzw/gTcAaUGg88UfBGsqP0++W47vPgL/zTaDsEtlN+ hcIXMKuCOanxbFMXmeNU0EPH+Ij7ULvW+MtFDTAbCvovEhqIRObD0plYm5kN1dVmDrji83lBaw7Q gslSEWIRW5+sNltjYyNc9NlqJtNptZmgA2FHBvsANzI2xHk81hsffOWXZA7A/WTYRYck37J9gqGl nPYBFQo4p/zfj3/8iU98Ygg9idTqOTLBpIPI7VIVyO0CICOmzS1gG7BAZVtuwFIxN2hqa1toa4XF duLLPg83MzajkhuX9ObeEW4Y3kzIJma0tnbhURVRe7yG6Lyah/U6RQt3pEijGP55dKTq5hZvPLXx Gvio1gBZJwwjJuPiUISSJClkYfGC6y5cwyUkg8Ygs1Xn19hsLuwdRHA3Pu/RhihzTKE5maUGK3ec QnmgT7LsGfO++98/+9kvf/Lxjz8/ISnBiD1ebgJgSliy5tUvffGrSzLio5nuwowt+KMkuwl9BZvx ZFLB6KD5VM3vDStpTJPkRWLsmcyYhOmvrCikUBKrgfQwn7ZZZFFmOMsfYCoUj3vFYylQYEmSHyNU Kf5OodxSffDtYKbGMiVZlIEZwjOGacqA8EGhLXCi2xaVFe58LL4nC6IXdlZhcyBbKZAdsCAa0j/+ 7R9//WPLs41awRTAFVPKgtiuZs3H0xSZEN4+yBcorcG+OlywZHeyoH/s1bwlqQpEefjdFH+QihDW hNk+OH8vn6eF0vsBDCUuPYgVQZSMG5BIB8+tpKSz7sqVYFENvDLEwZdeXhjGsko2Kcx0gNUYa3eu +ouxIJAH7nEh7hN6MktW2P8w7Ig49HjvJepMmD+QsQYNAiBSsHGQEDGp83DLEY6LSP0Hr8Z/1MdF hlnUFpgkcaCEnXwQsmKTA4vot/z+sDTEOpIipDHOWPzgN7/9n796/Te//v3vf/A/P3jy6SeS9GTF w17BBlW4P0c2HxdamIUL9QD2Kgq4I2QWPpegL5PRD90HxzgiUqeGgWuJCJHAXsJMY8hCRAwZDo3x QUJv4YVlcwFTe2jIijFApjHEC8Bexey6mOUVDWkUjsIyMy8pXlsYUVymEtIkj5vJhicP3Uu1wzPJ jXbYZploZ5YPqnsqJJvoxo/xGritauBaFhwCQ8U4YYYV8Orisjgd/CtRZ/jJDANmF4Ao2InvOMko wwsTC4+H/wVlBgYlyDtwovAEXoB1QwHAw6CPMiPkNIYMHgOcAScrj9sNxg1KBrAH0iTjDjLZIGsO 9pm9mfQBeg3YOjB0OZ487BDLx8jLt1Xdj2fm76UGOF+GJENxxVxAGEJFDS+0fIxJX+kpdPWwrgtu hUuXSp1Oitk2tCrzvTPmyvjFL37xz3/+M1ehs7Ozf/7zX/yc/c9PsKuMHCdSIOdrqdPhzOAGUKIi 3As74xMTEzkbCA64V4CmFFdAoZeQmAiHC9zMpLh3seRJYraUQXoag93t8zv1+qhPfuJVWojZJlzY A/M21+Z5iXjF1tfXf//732NAhjCZYcJFhMR51VgI1/y1RsmIJovsNn8vA2u8nOM1cAtrgO/bMwVj +NwT1kOIBdDbP2hze7HpEs4ZA3QlRV6gxtgjcjtdbidNAWHVjK8MkVMg4zwUF0IBt9PmdLl8pAmx 28SkKemOBA1AYfEiImZPn9VLYtrwKRgFuHrKEYBKhKw0MkDl6IrLUBWMaiDCyxV5hJOJ0KUjoQNp veCVIG3tgxkk5B+0OVxuHygk8Bmk1w6XB0KoqIGRHYBdl1YfwoOuPoaA4IiiRa5AvEXYus1UQ7yY VZwkV0a0kugOkS8ZuZbx35hJjlgRR7/jVnTlq9syvFU/1KMium7Q77GB8hOblBHlH5ZRwnnIrcOF 3uyGCXYE9CC6KOt1PM1wwYmMBAF0XXgEe5vsN6lLS9Ul/sUmqcdl7e+nvQ7W7wWKwtt/aL9EynQ4 sSHEhaMBo3RjElS4pMLeL6nuooOKmrm+FiGWeTYtRL5BICBc1hveskGfvR8u+T7wdqA/O6yDTreb 5ouhkTj8ASl7IpVwTUp1Ftkbryty0ZOUXzKk4uCi6JjhIkZCb/RaUYqh/LPqGm7Sw0bbqKQYt6JD j79jvAauXQPXdJoixA4gKBl/eYNBD3xL6Ax44a0CUih4ygeCHpz+gMvnc4Y87pAHA9YX8MIIA2Qw 7qDXhStBjyPosQcRIMuOsGrdfeBktve5PYMB8JOmpGuychSZ2aDDVickOuEJ5vYoXR48RSe4GD0e GYxBPPjgxYeQF/Yg5NUCyw72auxju8HTQxxDDK0l7FWCqBGPibDgd6FejfeR8Rr44GogZASplwF+ m2N6BVYLEErzQw0OX5UagxA4OZeMaX9KWGSKBZ7LDmKlZ4ye3OsEBzH8Dlv9rpcBgbVc434wRPz2 N7/5w+9/z84/4O/EiRPYI4pPf+rT/Prvfve73/72t6+88koYpLkWboJdG2njRmQJX/2IYYgdM0Iw 8LNarnC5/AWV1Qf7OsHhFU/BBKgG+V4GEibiYr45Kfm2jKl6b9lNXHASrSZRxgKivU4GhkSsMeTy WnU7hkfHbxmvgfEaeDc1wDYw2XRKe69M2BhSqJirLnY3/aFgu6234ns/eeNseTs409ktpCJwkw3m pE5rAJRmn6P3cv6B44d3d/sCxOfJ7Sr4XiosW8nllxt/c4MNdto7T2/7497Dh6sHHCAVZEsB38vm J1ddsHnU0llx8js/+ktDDxyDifyTUhYaO9O1uJrDt7KZj4GYi4e0GbFQMYmK75gzesihQ9LemBkG C1zBd/klDZYeYZSm0hVhNcKMhMV7wnQAjJMAyZOey4U42uJmVUXZ7vPbG371x+1HzzU5nN1eZ8Pb W3dtP1bcNQDCS3GwG2nNYCbz+I/TZfI6Ah8BlHNuZ8FtVJjpTLgJWb3xxYg/QAflk+2Je732vr4B r88JJR4XqTYhcIKQEabIZJ4vcCuhN7JNc2ayMGScOLZFf/S+KEx9WId4vwerVmJnENXMN/4Z+wsz MRCKuoRA8BYOeKwNxW/8/AfH69q7UEbGkMr08IjeQMnY/IM1Z06dPFBQ0ecl/lSKZMIAIlaz2Obn lSKsBph1eF/IXv/mxt27T17uHQTpVhjPioBC2Ov8Hmf9xZO//8n3Wh0+u6Sv0GiiIci4NtiQ4jli Q4CbGkgDakjqYkXjQ4ydUo1KRRbtL9JjA5Y9HGEaEgZvhj6wokkEFdRgotFEDbE+TcMt3H7BYG/N G//37SPldW1QZ6ytu/760wN5Z5sdLtDfhqE9Zs7C5w+0PjO7GNGReK55mVja0jQgrFVY/ZPZE2MM RZvABt/l81h7bXanD32YzLzIhIR4YiQ7Iz4zUIp8YuDjku2y8Xi10nwjCiMqc2gufL+ddPz58Rq4 qTUwCsDBJXIWPo3PB9TpBSMGYHNGlgGjCojXxKzBDDqIY4NFpULkE3bQLcTD4fO5EXPP7UagMLvN PtAPamIbxpUWUdf0ep/H50ZgLY0aQX2io6MdDifMNpAgpUPmG4iWgkAqxMdBbB4w52CpMyoQdjJM nSB2YkEftvze1CoaT+w2rYHbfAM/XGvw2vj85/8BB/r5WKrSYrHMmzcf5/x5C/AXtKBAN0RvZ2tZ 2OpDMgEYWvrwiYU5GmZlfTVyMXbU4zoZVqthw6GlkElsGHJUhdHCM5CFM+tIUMt10gnbhgXhqgZL LhQQBWbWXkBVNFpNa0sb4jDxQU8/sf09ki3DZKNjqdYP6R7UASY0HHxSJZTmqiMMXYUxi2vtiUY+ ekMTjw+pxGN67VgKOKaExm8ar4FbVgNcieJWdsyC1euDsAK+IC6q0FXIOadPn+rv7yONP9JHgzQd 5vjL5nCb1V5cfOHc2XMICk6XOJzBzSs4psHtGLgOw5ACyFLlZWU1tbVu7P0Q9RlJXG78D0tZN3IB 6YimW0wyHR3tBWcLvD4o4Xyfh6knktnHjWtrVJ38WkA5W5EiDU9E+jwR/lLkgPGWMEiAa0ys9ljm UYVkCiwsW6Tc0W28rhQOp6Ow8Dxi3uImCJNl5eUNjY0uD4J0hAkArlGm0aRCVkVhBF48SG+L0Bhp X49OWXtd3Wc/9rG9B06gmUebtyO08RE/vx9c48YtNIY7+EIsgoZE3h+RM2GSFG4RNAU7WGfixHgD fX0FBfk2m40eG45sRCSKSPb96HKlJeXgzoo42LvEC4fXCIwzXa7SS6Utra14GyoceoT0epYFlgG0 CfoJmLOLi4u94ejduBoGfHjLDbNCGUPljHrLMKAjPO6Gm5/gwUhrFFE8Gow0CYjaY2rLMFAj4n3B kMdhz8/LQzxyzCRQjVA0xE33+IBG8oJc+7i6U7HbBXB0/SdhK+LzXblY+pnPfu3YiUKUQkTw4U+F yy5Gwnutw/HnxmvgdqqBUQAOIrMQlMRYYiiIl5yRXMgDQbU/qMIw9AFWDSIMLPiOZR4FzDu8AZcb AdMR2D3KItdE+0JaBJGFsQcFzkISRr3XHIVYTH6/CzqKHkG3jRZQjfsHHY7m1q7aBr/WII8yKfUK vxwG6U6g5kqvV+7xOJVBI+ihJmZ6zHoXRTgmNxaFH+ZwQUqW/sPMCEoOeLJJlcrZtoVQcDvV9Hhe blINMAu5D118eBeFQX65e9eYs83EZ+aNxZ0awi8Lp0DSoCRxSta4bC+OYw3SIRYvbt0hvCdHsemQ fhf/Xl22SKsQQRoRCv37v//75k2b7lq8GPcDxCF+DgalSI/zDU8mF0VcV1LwsWHbXJB+QaZusdpP f++HR37+C3LAJasxh0zuUch9aYmZTz74Twr3JJncRScFCIPdBpf6ec3gFVdvcLyLBhrTrZJpzLu1 mygsLHz2uWf/5V//9eoHKdo2AmkPRfob4rZnIsc1ZZ2/XXQgXAljHgtjapzxm8Zr4JbVgDzkkLtb a0sL/u+/frTumecefezRx1avefUbP952uBTTkoomQnMgoEdAKB8nO+IABgU7QMwCisiIiyzWGywL AriNfuSu8UwcwzqBqV9EGkEKPAwpueUjlimFaPDKEdpyIG/L7z6z9smlK9fe//iTT65a8aUvf/2N HQU9iNMld4aCTkT9hJkBvYgrL9zpg0wcaN9WrJ+MBIRGIrN44EYWYiudfWbGcZI3DNeiaB+emZew nDIWR4a+oEwsNCVHZ9iOMCZ6RMEi2wAKxSLYGKhWZK7+smN7v/+tf35qzdpHH338+bXP/+jHr5+v 6KSwmYzagTGRkMUMe7cHKqFXGfLiOtEVAOQGAxtiv7DKjZgjOYcDrS2BSDY2UAlgecEONiN988sU CDbKorkS1RMLv4cqwGuRFByehaUJIzHANYNOlZmREh9jIYpSTs8C8TKI8LpIg5Fus5ma1w1fryMB HfY5wq0iso+ORYQRm/JX88KMrbOz9Vy6lbcK6o0ilzAbE6puViMembu/4tShH3372888/dKjj6x8 evUz//j/vrvr9CWgGmqKMuzxyxHRjFoWwre05vK+iq1OhGJ1KJRWuTKISKtIVbJUosJTZFiqGgnp INAPvQGGF2DX8yC0jReUL3J7INi66e0/rnv6+RWPPrH84ZVPPfnsP/7TP+8+cqQjILOh1gM+FVj2 VBQJmFuRkJg/tFNA0W3YGBJQG+vTVHfCjoONAcaTQh0R4gWJVtQy3HCHk8FQN8YvTNmR3JGoztgw 4H5KzNKH/EqIToVVJ87ggMzdcfrgnn/9xtefXr36sUeXP/PSZ773qw2XatqhOjH5DZw2GOs8D4EQ KF0YMYdPrgYWRBAkjCsUWo9c6UMN4qTy0R/B3BHBOMIwNylvvP8IbIMsSJgZDt5ATToE13EfNyIk Qagclc5szkxLjzZZwqIT3xtmXv7c7ojfzz1rxHig9grzzXBzIpZLYXc2ts44ftd4Ddz6GrimBUc4 K4TjChY8IsEgbDIYgFUGoHejMQpGFXyowPE+Pj5ep4dphi47ZwJM8smSw+szGgzwzQfZYUZ6On50 OZ39/f09vb3Nzc1XKq7AvCM2NhazMPwqBwcGYOiB8N2MvAMeMUGY56elp2WwCMncBJ+TcTD1TURs 4VsE4ZjJUravi4Pe+moef+PNrgE2HbP/PupHJDjCEH5S8fnJcQMJVBiG+0QGEo+sIW73cFPqDII8 Xo3gIPfee++INEkSDtuNjNFHhgEztIKTAQdFmyN4Fbs6fp+SopUxGjHJHf1vyHgBWeUzFhVhuPkG Q77oIIwjsid/RDs1TJPAdHuh+EIk4HVTuuJ4IuM1cCtqgA9Mr/f0kSP/86MfVVZUPProo1997bWP f/zjk6dMcWBvBloxdkpBDcYmPajJkuU/feV4AN/RZkwFhHMMZZur62wiEJozeWkIFZpt7kr8Y8wI wWm3I8L0c889h8BYX/nyVyBivfnm27/4+V9kXo8KwT2RDeg5RHTAVVmBA7NlQ/irDK8xpoeyS/gg aM34SiGpVBFZFVwektMO1w8ldYtvAouiScyg/FelEiYYm95685c//QmiWT/99DNf//rXn3zqyZiY WAh+4X1kDpII3U0YLfKXI/yuoLgmHTl8H3/31dMm5wogsEVa8sLEogKICdsXSCYzUiGpKZSK6PT0 7/7Xf921eD7cRYeKzzhYeKqk//K80mexQrH2ERm+Fd3yWu8Ytt8gbhq29lPO5R6Xa++2bb/82U87 OzpWrlr11a++tm7d8zk5ObAtYmWMKAmgJ4B0fGeBnYyTklkasZiHbPmOrEHWZvx//EJKPj3AmivM fsGHhgzCf3Jy0sc/9jGQVX3+85+HTfdf/vzmn/+yHv1XrBfh3si8l9hjwxCuocEkbDoicsJewToD G4FMZqJOMeJOkS7zrWFolXQI3y7e4kMdDfe5nH96/fVf/+p1pLzu+echDj38yKOW6Gjajh1xcImV VQnfgRJdhGzUuTESG2rcRYZPFpGimpgwpAlB1CyvCJZvUX52nxjJ0sAXg08xccrEf//3f1y0YGp4 dPGphrx/2YfwWznmQ3DSiGMUlfGqe8YvjNfA7VEDw+ylp0WlsH1eGmMsvpJ8Zo4lSo+IKAzoZuOG a1GMOTugUso1ep3T59FmTkvMmV4ltzj0sTp9YMBjh1APe0mVWm+JjnUNeo0qkyXabPc4bAO9ap/D B8aoAVdcTLQhJR7zpc420FVbFexpx9rsD7hBNqr0gdvIg9EeHxPr7R0caO0AHxHAe7aZwS25aMr8 /9n7CsC4rivtYRKMmJks2TIzYzhxoIEmaZJSCruF/dvd8naL23aLaRps0oYZHHLixHZiO2aSLGZm lobx/869970ZgW3Zlh3H1fNYGs28d/Hce8/5DsGBzOFSlNb1MyGBW3TSKnWHahYuWvTB7p3DI8MX oQyMvJtoJA74YKXuxaPbhF8AcnwCgbo4SHRsK5BQs2+gr6+3T8rednHBHCajCbwmwL5RZy/rxNGj R2HDKE80oD056ic7pORzMwgbICtTb2dnJx8FQtdVKkCEXd1dnR2deoMeoCEHOcRhqVDg5nffffeN N94oPnFizZo1YwwHcGr39HTjAJZDhE5mloMl0lGNk8KFjPF5CRDzOHQjGPXn7qoUhBv55B3+6r1H PUXHc33OlHW3LvjqA27VSLPnxRHrQLh5BRxFGWLCtYTEgQtp4ALYbkgDhOqBVHR3dycmJIrpODl2 I49Aa2vr7j17xswCf1zGgNjUKmGzCu4/eDpOsXfhq6VLl45iu9mT2FVQIyyKJzOtF/gek8kUHRXd 1t52ges9bXXy7GDfo1mQbaFP++SFvSE8LBxLHmmSLsJD7cKOxAS18bUItuCmG29Emmq+NMasO/lP i8UC/Ut8XAJzxSWcUfpKSCByBRjtiMgIg0HP+B4I4bby4uqtb+xVmeNv/vevrdmwtiAnt2BG3tI5 2YW5CVq13T44+Nx7R1asXFaQHqJVexTDPe+98uxfHnjk8Sef2bO3yK8OjYqL1eg1Tkt3Xfnew0eL Dx6qeeYfT+zc+m7vwLB5xhyFzqdzdR3Z8faPfvWHp55++o3Xt7W0dEdlp2vCTCp7z9GDu9xhCVmF c+OM3uaKo/V9jvz1m5cumVWQmZmflRwxWFlz9IOZ61e2Dtq272m5/vprEyLARg0++oc/P37/Ay8+ 8/SeHR9Y1JHGhCSjZriv+uCrL7z6p4dffOaZp9987bmDx0vt4WnxyWaDb3C4q+Wvf3zwH4889sLz z738wosHy3ojEnIjIowkBdmHy/Z99Ohj/3zw8Sfe3vpRV687LiEpNMw40tN58I0XHv7rn+9/4pkt b73V2N6ZmpH1vW//X2VF25y5eXq9jluQKFy9xR++/cL28thFN37u819Ys2x+Vk7WjIL8ObPz0hJD HQPdO1557ve/+vnzL7y0devWBntoekF2qGrYabG8tr0kd0ZhYVaIymf7aG9FeGjcnPwsc5hBhM7w W/tai99+5aXf3ffE08+99u7HxRpTxIyMcL/X1lnf9OBf/nT/Iw+8/vprZe2eqIy0yDCv0j244933 H3vo0X/+89mXXn6rpaGqqmjPK1u3++LzomMNRn9PS0Ptj371ZG/PSEG4/Xvf+IojY1FsYkyYr9fe Vv3P517764N//8czW/YfqYiL1CfFmzqam19//uUH7r//hRefP1JS5YlIjkmMMmGJEgvNgZ7x0MsZ L5eWlmbsTjj9wfm2traAc9Dr9Fy7IU7noIMZpUPABmYUHx8fXBOMW3q6O2Lj4+H6SSw0HvEMVB/Y /uIHh1W5a+/80lc2rFqYm5eNGZk3F0SVZFJ4RzqaPtq9L3f9DelJ0eGebuVw17PPv/PXvzz47HNP Hjq4zxueoo+J02ts7qGuouNVx4oqD+7Z/tyTj23bvrfbakjOyDDqfYiMe+DdF37z8+8//eJzW954 qXbIGJ+VbtbbXfaRbXuqouNT58xIDNMpDhS19NjCVqxetWTxrKzMqNwkn2Og90Cde27hAm9XWdGJ E6s+c3eIQWuwtPz1N/9z/4N/f+H5F7bvKVEZY6LjojR6dXvZ0bf/8eADDz/86HMvvr7lHfhy6SFz JMX73I7h6iOP/eV3f3rypRdefOnVF56tLCuLzl2iDdUZFEMq9/Cu3QcfeuQfTzz+0I733+51ao2J 6SE6l62lbPvbb/3+kacee/LF17Ye6OsdyNR2/uZnP9rTETJzYa6R8qRi10A4QteurQe3v3dwweVX Xn/PXYsXL87NyZkzK2/BzIykWGNfR9XrLzz72/vue+mll7dv3213e+Pz88n6ZLDz7bffTl+3OSM1 IcLes/fD7WGZ87PzcmOMFLZd5Xco/fa2xsbXnnvp/vvuf+b5V/YfOqE0JyalmtX29vayY7++/zGk d3nntXd6Ontj8vMUep3W2rLzlSfue/TpR59+6cU3Xmnv79y559iOXSUxsXGxMWEIY1p7dMcDf/6/ Jo/GqTL9988fiorPzE5Gkha3rbn96Uce+uNDjz793AuHS5qjk1JiI5Q91Uefffa5+x76+ysvb6mu bDRFRoYmxMB0hWXg4+ZgUtANBnacMXHDQs3jhdtRUqLgoxobG8PNZuzYY3jLYC6LRyeIjIrim/yE DBUJpV4v+Fs4g4PZYI9Pzeo74+U6/cAnNAK/+e1vR+1445sRDPEyiFMkT6F0DsxTDtgF3kFUg9kF bKx1Br3D5Wnv6rZ7fDFJKSqoD7SaEauFBbjxWWw2ANvtjS21VTV9/f12u21keGiwvw+UqNchL6Rv cGCws62tt6sLhhuc4yfTDzfS0HqtVsvxY8fKSkotQ7CVIxUu6SUouQpLsyJyuzAzvFG49Cc0tNPV XpARQOBN2KCSpeokTQMuSKtGVcLg9/Hs9dQ0BC5i7HK6nVwdMYb2wdb09cJGqs8Cv9mgIeKHBzP9 COR5PccmcQOEYHXEGRbItRL8JBLoJd52VrVu/9ubh1/b5XRaOjpbKOXZxGziGZ+tZ9i8Kbidxpzp RvhcyNY3eI/dD1GHuIqzvqF+cGiQj+clvJuxoE6MObyEOzkFVDNdxMU5Ashg76ysrOrtHZg7d25e wQxDSIhBbzAZ9KEGbYhRxzWu0hqGDYXr+aef/OC9rfn5+bfedltUTMzrr7+x46PdFocTJxj0thq1 Kjc7+7Zbb5s9e/bOnR89/sRzyKYAlU9acuKtt92KwE3r1288dPDwjo/29Q4OM4Wv2PB5cDTaGGHe ptFA1g0LDYk2G71OC8JxUF5TQDYkfvj0Bt3SxYs/f/fd937pi8h09c7W944cL0Owo4G+7saGuqjo mNtvv+OqK69ArLTnXnyjqmHQ73VbRoaOHj5aMCP/rrvvuuGGG5pa2p96+vm2jg6UWXzwwNuvvGLU 62+//fZFi5YcPnz0jTe3DlntQ8PDNZUVPrf7jjvvvPueu4G94uaenv6RERvztZROKafjxNHDKo1+ 3uKZ6VnxphDI6QYTC8Gt16qNBl3hzPy777rz3i9/ac7sOa++/tbH+6vA5bGNkzYNZmXBPGDYZiph UX7XyPCJfXsO7d+3cuWqr3z1q9dsviEpNc3ncXW2t/36V7902G1333X3Nddec7ToxOtv7O7u6nc6 7SeKixAy4corr7rn7s+vW7M2Pi5mYHCwCu7SCprijvbW1raOtIwsaLH7e7qtDielchns//uD9x87 fnz5ihV3fu6uNWvWRcdGd3S0vvn665XlFZs2brzpppsQUeSFV96qbxoIkO8U2UuexXrAKDHr67Ec PS+KDSggJ0dF8XGb3TlnUWF2XlJIqAkQqslkxIwYdVoeEzdwed2PP/Lgjg+2L1289PbP3g7U78ln nvn4YKkdph7kDqLQazWFMwuAMCKD23vbdj7/wus44BAlPTMj9Y7bb/33f/+3dWvXvLdtx559ZaiR tYEf/4w1wayqdRRzS6/VG3VhofqwECOi/FGkXH4X74dOvWzJoi9/6Ytf+sIXjabQV17dUlEFIvH2 dHW2NNZnZWZ+7q67N27a1NPb99rrb9Q3tWGV2Qb6qspL586bd+ddn7vu2mvKy8sffuSxnoERCDN7 d3zwysuvQB11x+23z5xZsPOj3R98eNDiUAz09VSVl2m1+jvu+Nztd941e+584EX9vV2DIzbmayLM Jjxu1/79h8JCI6BPTUpOMZpMMDYPCzGFh5h0alWYybhwwfy77roLKyIjI/ONN946dLiYq2D5Kc+0 NAwxkIeZLWybZejjXR+VnijZsH7DV7/61Suuuio2IQkiT1d15f33/VmnM3z1a1+7+qqrP/roo9ff +GBoxIJIHsVHDyEc/XWbr7/zc59bunxZeGRkR2d3Y1Mz7TIOx0Bb62B/LxaF0+Pp7um3wzdIqRgc 6P/9735bVV5+2aZNaOHylasjIs29TfVbXniuva31qquvvva66/oHBrZsebe5tY9P1pTTMmdKJXOT ybJzUxJC7iwW1PQjn7oRGGVvxE3taFOjBOcs7jc/mUigRNRQZmnNAn7i8KBYoHaYSY7Alsyn1HX1 DTf3eiuahnR6v93ejyRlVrcOIOFge6uls1Zrb7d1NNo7urRuyENar83ibK/qLTtsKynxNzX011Rq 7VZtVnbsggXp8+aF4XDS+NwKpxbZWAYH7PZhn9av1sI5DubqcMiESECNwMpFLhdICdyTjrJeY49l rqvCkXLUbLCenTnaOIUzKkub3NFAbHOS5CNs5z7RFjIGKtCwKez7VBYlLHgYG3mRXcJfhE4CsWmP aaBMA0Ec2mn6gCieBeySw3niAZlxEUMw0VBwnDtAddI9ZzRqwSXwhgpCldwr5NK4cD5mUuQPgz5n zq5sexF+2dwj2O2JUCgiEJNCoTZ2eRIP2lJeikz82saMX685/rs9EW1mFgAeECe3HOXL+UJfY07W 8f2VGyR/xRlzzpEHP8696rjTDb4Etz2BUeuF7t95rk+ScyRg7owo8Ty3bbr46REIjABzYGBJCMRn QqBGjLD+jmHLcGRaXFZBjEbDdLlcQlHTrqb0ueE6gVAQFKqi39JYvK24K2nNPVfc+Nmrrrr867eu mxc1WF50tLSlz4UgZt6wlNQZl9943carVn7m5qVXris4drS8udmqVIfHZhauW7Ni9YrFN1+/Oi9J X1vf1TcCva5K7YPDPt/3aDtReZw654jK7ezrbt538OiLB/t9CcvSwsLDXG6WPQQNg4xqKFwyf8Ha ZUs3LL/6ug1anbaja4RMlBDUUGOKzCtYevnqazZffeWmdaru7pbjxfBpQdy1LlVk6uJNq1avv2bz 9Z+/fIa3fkdvT3m/ve39w+WemJnrrr5pw4Z1N12zanFeSEtrZXnPyKBH7XSHx8bnrdt42cpVqxbO KYyLifz9n773ta99BvgFN7rHyeEeGR7ogz1IbGRitErD3HfI5p85/fvVekNo8syCxRvWL1+76vrN 1yaERVYdK+VppxBiQUMSFnxvNHCTQCQPfgZwkcjjco4M9oNHzF+ybPHK+ZevLJiRGuqx95Z9uLVx WHXdPd9cs37jtdds3jRvdnfxsb7eDofK0+s3GNLmz1u+es36JTPn5qZnxEeH6loam91OCLI9HdVV vtDo5PxUCmuAEB4MWTmyr6GmynrFtTdcc8O1V21cduXaeakxYY1HD7e3dM1YtWHD9Zs3XXbZxtXr /f2esoPlYorEkXnOS4sieyD8AmaGGF0VS0LG1YFc/RhcAQ20lFqHh/6SX3TSyu46bPg8NuvgQF9I dExMCnSTjLRQi8eOGBHQN5K5KaN8lZe8nvrqGo8fPLJw83XLP3PNuitWffHumxKMprrDpX1tnUCC XCpdyqyFl99wy1XXXnvnZy6/Zo62/tjbx7stgxpdYk7BkvWXL1m+7sabbk+LTagvqXbY3CoQM7Hu JNNjuWh9TqOjT+kYghK0s2No76H2j4ua46MMMWbYnUCnxZJ9oCl6w5w1a5etWrtm3YbbrlljgFDR 2zXk8do8Bq8yLjtv3vr1Gz5z7bprl6a4epqKa3sR2IW8tZTKjMXrFq5bvfnq+XdcUVhZWd/X7/aO DBza/UFKZuaGa65evWn9dTdsTkxObmjqADji81oRZiUybdaKDSs2rcibPys9Km/l93/38Hc/tyGW eZCxfWF4ZKSp2mZX5RbGxMWHq1WwGRMyBlnHqA3mmJzCeetWrt2wavXmTUsjNJ4jFW1YeZRaRoXk Ncy3yYd+IfQGhBnudY1dB+Q8NDA4pA2Jm7N4xaLVy5Ytn1+QHOofsRUdKPE6NLd/7u7lq7CWl69a mH70SHXvoMPrUUPbFZs9c9bKFWtXr16ARZ0Zm65s72k60e/1dw666+o9IcaUOcmmME8/c0VBdNOu yp2v7+1ULfv8d6+47vpNG9Zfvjo7Jcpz9FBF74Bp+corr7ziymuuXLtmSfZQX8ex8mbESGf0wiOZ iFA7nIs764vENHLx4sliyJGOS0YCAQqiahDh6PhugTqnyuH6rHsx/eDFPAKnEhIEniaCCrI4HOIi Kw4eNxibET4ON0dgPfcPWmrqmnt7uzva28LNUYj2FBkRgcOhv7ujt6vVbbcZtdpQU0h4eDjshzwO i3Wg1zU8pHA6vHZbenJycnZ2SFS0QqMxR0eHhIVQjA2P2xwSAtEuIiqCRSsnGYDVzeIvCic5Zlwq QcHyWJ/Duju/8zWtupzC8b2oBjMAXkjakSnpKYqFrzWuMaWRnWBANTa2KjoqJCdPGaSQbbHO5VTg K0uGOSaLup9yLJgnrJ8CoDGWVe3166xeT7tjpNg/UGor212scXLPFK7HuWgXd6CTe/fu/eGPfojr yaeeDGZApRCtvupquPDTVVVVWVFZbiGTN37QT8mITgnpncdC/kW6eR5HcLroCzQCwesRmyrMR31+ nUmrN2khcJNaUwFxZOuWNx/92wNICwfWROCYfk9Lfc2AzZNeUBiXlBgaFpaQEp+aHD00ONDW1Qt+ SaPUGQwmc1RkSJgpISFiVkGO3e5sbe0CZlJbU/f4Qw/9zw9/+Mdf/7y+umxwaBiOu8wmQ4oAwHie tpaWZ5546vv/+aOf/c9/v/jyK6ExqZ/9/FdhEYGNFPwRN5Ny2x17dn341z//4Zf//aOnn3qisaHB AYEIcSFpV1JDXDSGhkRERiahBUbjYE8Pt0L3qHSaELMpLBSm4zOzkjTeEYd9uH+gp7Wr51BR+UOP Pv6jH//k/373vwc+3jE01N83bPESRqGDaQaMMcDdwS4D+uTs7DTYvGs1kh803+V9PrVOg0RfDH9n RwkPDgn3F6u16MCBB//85//58Y//et99fd09wwNDfFOkH8xrmntQi5ipDB/BDfqQkKT0DNj0Pvns S+9s240R1mmUHpetqvTEoMXx1wcf+8lP/vunP/3pgd27ultbbDYr4t+7qe8hhlA016g3alNSEjPS Ujo7+7o7R0YGoHGrzJ4xIwyh8Emio/kEylJeUWc0mHNzc2Ng9x9qNIcYYLHT29paU1OzZevOn/zP b1DFSy++1NvZ04f55X2auksUxo4+7lyCn4iF19XVVVVdXVxcXFRUVFZWBs9iBLPguysbG9n3Krgp 0gHKECboLFUarVqjlZUlvZ0db7786j+ffI2ZWfCLCL2hts5uc8B9JSIuNiTMmJ6OYUvs7eju74OG n8hTbwo1R0aFh4WlpSTMyklyWvsb2rrtbndNWfmjf3vwJz/+yW9+81ugSEP9AxR1gg+QpAqC+qKx tvrvjz78ve/9189/9ss33/4gMTnjls9cH2ZiGUt51g/gcjb7zvff//P//f6nP/rxy8893d3eBJNV lj4IvAOyupkwpVFR5qSESJNW1TcwwngeckPTmsIw3eaokNkFWR43zBr8w3B07uo8ePjIX+5/+Ec/ /u8//vEPGEOstZGRYSxztE+tMwGeCzVqQc6AK1KzZqTFR5IXiWg1lL4uOzpiDFGrtTw3MLvEJI0M jxz4eO8Df/jTr3/846cffWigt3toxE7Z1FiXJeog0EBWefLH4WCRnp4xNGx99oVXP/jo0JDFaVQj sbS1srymo73zL/fd9/3v//g3P/nB8SP7Ozq6rDaWBRn9Bx3DMQOrT6fPzUhJjQ3r7mjt6uvv7Bto bOrMzpoREWpAMVzjAjyqouioPiI+rSAjKjoC7GV4qA7ftrS0V9e0vPLKlv/56c9+8dP/fu+t17q7 O7t6+2kYyWh66gg6qCQRykehQNgXmE6VlpcfLyo6dvQokkYhv4zdzpJicypkxrC0FQap7s5Lm6YL vSRGYBTAwQA5sUbJFpAponk+ZHZRmCCEmkbUPKJ1jw85T3wjg5bu9jCVPTVSlx/h1fRVVZ1o8ViN kXp/tMFtCDdqI81+k1FrNuuSUgdMka0ehcccaU5JMYSY1Fq1TqccHOhx2a0ALe1ulUeh90WkOUOT VMYoh1fj1RhM0TE6rcZrt3oddviuKL1I5uwWLxhxkPkGS4Am7xajMcVpX+VLgko/rZ0Yo1qZfDf4 9h2wvpjoSUCC8Mmn0ypgOhE4YPEZ89flqVTBe0ilnbbcieoKbsuUiKZcp8Q1ADx9ILO9wgrXWRQR DgUsvQYH/d2dyo5mX2u9vsmLzz5RaIObw8hjM+HMBkMvcBEqKSnFvyYyE2W7lHTx6UJ4oOGRoaER GHeDoxoBbCu4UsH9MGvsS/e6tHt36c7bv0jPhGzIM0CQzCHSi2jV+shISFH9nfaeDvDdLga6ul32 7trqmqLjdo/GozRAP4tUA3gMrDnQDiAhFG0UiAPyGOg0lPsNMdQpjQrXSZO4RPAAQpr5vU4YxTbX PPW3P9aO+DOWXbZx6cL0CCMsYQmzUPo80PQijRxFSMOG4tWFhWUUzFuy9vLLrrnxni998RtfuWnp vAzIgDq/k8m/ACr6D2x97oVtxyyh+YuWLp0/Ozsy3KDxkwEEqoQvDIRa5lqvhHkgjD08LgdjASkz HRTsfLI1OmiY4ZbsdcKA1q9OzsxfuXrNpo3rN1x+5U13f+n2226emxQRQts45YnBc8ACMFoUi1Jg EWRvwLZ3v0YPE37jSP+A3WIhQYWq5vb5dq+9ubLkyOOvHxr0xy5cvnz+kiUx8GGGqYmPYqXigKDs FWRaTKpuMtelZ4XjiloXOWPhVZ+75yvL0oxlu7Y+8JdH93x4wO/ywLXEEJa6Yt3m9esu27jx8lvv vukLX78jKyPZSGpjmEGgX3yP1YdGZmSkZJmHO1qOH+vpdrf02tYszTORMTNGGg0gInDYhvRav1bH TEn4Xg8ln8dpMsfkL1i7esM1mzZcftMN13z9S5s3rplNySnOw/7NBTxmNOTv7+9HulwYUicnJc3E VVCQmJCAKE4NDQ0IFMWPbJ7ZLLBo/VoY9QjAiM5cv1qj12tN9kGLbXBIEgYcHktze21pUUWrjShF p/RrQQCYVqgzURSCV2gJbPArNSqdTgu7aph0+5QalgiIAysIz6oxqA16n0dnb+hsrvzLE++3WUKX Llm4bPmS+DC9wUd2FSxNCA0iKBbZVDxqtT4qPq9w/so166+69vrPf/lrX/jCXctmpYUw8x5ml22B Ifk7r3207a19pujkhWs2zi7MMYegamobMuAQnZGUQlKLRqnVIvOLG6mEMAAUQlNY/YDQDQbgfvCd 8boQ7s+fMWP+4vWb12zYvGnTDV+98457rlydGWdm651qZfQJMiFKkc93gc35kVMhOgFRVwGyWEek 1CXMBAFkahup3P/hO2+/MWSKLly1buXcvAjyYEMWJZbLSDLiBnSGF9A+ptrhlt1GjT5x6cq1d9xx XUasvnjbs08+8PuthyoGkB7JoYyMSV192eWrL7ty1WU33Xj3v3/7CzfkxYYBaSWcEBsRDQK1ODwG cKrZPtRZX1ra1tVX79WlL1uDrtM2IuINqW0Wmx4LUgMS4cYTlFXG7vaHRsfPX7xk/ab1azZdcfXN n/vCPXdfsWBGqOAfedi0qTwFOJ2i5yDapqYmUHh6etosIucCpKcAawR6RiAk0muzLQ3/QX2yhexU NmW6rEtuBMZZcIyhXS4hsZ/ceoP/AuqLWOFIUe1zOUb6ewe62xNjzClRxqx4c2xUYmx0sgsL3j7s cDlCIsKj4+NjEhI8Gp3HEOI3mAYdTqVOHxsfF5+QAHe7oaEBt8vZ34+wAYN6Q4jKFKk0muFFaggJ hynHsN1RW1Mz0NsLvxhyTKFAzTjhyLKNaQPYniNZcLAjTyh5L7mZmu7QxT4C44VevnjGtJt/cooN mtOweAUl2hhTDgTjpuam2rrawaEhoTIYVZWyrb39//7v/x555GG5Rr5AGIN09szX2T95sgmU+AUK EeUHygn+Awexy+W3DfgGQlJD7vr2PT4dUqoFAwgXnBjGmgFP0AA+ZfziUxFkWcl4kABSzPctMRFi OqaUb7jgA3QGFV5Uhldn0O7pW/9VRkDeavh+Ka9olVYfkpKQZPA4aysqEBdDQpThfeFEbCQY2kO2 YgIZXbFxcXi2u2cIKeeYwt1pGRpAdGcYsfItQnK+V0IL3dnZgeeiIs3dzQ01ZSWrL79m/ZWXLd+4 PjUxXscCprKcBmC8yH6VuyGEmyPnLZh7xeVrN266fMWKFfm5aSaE3QRyghu5w7zLUnZkn19vXrp+ 9dqrNq5YvRTBJliYdqG2IqiE0GUmWUHsYv4gTLfFpB6+o7EISDjJDNBUIaSHKaRw9uxNGzeg0vWX XbUE0QciwyE0s8dUzD2YAxzyLsh0Y2R1oFAaDWkZGYP9/XW1HVY4AYhtEg1FYr7+pqa6bot/47U3 X37llWvXr4sOD9fwp0i+pGYSwMGQYpFGg88SGqfWhsUkz1u89MbNl111+TqYW+x4b7va7U5ITHS6 VfMWLEBbN226bNNla1etWx4dHUXyLmuttFWrVbrQ5JS0ZHPIsY/3lFfU60xhc2ZlIxUpg7Zo6jAB CXExNisAaQtMRcQ6UKtMYSFagykxJXHdxpUbL8O1fsP6hfn5qedL1y3OGCUA9IH+fkiAeXl5SE2V xC4kHET2k6ioaMiKiDUefO5Lx5KI0k0dY3YRMOFJTstw2R11NZ2WEd5fj8pvV3qdbnK5IvCNcqvS GCgTEhLRr57ubgAHKNDpdAwODpERTGgY8zaVTj+l0ma19XZ2AweJDlV3tjdVN/dtuuaWy6+86vLL NyXFxei48jRwJJLXKuqJiIlfuGTpFVdesXHTxiVLl2VnZ4Vqye+DnRdor9urcB8+WGwOjd2EW67c uHLF4qiIEIZCiakSEjAJ4czcSYjETB6WIpOzyacPTKFhOoo4Ej5vwcyNm9ZvvOyKKzasWTonLwZl MvcRKo2BdByG46c1X9rMsxQzb56Rnt7XhGg2TUDT2CISI41Ygy311YhXuP7aa9dcsWHB8sXR5lCO 6EgCC/WfK55YYl2Z58MGYoyOiVuydOHmG65av3ohRKxtew7ZFfqYmARsLwsWL960ae3ay69ae9lV m9YujjUbASYygJFBK2wlqvXatOw0xGQ9tG9vVU2NNjIyoyCLMCJY9XJHGIUyOSl5GOYqw5CquC0V MhRpwsLMiICSmZ21bj28zS5ff8VVq1evzE9PhN2KQGBE/6bsF5sZf1dXJ+Kjp6Sk5uTkpqWRQX9S cnJKampWVhZ2y+6uLmAcaAALKRPYdMdz11PWrOmCLokRGG3BEbQr8/xmPHOjcAahLUgFSzbkFPJQ NmcoKxAlHNmbVTaXE5aWSZHGMLUnUuMxq120/2kNXq0xLC4pNmeGLj4JMYSHenps/UOufivwi6j8 mUkzC0LCdVoDaQtq6+paio54ezqdtWWO6hJ4zUVER/ic9uGu9qGebo/N5gfgSjlqgRXTcayCJERn acAhVRIeWJJpOgX/ZcSFS4IQL41O4KySkIvgyPxMlA3W/48mTjpvRn0rS8KBlK5jSsBwAduGDqe/ DyHToK+bwDBjaGhoz8d7Dh8+Qq2S8uQFMz18hfMTA6/Dhw//7W9/u1+6Xt/yOrGoQdf5nCPGT/gU ToXBpojxKMxqBbxSvC3GgeEob8Hq+VYdorxdRCuaQROjoB4J0VDu27///r/9bc+ozCniTs6NszSN bMYZxsEHOZgixIcn2cE4LMLN6s7njJz3ss8FZTvvjZuuYHoEJhgBrUptmjU7D04nZcX73nju1aKD x2pra+samxsG3VatGcHI1FpjtHewv+JQrz00JG/5rARj9fbnj+/7uLqq5p2dJw7VeZJTswtSYvUK D1LA2Uf6WuvrGmrbPtpb+85HJ1IR2SMLJqtQ03uGWxpdfb0jdsWI38TtQRBOFPEa+7sH+7tHvB6K xaBBSEYYl4cZQowmtQpqYKacVYWhCSFuW1tZicvrd4aEe4Y73L2t1iHnsE3t9IFzg/s/W3zMhIQ2 JeELz0ER8HlQxiO2J/xYSCLTKOFPonL7wwympIVZMcqOI8f2bS+rrm3pGKpvGO7sRnJcNXOnx4YF IILEEBioWYbaHn7ohS1bPrIhMx5qIfEL8UDC5665LDvGVPXeyx+8+uLxY8U11XUnikoPHCqrbPW4 NRE6R7ulo2Z4xG61u60qjU0N45VQhTYy2me3VBf3D3lsuliDwmVrPtHV3dHvFRY0Xpe1t62yua7S pwyNiElR6kJ6hmz+kMjClesjnPUH3nistrq6s6unrKGrYxhMJAR3qPOhOSelOzPSgSysSUmKnp0V WlN1/P2S7tQ5G5IiwvSS3Q7F/lAo5i/JV2itO97bevzAkdralsqqlj6LO6FgTkSEvvnIe5VHPm7v 6Gxo6ahu73WqtcjwR0gMF7C5+Q97nePFAR+YTODkj42NhfgXHR0NyIwfGch/h1TcMOiIiIiE6wrL vCtr7Klmr9oDCyDWIoZiYUb0YTOWrp2RGtP40Wvvvfj0kaNFdfXt9a0jbUMYIipVrYXm3FlTXutw KpJnZMYnxX789pvVh441V7R88M7uutaW5ILM2KQkGProEZ61v6WjoQrhZrftOvDW8U5z5uK8lLQw pTrEO2Bprx6xOiw2j8Wns6uM8OtQqsPCYRTSWgqwZsRvdCn15OIUGmoOC4ObBRkUMVkcpGrUIS6F taS6y+pVh8GqZ6jZ0t+HwLaDNr/Vi2QZLJwVs7IAYTMTBuosWf1QuC/iLPCDe7+CyQAhwpgKL21k VO6s2T0NJyr2ftBaV4l4sTXNHR0jNo+actQTOsJgHQpr6/EON5e/+PCfX952nFAgLl34DSp1+Kb1 86MiHNu3bnlvy9bSolI4lx0qqth5tLKhcwB+WC6HzdbZ6bY4B91ai9IIiBKNgPeWRqXEtjFs8/jg qabRtDZ39/bagJuxhtvdzq6OltrW5ja1xhgelexTG5GYAfF45y3Ktto6drz5ZkddQ18PUML6bpvH RlYbBADSGqP1zPqvNsRnz0xMSms8fKS5rHTGrJxwsx69xw0s+yymK6xgzeXh7uY9rz5ZfOxYfX0T hrfHpp5TmGbW9hQd3l1yogweW00N3S0dvU4Nlj8byvPAcYCNAT0DvwCogdi0ERFmmZ5hwoWMk4Dt wsLDQfBk+BbM84zjwc5xcU0/fumNwKg0sTNDkwjS4ImqGeM9Mz08BJsLM5/GOqdTSqXWInqy3gjL MDcZpqmj4xP1sXEIfkwwvcdlcDvCDDpDONw3w0NiEkIio3WhIQ7kTDGEYOENd/V4LbaImKjEGVl6 o95rH0AsDwSOcrndcGd1DA8ONTcZfB69SY+YG367xT4ypHS7KZISQ1rYPkbbDjPS9MOo0+FRlTQM M8EhcDnCVIsWL9q+60MYf0ufCuj7E5xCWYiV08TyxgQLt59g8+SqKU1sQmJL60WaJhZaCwQsgKOp 3OCLRFLi6AYYjnnz5lNaQWlmBUav8PM0sWLSFUqoknia2FHgxwQUwCRahbKjk+LYB3rNSB7fgaeB EoWvWOliojR7Cgzw9Zs3B3+Bs0ROE8sPa/7kxx9//PqWLTAJqaOrHktuw4YNMnQydVQqoACxx3A1 JtLE2tytBw4PnWgwe8OVCiTZjR1Q2/ozNEvvvC5kQSyMOEmPcp70YpNbdagdxmtI0IvVMR5v4t3B 5zt37nzrrbfAtJ2kVGY2zGbzFJmAOOAxIWHLg7B0yacsTSxSGiMiNc95/MlO5ZipkRsznSZ2ckvh YryL7w1YNucnTayBr0eIDiaTJjJC63C4qqtaKsrLTpQcKymt6OhzJGVkrlq3WKPRDdU11pefiMid E5+emWFU9NaXl1TWFJ8oL6/vjk2ZuXb9qtyMBK1ruKuhvLiiprKpu6ykvKaq2RAeffn118zISUI2 SCh1jla1weul6vhxoCeG5II582cmhqssPR3FDUNuXXR2vHmgoay2fShxzvLslBh4iJBumaHEKoVL pdKVFje3NtTPW5gdGh3VWNdeX1lTVVYMp7mmXhcCHxbmxtq6akuruzXRGYvmZRtV7p7u/uIjVTGx 5oVLMwaHh19/7/iKlctz06Ih6lnbW/fs2p25dH1Sek6GWa0a7iivazhWgR7V1Nd1I0hBekYi4nNU FZVCelu8YbUGzi1++N713f/Am26XYtGyOXq9njTVEJBUipCIiFiTwdnbDsVyUXnliaIT5aWIazgS kZgOD4vB1trK0hMnKuuOF5XWd1oycnLWLJuh1ur76tsay8tCUpKjk9NdPT2tFaWekNDotLRwox7G I07rQNmxve9u3XbkWNWJ0qoRl3rZiuXzFuSGR8eEuhw1JUeOV9YVnyg5WtmMJL0pcWqN17bnYKVK b55bkB1tNtFmq4SLEPL2dZSUVbcp0268+eac+BA1jGUGu99+482s9TdnpcUmRcLxwVNV11FWVnXi RBXizUXHhmbkZeo1mu7GuvLS0hOllcVlVf1ORU5uHjLq0IRQ9AeSKzllykfeGa8fSg3blJCQoCKD BkVdXa3BaMzJzYVyW+gnmB6CJwGgAwazNDyMT1JSUkbxF0pfZ1cnbKeRrUTYEahgMG2ODTV5+zsQ Fqq4qg7JO5AUpnfEk5wzb+miGUb/QFtzy956Wx6SBiWqIsJCamu6q8oqy4uKG2obkmbOW75hZXqi UeUcqattraqqb6qrKik+XlXfZkqYcdnVV8zMjNep1CNdfeUlx0uqao4dK6pusqakZy1fnBsaYupv b2+qLNeYQ6OSUpBReKDPPrswF3Fq2EBxWwT88/odPQhYdbRbvWDh0hy9va6qtKSuo7Skoqi4BMmV Zy9Zmp6Z3tvU0lhdE5+RnjUzX+Nz9TXVllY2adJnzS9I8rbX7TlwKGfN9WmJ5nBf30hX10u7Glev 25gZr4mJNg8OjDTU1JSXlRYVF9W1Id5qXHKc0dpZV1HV6gxPW7ZkZghI1+MabCp7/qmnOzU5i5cX hAjbJjKHiYxQRYapu7pHqqoasBsgGMqxirpOizs5ISIpStPe3ltU2lxdXl5RWtw5YEmcuXTRvKww pbWzsXF3ozU5Izs7UjPU1X6kfsQQkZyTFB1qwPwi02TnkYPHtr236/jRY1WVVV61Ye7KdbML0hLC 4RPlPFrSUFFWXlJ8orK80pyaHRUTbnL079/zoTIhN2tGPhYXIsfAjEur11oGRuqOl+lCwtbedHNS jNHgtQ72DLyzu2LZ0qUzMiNDImMMHkddeVFpVR1GsqKhKy4xLTc9wuAfqmvuKKqoLz1RUVla7Vb4 k3My4EAnWWmdMfGOfUBOE5sk0sRWV1eDkmfMmGE0UkBi2soENRNF8/SxUNep1GqYKcmHNZfoBKfL 6sD76TSx5zw9n+4CxqSJHQVwFIQlkQkQAzi4KDUzPSxEj7QlFKSHQdAEAKpVSgOi+RhDtEaTMzQs KjHRA6Civ3dQGxYelxCq1yBRkiEqxmA2hxst7q5yR9URX3NFpK8/WjVs8g5EGD2JGcnhaTNoN3ZZ NTrkV0dupXB9iMlqs4eGhxrDQnuH+8MiwxVhYX0uF8w31SwxLUcxhBkYUzUA4LB7VCfqhxnKGhDw nKEqpKT+YBrgOCtanQY4zmrYBP8C16uFCxZg+bCNWOzG7Nc4gCMqGnnFTl2XhGiQxh72U2FhwLLD 4WcrZ1FByfgEKAavSVoD4i+wlYj6BoBDag+dAQA4IGcCJv9w506YG5ScYP/A/JaVdXV3c/tFru0Y Qvo9fHfiRHFJcUl52azCWYzhCEZSzmKogjAaDqOSsbDSYHO17j/sOFGb5IXXrdmuiGzTDg7MC7np G3c7QlzMG5qv8vOgRJhcJ04NcPBBwT1FxcVIRHeyIjFx7e1tsL6xMC90medFpjrgnuZw+oc92OWC l/LE4zwNcExuus7grmmA4wwG62K9dYoAjuDu0T6IoOmIwQnAWlLAA+JQR0TFpqRlRcfGhUeERcF2 NSlpdmHh4sXzU1ITwf4kxiVCwZOekxUfaU5NSoqKTdCHRZgjI5EsdtXqpXm5aQY99NMaIyJ4xiab o+DBG5OXk7V69Yr5cwuNiH1pNCWlZOnCorEdYEvIK5g5d+HCnLRE6I0iIuPg8ZucmJgeH0V5YRPT IeXGm00ke7D4m2xzVOtCIqJjEsLMoTPgtZKeHR2dEIpUlhHh8QmJswrnLpg7MzEmDKYmoZGJmQgE Gh+loUzWsE4Py5mRmZgUr1QaQ0yR82flxURC3iCJw2iOzCmcEwNJODoqPjElLBqFR8RER6emJmYD X4k2Y19GYtHUnPSUjDRKOkIxLhC/NKywMA/wB1Jm8nAWuKAgi0tISkxJM8fEonsxMdEpyUk5uTk5 2VkpifGJ8QmmsHAMTExM1NzZs5YuKkxJjEIa3Ojo+NAIc2pGakJsXGJMbER0VCIei4/FmKiZNOTy QFEGUS4Cjs/z5s9duXyROdwEJjUjMzc0KspE7s5RKSnJ+dlpcZFhWo1eowvPyszIhCxLCAk/g9Q6 Y2hMQnrezFlL580wwVGAxlKlDonMn7cwMQLBSPUpKZkR0Ymh4WFR0ZEpyfFZWWkAHeLjk2LiEsLC YTYRmZgYnw01dFK8HmPKmGbJH0GiK/l4ZRYUwbgHdwniV/B7do+/tbVZBjiqa6qp9/HxPLEae4AF 22IXnJj4hjYwMAATD3DKLE+5AFhg2REXF68lgEOc8ojMEBubkJiaHhEbb47E0EbCOWD2nPkLFs6H lA4kJS4hzRQRk5+REh9hSk7LMUcngW+JiIosKJy1cs2a7LQEIwWN1ZvCYiKj46OjIqCCYqS+Ys7M LAjGIaYwECwSKoeGhUdFRhYWzlyyYFZGajTyK0dGxiIoaVIy3LBA3iGpyfG52YgsxrQ+YhzQFZXB FBYZlxoSETsHSZVTE8Ni4vThkVhSiYlxmOvZcwpjIsx6tToqOiozNzs2Jhohb0BmoNIsLLa4CCAs xsi4vFlz4kL1erLWMRnN8QsK86JCtVExcZDqIyKicOxGR8cg+kN2ZmqMORQ+SyZzQlp2bmZSDCJc 0NJSq4zm2NxZc7JSuYuNOLuVGm1iSnp8UmYEYnVi9GKjUlJT8nOzcjPhZZEUnZBmBOGGhcTFx86e O2/OvHkpMeF6DZZAmjEidkZ6Clz7Y+KSgLtlpiIgb7hBx7Awv5ryIKl1oWZzYnLKvIWLFi9eFAl5 yxiSnpkXGhGLtQZ6TktLzcvLjg4PgV0ZhK60nJlpiQmhiODLJhufGU3hcUkp+XPmFhbOCtEgBBAS 8RpCzVFzZxGup9Ua09IzzVHRCAYQGRWZmpyck5UeF0cLPCouGVVHRsAaKCErOz0pIQ5LGOtaZlfO 6RAIAji4hQxCrWdn54AFAj0Lp6JAPHwiaUB2brfbYrXCe0XQu0whQcqSaYDjnOblknh4DMAxioe+ KWGhBwZ8iHUl7NYVN69JjgvzO9wIKcxTeZF4gS0Hzmf68ChteLg1Oho5UYbaqmDKZklfinTuiWqX z+lUhZo1CBFV/UZv2X53Vb3R7dVGhWnDTS5tiMdojpq5OnzRZxRuq2egGVZrln4rFPIIvQXkWafx 1zc0jNgH58ydM6jSlVRURbQ06ywIwkdbOHNRgSMq+ZJhmWA7GHRon93Zhibx84jv4sPxmq/++9e/ 94uftnW0yyKihPd9kgISg9v9WZk4dfyNjY1ik2Sa/4uEutA8k9E0f978ffv3XSRNGtOMwlmF0EKQ Sx5Hu06i6L7wjWfWrsqcnJzP3PQZ8muklUJpTeU3Dz/ysNVi5TSAO3NzciHTjo5HMFamxeMcKMEu Dy6RP1hWXma1WmXigQkfWBbGiVKVnJaIt2IZ+GJiYx9/7DGGWwpsAOI3vHZDTKaf//znx48fx808 KjUWEAvjREuc2VUwW07WPq/KB0DkxRdfxAnEIrOdC8YRCLfJUx6yLM+K8J6R/X96oP/Zd+e7YtyK 9A5F2kCeSveteRuvvmzYRNK+30sB02Cfe+FnlvEcFLQVpywAH6wObsHBh5qPlzwdTzz55CuvvDKm kTKDCWvMY8ePkiqYLkEeKGfGjHwAwrwsOKMieHgAAZmow5iWb33zW1CNjvkSEbn2H9jf3tb+iYzS qSuNjEAov4zjRcc5WnfxbHoywLFgwQIYMA0ODV5so8d3ieTEZDDiFZUV57YAL7bOTU17+PYGy86n n3ryyiuvRDTLAKorHa/ymu3o6EAE0NmFc7GiybgdPPQE1mG0O1VUlGZkkeG0tNADUfbYvsWkVL68 iazpJ0+KICI8sPOJeRaIi9kLSDCxLOFSGE5hWs+5L0RGFMpMuRax0fCypPJE7azvHENgBnmQRjAU wv9E7E1srxrLaLBoZuzcGGVkQGcUnR/CNJYfY8yXgyoKql9StDPkmbxUApc4b2hw8IQU8EIAURMc 3VzaEUgI7xAP9EjbLwMKuOsxjSw/lwTPx5lSeXwDGWSFlMz9UKgJPNgzQdX0N8tPzh7j3/NCBR/J Owz4hLmaUEv4VLOW8FgKUo3sabnpRGy8ONZxFvSRiuAExPvILtEdOTan1Ibg9vD7AF0c2Pfx3Lnz gCOg+Hff2zp3zmyY9PPjnqu7obumcJ8U8JOctxG6uqys9Oqrr8ZfCK6AzACsThVMDAoLZ5uMFLpC 0G2gJ3wsBKULw07WKv4ZBoM3nMVtCXREeoLRgJgx0X9BVF5J/yiGmzgaUZS8gsSgcBpmFbFhJTKU BlrQJCMC+s9Jgw+4GD0x1KM5lAD9jdKPBC15xmjxaoTXEicvXhxrjVi20uxKy2U0A8CbzbsgqIKN Dj2lohwNeMNiu/DhExsTX/miDYHPGZ1xyme1YIHTpLH55itRTGJQb+k21loW8TUweawBLI4NfSw7 m7C1ImPDtNyCvfvJ50dMf2DixGSc5S/Ur0L2HyfMmRcuXMDAC+WWLVvWrFkLrBNlgoyROwLthN+A fGFzhu6tpbV1/fqN8pTzHZtztrwxTDPkKi8vBerISuNzJa23s2zx9GOfphGgjK5B17ggo4ENih3k tDhFDI5Allifz+mwD/V1Wfs7Tc7+KI1HGx4XlZSh9rriI8KjElMj4pPN0bGmsIi+6jJ3b1tIwWLD 8hsVeast0QUjmojB/uHm6oq+phM6g8IQk6KPTjLFp0SmZiVn5qTl5BHeMTBk1Ci9Dkuoz5po9AM6 B4qMPVrsZfzoZT/4J0xgDDpvLtbpOBlDf/Ew+vKWfr6HMMCOnFVNXDrkyqWzKmDih8Zzf2dUeADW F1AD33dH7bACfZDOTUIWFEqgHtCr0NWNbRwvcbE/4ZxJUA5j9Rilj24TZ+IDJ7W0EPhvmbSks5sf BpIv8Kgn5QXFK+BtF89xPp6dhKOciTlnE/waN2LB3WenM3HdPNw68xxl5bEkZODAuHuo0qnx9ups oRkx66/b6EbAHxYb6xO+gpihCag3+NsJh0AaapovxniIbUuaLxZsjOQRDIDZHAG3o1P0F1ALQJaA +k7cGsSKfsKDNV399Ah8SkcgeL/iG5u8H8pfib1V/kZsgHyzFBskEwH5FVyMzG6P2TRHbSBCMuIP CtgjMJysGZwJ4lVIjBC+wMbKQQnO2kvf0k0cdQkIM7ypnJeSJS7a4KV7GI4gesGOWvoR1Bc+HOIM DmqJPGh0L5NBgvYnuYSgceZv5RIYQiSPmxhUvrdxECG4V1xGHD2Y0k2sFH6kSBfbuqnLYhClKQsU KlVNd3ARkiJAyiJm0KiKSqWZkEcGN/PzjT0tapZCagq5N9AH6QZ+95jTPdBwRgji4KDx1Opgl8DC Sozb9VEGDggNAqcEuGJODnKOxCChb1T98jAJwuCTKyoRzAdLq4jPxRkemNtxJckUyuP5BToj40gS mxEgGUpvLJaXmLiglcHHkw20wL3kqRdUzL9gkxxcXRCFUJRN9t1oYpbpjaqQq5R6wOlOXiryVAfx Y0ELQ1QdYE4Fv8VzJrHVKlGFCGAqyIE537P+0SbCVpyMPNJH7FniHITBuky1Mv1LNCeQELkmujMA CbJCJPoUfQsitaCxCMxuYNDH3Hn2fwpeiIE4cAmAelumGEG6QtZDwFgQOzzGRKM5NU9f0yNw2hEY BXBI0hdHsinMBV9qcilCeUF6XY/SY/VZepVdVSZHb1RqXubMRTnJCXBbVGiNmvAoJFH3A2y2DURo nKmX3ZZ8z88Sb/pO3BX3pqy9KS4zd7ijubN8l0JlV0Qka2LS9DCBS85AwA6XWud1umCCGKpWOgd6 vd0NYY5uZL5GhA4HUn477QCpyVeFnWlcRuAb2+gFftpef/I3hIXCbI9dCfA8pUv8iQ+C/hzzlXzP ZN4kJSbhFSgWNSUmIrEV28DFhjdepA8W3gI4wmhJ+ByHj1ch/xxTSwC7OEk17AbIgyL/2VljHDJj EjwI54JxSMxiEHMjtZUfS+M6JAYbGvvm5makRGlGmiykFcUbeteIH/i8tbUVT/Ocr9LEjR8aPqHB x7p0TLFjQR5toJUwHdq1e/f27dv7GHTCuCaOnQStdAHqi4/IdMvr3/HBju3vf+B2wnpSOl8kuIOd yOIlTk7GmksvzroxHgtiPOaOfUVWWNCqiQdpy2G8hcqq9ljSDCELM+2IKKaFEyjxjJ/skSbXzkOE ij5ySmYvaMbeZ1dDY+NotpPGEIri3p6e3t6evj5mecSmkrndKWDFg3BxiB8IbQafRHadqrsgBoRH gW9qMB2IGRtj3XyOa/V8Pj4BTnQ+q5sue3oEJjEC0tqVtk+xvjnHwZYuYbRc1ma7Gl+wggPhEgg2 S9rKAmKVJDHxuyRjAFlXKu2N8q5CYXpGy/mi5cGVUeoJ/rEkrAghmO+zbAcR4qlQeFOFQR0R7BNL OBF0NyuSfErYw7Jph6xOEDg3VctrEUPG+is3W7BobMSY+0zQ6SK3nI8o74B8qLDeUJlBzZImjh0f wdVypGK0lC9mRUhHws6GBFSB46AwOnMEfhOYQwnb4ZPIgqIyRlh0kmPzYo6kewXqwEqXJ0P0nfWB S9LsRXEuA4ZCoyadPSHYWKmvo3/Lgjt3feGTy4eOplXUwbN9SC2Rhpz9ZkQxhgnhbZbPbj4ZdAIT SQgmkQvcIo8pG0TemaArsGYEzbGCYBNB5TMrGU4W7D4mxTNBXjqxhNGArL5hD8DEbwybIVVM1COG mzWNa2JlIpTleBktYmgMN6QJAmakpSvWJK1pwh9EJBtWqFi27A4B8PFGsN5ID7Lxpj+kEjm6QE1k tMWXkWRQweOhSvAK1/Cw58VqE/RMZUizE7REuHaIjQwvRLIPChBfYD0wMpbnixgo1kG+EgRrxmZH 4vJGs49Sd+SJ5j2fuouHRBb0x9A3YvOQ05djqewKboTMALMhHE2CU9eq6ZIupREYDXDwbXDcJWOJ zASRnP2gUdV6PBq7Xd871Ft0Ql1Tqq0vz3D2e8oOuSoP+xtLFB21qp5Gtc2pcamULrvKa9GHaKOS E6Lz87UpaW4vMqrbaQdknprwaTSGhPi1KofXnZydkZmfk5+XaYTrW3+vt6N9uKvbNjjs4RF0Ob1L b9jbiWTSi574ATREwXk3+IIHJ3/xa/x7+YbJvUGcBflCaVFwmoyIjIXfMP7FIoFdHKJF4IU3wRe+ QphMxHSge3CX9OKPTMkVC6+JmFh43KGWU6ylUwEfQWcJ3+zO9GKULh0REtHLnNtZr3B+JMtsBN7A yg4ehrAqr6qq8rDkaqMvut9kgkdldAz+4YqKDg0NZQF1xVnCYTx+/EnP8iOR87Cnv4LZGryHKP6P f/zj/r/d39jUREI18TSiIMa7M5aEK1Jkfg6Wix7vg3974P6/3j9itfAkaZyLDm4EL4U/xIN5ixNK Qkal416cr7wUHrFc6Tf5vVFKX4haobYpXIY5cYtv2cSYIPKtkVQZn7ghx9jRFp31+999912ef+bo 0SNs5MQEsunzA5+ta6hrbGrksXuJ45N4TaCQmZlZsKg//URORDzSZzKDNzmaOPPKpp/4BEfg3Lem T7Dxl0TVbFkJQZHejgHWxVnC7qE9DWkaeLcDwh//I2i9yjpwad+Udkz2KFJAKD2QESkNREDUEY9z +wIevJJ9KUQCdjCOEgrkTZzv10GGH5KWWGqVAARkDota5UXeB+R24OlGqKLRTiiiNaP6GPhMejfR 16MFJen4mYBSJuTvpFEQoxsQdoIFMP5pACiSmiNOJl5n4OeofZOtNxpcfg4Hy7ISIUgfM9cV/uLH 28QXFyMlopDipUwgRJ6kEHGWMuuMk0h3om42j4xDGCeNBkMTAVZa0m0Et12caxP1JfiUP1lvZRRE jArDFiSGhq0d+Q95jXAIgeYLnhzkgi7Dd5zdYUuLoWV81jhZ0eew/YRXA5mA8rUgk0dAYpeoX5on NrlBhEljJmNwEiAURCGjV5XUbY4BUm9kvObkIyK3TrAHvKUBYx9JaJfKDJQUvLnQZAE8RX+p26MA APkBmWI5mfFHyDZGjKIYI0nFF9zk4B1qzBZ30p6dwxdsvqXpkgw05OUc2PYYEyXIfhraOIcB/1d7 dFSQ0RmhiTIZYQ2BvGalh4WyIKOCuMQuq0TGFIPD5u7sDmtpU3d2+6pLLMf29Rz90F99bKT2uKv6 qKWtzt5caasq0dpcDnO8Q+F22oZcbofSaR1pbepoqDeZQ5NnzvVrYxmJs1NM4zFGhJsMHoVOqbP3 2Id61XW12u5upIj1eYF9syDcEqjKdxWkWHJ61aVNVoYEBtamK1SzcPEiBBkdsVxEWVRk2gJ8gTzh NbU1Pbh6odfFf/ETb/iLfzj+vfzhZN5095KDAxXVR1XhEcQwhBAdiszlePErBInMpQsh0UNMCFqJ +FXIMTbqq8BNU/MONVNAB7UGKcHGXnBJki4gQWO+TUxMgvyPGR/32Bl/AGRBXCzNntvjPpf1z88D 4FYzZ86SWRnkin/6maerkCSwuoaXLx8byFePFuMZo8kYFRnF0Q3QBrIBIieWfBsYGsjADM4QFN7T 002u4xKMDRiLZVGh447O/9EHAOJRbd58ffCH+/ftR4gHt5vywEmHrjipuXYMGUuEvgG1snfg1vmx i7+uu2GzwYRm0xeUko31mvMPgvVhh72kSuIMCSU6pBxujP/AT5bLjau28BTMOLy9JwaqttWrGnpT FMqRjEjX5vy8RXlOZqPADkE8gT2Ju1d/MhfaCzwITkMwspIHn5/QYDmRkbe5pZnpSwRnzc13+OAw C45eWUzFF3BCAaiBCwSDZRBsGIJHEIV0ZGT4ZP0ESSxduhRmmwEIiusGlRRYDhgKHv5kxuiUtU5n UTnHSUEYSL1Bj/38ArCe59jUC/+4rA8+b1lUguQhvumJaSA+nK966cW4EbbDMW1vYM9n26S0mYq7 R39Nj1GIA5XH1tHaPGDx6ozQ9UjxObDgAypPLuD5LRZbf/8gpZDVsGCjCkpFKbZfrohmu6zUNlKA DwwM9fcMoGK9Tk9CD/fFYMxVsFAMP+GOtpZuq0tjNOopECnfvwWIw2rhDwbNtjg52BfsyBJ7Pj8d xAPsfmk4xYbO9MOjxoLfFTRalIaWj6v8NKqWp4W3I9As0usjHSxrH9+HOU5OoLk0Y1KDeDnsJqFy lwQquUlcwc+r4/eQIoBbuPABZgeq+DIghcvUIY2SUumyWTtaWz3gYA0GMlWgnkuHQ9D5Fnjr97e1 tLAgo4RuIDMxTHMRODYIyCAJUMQYRYAGFi6qs7MjLy+PswTS6YzzqzOWgoyCVKjlwqJCPlbZFAcN sESj/HlpviU64LQw7kjm7ebhG3Bks1ZC09PS3GGzO0JNJrJBkI5JejhgnQnOzmMdHhwYHvFrDGoN xVBlNfOKuUSPz8i+iVXBycvZ39vePWj1aJBXlLLLcirgqy6o1RSAtbWxA6bgJsQxJSssuolbf3Ak UdgoyG2TyVWCVaRJCix5TqPS9DFikZaDNHa8lIC0TsZdDJDk0y7ayhZ+8E4hV84GmVMYCUrIzNBY X+fVhWh0WrBq9G0QVCrWC++7MJSh9JYIOdTVN4jYq3o1mCpRrVSFvIToGd4KMXiB5skfSmR81r+l IKOwKCflld9fQUFGs3lAMU7H+M2D5rL/ZL+MMI2Dg0NZWdkCvQvmciXulpMZ2GMIF2DsJUIIWlFn 3ebpBz8lI3CqLCr5BHDwXZpAwgDAgUzYfOlxoyKK6OlTu50Kp9NEkUFVyMNMGVF8HofN0Ts80NvV 2drc3F5fpxzpBaDR2NbdXdcw2FQ/0tKobGtwN9cPd3bolb6IsEiP1a2y9Cvsw8iMpnQMaJARubfN PjQ4VFfR3dI8XFs72Nll8er9ah2CgPFjSuLtaMvRqlUOj7q0cUQGOPjKdIaqGcCx86JKE8spBM0T aWJHh7Ibw7MG/znmq0lSGtcg0/FJM8p+IPzq8DAkNB7cobtHjvYgvenp7u3rRZwel9NVWlY67usp +gD19nQDb8EehD2O4g2Ej3oBYZEvyiox+oI3Dzg5QAP4mJKK4DX2ljFPnPTP4MIRRBNEzGXOU13G k34J+Q3fweZlxow87m6AC29gu8GfIaxGT/dASkH7gSLBU0kNZ1n8RxYuDbgOLd5ilUFA5RAGzaBa Be+iYOSCAxwy44WQDdjQpTNUwrklThXYx+bNm2WAA9FJP9q1C6wPCxsnH2ziwJZJlB31tA/w4gTH ws7X1bes8Yf5bGqbTW21aiw2tcWutvIXPqGXBj/xLd2An/Q53Wazqez4adXwn9LNaisQzYbG/ufv 235oR1eC0p/k70+7fMWCb9/tUStcajrmBGrA2BHOw0rtmeRSmIrb2EhQmtiuLvh6MXZDiufK3u/d u7e5uYWvNbb05BOY/sSSIrkUJVAabuLBECuXIK3oaOBZ49sHdOMUIAW23GXLlkn8G3d4EXxSW3t7 c0uT3Wafij5PcRnTAMe5DCj4P2wXCCKIhHlndyKcS+0X/7N8vWHhTT3AEREhDKy42AQZbLC/taWl sbWtp7ff7VWYQpH4Sdoo+UrEphUkNfBzXx5DyTqPN5mFvRTiD/32QtaCusdpef3Zp8rbPKnZqaEG pFkVu3UQCIFVj7SR9urqmg93H42KjouOCpMOBc4syYiEZHdBhSDJhvvgviP79h7FGYScKaxdPOYm l/CoIv5T5Rp+/dlnyjvsGVlp4WiD3AGpM7wxgY7xRnK5meR+IfjTBsXvkuSmADnxh/mXowZJzKbo L+P8IL3InIysDxeP8x2QT5Asc/ONkSofZarMGxLoDW8VO2aCusjby0CXoEYSjVHfAvOJb5kxDThg GxRJDU2tre2dvYMWU0i4HhIoHaTMGoEFR+HnV19L41uvvOhW62OTU7VIgsm163SgUPHCQoO9Fy3y +0FvMsBRU1OTlJwcGhrGGsPbQ3IhBWVElgDEI1erwSEgki4ADt4LPi14Cx6OAxwSSwBvKtfgAJxk 21paO3v7R8D5h5iM1L+gbkrNkKYqaLqCvhIglizMo0YCDqgcn9Nlf+LxV7q7B/Pzs4FcBDt6SuwF 67DbUVF0+NCxElNsGvLgaAOwACceogN2+LKJwvDgA7d13473DxTV6SPj4qPDNQzg49ND40ILio2q z+WwW5964vWerv7cmZkU1I8zxnzKGcUG0EhONtIVRMABChGUJsaVUR4f4uBb+N8C8pDaJe6gRedz 2CEswbCzvaPT7vJqDAYtBkcqQRpbn8My1NzYMOxWGU16e0/rIw/cb0ouQMYTBK5gVUqYCpvrQAv4 egRleu0N9U1vv38wLj45JpJsRbmyiKvNxq0N3uhgoh/bpzFdPLM/5SwqiZQmFg1mWVQEwMFsimne CK3joJ3XiwgcSEMxMDgIW9dAVzkJcHMbNo0019MAx5lNxqV296kBjmRGKiqiLHZMzEoLD9UpPMjS ytconRdkT67xebUeF9h2I9IZIbuDyoNVqVXpNQqVTuXQ+9whHluYx6pFTlm/0mQfNva16FurVTVF 9vLjnsb6kMF+TWvT4P7dlqM7PCUf2+uOe6qPOBtK7TVFrs5WVV+nu7nJ29en6R9S2Z0OtUmFeKQq goL5fkSNYbYcGrXK7lYRwEH5vOhc4P5pjlAVt+AYJi2ovFCndJWeOWHQMcPWIc+dgcgLchlj4Az5 T9bfs2z2KZ6VZDC+HY8qH0xPQX4Bz3Qwei8/y2acYpyQJwLiIlKijHmJiJsn+aXX6xBFoq6+rhPP 4WkG15z6kcl8CwsOpHgg5yB4Dp38BVOLk73wFLTxADiQNRBLQr6AZ6SlpqWnpeMNrC3I/QgeQ0h8 FxsHcEayIQEQAVMa/BUCZhq7OpwaINLgQlIbxGnh8IcWSIhGA5QKtA5DGnwF1ATwDmYNX0J/gbsI LCHIhFATXMCA1q1b6/X6wPE4XS44y+zevRt2JZCr+Q38drz430j4ptbiRVALPqYv1BoW+EYBjROI xXiPtiW6qcZQVWuortNX1NOrBi/8yV/1uppafVW9vroONxhqaw01dXq8aqvxxoDb6qoN1TX6qlp9 dS2e0tcMe7Lv+8PHL7yRU+X6ssnfmabYrZibabx6mVvD+GK6uOEWsxlh6aK5MmPMUXfmK3LST3AL SRYGBdgQIDYeEiWwfpXKjz/+GDwoZ2cE4iCtLHQAAEdfXx/nk/gmAKsc1rVR3IX4TkEI18kADnpG pVqxfAVhJUzu4WoQvMEeeOTokabGpkl37ILeOA1wnPVwYzdGPCWs9/qG+rM+Ec669k/Fg+cJ4ECg ImR/DPYgsw90Hvvw7Reef+HtnfuKyqodGlN+QY7IZsSU4sSeM5NSfgTTehcQZDArwkQIn9fnsgz1 9+IYg96htx9KymGbx68zhehs7Vufe6LJkJMzf0aMSY8EFpJEyuUlLhHbve6uY0Wlb+2pmzl7flpC mISsyhYfHLQIZoJsPt/Igf2l5eXtaZmp6VlJDvtIV1t9Z2d7b99gb1/fwJDV6fKo9HqoTbX2jree frzLkJM/d0YU2sD2L15WQGRjHebsIkcTeHwhuDFTFi76Q0XHB1O0MFlEoBCMnxSSVECM5SIpu5EE fipTthGEohoZ/tgYclU7i+QkpDshjsqCrbgLm6LCp0JTAoiGqJQe4AJpQPrnfZPAGKpbHjzGM0nf svgQJBtyaxA21x5rT0PR1jfeeOa1Hbv2Hj7R0J07c05chB45/0iah/EBdnoaCKSyUPQ3Vu7e9lZ4 SlZK7gyNzzXQ09Y3POLTm+isldpDe7rKy5T89CQHOFgeTT9ZcCQlQavBwQ1+3DBJEKpIEpu5BQcH ODjbiZ4SU+/XdHf1xMbHUZpYPva+YWtf084PPnrhpbe3f3S4uLLLYArJyU1BoaiJbhB0J8RhBnzw fjPQis0Gn1YWNBy+57bBXvBlnd29/T19/T0jNrfPH2L02V22Zx7bZtSbFy2fpdFRL2nkyf9KlqYJ v1A6Bk98vG3ficqouatiY0JNjNbQNcEAiHoFWsScaZUKx8CR7W+XddijZxSmxYV4h7o72zo6u/oQ 76obprDDIzaPD7YdBmhibMP/eOJ9rSFsybKZWiQ+JZNS1g/8FpMrbCoCeyz7nvUYUyfTClu88hpg FMTGSlCIEFRksxfJKoJhmQI8YIF6PK0lR159+p+vv7tj1/5Dg25NTEpKZLhJEwBKGHnDkKrqyOMP PFjuiJ41N0PdWfbU4w8mrv5MQgqCFRJtMEOx4OR2o9qmULq8rq6aiupn3yqZv2BxajwcZi2Vje1K MJc6LY8KE8Tci65Is8L+DKzBqTgKAmlik3hxFRUV2Tk5aA5PDsvy/ZFzt4xxgOOBBQo2xwxKeyzG nWluGV8ore1pgGMqpufTXcapAQ4iOHY6SQAHd1FB5h62tctmatj7NB631+EwkgUH4sIQ90/ptnGb 2stYcNI8g+EGUEq2jZwG2WnPdjQ6x+D5YrE7env7mto6AE821dbWlZU1lVe2VFcPdHVCIFNZ7UDk HLowv86IJJlcyyAWI9v4NCpYcHCAI1ADvpABjqER+orN2OhV/ElMosygCAuOIIDjwjdH8F6j0Q00 A3IyAnO0tbWNadLFw1UjDgiQEQC6vIVT0jBMDTZQMAQdnR3ATU5xtXe0020TXp0dcP1AUQUFBTxb G8eg0WAW9iR227ZtiB2KKujV0Y5V4XK7oI8dHh6yQGU/BMulIfzkrcifkY8HoeHHg/DKgXU6cyeC XWoo5ggklA+2Oic3MyNTp9U54E8UGooYHvgJsxb8hLKXv4CDALaAcUFjYwPilQIRAstuNJokDyWg KuKt3mAAPmIkQxT8MMBxJsJMzi9wIXLaHYSCIMW6SunZ7O7WdHe7u+jl6WRvurtc9Emnu6sLLxfe dOJNt6e7C1+5u3o8XZ2uznZPewfMZvGVq7PT29Hl6eSvofak6rLWnnqD3xJlVuyNVJwIL5gduXYu th2WKgypq10IM+ymNHhebobNTzV+XYC1wzEFfrIi1Q3y2wfrDchhSgEXlY9bWpr5PiMxPKJp+Ajh V+AgJjcV5zcBHFz9Il1cECKNikoFCgeMNWHXeGOQjdjhcIBo9XoDS6dCbcMbKPcgKl2AMTmLKqYB jrMYNHmXgx0aFn5ff99ZF3JpP3ieAA4YXgUBHKRSrDh25MN3t4ZFx932+XvXrFufnZdnxpbMtI5c bBNivOA7WAhIBnTIiChDHSB0e11Oe0Nt7dY3337h5dfeenvrzo92HzhwqGfAPnf2PKO3b/e2922R M+ctzI8z6qHmZ9b+BO9KRpkoxOP3WhoaO0uquhctmJOeaKZyucEbCT6YcDqASByXsnHDmAw27mWl jV2dw3kzMgFwVJWWPHbfX1949oWP9h388KNdhw4chzI/JDohNiZS6xrcs+19Z/TMufPzo+ExQAyg CP1IvRXwAGqTAjnJwpHYBzl7QeIWi1oZUIozEUbiKNnMseHjeAJ+U4H8kYARoahPCJE8YgIXNNmA M68gyRJGkDptsMyvgaNMrBrWWpYBV1QqC3i8T0IjLER3Mrhj1TBLDN4bJvHxG8UBhLc+29DR3e/v 3L1/1RU33XzzzYuWLk1OijRoqGYo49iDLFEr87Qcbm88fvBAQm5hel6+e7D7lSce33XgWEJ2QUxk OELPUSPZ2LI4WByiCgAc+Hw0wOF3Ol02mx1KCxyWcjByDnCAQ5BPSTpbYMHR0wVuhAAOPnwKx/H9 uz/YsS8lq+C2O+9asWpddmZyeAgFueUcO4MUZKKWRGHJwFPAZ+xOyK1O23B1efk7b259+eVX33zn 3e07dx06VmEZsc0uTAeUt+3tg2BmliwrhBaGbBn5iEookuDknNa6iuKGrqGchauSY+BJwgea0byY VC7fMqJi46l0WcqOHWq36TJmzc6MC608+PHDD/79mVfewYm8a9eHRw4fbW8biI2KiYw2Op3uD947 ijYsBchCbWAkQOZNTCDhnRNmRwIjoM8Fr8xqI8rkxCNir4hm8QI4OUotFYMjrRNO/7I0QhF23M5/ PPwo/MuuuunWazZfXzhvIRadEUHIaNWymWc0gEhubvvw4KAlPHNuflasqr/lnXe25q2/NTUlJpyZ g/IyBcQngyMM+2LfgIEabm7p3n+iY/nyRalR3rrKinu/++vMrBlZqfFQEp9eNBJDP0W8lgRwJCdB oU5XeUVFbm4u4BYQCeYZfA0MjeEjzwFV/IQgCVaHLDiysvicyz/5IuTlTAMcYon8C/86Y4AjRO93 I6KNCF7Nj3FA6T6V1+11O0O8TuRrJyRDhWyxboXGj+xUhIdyp0KCPPDCWe6jhUghgPFCYm6gl4Si 6H0qrdcb4nGZ3M5Qpzvc7Y6z+cJG7F673ehVKSHUeDwWXYhXp4M+gW1A0mkD7JfRPcXgYC4qEo3T TuMMExYcTAsqbylTtD7PlnouKoDjZJ34VAAcyKtqtVn5uXO2s3FensNxExMTC4CDncky98NVWn5o 150up1wxHGTgFyNyfVOELNLA4zHs7wBKwJ20trW2tbcBkoBdx8AgoisMUGCGoaHS0lIkXMG6AhMD cKQa4T1qasDf4FgEXDI0OAjZmP2G5ekADAeOHjly4OCBw4cPHzp0EBAKdEH4EPfgJnqxC/dXV1cf O3YUPxEdBi80APAkvsLRkpqSwvx8TIBMmq9p7g3p7VV39Kg7+1UDfaqBHlVvj7qnR40Pe/vUfX3q fvbq7Vb1dKvow3Z1c7e+q0Pb2qVrbdU2deiaOrQteHVp6FUXvd216bhysNdRfqLJ49jpnduflpid r4Q6EcFjKIDMQG//QD/8xtEdODRxz0w5RzoHks73BSs2VAFACuAXQuQCwOKSgwTfKj/eu7eFLDgm uECjmKlggAN0Sw6oowEOcWYzq8xTu6jghiJ2IV7szJkzAUbxZ4En19RWw6DpvBD3ORc6DXCcyxBi uwBTDoDjYtv0zqVTU/jshQA4lEjiZi85VtFU0zdr/uLChXNgb6cLNWigC3b0j1iwP5OoOQI9PUmQ dOC7nUPWYfgr2K02u93lhvMADOOYTGL3uXtLS0oee+b10tqmucvXXXP9DasW5SXGRzk9xoULCvW+ ob0fvO+ImDNv4Yw4owZ2CC7noMXSMwxs3w6+CGwOjguP32NprmuuLK+fk58VatLhywFEesIpDh6N MA7YsPaMjDhQ+wDOHqVKi6b6/ThAOjpGcvPSM7Li2ho7Sg7X58wo/OJ/fHXFikVZEfbjB3Y+u6dx 0Zp1CUr7/m07HLGz5s6fEWvy+ZzYlqyWYesIQil43KTBArcH3by9e2RkcMTisVhtI3YnTjIYAJJM 6nNYR4DdO62kj7Ah9oEb5yDpvYgh9PudDtvQyPCwxeK0wSkWajKIdgqrx23DQxabdcTugNiuMxiI jSRUAlyo22Efxrc4/gdh2+tHMlSvzwmrF4vNS8aLaqXH7XIPD1hwROj0kOH9MI8YsfShChRodXv8 uEkFS0SXzW61oG6wEQ43jmcYLXo9DudID85Xq80DyAD6ejRUo3Rg18eNI0MDw3YnjFtQpV+t9jqH bcN9qHbE5rR6PG612jHUXXlkV7/VsebGz0ZHh0eYNKF69fCgBa3W68iw2O8eGuzvsqt0Ho3W2dFQ enh/TF5hcl6B3tnbcHxXn1eVsmBFTAREero4SMYxBg58yxYc+EgAHGGhHOyuq6srLS1ra2vHqQid BOnARQyOTsiNwQCHXwW1Qzsiy2thQ8Ev50jJx7ua+l3Zy9fk5qfD1TU8VGlQeTxO+8gwQmEMD2Om vX4NOHCw+X6rywHoHUM3MmBzOkjfABJgEjJmyNlbsu+tfz772uFu9aJVazZfvWHxooXJUTF6pXfe 3Eyfx7116yGAC4uXFsLSVKmwupzQP0KUtQ06nDaE1kB8CJTkthHA0dqRkTczwqBzWe0O+ICBnCji FM5cz3B/r8WKgXc6XDA0AiWpVR5r+bHDbTZj5qw5mTHq3sqj5TVdCYtv+vK9X16/ODfKpK3cvb3o 4J60dRu9BvOet/ckxMUtWTZLp9W67EMjg72DVlodTo8XIf1AGyo/kd3IIGjWaoXLPUgBvBzsXYFP +by2oS7LcB+MnLCaR5wu+E7oeGwaohObDQHYhy3DNhsoDdKOhoJked0u8FADIFlEkRhyenV6PcOw UOiA09rzzKt78uaunr9kQUx0hDlUZ9AoXVabBZouFOZykd2PBm46SpPJkDEjPyMrNUSj8va2v/XW 1uwNt6WmRptVbpXfZUesQXQFzXV7iSAopBfF3XDZ7SjKasWqtdU29xyu7Fi2YkFGvHWoq+Wp3TWL 164vTInVMivQwDWhscb5AThghcTrJQuO7GxYyfHsiGWlJRXl5VCyoitQ14HbQY94DA4AHLIFB4c2 pgGOKTxDL4GiJgdwcC8oHmRUh/wJXln5wMkLxuMaZGx1Oo0uFwfAQWo+DYV+BBDBI34yjxFuvCEb lkl25SIJFUEfATSOcrP4tLAn9PncMI/U4ywmZt+qC/HrDH7srgJqD0DcWMdOr6asyYIm8SCjnPmT AQ4Wg2Ma4DgDuv10ARxn0LFJ3DrGK2fCJ04hXXBOArYVkDnBanD9kHxhKRw9epQDHLwQiOvwzeH/ 8AKpI5oGSoAwDCyDNE3MNAAPQhjGSsB7GO3hDcKXwOUBFWGy8AFQDyjzAT/AV4XrsPiLM0d4C1sM 6PnxCD6BdwysAwAPyLcJ3YVSSeDJ8BBJ7OTupcJ5ExMTzRVaA/19QEL6BnoG+vtPmMtaGtraa7oH Wyx9jUM99QN9jQN9DYP81dsw0NPQ39fQjzd9DQP9+Nky0N9uGfCPgHMctjhGhh1geS3D9BoZdg7j 54jNYrHO8d4Y05M31NVn0BiXL8u69bOLkeQnAa+EBJbvJx5pfJB5p6y0FDZfFMGFhXG5YBeFrEHQ X9Ta1Q1PH4pj090NnyQOXWHL2rdvH45kTgNjLuxxgGNgLcu9lrAjgi1Ev2CNEnQnSQTczw5TD3kA HFGwo1Pwe0oQiw2W3bxowSKEdOFcCn6SBcenAOAQ2N8kFuWFuIWfQbiw0ICkwTvsQtTK6uDq9slU Nw1wnHqULgjA4fH5PdVlNfs+2r9r/95X3nxz/8Gj2tDIlISoysP7H/jrAw89+vQ7b79b396Xlz/L bNSBrooP7v37Qw/8/YlnX3z1teNF1QkJSSnJ8TTfPmd/e+OODz6qbOi85/N333zL9RnpSdkZqbNm Fy5YNB/rW+Po3/XeNkfMnPkL8mKMap/DtvejnY8//PA/nnh+63sfdnYPRsckREUalT5LQ13r9o+K ysvLXnrh6Vdf23LkREVqajoS1mH799kG7/vjHx565MlXXn39g48OKtQhqYkxiBdaVtLY1TUMgCM9 M76rtaumtCYhNWnT5suT4xOzc5Oz0tKf334iJTljbqJu//b3bTH5cxbMiDEqq44dfeD+hx5//J+v bdlafKIKzo8JyQlO69Ce99/54x/ue/L517e8/tb77+8ZGbLnFczQ6zVqj+OZx/7+4MOPv/DcCy+9 vGXnjt1AIeKTksKMkPh9/R0d772+5YG/Pfrsc68fOHTcrdRlpqeqfZaSouI//N99Tz319IuvvL93 3+FVq1YbTLifhH2vbeT9N9948KFHn3vm+S3vfmh1azJTk6qLDz76yHOtPd45c/I0Ck9VZc2vfvUX wBTzF8zEMddaW/nAX//60D+efOmll8prWvJmFESHGXtbW15+4aUHH3z46ee27D9YhjDnmekJ3a0t MDx48IFHnn3xzYMHj2m0YRmZaVqVu7u19a9/uv/vjzz60pYP9n58OG9GdmREeNnhg08++vDf//H0 K1vebmhuh1eqWe+rP3F42659b+w8+MaWN08cL05NzfjZ//zObvcsmINAGH5bR8t/fftbLlNcUmqy r7et6NCBmLw5GXkFOudgxbGD/V5d9sIV8eZQA7cDYOc3z8o5AcBRU4sYHFB7ULY1mIjGJ+QXFMzI nwF7TzAYMsABFUVurnBRodJIFkSQ0S4k0GP4G7Mf9Firio7sPFj63t4Tb7z57vHjZZHh4QkRxgMf 7/nbXx944p9Pb31vX3/fcE5edojJoPY7j+39+P77H376iadfeHV7SXljbnpqXEwUYzX8PU1VH771 eq9ddeuXvn7jdevzMjJzMrNmz541d94sCgni8rzz9gFwFEuXEcDhcYzs3Pbegw889tRTz767fU// sCMxNi4S4IrbWl9+fNfB4/vLm194/uV3Xn+jqrouLiUVyf20Cp99ZOTXP//5Px79+4uvvr17916t KQJBZEwqV9mRg21WWHAUZsTp+2rKK2u7Y2fMuXzT7KzkxLzcPHgCf7Rnd0R+XnJi8u6394BxWrYC ViTa43t33f/HPzz+1LOvvfFGWVVrdGxSQky4Y6jn3Tffue/Pf3vxxRdf3fLGjo/2WF1qGMIgHIhl aPCZhx567MGHnnr59S1vbNm5+4jBYE6JjzUASlO4O9tbXnvxlUcffPiFl7YcOVYGW9iUlFTYtBTt 3/PH3//+iWdeePPNd4pKW5evWAuRiunmAJNYt7538MDBI+9u2/rali04C0whxjdfee3Bv9z30suv b9+112p3pWRkAilrqyz982//UNfvWzi/wN/ftvWdrbmbbk1LiTYrPcO93S8/99IjDzz01POvYB3p DEawTQa9xjo0tOfDXQ//7YEn//n4B9vfqWtoHfGErV65NCPKNdzX/+yO0lWrVhWmxMAod9S+OiGW cf4BDiBxsETmaqqUlJT8mTNB0ojO53YBXyJWBxwRBRnNzuatlQ14GbgWOECnY3BMhpe4hO85NcCR QLw6M79jFk/+mRmhJr0Ppzowbs55M381OOX7dRDV3G4dcjEQy+6lxGikkSSTKXJLRNoTKCrg5kYw B1vOspUZyQRA9wkJYdgn28qBOlNwYdSr8UCyU3phDk9sAAAOrUmhNQJjJ3dKQcrcpgy4qsbh1ZQ0 jpBMxgmdoS32MAoyup1icMgAB2MmP9GLy0JowmRcVLjkc+Hbi10mIT4BtgPCLo9P3eRY8AvTWjhu wIID+508PrKUeI4NGNPlCf88bRXIxcssOALExgVRfAKAg4KDSjPL1kRgism7JNyM8nU6PXxSEDwV 1tG0lTOAA6vn+PFjcGwB1wLzATwIEIT+7OyIiY7FKY77WTQvflH9vHDoTMAsXr9588uvvIzFiSAg UL+QEURQT3jzoK4BxoEEvjMLZqFGJHnhtVOxtGLJxAQyeNLxpJRDqcn7k/9x1eO/nPvLbyR985tJ 3/wW+4kX/Zn4jW8lfetbyd/6dvK36cP4b34j5hvfMnz7u6b//HHkj77suvdb6m9+U0Ovb2m/RS/N t76l/tYtaYvvuH7GLTdm33V33o03zuMJCQU2yn25mb1iQgI4ZMQkSQJAgNirAEDQVLzhL5AuISJn ewUXJZcp3mBKEpMwmHaHY97cuXiPmxHQhExs4LXS1Q33JEwzj7EiEj1LWZp50mekyElNScWFUC9p dKUHZ4JmkVko6C1FcsG/iEhgOojbgvvomRTY0OB/KoK50J/sE7xQFH4itgvfKvGzrqYOEXzlFcFp D5/T9hv0fgwEc+5/8sLluthuKwUckayJKTd2ZFRHVwdFdeGXtCefxQ4zmTYHaFy2aD75VoYuYFqB QwHgmDzucNoNIfgGeYjk8iff8WmA49RDfX4BDqOeEQ4MT70VVS3t/e7Lr7vm69/48tUbli5O1daW lv/sr+9EJeV9499uLSzM2/3aO/VFRbmrVqgM+vKP9lccLtl4w0033vbZZUsWZqenhCJzFnY2r72u +PD2HYd1OatvuvWGSA3lrlIqgXhCv+snRsdu+XjbDhsEtQV5sZr+4vde/ttLB3Xpq++8+fKZafr9 h8vLmxyZWWlRYe7ahq69xR25+QW333bdwnlzeo4f/Oit17Iuv1Ft0oYqQ8zmhHWb1m7cuM7b1Vqx e3tUakJERkZFeVNPxwBZcGQkdLX1VBTXhEdGzF2+EAKwyjto6el7/cPahfMWzMtQ7NuxdShm1uz5 +XHYZdTarOwZl11+xYqClP7K/RXtg9r0whCVrXrvzu7Bkeu/+u1NG1Zk+Vp2v/9Gm3lu5sxks7P3 ncce6olccstXv3/zmmT/cN2bH9VEJc/ITNaqhuuefvGDncV9Gy/b8JkbVtss1kO7j0WYlOnJrsrS 0tf2D979tf+88zNXLlo4PzUjniJDscAeFft3v/bs05mL197wpX9fu3LF3NzMxEi9pam8qrLDlzxz 3vxUo8KC/HP7DjcCRFhYGG5prbnre/+wK6K//IXbL7/88oKc/NyMVONwzzN/+8ueqta5V9xw4y2b Fy3Iy8kI09sa33xz5xsnvNfd8tnbry2wWQde2VqUmzcnKbT/pft+935T6Of/45d3b94AD4GCbIN3 pPG+J9+z6tM/d8etN121bs7s2TC213js9WUlXnXY13/4u1s/c+M1q/N1Su+2D0uzcvLnzZ2Bc1Q7 2Lr7va1RCzYlZqb5+tqLjx6KKZidkpevdwzXHz8y5DXkzF8RH2HCVh5Q5PH9gnyAlHAvTYhPhAEQ tlU4cyclJcMNlQEcCpg5Ox0OcETQYdApQNYQGrfT09nemZ+Xz8ojYx5yrVD4erq6YuMTEbCLGGWU 7B2sKt7X6zZvvOUbX//8XdetXpoXH1m2671H/vmsbuaau774pbXx1o/efv6DJtXCNYvMnuZj7726 tVp9zd3fueOmjSsXz0xPTQK8rlC5/X77wb3Vu/e05s9eeM216+AWC4trWFyQeQcpWWD76H57676Y uOgVyzO0Os8Hr+1//sm3c+bMvvG2W/Ki1GUfvNw84AnLnR2udbWWFRVVtSXPu+y2G65dO8NYUnR4 y77WhcvWxYXB+d0PVO2qa2+8eU3qYNORtw53JhXMSo1QVx050G7XphXOzojRDdSXVdb3m5ILF8zJ MIJu3M7h1oaDhw+mLV2TlJy24+2PouMTli8vQJAxmI/nFMzefMXa+TMyDh1r6OjxZaQYjL4WwD0d 6uQ7vnDXptWzPC7vnh0nQgwh+bOSYaT0/DMfRsRk3vutL69YudLeUHng3dcT5i4MS4xX9nQ+/8CD J9r7Vt58x02XLVW2Hjl4rNwdkxsXpaw9uL2iquaGr/7oqhtuWTJ7VlpyNBY5c3IZctuGt3xYuWjN lV/94p233rR50fzZ0RFhUbFJi1euv3bNwihb84FDJ/r1yQX5Ce6O+uIjx90ZK2bPztD3dLz3zrbs DTenpUSZrT1P/+F3uxqta2/50pevne9rO7TzSLM/Jj0z0XjsvRefeekNX/qSO+/53JpZsT29fc1W 7eo1SzNi1YOdva/trFm3am1BKlIZgm1gyWq4oppvsuy9UBnzP8WnZ3TcneTmoCwqnGGoqqyEyy2F +Wd8s8/nccGMWaJnkDR8b3mQ0eysbM6sypwz5VghfycKkoCyoIyfzqIyFZP0aS1jDMAxNoDu2G4x tlikeaAISLhYFEPmlEK2UPw3i7cxhpOTWV6GbIiX+JCvmFPK7yhz/PcoRQqMyEIgki3WJ4ACfFon f7rdF2AEyOhiUjQpS4PBENIYQFqIpsLtmrl1SZfoCrmoMp8NYXQV2PrFoQTnMorKr4C9ALcQwHsv GZgELhwhra0tENFPIW5xSASVP/zwwy9Bu/Hii/n5+TwoFP+c5Tuh1shLMhjlwXtYB8OvEjsABH9s K0bEU2WpgrGiKWCqycQNEwjXUMEm0wSJHwaK+BAFYtfBLQhCAm0bwoLAuoTQVA7kX4A5HVcFqkVn ZxfOXrhg4dy582bPmW2z2+rr6xsbGvgr+MLnFRXlH+/9eM/ePfRzzx7EeYWZcV1dLb6SL/4o7I0R QBfWKSjQYrUg9ezuj3fjqb379sov/ufH+z5GObgHWjt40GCgkPQRk7ISF/ivFStX4R97E/zCh+fj haCn/MXr5SFUOWGwBUEoODOaJyaKUQr3i5dek4ErRt8TvBYmfM/j7fGLk+Kp0QSxKATueOYNOvkT 7KSEqoxMEuWWMBd0cX0SJDxd51mMAN+eleDFo2Ni0tPTE1JSBl3uw4cOIrz0f/zHt5cuXXbZ5Zd/ +9vfRuYsuPmxwEEeGNAVFhYumj9v3pyZ0VERolavzzY8AqkvPj7GaAhihQShcjEXvD5zU7BY9u7a BTTztls2rtm4bPMtt1xx9dVw4Dt65DDuwI0A/a+5+uoNGzZceeUV/+8730HEn127d8OhHXL17Plz 58yZWzi78MYbb4LNRV9/P1OKcnRRbN081hE2Z8vgQOOxY088+QT2E9gh8j1WaIZUqsiEhFlz5xYU Fi7esH7usmUU5aGzA00HExgVHbVk0YLly5dsuOmmvBkzjh49Qka/ZN6rAhS8YH7c/NXL7v7CF7At tLb0Dw/ZYJTe3Ny8fNmizTdcs3j58iuvvhoAbknxCb8bISl9CAG1ZPG82bPzFiwoNOkoewvf5GHU Bq4vNy+vID9r4cJZOblpBkQ+ZYGueDP5boKFjEIg8+/csQOd+vGPf7hh44YVy5etWrXYbA49dvwY Uk1tvv76z956w8qli1YsW56ZklpTUYENed26xddct2Te4mXXX389kOr9+/cieBKcN4FEz50bm1eQ vXTlsrCoaLgteNxu0jMXFMyeN2/mrHzYdPAWIrhVWmpSWmoMYHgeNBFGl+ycYjbO9CedvBwN5oYa FKaOuXJzhhcfT1IRxyNM40ISiq1bt27b9h5GVd7rJkXcrAD8p3w6CYaszLDklKihkd4TJ0oyMzO+ +e9fW7J01rJrr/vSl790oqSsunaE5e9U4PydOzd5wfyZhYUFYWbK5MIJlbI7KZXA5Q16PW+ZsA6g hxAklyy7ydFEqUQ8iQ/e/2DuvLm3f/bWtWtX3Xj7Z9du2gQHz9LyCpANjof09Ixrr9m4buO8ddde e++998JAdf/+gyhBozcsXb5s1qyZaYsW3XLH7ZAB+voQn0tS59MGT4MM+sfKc7s9A309B/fvh/EO FmxuXi5aRfIw1K6sI8kpKfMWLMibM3vNpk0LFy2yWiz9/X04msAOQY+yePHiNavXXrf5OmgTSk6U YEWgR2BX8OeSxUvWrVrz9a9/Hdn/cEBD9i4uPgFk/Morr7z6ik3zli5adcXl+Kq8stoBVxWFArHk lwHdnJ09b24ueBzponnGuoPdTXpGWkZWhjkiEmHT8mdkz5s/M3/RvMUbNqamprW1dblQiFCOjiIN dKcHVFtVdcMN12/cuCh36dzrbr3VHBHR1jrQ3dTdWlOTnpH5pS/duWrtguUbNlx+xRVgoojAoJzW IyuTksKZfSLM08lJk4MqR48cfeftt9/ftg38EMaczy61XEJcAvFY+PYUpE0MMl+e1AqYvunSHoFT ARxEWwzDYKwpmUQzGwo1tmTmnwicmAXUIQrUQusASQpelLRfE9jBTyW+gPBTPqSwf9P7AObBwkOR 3EXFaj0auLogKYvSo8YbpsuAGxq2SiXkHIRsUiPeKczrvSwWEAdXiGOWnAGQ9JzlPRes7Scj/Vza JHNx9I5xZ2K7HyvzXxwtPHUrsLjAsM6fPx9uF8F3ckoO/gR85NFjR/HCqR0sFCEl+AJc8xfAd4Pz KVyMHF8vFiTKBKdFDDfZAFIY4DG3iTGUtO4yziJZhbAIOiywGwRpsAtgYriJCIcY6OyXEE15Mcri HOGSajVCRTgdTpgNw+EZ1gr8w7BwCoNKXLJGDV0QDl2UD3QDnqoIjYV9AXFSSTCGiZhKYzQimp8e vBSioHJwhAuxwaJlYGMJBlYn8X7SZz0xqRhG4U4CkzOWaAYjz9lZ/uLxZaVL5DvDjoXPwSrxU5mF xKfpkF/Mbo4ZG8gQAONsWI3sxS56hv3k5XM5BHY9oJDq2mrEWzlwiF77D+6n99Kf/D0+PB+vg4cO yi/UYgoxrVwugJXly5bzF6g9KzsLb5YtxX/x4Vm/kSGVk72RG4CFxsGUky1Jgh7YZsKkPkn4Oy2C MukbGDmAdSfrc3nXYgTDockAEHOKTUO069OwuV26bYRgRHk4mVhKyxcSimO4r6+tLTy9wBiH+MfY v/SL8sMiNN1lEDMQRlBl8qlCfAjDTruYcM1lnBHIAaaxlKuEaIJSNDg9rorSI69+9iu/PlKHGBBO OPYzEVE5MgAXe3tKTkpEXIRCHabWJ+bHxc5U9rvbake8aqfa6FPoVFojODWIfGExmpx4Q0lJtxvt HG57959//frXvn39Z+7+4c9+WV7XYPf6nQwzATDAUkf4EGbCb2ne8ebzn7vl9s/d+ZWv/+/ztZaI H3/nizOzdGSai5Ad3LTW099Ruvv+P/3xc/fce/ttdz/x7MtdvSPQ3BMmTSWB+UOgNIXB5EtJCEPY ATUEeR3iGsDaUE2uy2pdSEy8waT1uK1ep2eopae7ueW555/97O33XL/5jv/83k/2HzmESB0Um02l dSAniRrjokSsBvSfisJvv2Lm/DnRyQkv/P2hx37z28MHywfsdDsL3umhKG+MEYRCWuPDI4i+amk9 URKaPMNEaeU5ggDm0VndOOxSpabEJsQbtSZ4YiKQh0dlG3A2Vle9/Myjt95wz+brv/SN//fL5ram 7r5etSlmwy33+Gp3/unfvvDcSx+09jrsvlhT8pIVBakN2//xl9/87LV3P2rvH/aQPymxsGiDW+Eh b1JiQhFqRKtSkFRJhIIdWonU70xHjVjdLC+H1q/UqkN0+uiwUHOokaCcSaIbTDbmuUX8M2cW3HDj DTfedNPcuXMZysNSs0ro1ejFyCPhiUALTDoE+ekxyzDcxkjCQbZvwN7SY4hPKEiN0JowC+GhcQUz tG5HR221H7Pi09JsYG5o/4JTOSVhJX6biBkNIoaAGADG9LusQ8UfvPCTb99d1N4/oI3wecDQ60FI 9r66ep/SMGepITIGM6w2uDMyw+GGNdQ94oMtiMrn1fhdOoSX0Kn1MZFxmfnGsKGScoV7wDfY8uCj j3/+K1+79cZ7f/irR1s7OhB5HECaUoWBxSSAskGPRttwzzsvPn7nZ+65856v//r+fzToM276j18u ig+LdQ1R8BeCKuwK/1DViZI//Oq3d9/x5dtuv/f1Le8ixBmoxq9xI1cPDMZVmBllSKQxNC/Kq7G1 jnhdbjUGyOBRGbDOQE2xUcow7eCgyzbk87W1tHc3tT3+lz9//jM33fqZu374v38/XFKlGO7XO5VG DwgM003u+CgRBAGyYBfRJA2Iz6BEph1Mptfi6Kx+48Vn/+0b/3HH7Xf/zy9+d6i0As2lvQJjQsNN g42xUftdiEeDIlpa6mz2wUf/+r9fvvP2G6//6td+/MixEye8ls6uVhCvNzIiKjkhTEcSnB4163xa NfqgNmpDzNF+VbIxREW1w78m6GRkOWPGbuATfnjedvmFS5Zc/5nPbL7xxtwZM/jaEcQs5Y4NcFns COZGHJIFqQyJnEZFcd6aP13wRTQCp7HgmEDFJFBmCbqQyCkYVBOfcTw9EOV3bLelZSRyKgV/zbCV sUzpWKmMlS6of5TF/ZmcEhfRXEw35QxHYPK8wBkWfP5uD5aJBHpI4Xsn6AmHFznNk0LC4+bqbrkE ZvuAZK4kaMsNlg4DgXkzmY2kK+ARsLx47LHHb7/9s4hDNsZ6CnfDAwOKvnlz50NBwZkjfnYwKZpe KIrtBrRjCLla8n3gtfNDiG5jdwaPIbfx4h1h7JfC5YQRooNiAJOez2VH3DwknGZBO/E8RHWr1YIb AIgQwEmqb7JAQTNsCAhms8PLRocMZ6O1XXIDzm76AkN2yudRC+Xy47YJSuXPf/GLL3zxC1/+8pcR w1UKvDLB8+wYFtCSNImEWLChEpgMF3rI6ljhh9fLCaiNSkqg5zxFv3gbpG2W2dF4Ec0N5HLSC9+e jxdMkOUX6ka2IEByR44dwQsqU6SdxqusvKyluYXe4yrCp8eOFUkvvD8PL94AgEHLlixbumQpNG8n ey2HZnDJMsQwmzdvHu48Ty9UQUbjHMKSbFsm76XCj+PJhAo6uyUw/dTpR4DbCrCtkWYQ/0FeiF7J 0paSghogB0QKFQl8dCcTJrGDASWgPZQLf7hUKoPJBDS3r28QwZG4gpLs6R221g7obNkeLHKKkPcZ +4tbdZAQSbm8yRAKwg9pmHhOELyjsE0+L/wCEGQJkt+rzz6zY9u2xYuXfOc7//nZ22+HGx9J17RR c1Ji9fp8RoN+0aKF3/nOd378k5/8/g+IGPCbtWvm66BbYuApxCPc6OzufPHpp9rb2q7ffP13vvPd tWvXwVqBQpIQOiNsKKhAtRrwN3UFvWW4Lsn6HAhnOCxH+rD3wSLvqquu+ul///QXP//Fr3/169/+ 9rf3fPELSoMe3wZOtMDBSP0PiYv/2ne+8+Wv3Ot2Ov96318f/8dLLS09PEEmbZtSmj02Q6wmj4d8 MdhpxAeQzRaaRMYS3OeRDyu+RXiIm2684Wc/+9kvfv7LX/ziV7juuutzKp2+cNHi+/74+7UrVyJ1 xfd/8IvDx4oBTV9/663f/a/vZGVlvvrqq3/804OHj8L0gCplI8uPQz7JKmyLnKgo/QY1laaKARAM 6kCrEA/DFALjGphRsGNXggdOR4tcvcf6QV4qLuQIcbsZFdEASi6DJ8ft+djiYXa287awCSJjTUT8 5K5SRLzkIwQJG0oGjBv1gJAMZptAek9GuaD48PBQVN3X24cYVWLeyI7G1t3V4UR4XUYBLAsQtZbc 3pltJtEMhHeWk4QbVnB8nyfmYTPFkGB00G7759//vvPDDy+77PIffP8HN99yG8ymuJ6LI/3MgJQe R963lSuWf++/vvffP/3pH//0h1/86vtLls7WIOgnKWR50hBvT2fH3x99xDI8ctttt//H//vOkiVL EaeMUS1jeuhoJlgNXBbC0kIrgSVHuBUWNjMUwk+MPYsXTOOH2sFW3XLzzT/9yY9/9rOf/+p/fwNT +dtvuwnuO2gWIzy2G0j0DBMj3vLA4U6AkOO9t978cOdOWAZ98xvfvOOOO+FCJrWF9ZCRBiiYv8V/ HPWggTvvvP2/f/KTn/3Pz3/2s1/+9re/u+H6q8PDjKydLAgAoVAIrEvVsfPDC+NZ2MZGms2nkM5O R33n63vGYgL79bgdCG9La4dTMN+wZMaSEnRKGjWaAjY8bIg4IUgMrPz5uDfnqwPT5V5MI3AqgINR Cx1N0qokMJ3lj+XuWoTbM4LjToJ8IyILMUnrK9Gl6DAVJamZSXIj9QFxCGzXw57M7DiAviMLNGB4 cAQck6MIHmyvw9HNisAn2PWQs4waw/NWyxfP08IihhCrIW8oF9OYT7flXEeA0eXJT+5zLf68PC+2 36CyYdxYUloip0XgPImAEhgwwQiYL0KunRqFg9BGzphF6eCTixaf8BI4w4B1hICdsGSGuQTjikYV hXvIwQF5unTgzcncgz+Hi0vPvBxicZgyOlCTJOdPOGTyg3gDeIIdV4ylVBKowc0QWC+4wYOAUcD8 wGQa7QEDjYvvAUxyB8NK9gt4BD9FD0aDLJOcOYHZjN6ppLESMgg/JOUu4B3vOBsTlu+GvUfU1Z6e XoThgC00aydNXNCLRpLxRcSoCbFWciKVJ4hXzXvKODDUhRSShAFR0BaOFLOXaCSbIJkkJDMWXjvn 8uhb+f7g95McojO9bUwj0WyOT+HF09niwnsCs+x2G6LT41tc7AZ+z7lcVNREF8YQL8xOaVkp4JWT vfAtvwHyW1V1VRm76JOpu1AaFjteg0ODC+YvXIR/7IINFn/DL3w+4Qv20jNnzuLBm6avCzkCxKYE idmQxEjnzBkM9tKFhUcmxLk6W5RDJFVjm6pssA+7o/JizbFqFSVZkDkoDmzxnUujjcvKycxOGao5 1FxaShYItLoRt0ENsw9IJFwIhtUdtpnQ8JAQg6a7tdM2aEGWB4W7r6G3r9YbrotPM2m8CP3IIruz PCN+BHNW1PU4C2eaAXMcrek0Z8xdu3Ht0qXzFszOijGjK9BfA58Fo+YCFmpX+u0qvUsTF5mQu3jp 0gUL5s7KTk+Kjo7QAxgglT48V5DyDpr33s7e7q6+mctWLdi0fhbcQ1JizHpyNwCbRea1hLHACIAU zHjBhoEEfnTD53cj3x5tlWgO2aqQuKVWhMTHKA2her05Kydv1uyZs+bMKJyTkZYeiyHQcBMZXDQm THykn4x1VIeY49KXr1n6jW/ftXH50q7yhsbKWnW4UWFQI926wk0QEkYScicsJ1RhhojstKG2Slcf MmDR5x4ovxWGtASdxt3QNTjQ61Y6GSOLDhgiQtUGk0uhySvMLZg7q3Bu/qI5SbnpZoUyTKePiS6Y eeWdd/3f/7sxyV1+qKikbcSmN8dlz1955503fHHzIp918GB5k4VCeNOQIbgceWTgQU1IsnLE0XAC OzhGwIucgQoDbCS4yQMdYoiUoVL79Dp4NFxx5aYIPeLMwQiGmNqxFD4Rs8OPZTANcFP46KOP4K4I 70bWBi4209fSUS6Xx4ZRJmnqvo9mTKgK8K02IswQH2Hr7arqtbpdoGenpb+xwelXJaZlk0GP0o0V wLxGGS8uzhigSKF5WdE5SQMN9UdKazsxGHyqvV6lB8I18fIwNHIa/Q6fKk4Xl5+u9nmqjjmtgxgc IGydHcjLA3uJEBWMHBTA1jSwK1Ar3H5390hvY53DFTGjAMqNluKipJlrFl22ftbi7LlzksKNSK+C 1QULVeS2UWF2MboKlVdpDIvMyJm9bNaCeXNyM9NSkaBEBxMJjwayvddq9Nrg7dTbXd/Q7ytc95ll a9csWjQnOzkmUu3Vejx4GgYagHLYeuRSDZ3HAB8538HmhyUPhpiCkDVeTJoyMs7s0bhU5qik/Nl5 c+bMmjN3FpZIkhk2pj4QNIxRIBsxPIihDGyKgTRIAhCQJKrNZu9va4tOzl248epZSwoL8uOTo42M K8BqpTWIdYZakQoY5qN+HyLvKpLSkpU6lVcfnpydDaKFA9mC2dnp8eb4eL052tU/3N3RbaEElGot xhmJaUmbpjKERMT+5w++GZeow+ole/qL4OIyI4cwcE4C5dm9e4+clo4DGwLpCObKglouIRjio2nR 7yKY1U++CWdK3RKZEcGJDTSITRfGaWyT5VKW9EtIDWM7zCBJsZvzomUkedyWHriNlSJu56fKuOtT Jv1+8oQw3YILMgKcweUvLuwBquY1A+kor0BGcPwvw5vGxkamSpmAuPn9DP4TJh4cIOAwNj8mED79 D3/44x9+//sf//jH3PlfPEIcjeB+TtdjbkIinMsIfGT6Sbk0EvVZEeO4KOmMCfpKq9PyNC5s6fJ0 MKxr8kqlg5+6A4SFfFW0OoqdBl0Q2f7yAw7sMnVT/MnZO37+i46frkOn/J4YMqkcxtpQa5CR9z// 67/+87/+87vf/Q5+/vSnP+X9xbc///nP/+u//gsJfekT0S+5AgmqYHsk/gBSM2vmLERvLSiYiRi0 uLiydwzGwZ9n++YZ9IW1mlAVnrCOj/AZPH+eb+XzJU4Mhpex1FrnegW3WmJuJv4NwkPmIFzw4Z/w 4t/iAkgCh2qENeG34c2UvaTa4apdg7zOyOw80YunfB5/IaZDc1MTWngBsKrzTA6f7uK5cT8jYGbq j7RZ0dFz588b6Ol+8h/PFp0o+njvnr8//mRaRs6s/AyDDiIVz3TBdUIUqpmZE9ArNil5wdIlSo/z icf/+eLL7xw/VtFYUlZVWc3XMhAQU0gIJr2tw+k1mhcsXtRQX//2O3uKDhXtfv/dnTs/1IdHzZq7 kLZovw+pO0E5leVlH+/a/fe//1OjM6xZu0ynUUdGxze1dpRVVjW3tiH2nttF0XOBRSBYDxKANjQ3 DgwPkdYKJvdqLfBtvHjWT5KDMVEaNdoAT/i2dpdOH4ro11U1tRV1LQPt3e7BAZiK0QbGWDyxBbHd jqfnoN0diAR8ZuC3zCV/rrUmaVeVW5CPKMmHjxx94423S5AABuBj2YnB4UGWwovtYLKlfJBY09Ha XnSsqL2lcWSw32m1+mDo4vPHJyXGJyaUlVa+886O0vKSmro6JOvESQEvylVr1yi8rkcf+vvH+/cB YTx0+BjSb86bMys6MvS997e9uXVnUXFV0XFYybUgmnNGVtahI8Wvb/mgorK6rLz86OFDSDkLj4nj h4+WVtb0DFnswz0K5xA6MWhXHi+urqhsdPT3+0f6XQ4b9P3k4sGAAtzAbHcgR4bNKcgrKzr69jvv l5ZWl1dUOV3klIQx4IqEhsbG9u7e/r7+nR988NZb77S3shhY4kw9/TKRxx2BqBH8BT5/MECTTxCZ Ax9bkHyy8Iq4+zljvPm4Iy/J7Fl5bW1Nz734CnLlFH300UvPP5ednZObFwmSJ2ekYDdYNp/sFFcn p6fOW1QI4OjxJ17Y8uZOJDHHMNbX1TMgnk5qk0FfX1vT1NZuDIlcuWRx5fFj77773uHjRR++u+3g 7n3x8Yn5M3IBHGKtIJ1bTW1jVWXjvm1bn3v2KV2IacmqedASRIWH1za0lFYO9LS29PZ0YIL8SO+q gN2Pob+3r6lpwEIJFSngJOV8JX2NlqU+YF1jBi8mva4emdRbW0JNRqAoRaWV9bV1nR1tyGes8gM6 4NaUgkXjhzHjgWjVMnCIkTHHlgjfFAqJwsJZcXGxO3ftemvbRxUVdeXFxVUVlaBDppel4K7MHIZd NM50AjLNMQUEoe9IxQt4UwurrvbOnpKK1q62PmtPh906jC9EB9gpj6q1RiNMd4uLS/ot3vjM7NT0 9G3v73jn/b2lpVUVZUiwWjE4OBgRF52en9XV1fHs85QnqLamCjaVXEODAaupqHz0748cPlIMZdLp 6eyC35Gdm7tkOUwqlycnJwvWTsiSgtUcw+9x5pANLZt9YRdzaqbgTBisCz4C0xVO1QiIRceLyw9F Nkpp9bJPZmVGhBjgU0hbBl/MzGxRoVV49W4bMrNroQ8gcJYlWaCNhMUHlqIfMZ9TAYQIVSsrlq1p RpTcD5T+5NAmbMcAKgJpxBlgwB3Q1zo0IUqdyafRsJSyzISd71hKWK2r7R5lSf0QfSGGhIp1hamX LFr0/q4do7OoTNWgnWU58jqcZBaVs6zm3B6jNLHx8ciicm7FnMenkTMUUgfkkIvQjgNTDLNJliZW jgIjSXcInoQ4GnDECFLIB4sr0A5AEiPXAvaDnz38BtmII3hYY2NicYJz0FvI43yXZ4cBmJ5bbrkF WT9AbMHyJLTZCMUAYOXkMyTQBHYDC1jNeAOYYEC834DAVykpMNwUIv0o86mxRQqxFryPWg0JHxIj Z4bBNENdz9uJzBows0RnyQxWrcbZjNbGRMdA64+PwW8grQ/ETmwO4FbALZPTCvN0B6FCOY9x5svq zMTl4AekVvNBJPUK7YH0D+1DBNDXXn+9r68fuWkR1W/EYlm9ejUWCL56/B+PQ8OAuBjcO08ydZEP Ts76UZHMNlSBBiM2qhY8F8ym9ZRCkm1nEyMRcN5BRpvJrCJEOaUE8qwcTFNNbQ2m+KICOOReGA1G xJeljMiSekV+M5meXoB7eJpYorfzcHGIByp+rG4yN4FN+fjXyWxRkJHdZIQdEKjwPDTtUiiSryQs uZtuvBEx+Sli8Thdn3wEAyrCnhMfl0Ab9aiw/GPly96eXnNUBLYpvrlCuqmsrm9qacnKSc3JTSfb LG2oOTImMsRdchxKx8PFRaX6uJSb7/lCXmaKQa2qLC1pbG2Yt3ghMjyR3pttqoz9AWCsj4qOS4qN 6u9qO3b88MED+w4crqht6Y9KTL584+pYJFZRaY8VNyqc7ll5GenZ+Uq/q770ACLolFS1RiWkbLpy /ezCLJ1SN9gzUHvicB1E8iPHjxeXKCNib/rc5xfk54Up1YlRutaWmoOHig/sO3ToSNmQQ71g0dL8 7CyzytXXWtHQ0WaMTYU1SmVJWUSsedGy+cwwjYQtdu6QDh1Ay+ETTbC4mzcrXR9qqqyqObZ3D0L7 nKhv1UTEz503Jz7CUFlR2mtxLV29KVSn9VqtFaXVDd22667YGKZwfvD+h5rQlNWLC80GFch+x+4D iL40Z2ZeXFxKdES4b7iz9Ni+/Xv3wu+j2+bJRMNMqvqG9mNlLdddcVmUibhTaoaEHzeUHn13yyvb tu/eve9Ir9U1d+XypSsXx8YmwLlgsK3q2MHdBw8iGmat3xiyeOnigpwZoZFJqVGmhvJDyMR5aP/h upbO7BmzElNjwuJi+np6yw/tO7zvQFl5rTE8Im/uwpiYWN9AR8mh3Yf27zt29Fin1VU4b36IwvL+ O6+/+tbWfR/vOVDUZE6eecUVS6KNro/e27rt3Xd27ztY2dSTlj1z/doVsWHa2qqKHott8aq1ZqMB QSpwSMXEGlu7mxD66OiBvUeLqtzq0GWrV2WlJkYb9D2d3cUVDRHm6LhQXdGR/Z0DltyZsxNjosgr hBMJO34lclG0trQgORihRX4FTDaSkpJCw0K4KIdjkUvyZNLJbBtxlIK8kXw+Ly+P8RAEquFOABRI dx4bFwd9g4DBfe7S4uL2fntOQUFOajxFkdGpQyPD4aJScvTYod27j1V3hifO+Pwdt+akxmj97qKj pdWd9rWrlsVGhJLRdWB2EIPFGBWfgeCsQ201Zcf279t/6OjRorr2kdi0GSvXLI9G/Exv/9EjO4eV UQWFM7PTYlyugRMlxYf27Sup7YjOnr/piitm56QalN6unq6S8qpqOGgePFRW2R4Wm3HzZ2+cnZ+M gLLhicnN1dWl+z48cODIoaPVdp9u2fKlWemxar22trkbRkZpcWaXw1pa0xqbmL547gwEO6VjnaGL PhJGNFrvQNGxPcOq6FkLVpiV7qbSAwcPH9q970BNY1tEXOy8eTMAfBSXAAswrFg0L1SvHB4ehpJj yGFbvWGD1+n9aPvu6FjzshULKVKp07b1/Q+i0vPz83ISo81RMTGDAwNlhw8c2rvvyPFym9uPDK8I 19FQVdfQ0bt04+WhRBVidtkvj8Pu3vbB/qy01IK8FJNJBz5Jawrr6e4uOfzx4X0fHyqq6rcpZuQV LJ5dYOvrP3C41JyStXRBPoZoaGhk1+Hq3NT0nLSEtPRcS29vzZH9Bw8eOHy8eNDuiU9NjY2Jj41K MWhDmyuKi/Z/fGD/8Zr69qiE5LWrlsSEqwF2PLdl2+w5hTOy0xigKbYlieyC1E5Se6fyhJCyqMiR yBElNzs7GxbERE3kAqwGZ4ufDNIhVRhoGywrsqhkZefwlsiME8fOOKeFC0a+PIsKTJU5S3ayayp7 NF3WRTMCY7KojGKvr49fQOQElYB03bo+PT5C4QBSTo5RAnQEWm3yOs3WPujFTE47ge4IoQUiY1IP IoEyHJQ5UrK1A6YOjAEXwwI6XTin4GMYaZEdGxN8eGIHlxqbtEPpRfRBAB0Q+fq0MYqQKLde58ZS ZCbztK2zTcug1QzYVM990ARBgTZ+Rvn4P5Kg+9q/fe0/f/Gj1va24MV6kcxCZmYmugsV/Snaw3mh Cy8AQBCdM3sOwgReJGM1vhlIXYFMk+A7L0KAA60Fb33zzTePhsZpj8VW/cgjj1DUiYku2a2AMQzC AUf+cMKehoWFEbuDEPqxcWYKqyFftJgQSuAXv/ilDH4QRMkYxZKSE3/+81/6ejF6J2kIfRzYFjge Dkjiu9/9LqznKV5pEFkGYyHji5OhBwpKajAgry2NA2WujenvHyCHF4XCHGHmvgw60rfompqaYdKC rLdY0Zz4sd6xCSDwBvLgcq6bwwlgl202KwQO2aJEll5OS7rByyrwnj0PF999+/Zx6AHVQ99eVVUp y+NI/PKjH/5w7rx5qOLuu+/mPWKORSJ3DFfX8gZIS1joexjcwVSYzBOYP8InZfwFw5C2SYCMmJt7 v3wv0sXzuiDUIZx+8YniiwrgkK2QkPs2MyMT0TeCCfu0k3WyG6awj6RJYzMCh5G62rohUmtP8UVL mCEcZ72lI0GwyWiCKccUt+xSKY4b9gOAePqpJ5HOABuOvCqDlyR/j2Tb4JhnF85lYQuICZE4Zq4o CXjhVVZUpGdmRESa2eeIjeHr7Ojt6x2Oi4uJS4jhxv5+LyINtjU2tw6NkKOhMS4hIyM9Al4SCkV7 cys229SszFCzmVQ3tODZyQ5DOsRn9PmdlpHOzs7ugQEXuCwFYipp1WZzXnZOhNZiHRkurx3UG0Jy sxJNem1/H7J/NA9afEqNKSoGcn282aTX+DzDA/3NTQ1Wm8Pj11Foj7hYOHtEI0QR9EPO3saWpu5e J/PBVwEISM1MiYqJ9NsGu1rqehz+sJTsULVmsLHdFGbKILwG/ZH8Q6itIyOQ2RoGDQi1mG522Uda W3uHh6zws4AAbDRHxiYlmY2K/rZai92blr9AB8W5tbe9pb3FpZ8ze2a4d7C8pMQdmpKVlRaqdSP5 Y3FVi94Ynp4YH2rQexwjPV2tnZ19VgfM+DX6aDQ7LkY30t07XNXmRg6VCLLBl2aDMY+DXY2tzY3D dnCTWlVoWFxyalJMhEntt1sGO9sauroHXT4D+aeEhqenJKdFRWCuXcOdjU1N/cMspkNIWHZuTmyo wuO0Ijlub1evDQEl9SFJyYkJyQk+p22go6Wzq8fhgrZdo4qOzsvJjvIPN9bXt/fZWVwKY2R0TFYa FG/u5qbegf4ReOJodYbYuPjYxAStwtXT2jDscKfMmAPPCT0jC6+rH0GUurqssEZUaECSpoTs9PAI s8lr72ltau61RCWmxpl1vW0NNq8mNi03MiwErhmCBSAiYScgscr+A/v2IV0XgAm8f/fddxctWhSX EEeBTLl/J3OfANdB0S28CNOvgREaohxdc801DKwi1yTcBSUhQjsVzJ6FINDMSAYkMtzWVNtjV0Uk ZSZEmbFmFH4kILEMDY4gvsmIxeo2hOC8npGWShkTvX2tTY1NI7qc3NxIE+A7pmpkJxrXT+KHdbiv u6Oxb2DE4dYyxYge+UTSslKA63t6m2pqa72ROTnZaeFqe19ne3vnoNXmdGtNUfFJafExZoPO73UM 9LW3tHZZYRYD7FFnQBT2hDSgGxq9wupyOBuq2iDoQvVBBGEKScvMSghXe50jTa1I761MSYxUeq3N XUP6yMTM1ASjgCupjV54Tfl99p4GOPKoonIysjK9/e0drc1DDh/m0a/WmyOj0pPCTRp3U9uASxGa nZluRABem729ucXhceXOzIMeprqsDsJzVk4GGU65BkpPFKtiM2MTkyK1Pr/D2tWBhPE9Nhcsogxm NDs12aTyD7U19wwOJc+eZ9TpQjg9C8BuyO1yHittj45OSAHkpYMPittps3TAhKOnz+mGr40GFh2R 8YnpSbHe4d66hiZlTGp6WkKoq7+rs7O83ZGemZkejUy43o7WNiSqH8EaV2vComPik5NjQkx6r3d4 CC4vzUNDFjhnkZNwRHR2Rlqk3jk0OHS0qj0zMys9LopCuIkdiZomvKNkJ6nxAUfP8bwgQEIBfu/o 0aPQzTDG2P/6668j+RTCgnBAA67IEBhFUHw4LHu9UGdhF61vaNy46TK2yQdshzn8gZ9kqeP3g5ks rygFFIiQOlzDdBEKgOc4hNOPn2IEwkeJQqPxuRsSFhF5kQ07URr2uls3ZMZHKB0UIoipn0i2Iakb AEeEdcBpsRiddhZBEAAIIA1iE1UahmWweBnkoCn4ULamaQfkHD7bvCWAg8pEBcytXulSQSnqUHrC KPOWDy7UfdpovynSbdDBj01WaBPA4Vdgy+gngKMBBfOksgjfgZ+W+Isa4MjKzIIgBICDL+8JZ2sa 4DgZEQPgII6wt3sKJZwp2TI4DMEBDuasyQhSzC/NJ8J8jgE45FkOBjjkxkz4ofytTDxp6emIrhG0 j9PqheEGxVRXKJFs9Utf+hIdAIyPRxQAHG9488KLL7a1Af4TF5e0RQQQgUVS43FO3HP3PeCrli9f gY+5eaqMcZwW4OAyBk/nDJyC9xeMHhTVfGQAarDgGh6ecbqtvQ0iBxBAEjiZ6QM/82DlYQ434z0Y OP4gxcp0uzDgMsBxdpMoLz9e7FNPPfXqq68wGw4xotymjWrx+dHa1WtW09nr9+/du5ekI47aSioF Gnr2CXLmQQySR9dg0CclJeP+lpZmPgjIMcm9VIKnoLune2SErGwRpwLXaXv0qQA45F7AfIMAjuLj nMM7xe532o5P7Q0c4ECZyPMiAxwyLnOe9pkxqOVpN3xE/0UYwurq6qnt+yVT2nkGOCIYdyK5ivNF L2Q7Blr4KZcjQhjgYzcTzHk6SC4p4AdFV2ThMGUclgiA7aTSXsPNxygbBEVx8JEZkVdJOQ4kEQRY DCnsIccQy8TwUkouwmugXYXCpQEmwTuRugOpFqh1SC1Baia6j2I8gN2CCIHUGWovMlmxtCNUljDL 4wVSHyDJs4qQvQ7Lw0OYDO8OJftEaAK27yE8BkUaRfwLSgWK0AoUugMhFCiYGnXBo0I0aDxA0QsQ Vw3fMqmYDQn9RIMQvhHuAWgX4om4kHHGpTDgHgoCwhlU1jx6MckHgh/KQCQLfIzimGYLvCOJd0CI qNFMs0aBRqhZzAOU0n7QwLKOUc4ThMqgjjA/I4FAk9SErCxsGBElCvwsptPPHUh1fMdic4VDB784 aysEfPY5OF5yl8CQipmgkcYIsNnAuYBmE6ZFfyNiJ4jBx/lmqpQy+iJFIL6UHRlY81itdCz7D+wF wDEXkh4+2wqAY+HCuAQYEooIVgzggMqAAA4osXFawV4SoZyvueZa1j/Sr+DQgiISGo6CQgAclLmM HeSYYgj4gD4QR4Vi7PFILlQt5ZbioWEopgjrox1leZQIBMt6zghVQuj5CLFJprnGN0SDJAaIezCe blodCDQDdp2ClApaQKRcivvKnTjIRgoPUVsE80QTzWJWKD0E9mDiGKnzwUStaj/Ck6NFFBSEhAoc z0qVh0wsQIEBg3TmOQQZhfxkPUoDvtCwNjBKYeIKNR/JbRCwBfNC4xzgdXgvuDTDqZJ6Sqihm8IG grzQLIwb3ccCA9LQoXKg5sgAh7qQS4jogD8teEKMBnYEkBYtcDZKzHhKcCQ0bSwyMdMtY7XSUiKi Bk3SvNCD6CAtK1Evi4nC/qaxY9FQ+SojskKrQMooij2CftLscGKT0YwAyYk2iF5P5S+24scDHMhi GxZKQWqJtwoCOBhgNw7gkOx22SAz5brEhoGxLC8HwBE/DXBM5ax9esoaA3BIGLm8fmkJE9kQ3dMy xtlEy4ZhFgzkYAFyGCJKmaEkkwoeMJu4e7EFkBuplAWPcf1s52TsP39RkG3xRvhmEgNA9dLt/CgS vID0jGhY8J/8AGSls3JF0y/W+RjPNE9e7Xyx9ulCt0sewwtd8enqCxKE+AHIX4xAefTwcRdDEoVD xHg5SkCKbOlM+Cw+hBMKQ77Hfg/jAgQe2/XRRwcOkDGOIDNav6olS5asW7cugqn9JRsC7h4mX+IL fISk9+vXr1+1cpXcBRnUCHTvJCMjwEyGSlCwTOmS0Q08h89xgNF2wrgzngYVtvssKiUFouRuOwzv oG5QYEp24Sle3skgwtNNV/CWJ82WNAYc4eEbnggXwf4Ck9jQ0PAhBnbXLmCvEvPGdi2xAfFmKtFC eBNIVy/wDobUeMnRBcqI3l5SCY6+MMuwnMf3/f19k0E3JtnBi+c2NqLs30V2cSpix855bJu03M62 8xf52Xa23fp0PMcXK3hpbpUqLrbY+VahABLBgmgywY6jG3QFRCPGUQXtsmKDIbAAggZ3u6XvSVAj hp0KFC7+vBQW0JNykbJI6pDmSRAXyWdZCax4Lcl1ctVoErOLF+1nQiX+hqSk1iNmIb5jCUUC7WRS kcxpARdAXkuIR5RPVhQlHUZMBkWt+I20KTCcYAKqSo+4q2IEVPCg1BIWQkcYyoAIzYEBXgkeJagC f2NMyTmCugD7CDwiD5sAcsT2SklAMSzEtXIBmvGvaD0qQVN5bhT6nNkZ8kJQMF70J4plJUOKB2TD Y8Ryxpb5MNBF0SX5UQiRVUOSNWokAZhxvtxgQUepPalGacp4YHvCQyDAUsQRDg6xh8hVhd7zTGck 2HNPbjX8jxhvTV0hcRpaAC61T7zM5f7IgAwLDMr5B5kc2VuZKKmsAM8svpI4ewmYUCFmLhwpEN+U Q0V4oRVsNtiIsGmVHpImFP0UyyBQuUzomESaC5n8GY0y6sQagcspieUYAkwBSJUDXjxiKWs7/YXk uexxNhHoAZE6/Ym7yCpELCI2mGxu0FQKNspqJFSKks4L6V2ifLZIab2AfhCWk7dPPEgtZwbqkGuo 71xbihcNBwMR6WGAk1wsCUwQ1UsUSXgMo0dBVEH0SSAQ0hAh53HQniDmi/Igi5aIwQJR8RUhWD8C /8TCpqjGjIDRCh1efPWxm0W0Y06ibIz4cPFOsKwMjMh5WFi+P/G1cPFcfAGKYQhmRTmdSkTOCV4m Onkj5m/OkRW8eEZjuiVTNQJjAI6xxQpYg//i652wfNrcOHgsHY4sVBF9x/dytuoIn8Yuht1M5Dah U5LFj6YQ0iw7FSETbCNhmlr6g3APtjHzdc7OH/GDVixjMLjMQaE/+CEj7uHyCD87p2p8prIccZgK PGaseHOu7O9UtnS6rLMZAQ7ijQEjxBktbct8lsfO9Th4YvLVh4WGQa87+kSY4Gm+IFikGqadUamu ve46WHbg+vKXkOT03jlz5pAigC2s4LOCi/cEk3NmTLomQ67B3eJnDz/DRvNkgQOLbQGiAl6+fJ4F 3o863qZgnb/51pt/x/UYUug+jh8niotH8fui0ZR/kcdV4awH2+Y4FyGkFtrGkFRlcAA2Gk3NTf0D /cHDBVymuQXh1YTJDBsHiRENEESgO3ygJjPIkyeV6TtPOgLsAGIzyaaWLxYhj04BjY1ZOGc3EeyI PIed4uxq/Zd/auyIj9rUuDmEHA9T7BwCIWBDx2UksWOQBDJKSzPR6FJxjL1inE9AROXmGkIMlGl0 FKvDRS+JJ5uAC2JfMURdACpC/hNkz6QMSZgXnFQQMsIqJdaOi1LsJeuWeD95VIagZpB2FcAw3+5k xx/eFwEscIlf7KmsdijDKfpH0MUGJahr4m2wAT2xi7zIUUMcNBpygyUOUWjrRFKLUZNBLSTtOx9N mavkA8fwJzGvcqvEJLPxlZhQifUlBlgez2CFefA+w1WHo/YKPvtncgXvEPwQOdXFjzI+5GI6uDTP JzGADohCGAUGDYaEholFwMd11IoIXgujiFY8yqeA8+xiqsQjEssipH1pEkYtN7lEqRB5EsY1XfSU bCuYwQQnEvpJ1QaJzBJuxZSl0ufyKpCnVhrWwNOsD1ycERTI72HomXyy8CGXmAgxQXzqpbESRCag sKBRk08nXimrZUI6DCwVTlPSxsBaJ62RUQv8TGhsqu4dyxNyUS+IZkf/Faj2ZJHLpqph0+VcMiMw SmgJ5p9kQuMyh2D++CHG8lmyD8X2z0QnCsVBVuYMsMR7OKuwdK2Ea4qNXsgCQgoMIKF8H+AOhcxG jS1e0TZ26jI8gwlb/PxlchjfisSOwdd0MId6cU5SdHQ0ejkwMCh2vyDBT4zzxdnu6VadbgRAiqEh obGxcbJ/CnuCrxSR/3V8GeMxkdPVM+p7ScN1GlZGnCUCXCBJaeXKlZv5df3112/enJtD0ZvQhdzc 3Ls+x687cV1z7bW0NtmqDz58Tsc6sTM1GG0PgjbG82zCSiKAp4qB4+udoxsUkBHJZQXmMSoX9RmN 2Jib9368FxgHrrfYhSCd8jYomHcJZcGWFhYejqgcwlYtSLcgRsbvR0wy+E/hgi+SgCfYSLncLnjJ wniD7XQ0MogCABchQB5trQjp24pfeM8NN0ZrKQKajXPp5vSzpx4B0FlKSgosa2B6cxGOlUD+Trvq LsKmXwJNkoc9IOfIrMakpkSWTMYMxhgWSP5WEjHHFC5Lj3zrOcl1ssr4/s4OpFFA2UQKoZOWQTyX bGAxphEnGQreyYDtriTyjQVgeJ0BaTu4exMNVPBkSBIfF974ocuvUX8wVvZk+q+xQ8rMDoKfFw2c 6PmgWvgk8X1eevwUU3LGyyP4dAhg4+OK4YfmaTAOMTUyOYkeinEL+jXRaAbGK3jkJgnIyDUFqhTi elBPJrW2xvdcnv3xbZFobJQaNPg2QYGsZkFgxA/IE8gJbQxp0QfS/6ApD7RsfEP4Cpx4sMaMzRlT yOgRFC2Wqprk/JxLpZN9lrOItEi4eyFTM/AxCdCt9G7UJJ0WuZtsE6bvu8RHYIwFB1/e8rYe2KvZ ps12fIYxM0mEBfwMwhwAe7AXpTUinBQGHORjCO9CuFXixTOxcKyEn0L4JdlnCndUUhUz+zSOKAsF KTdK49udvOkxJJI2KgmgJORchmZH33tRzCJTwFFwBPweGhqkFT1OIzeto7sopursGsEcOmJjYuCJ wHk6LqsSQ8fF+yAd7LlPNLdzYteYQyvogJRWC2+N4IcoYx/cV+Wn+ZFC//EuMyPjNn7dSq8rrrhC Hgxe2CRbLsqXjqLAsj2lFlraGkSv5J6gUpZfBvHfBCcxyWbIjedjBB+YV1595dWgi6WlCOKkpOJl 1hbfcVRFrdaEh4cjz4uYVC4qBE9z8ESMKjKYFxRmKsh10tGBWKLthHHghR/t7WfhmcLHIRiUOTvi /Vd+ii9PBHUHMQSnUBljjTUlQyTm61QS6pTUM13IeRiBMSzIWdYwelM+JVgxvgZhM895tNNewfcE veenEb/GWA2IY2BMyfJGPOrzybRA7KOyfp5XeeqGs1NgtMGgOKCCnhPGDoE2TNzGCRrM2dqJdPzB wzJugPlWL3b8MR0Y26HJjUxQIacaktGFi61ePlgFa8zPInGd6eE4dpBGNT/AKZyW3Kb4hrMRxvks URiRk0wwJ/rRgsQEy0yoTgPf8EeYPD5RN5m0cgb9P5N7z6DYiW8dM4WnW3/nXN8kCxjlXcV4LBbj aCwqJ+nFg0sVi3GSFU3f9q86AhMAHHT+cN2ltGBZuCGWI5ZMENnhyMwtYJ7B4n4KMygKECO8T7zw NQGiAcc+tQ55p8jDDy6HsO0gkw7YdiAfisg4zX0SyRqQC4KAQ8gNkvwkqSKWMJpnnKfNhRYq+ymh Guwh9qIYAQjZ42PhyQN7/QXdR05LRUIzM27j5qh88LE05s/Tljx9wyc/Aoz9EVhGYEL5ZAeOmDEz GyzSj++CMFia6OhkGCOVLIn8QWexpNkRbCGtWZnm2LLiwCS7+Bf5M/KvueZqXIWzZ3MnMnEbW+yC sT9D4DxQh9Q0TuHj16RM/7I9C905ERTCmz32wJ50wxDm4+mnn0YkUX49+dRTXd3dYhz4AhTFs5ER Wkc+SPStUDWM6wH/erSFi9TLk3Np0poXkAf+BICCLMgJ8QkI1c4bwK9TaOo+ebL/9LeAkyWj8wBt Tjm6Mb2lf/op5TSwguBFTm8EztRDwigdWhnKCkfKmQA7c/Khktw7xm6CMicUZLQeOHmC9lwZCBDq Iakq4Vpwsv0q8Fhw24I/Ze+DfRKCreHJgSSI2xRG/IxV41s959rYIyzOyGhPhyBmNFD9aIeOwLkw cVP5c9J3orrR4xzUd3HEBM2oaCU+gceNuFNq/yjYIzDWshcAc4WQHTqY8E1DJab99AKn1DD5IGCZ U4IbL/Yw+SzDSQeL6mCWckKSCnZxCNww6nwdc9hO0SIeRScTwUYnPzdP0oJgWuIpDCTLiyCBgFcr O3uJouRZluZIohKhwxW3jWY9JHqQtRwkhZwUVZHpjRM5P2jOUDqZgJxONxuS80uQK9AZD+zp6jjb 73kIGn4sIgIbGxA+LExzLhVLSTlH81eCOTylquxsGzX93CU1AmNcVHhYjFEnAbNM57GuRMQroj22 XPEJgxZoXTPEg6s66XP2BP2UcAwiZopnROgGklhpKGIOP8UkghZiF8AUQkFYxG5uoyEaxDcFgjuk wKcyEE9f8fgc0ql/hjvHBZnT05gLXpA2TFdy/kaAG2hwq6YxtUhGS1NMlhJXeKo+cesD3MHdQARy yQNt8BXF7AOXLF361a9+Dde6devGIwsyanP+Rk9iNcQONOEpzDvCVvuoQT4tGxfMS/AUrdI1ytOb D4nUWY7zMLswuih8CQEcQUDGmEYGT71cgTxinB+SXezGjCT/NioqKi09DRcSjsg3nHrfmN5VpoQm L/JhlJGXKYddpmT0Lv1Cpm7nDhJ/uU74JALH1NV4gWbn/AjCU9/4U8Efp6pN9I9r2PjsjEJYzmDC pFvP4BH5vKYjW6WyjIxQEjE6j0BBgdzk/ACDkyziVet0CIY6qWscUjSpp6b+piAk4iwLD15dk1Z7 jK0reDhOBgdM/PkZT+hZdvOSeIwHOuAZXuHbC+takha5Nk7aFTmnhzjzNqtVRwFqJWlQ4gCnR/yS oIXz1YkxFhy0wQgWSgCNFF0jYF4ooEcWuAbpwCjyHsM1yHKDBw1lGZKYIwolgUXCH2BzyLbCE4SR uwrLp0QgOBxXKPgUc3QR4hcLUKompF+toQxOlOxIoHpMeOA+MGQ4QnE+UAILfMyBcTyDF9eLnK/R Om/l8mU8Rmw7b7VNF3yBR4BotLa2FkqVC1yxyWRauHAB6Xr8in379iGzKZKAwNUjGBEQcLgEdgj4 YFxDP3EJUG7zWbQErh+8+5RThvGDMnoRZNsS6LMsdCDqB4JuICUNfsI5BXFAJryfP8l3z5NdHNrg u+vJlPm8BI5JjermKJXGBSaif8Xq+DRNCFZ+UsPBWD9+WE5fF34EJK/9ceKx0IGzz+UvaR1Lf0wk BVNpTH0vKS15h0apaE+xk0z8lWTzwLROY+w4xjwhVzS+pGDVOt/WgsqdsOJRN4yvWIwD67Ks7Q4u iN3AjRmEScOobwOGD6ea9XH2EVJDAkLzqHYGTdVk+sh2A8m8j2X0Epdwkx7v6DO2sYKARCNkN50z W8782NJoNO0dHUgozs7EsfA+9gn42SGcEE7/yZ+VpyGYSS04aXrHkdAET09FfaPMheQ6+JoStgBB y/bUXRCmHRMsG2GhPq5TgaCwwXN4wbCikwxgMJGPa8vFhUEKzRvSvuh0TU3NVquFMvyCoLleKegC WgcmzGQ0ceYpmKonT+GTIuHpmy6tERgPcEj7tsSss/SQcrgNIYTDg9+pVjlVaodf5VSokLvc6UGS cqXb5fe4fG6Xz+P0eZ0KrxtZpQFYID0YcowhKbVaoCFI+404BRIPwIxBGH4hKZY1lOYJF+w9tMD3 CDGRs0ONMuwi1ITdGQDVOUZz0dhhBR2FF2OjLi1yvih7ww3u3n33XZvdJtT4E2Fw50M3iySy//b1 f+MQ+G9/97vf/Pa3O3butNqs8onMBWm+9tjZ8cnTKI0DP8NGO9FMzFtPbsZ7enrQ99/97nd//OMf 5S7LveZlBCM7fEhwARmpratF5NG6ulpgQ4jRcHYjxEVlfhgH2WTzegP8kRy/eUy31Co1vFe430rw BVsPMLvBn/DSzgctTW6kP913BZkvikk5u+k+L6NwER5p56WfU1noaaZPWnlBEspESmRhN3a2DQue OPZeru7MpFu+TY0u4SzbNIVi2Fn0Qd5wg8fiLHsSNCiTL+FTt5QkzwfecK1W29Pb29HZiUzqoAg6 qEQ2c3oLBQYweYvFivNCmDwyAmbw+li3iLOevcBgB5KGUGHSvnkmBQeDTWfynLRWg6dTLivAP4yi i0/d1E+eqqfiztN7S51jLcFbLVfkMHru7u5CaHaEkReeVwHTfoXT5YR6ye5wGE0muXJ5Gqfn8xwn 5NJ+fCzAwcPZsn2KpyjBnyK1K96wREaE6Lu1Glu42WGOtBkjbAazSxPqVIf4vUafx+BxaDx2ldeq 9lnVXpvOY9O5rBq3XeN2qNxOldej8nkJM0GcQ4qXQcE6oLJk6dO46QczwCMvFXzvA36h8Wu0Xg2M NYQgEPBZIQcZSunMpCEelBSfkBKAonEI35cz2S8v2FSP08cG2cxPL9jTTAMRJelLhDL8gk3aWVfE mezxMifSu4aFhel0OmnFnRdaRd3COUWCLzgzJIwIRtsNcX0QfkofC5mc8UeB9/KfYz6c/BCNKZ9z KgzUELvPyPBwZUVFc3Mz/T1OTOGPy63FLYjQWS5dFRUV5XgFXXX1dbiH7MhE8fRLpG7hajneO78f p6nFMgKNAUwirRYrVGHsi6BxOHMVugAdxHEu9PDBuIb8ntckzVdgOKGLy8nJSU9P54Qkv6695lpw sRw3ka9pjGPydMjvnBAPOq+2EuNtMU5m1CO3MHjez7SD/2r3j3cQO9kI8IUdtIImAjgYiYz2Rwha blzAE6bTbE/ivAcvKSD+SY9ICEXwouXGHKc3luDb1yR4hAmU6GPUt9wBmMf+EEQWZKoR9Lz8VjLu lfsu943vxMKEd1RsCanw0QYwUglBQxAkmEqWLMGt4u9ZU0brqLl79KhrdKiCgEgvPgfzKU1NYM+c nJnIuayj0TPCRuzUVjZBGzoFMMEAUXpTGmX4d0fHxCAsdWND08iwxeNBUHMwzeCEFYA8OjsRvror ISGRXFT4LLOf5JsJ0+lxfTgV2zFmoMYTXpBBCutgUOSU8Stp3LCPnWHWFCpD2vVEY3kTBZcg3SO8 47malNgH+jU68+8Ei5kvyZPGmB01OqeZIN7KYHRmPH1MYqmeC1Gd0bOTpLfJbC9nVO/Jbpb3XuSn gyquoaERqeXAdbk8bqZUR0h4j9VmQ/T1gaHB2Lg4rV7HudPgs/Ii0kBMyaBMFzKlIzBhkNFADYzt 5/eMWqmIo6EDnhZuDouOMUVG6sxmVUiIz2D06A1ujd6l1jmVGrtf5fAp7V6F3e23Ob02h9fh9Dqd XpfT63Z6PS6/1w0PFrLk4H4unG0Hcw+zDarPr3DBxUWhVmt1Ko2W5YRlUTaYtYdsLch3GN68ab3l lNLGdGFTNgKM+WORaXjYXIXCYDBAXi3IL4iMjBojoE5ZrchO6nI1NjTU1dc3NzXxxYVXa2srjBFw 1bOfSGiKGoGRs4/oMzwibqivr6urw3sADefpIOHF8vUs3jNXtOPHj//gBz947LHH6FvWbNmvRM4U y1g+gdS89NJLuP+H7Pr+D37wfVw/+MH3vv/9733/e3j96U9/kpgRxpNIFivye8HkKZU93T0VQFYq ysvwr6K8uaWZ+CGBf7AAHBTxauovLk4DT7EAWLFZMXHBdSDrNrAwIGLY4kSuKuajF3yPPEEckZn6 Jk6X+MmNwPSEfnJjP/maJblMlrhlkWzUcpyIT/k0+NWO3VZG7zHn7xQ77QR8spudwOQviCjLBxns RF5ebnJSUktLS2lpaXNTMxxSBgcGoAOvqqpub+9IS01FuneY+o+JRHqykTxpF8ZI7xMO9Mkk/DGA mnzMT2a2RIOk9gaPbdD7UZoHfsCfdhYmU/tpCY7fMKaokw3OJEubotuCR+D0ozFFlZ5dMYKrYg/P LpydEB9fXV0F3guZ5WCCNDg4BLyjqqoKZrOwVM3Kyjy7Wqaf+lcegTEAB09fwhUa2CpgWUFwA5lH sIgZ+I3P4SblUWnsaoNFY+gxhvSHRvRExQzEJfQnpQ2lZAwmZw8k5fTHZPRFpfaHxPfqogYV5kFv mMUbanOHuJwhPnuI127y2fQ+u87j0nrcOp9XSy8YaSg1BMsC86CKNXZNmF0X5dGFADTxKfBV4KWA 7QaaRjE6fHCDUSrgvAWDEAbmjlLI/CtP7iXb908Xuy87XsnzAcYjLS0dTgfskyn2Cwmmf5j9fevb dH3nu98VhiR+/6//93+/+a1v4fP/+I//wO+DBw+iEW+++SZ98v/+H33IHsHPb30bt30Ln/zwRz86 tYb57EhNlsmxrQwND8GvuK+3b6B/AOYYPBur3WHHIUcJVNvb0Rf5hQ/lixKtdrQDFJDCanBdF49F zH/L8IV4MworCWo6fS2xVsxChAyF+PeIWj/mzam7PEmwVSh7WQtRF7NDKcPV3d1NgyOZeoWHhy1c uHDOnDmREVHmoAsdpAclwBewCMLLnd1cTD91kY+AsCSaDsNx4edpMkJRkF0B/GlFSIbxMh41nn0a 0HUH/XmOXQu2bZhcUYE4AmPuH6ftHWWAMNoaQZZw5XGaQLYNDkEh0u4FxwyZ6P1JuiAMMaQY9AGr gWDzAfnZ8Wrr8c2d3Fidwr7mgkmS0omphGdifkHB/AULdHp9TU0NYkvt278Pb4wGw8IFC/Lz84nO 2OkwKYxDWCFNciA42zJJ+5PTlznG2mgC4yNeRhBVSfdMsHYmos2gNvBCxjd+ou6MKmrq+nv6ETm3 O2QLpnMr5rw/LSu0IFbCSwXszby58/C+srLqwIH9Bw8egGoNTPKCBQuys7OD0ZBgFGu8uet5b/d0 BZ+eERgDcIhthLef26oL823Jy09yjKfIt0hDhYu+4dFvRYoBcjHRGvQGkykkNCzMbA6LigyPjDSG hmsMRuSM9ao0XpXaA19BpdINZAIxnxV4wXaOZU6hnxQzlArVatUInMu2aV4vp+wAfUuBA+D2MuGY nye186dnfqdbenGNAF8jnJxHqdzPXIMnKerZuji54oKL9zzEhnwFy/zc5E+sa+5Ng9jBhGew0MF8 PSqAIE4sOZ/LEhOWEaw1zz///Fe+cu/v/u93f/rzn7/y1a8+9vhjqB5wPkvt8jV8Evy69yv3yq+v f/3rX/va1w8cIJiGtZxefJeQY4mOIQJm9yEAC3gsw/MTMUpwOZwO/OQhgQQeJJmGnSJ4yllTmAg4 Ktm0oxw24iIqCglBAlUStrBRUdH33nvvl770pS9LF+yApI2anqqvq4cqjwFmp9VknXWrpx+cHoHp ERg3AtxYg7+mrws3ApMBny5ca853TYzTpkSDzN7ZHxsbs2jRwiuvuur666/fvPn6K664cuGiRfBe YSaKE/D257t50+VPj8CZjgBnV8g2VqmMj49fsmTJVVdedR27rrzyyvnz5yO1HOdXZSUTbh7D0J5p pdP3/4uMwKhNkHm1wyACvnrCDptCZKgBMegAsfkUWq9SQ+FGVV7kQ2EWExASkBjCS6E+iTGn316N Gi+HVmPXaS06vUVnGDCE95oie8Ji+6JSehMzutOze9KzezNy+9JyBuJTe6PiB0Oj+k0Rw/rQEUOY Tatz6AxOtdGrD7WEmftCwxw6PTJ6K5BgVomfKp8aiVbwFi+1X6WFDwuMPUjRypYJaxT1gr2mr0tw BFgQSvr3abHjgCzNUxHJWACYD/E+CHc4CxNf6ZFRPLUALNjMk6kCi3kjq3HwhhQYAsigc8Lr8Tgc EOzhEyFstxDSklk+EITJvTnwcrvccKDAnbhsdjssBc4O2uCght1ut1gtCOGJN/TT4fAi8DBdDLcR b6jmCWuRGsXDEgcMNKRAxQTKcHxWvnPMSmAlU43QehUVwSHm2LHjx06cOIFwpPiQH7fcpYhTG33I XetPyTieEU7FAzGwvYv+CZIeLyAxqYkhMOS3Ekwn/D1v7SW41Ke7ND0CF9UIBKMYY9bpWdsFXFQd nGRjRofBGGXacLKveMlnrQYfb5xy1kVNso/n9zamOJy83YR0Xsv7P/fO8Hq8gMQlO0U6A/hhLR0K AcUGZwACYuEpKPn8dnwqSz/FAI6KwzKVdX6KyzoDejuvvZRQYE6TMmvK2Rj+JTNNRRDGwMUoX7LM 5Rav0zzPeZ2mS6Lw06C8UNvCFk6t1jCDCsg7CL6BF0lAZLrBXiImHpNbmGQkLj4+9CFhEWpeDjf6 wHtcSGuM4HlhYeFRkVHRUdHmCLMpJMSg18NaCTeyW9E85nXCaDkgrFBb0Aw0RY0W0pcnofVpTeYl QaWXTickFf0oyVxW1MsOC5Pcu9mRwCNETDxEsp0C/1oS+8XNWEQo4f6//e3mW27esmULB9LlgmSg BEtscGjolltvvfmWW3DnbbfdduuttzQ2NlKBuM4Q5+Cd/e53v/vZz97+2c9+9laUhZJv/sy7727l Z9j5vuQDlWMc0gAyFYFk1sHfB2CO89+s4KiTo+w22HA0NTfdd99fnn7macBVpx0fRg7nfxxP247p G6ZHYHoEpkdgegSmdAQEt8BOarDI2OyRXBPqATqtWCR+cXzgCBM6gymtfrqw6RGYohGQ4baAzMgh DCZEkoDJYA5h8czkyymqebqYf5URGE0xSo+CvZQqL2gJGEN9Q8/QsFqlMfKtkyQQv1rl0yn9Oo9C 48VLqfGpNCz6p3j51H68+J9+tQLv/WqYWbiVKo8axVLcbirGBy8Vtcah09oN2gGTdjBE3282D8dE t2ektmem9yXFtUebXXqjH9E3UCFyqqgVflayh2JF+1QevNVYbKra+g5KnUxQSOAiWw+yKZm+LtER IGL8tIpwzJRjIliAFo0K9niItoBrEYxNFy6aM3vOyaaQYyXcTkG2YqCldXJsOxjvICmYeaaw00Qo fnhxHLLA9wAZeRgLPCiiWWBrIEiRFhf6QDgjt5o9w4uZlpAvCbey4IwahzHPsKQzuF1SbZHhxokT xUePHjl27BgSpsgcIcY/OTkZPp/JKSkMmeXRjqWNxC/8dE7W32BkYUroUy4k8GaioZ4kHHYGIzWl t17kzZvSvk4XNj0C0yNwuhEIVq+PeX+6Ryf4/mSlnUVRF/0jOIz4WclbykENlnaQPuL+mficB5mS v7rouzXdwH+xEWD0K1sVgdXiujdAckTSbDCYQwoLpc6Im9iwU3hi/4uN33R3JzkCE0NiQs7x+ZFU ARH+QFcIqaHVaKWNlIfIELKR/EvG4YLeSAkIpI/wEAPmiGbpJ7PEoGihFJaLveCNgj/JJyXQNlnL ykUNbPFGgxFPdnf3IOfDNOlPcrI/1bfx2ASiC59m7Aq9kGVmtquPmhYsCZA3fSTbPJ9k2iSd/xhE gGEnvFACIMAMjXFDg/sGhxfIFkA2j5IqoVNGlOBHmi4v93vkJxC/hzuw/PSnP/3C5z9/1113HTl6 5BSgBOe0JuyBZGbITGrZ4XUKcxApmoYIDzppSia4hp2OoxzWBLwiOspPTnphZBjaokmIT5g/dz5C XtFr3rz58+YvmL9g9uzZiYlJ2L4mE7btfEj1wV5Okx6BT/hGmdrFgIy2EvqEGzdd/fQITI/Ap3sE Ps2swFmNPD8l+XaKnwhT9f4H73/Aru3bP0B2dMFaMwuO6ZjTZzXG0w9doBHgrJTQsMGgWKE4XnQc 1Pz+++9v3759x47ttbW1jDMkhnXaHv8CzcolVM0EAIeKMrKSihZy2Igvasex7n0nunqtJr8xVWPO 0kdlG2NydBGZhogsvPSR7BWdo4/K0UZl4SU+YZ8b2Atf6aLzdNE5mqhsXVSWLipDvCLT9RGZuogM fWQ2XsboXLzCIrLCI7NDI7JN5mxjeIYxLMMYkWGIyNBFpOkiM0xRWcbwLKUprdsRtq+0d8eRrkFP ZLDEqEZuFWbnzsQ+WjxSpnfJ8esSmrxLuyv8CA94bbAYFlxJzq2APu0Xt5ZgEUKDHUMEPCGHk+B2 BPwYCBabJRZHICFch8MuCeAYLWSTFQYzuOBFTTR6AlORR368pYnsgTYyPNw/MIBcXgiiQTDISeJ5 yi7B4hhTqZCo5ev/9nUktOPICzu4RLQM7vcmtW0c9jOuxZKliZwohcEZzNN41EAJPznqcrARhzzs ciwMZhhEF0xXtDodudLBX06rI386rQ5v5LmQixrTKA6U8Dk4U/qUcZaTHeSnB02krCs02ufTFuZM uzb+fsn46NxLmi5hegSmR+BTNQKnCOFxxv04eSqWMy7qU/AAN9AQQf1ZexGX0Rxu5raQ0dExyD3P deDSIR7Qk49SNpxHQ8lPwTBON/ETHgHG2jNAAxQN9tEDEAMGsvgzNTU5JCQEejREeYyLS0hMTGF+ 2PAIgA1/sM57lJpQsJdnbkr8CY/DdPXneQRG7XPXJ8yj6oSRG+KIkgm7T+EL1TpC9H5E35ADhQtJ Qmoc9wYRpkVBLD7SuDLtLACTIOU7U5MKFhypU7gcK2HS5G/C/a5YxENSKLNaKKQk3UlpYWHvgf3c 6vBb3AbYgPCoicA1mPRCtw8lGO/92lf/65c/bm1vkzxreFs/+X09JycHSRuQwPwsRKDzTAxUPKKi wC3iwMEDF6CuU1fBZx90wOOB8+GChF5QUIB8ob29PRebCIemxsXGrVi+Ijcvd0zXIMz/9a/3IUgn 34jRl9zcvIgIM7rQ1Nzc1dXJaRP/YL6h1+t5Z8G1wGwqPT2DhymtqCiXFTLyetLpdAAt+NN4Ch4u yUnJ42VrfFVWXop7EKG6s6sLFDi5+R2FMsjGIFx5RK1SKL/3/e+vXLFiQtlbRh5Riuzucccdd1it lNJ1wgag/RgBngpEXrFkbSt2CWGIIcARNixyOQGujpGNvNhp1whyNuHpYEpKShEyVVShVKakpCD7 KroDPAOghkxvcuGE1KjVuK2xsYFtVoTEjO8FBtbjcSNSKfK8Tm6EA3eNwTWCyZuPZGxs7N13330K mAPqDuQL7Orq+sT3Fnnqg1dxREQkEtoXFxfR8F5MQYL5JrN40eLyinK4LJ3pxF2Y+1NTU2G3WF1T fWGq+9TVwuLTEfPy9FNPXnHFFUgwJADxIIs5mSyRZBrI7OzZcz1uREk/FRwJDXlGVkaEOeJTNyDT Db5ERoBOWt++fftgS8hdQvfu/XjGjBmxsfHYRqEgGBgcaKhv0Gg12dk5oaGh+AR0brNawWQiXyx5 krLTk59WJSUnCgsLweYJrconzxFfIrM03Y3Jj4DT5Txy+MiCBfP/P3vfARhXVp09vaj3Llnuvdtr b2E7C2wNfZceCD2UJP8PCYGEBULyJyT5gQT+kAChhhYIC8uyvbj3JhdZsnpvI400vf3fOee+N29G xZJt2VrvPD+P3ry57757z23nfPcUcFHYHnvhhed37NiRnZ2DHMDijgx7Wlpbc3NzFy+uz3JnSbaj o6PDw8OIF6vzbGlMjsztCIR35kxDRUVFSUkxi6vaZvfsC5dJ+XKmQF7qSp2qwQGEjE6bKWFnCxKa GMH5BaL2IZ+tz2vpGTV1jSS6R0w9o+YeT/LsGjV3ecy9w3x6LH0ea4/H2jtq6xlz9IzitHZ7LF0j clq7PPbOETo7Rmwdo7Z2j7XDY+sctXV56OweobNrxNY5Yu3E9ai912NFhv0eW9+ItW/Y3D9q7h+z DHhtE2EHizcsbTHAF6PYLgBAVPtAQiBkhU1fXt4ut1/OHe7yy64H/kRWS5cswTQ3NjaqT3MX39a+ /BLMSw68z0+sddJ6Al+i0ageWwTxSrASuLXDWAp6jI1RKLJJIKhikQQCFOU0FcaW/GnqR/QTv1+U LaaskNJ90H5jwqaoQuhPaeCBUqRhpQd1pBVSvkLV40//7E9x/q///b8RN0UHLFKLkUDMc5RzZGQk hSbwvaPgCSOhqBZKeKbqaHab4tkjTYcCsajZuFPrM+RaNU3jETgRkTkrCwAHJWOmcEreT9CN6XoE Hkc2KpO5dBsm9LTMJq3lmNk0aHhyxgt2FAgXgqrl5eUDoGlubpJuL6oyc6FQJm2GAhkKZCjwiqYA WHI2ujRLYHPZOQA0v3LVquXLltPWt2yNxOORaBSIPKEbBlvvVzTtMpVfeBQQrhFGwaFQWHR5sb9V XFK8ft26ZUuXAoaTBPgJ5tLozxevwZwVZy+eZSbFy5cCU3LqEACUPxfxQJiAvpDJFk/Y4maHyeJK 4DQ7ExYnrpOnFde446SfzMmfKDGSmfWU7oTZTXcsbpwJM+dmccXN6qQ76iYlw31OTCfn7MB742Z7 wmw3mW0GjQxomrDGvxzcIBn2+eXbL6crOaY8hCuVbTeWQ1NUDBZ+ffUtRL3wUDHFbswKHMtX4KKq qgpVcme5V4JnWbGqpqb2PB+NjedE9UBV3GDVIgKkgSBp+AVtAEnAFBkUohFjOFKtt5R2lf771MOI cxPi039x25GGqdPrODcwY410oBaN4tTDmJJfQGUDLoD0gHiA1qO+qDT2oFidK5FmS6wPcfbpQ5Gc oNTTKJRqEnLhbee6u7uUnVpq2bhUxCZCoXcV6LxyFbR8UQD4JSEiE5og2kPJg1jJqQTytCqzSc50 2AhPSnxM2VFnwDjoEYI4kg9KJvrb1U/ckpNb4VqNC6PRDYJoOZ0OKO9k5uVr1RyZ914KBTJsxKVQ LfPMPFIAGLrf74tiM4OXAKh1gC/CTVrVeInBchkOhYDa89KakfnmsS0yWV8SBbB/Tr5yhVdxuZxe rzcSCdOGuoUMhBFPEzbCLIfSPh6wPOjGclRNdWj8pmLTFg7Pc0nUyDw0XxRIdUDIYcoVF048PsHF kC/YMt1kNZvsZgscjdJpttjoNPMnnWQhAtMRi4lvUhQTPmE5glOu1UkJktfIE+lNdnRrRG0wqROJ ta94nOLMsiBDIWrZSyneRxZcFgRj0ZxsWBFqJQZXpVRemdOVyjcG0XXhsmG+usBCzVcTyJMKOdrc xoKiLtJrHiIXaj2mKBcLuTL0zFClhuYCNmHwCa08sCm4CzMJfMfX7Kwsr3dsfHx8zDsmRluSHaoP U5Tly5fjqbQXGPmZcDiEPXNYLlwgX020XkA/oqW1BXeampuams+zQj7pDoyMDNNN3KP0+IPL83KN +62trfKW5LqipGu6IWWawi5GK5lR7J8sL7A+iLotPjuwnmHBGxsb8/lRPJmR0twVKxCBnmUQFsop 0OvBI3LgcRy4OSXOKWREljk5iFJNdIaXjTR1lbTqCOOowwqGBZWWYI0AYllnQtBrNM2yZcvLyysm tQ4BK/gJpmr4BA9qhDyAdgHnwllSXJL+oFJLEY9chEEzWRSLIKXVPYBc87EwmeEgynAH1pzjXvMy ZgqQocDsKJCREGdHp0yq+aEATZkyo8pnUVExlji29GR7coPTDf4WB7qBX3Oys41guiw0yX0IXXk/ A+HNT7Nlcp2WAsQJJHnG4uJiGPWKBbdwNcLeCbqBLTHoKEMBOTsLvjkM3g6YldA4H43/ZL3jDOUz FBAKTAlwUJ9R+5DMkAK2IGMPcT4qdh/ap/Qm3hZWsSYJjaCHyS2M+ol+1U6Kl8KxjtUd1R9pJzZ5 E2CK/lX6umKMtZ7Pt6QcZH3CmYgpipq/kyxJhjm5Tvq6iPfyb6qd8JeXj2VBKgz8B3dhrfcKGEGa /Jq2hdSa0AQN44BwDqcGDody2KHfNyoaQCFhlMX+Ec+I5IBVBF9HR+EeFKa7o2TSwuWAkQvS0IkP wwFlCoEMWKgWXQ85laT9+OOP/9M//9OJ48dl+0hvGrmGrfs//dM/fec739GLNyXWPjA42NLS0tvb g/TAX+CDQzot1rULLRdwtra1XkAKPuiilT7lJ4A3AIAmt77WU0QhQy8dZZu2p6Xqo62twjJOGjWq ynzf8IRKJw2mnnK6XGgaHOwuK/1AQrhfwa8FBQVp+sPYiMPNwoJCwbn0Q3LGJgYUW86cOXuusVG3 4tF4Vg52oy3tRtBkcgGu1R2dpguzeNeKLJn3LmgKpI114xSYnAsvqQZTZpW5maFAyjIry43ysC7C W3FxEbQd4UsLCx+hGwZhEesCYH0s4lD1x+ojUqL0zqklPxEGdT4+c5GhwJWlwNRToziXZx7SYsa+ Drprb28fuq6wvnxfoRxQVgL/iQTkOMZwGPszDYGMFsclrULX90NT+eDQOXjCDggCIVWOBBQ4xOHF tPCYhn3IhKmcXxDuIIAGn0hDGdGZdKVNM7gZ9uVQtjPFrXQKByyYiXqjqGYgY3YRzbomxM9L1ARB 8sR5NJ3YU1WpWQFFO6/vtrxea2e0v5hcx6RQ93IBbnkAwRNkOx1tE+OkQ0E9m3quuOM1A65ua2/D z93d3WlVrqyshNtRnGkyMFQ5YHABLFyw8eTBgjdyxSMqAK0wPQr6TpHk5a4++hTnlJT2VWJGPxVj 1NBw+rnnnu/q6mLHCqlHIoGV6YUXXoDnS331mYwc4KmJiXG4VgG7BrULXOiOHoG/4OsQ/g0Pj+C/ OvA1eQ4NDnV2deKRGREuVTStGAm4C4XDy+mcZUyBijIZXU7nR7Tjw3yUlJQylRQ5eEpSW2oXG486 EVVC3e8mI0yjaW0ImseiscGBQbik5Rg0jPlKI6S2eNrXixVjHn8XZY3kyUxIcgtxHt+cyTpDgStD ATWrJMG5qaRBvOoSxPIrK0hkcrsuKUBdi9YemdVlpocb8oqKcvwA9gC2meJaC+aVYBsAbcC/dTQW zS/Ih7dsWu8Mq0NSDeQSumvmkQwFLoEC1GsnCY7cjdmhDLNVLld1dTXUjTs6OtB7oXwEDzIws4Jv OTB64HmQBhrNwr5OxjGIv+XJPgNxXJk17zrKJUUkeX3ZNlRNeeNTnY8c+GnG+1Jv5t8FTTAehE4w F6D6GgVCES5cT8wwG3xl4JSMGKKA8zx+So0dftwGYxMCVjiZpp9BOSsMg4xTBBahJ2Efg5cRQII7 5J3BW+b44Ec//Okv/FVPTw+iwBjElWnRmavWppkoKpdAal3227hhI2RpCLtG2VuJ5dca4EAxZhlF xTgXA5UoKwOzogYXGJQLFy6ob7oSgj4IzWa4QMd6gF+kV8N4hALKmM0APuC/Q1dwkRzA+jScPiXa WFu2bB0Y6K+tqT1+4ji5QuABCGUB5IZrAAQTvglNB4OGJY8mdQELjs2btxi1BpRGiZocEh/84Acf uP8BVQeeA3iaSMAdxv/+3/8bbxfX7lM2PQonWhuLFy/GI21tbYoPMwbamEQK7V369hQIkryWX6EL sXzZCv2leJGUStc1kc0xnfgzoLeoO9CQNWvWfvGLX5T0EkXlk5/8pGa/w7OZniMrAwOQgaJJeq3N iO1XIW8dHBqE/1NcEIkS8cX1S+D9Gz0cmixpTyEBIK21a9ciW5vVdssttwAuhjt9CohjNm3ZvAUI F8yJKIrKQL8izhR6KFO2wNW4CegNRlUnT52Ul03Czq5GGaZ7B3pOJorKtWyAK/HueYqigsA6mCFd LtGomgL5vBJlz+SRocC0k5Msu2BlN23ajIUYqyjcVOGYmPADCI9EotjrhtsCcrPFZoAIaI61AOEn KCo80qdmfOLkifz8AsQKo0k4qfOXoX+GAvNCAeO2k2z/4B+4QUSa27wZUYGIM8Q+Fj5FUxgdm7uz jbk14qlgxgsjYpfbjS4+eUdKxFU9ThDYIY6iUp6JojIvzbngM02LopIy+/0BAxyACoQFRcexmKII 7FBa4KopL87OzUXHI8Uh+HqBAgZYQihk8MRqJtcYom8BJxw2QubIOwfmV4bcyDMGx+4WiIK38Og+ fRL6IPEg8AeonSkew7UVQQ/gjDAWo0/oMtE/ukXoC64ikYlxb0/f8JAnAI2QuMVBpojyjws/Xu74 4Ic/9Okvfq6bAA4jX7JQAI6Ozo6FySwtnDCxUw4lHeAw/qrDH9d29M0S4KChZTYjHir2YXAN7xsS H4vvk1HG8MgIf6HoyoCxsUWTRKbNpo3rNzqcTkEQ8MEABxl0AN2orkbMcJHeVT8PBgMNpxsICbSY t27ZhvfCF9nhI4cF4JAjDR7SianfxwV8ggDgMEDk9Ap2XCoeQ00f+uAH77//fhlpRkAUjj8J4OAx nhLSleV/3AcEAKsZWMsAi6lHQFwTARxpBaMisWKLlI2nDx1NSAc4kvo+gG8KCw0AB81Y8qxSmZkE b6R0KoF1edtM6IQNhPXr1n9BBzhobU584hOfaGttlUIwgKtABdlug6ZJEq4y5q6RnXOXtFQvQDzF xSVdXZ3Q0UgpDNdXAA7cB8Bx8y03g57f+Oa/+n3wM2JC8F20PxymSJhYbpSFIoxJR4JXkarKqlMN pxShhKYLo5AZgCO1b74sv80TwAEIMhyC9zu12Wjk1w1kujS+YqGM0KvQ3vq0zBOl4YXaXpeaQVN+ eQXRZ8YmUHSoqKiU0IYcCo1uhoLkayMYCkE+JCtvcuTsBAtHrAU/xL6lDFYqZnNvXy+YCn3iTe46 ZIh9FYbBK/IVSQ5TY1uJubVYyDKFQ/wA1JA06M/YZguHCO9AzwQ853a50J8Z12MJUwLqpe5K6fpN GBUZgOMV2cWSlZ4J4HionAGORAziEEsu8AYaREThDUuLl1YXZuflmu1w82m1OuyEXOASUQ+cDqvV bnG4aCa1Oui+wwmH+WabE9dm7pdk3UI2KeJkI7mNC6QiEY8SkkH6dXFzNAbFJDgJwBdTNBzDdTQc jYRNgPcikRj0s3ERjSCgQjQcgTZ7W+fI6fMj3b0DUbNTDzwpE7ev3PH+D33gz7/4V129PUr2EH56 ATS+aHAA4GAB79IYo3msRgbguGTiYo6GOsZdd94F8CJNWwE9/2tf+yokef0+nFBK5A4ZEAoUECsV XUg2m/HIyZMndI0GpATAARcP0GGBX2n0ZzjNIHdiOTkAOLAzY1BPoLyh6AetDUYUE7W1deCBsBeZ BnAY65uVnZWXS15LCXTweOQnA8Chp6X3CMQuaw00OO6/777kz1wlVBYAx//6X38mFZwEcCCgsxlB T+DmQ4n39YsxG8AwR74ackvCGfpPmk8QVUJJTPQziCJGgANYDNwUc7SXFKhFd1miQTP0Xrj/XLeO oATe41IgB8qGzYR3vfNdyOK3jz9OM1Is9utfPzbq8eiYixQaFjdQiEEJfX6f7k+EmzpZrzR9E/rJ lIAGBzQdLgpwYH/jFgI4zN/45jcC/gByfuQRAByVcAcrAIfeYYQg1xZHkJqiXlWV1Q0ZgONS55fa 2lq3y43xcqkZXOfPzRPAkUY1GkrTaKJd5/S9vOqlMTppClxqgkpdNRcCt3Z5lZ6XpxXcPkPeSnea dgaNDrmMC5AhaHqmN89LM2UyvSgFiCeUuMfT73OkTRTM5JHSh3TsNN4mA3BclObXfYI0gCPFBwc4 UZFYRJUIu66FuY6Nq+qWLVnkcLuDkYg/GPTh9GObORwM8OkPAXWD7V8QMHIoGgpGENAYn3DjjDMS DERCwWgwFMXDoXAkiBCfIf2M0tcwPuWMBJEev4bDwVA4EArhRJ6BUACvgxfdQBBv9weCPrw+HAJE vXRx7aY1i4vznexwQynFoz4GTyHJ7VeWVRYenHDdd7dXWAXh1qusrGy2lWZE2sDUCRCRDPLKPqRZ djboWZAekykx0N8PjKyrs5PsSqAGUgBFkHzq4Qxz6z0dmqiwSVlUtwguJ3T0fOrlhPmm3Jy8uto6 iFIlJckoHlPBcAYnHFptBWKn6pjNfb29v3/yyd///vf79+1jC2IZf8kDQVsGBmBcOQCwLw0M0hPh PoY56AnDH/ooLSstKU1mwbOU5MoghLpKPp76xuneYkivk9mEMOzve+/7cL4Xxx/+IU4c73zHO9ev 38B7Z4kf/vCH3/42fKd+FyZFkgOroCme3Ds+jgC37R3tQDdkUhUhn1GeFDok9U0uBncih0g0QjSD w/GB/hN8AGPR3i4YC5sULQggN30QGKHt2Q6QTLoMBRYMBWTkCoCadCqmexfLXMxIgbRm1Nc1uS8L h+6oXgJjZYg8JQV0Wk39qygSClW18O068fWlX7px5shQ4BpSgPqgxt+mFcPATE4S2yahIRkk9Bo2 4gJ/dSrAwRFVyS1o3GyJm2DSt7yupLrYnogDqIhAsyIC7Y6EJZ6wAkHDGYuZoVvEehXgvSOxqDkW NcWiiWg0Ho1CGyMMnYsEdC4iMVMkTmc0BiY9zmcsTJ+JcAynKRQz4YKSxejhCHQ3oNABkxXS7CAL FTFQIRHCFMMZj0O1IxELVhVZV9WXWRKISsuMPZRFYLKCGZ4Y/WSEGJGDMhP6Au+LFy3ezJLby2XJ Ft6OWY3khWgXKYSDIQz5CpU8bH3rR1FxEVSlZIYX2Tg3Jxe/wuBWU18wMi7kB0fsv0AcErNpb0fj fdJZTrFV0fJmSEUkZu1IriPC6U+5k0kITTyOGLP/75vf/MY3v/mL//5v0ao1Ajl4GhbFHR3kZBXR W6bD73Ef+iZQioHpymL8g2fVRYsEy6DqQInRZIYWDPRlAMeIXxIuNB061mKopV4TdupDP6SvjIjP egeO2+9YunTptKsmVVDajrQoU7fIxAEyt04SchFKJTcchLBJUEanLxVb8frp6z3nAFNVckvbDpuY 1meeeebZZ58lBxxqA0SVdwGiG8bqM9EVZnfR8Z5JkKHAAqEAjXajTpk+iWcuZkcBvR0VCC7GjNpU qd9MmxVnl3cmVZICOheB/iooRhpfpGs0ZzCOqzC36J38Krzr+niFPhUoRgrsgjbzJn/SWSy+mI6B vD4IkqnF5VAgNYqKSDjAN8SVBZzhlRW7HdYowI1YBN4xmDOH/R5s+Ah+ILgD0gxADoSjhDZ8NATr kVgE4EMoGsYnII8IzElgZqJO3OQT2vXaZwjKHgBP6BF1kikKO1EiHXAAHAn8J2cc/C446RDpgPp9 zOkwV1RgUxf++VSoFMNf1uqQAWD4vBxiZZ7NUOCiFEibhdPSs2yEWwN9AAD/9ElEQVQ3WXZW21e6 EYfAH3gWTpWWLFlK52I5l9jtDiPLUlpaumTJEoQWRXqOvKWz4ZqMT6ODHeZwxFmElS3IRyhSjmKq HUWFRQIQQBkLBheIIgsFLPgf5VCm+Ev6ISmrCFs94Fi1atVOPioqKrSxxj/oRjdK1Fe4hE4NyU0+ BXyhn1i8T0Mi5Q5LxZyC00tdcAuGOSAOjDlhPGIkrBQvnfjaush5phtuIPWdd975p3zcdtttRkMh LqEspdAWE+cj6tBnGM6SI1fzjIOfk9oZWovTTS68Tnk9TKxeeEaCtC04bkOhjJDHWCMpAWv0mBBH Bs4+KJSMoX9NpXpz0f6bSZChwCudAjL5ZjYGr2A/YOdpSiNRZcuabUmYX1sReEcrZXa9gsW47rOS fqvjGpN3fdTqnOnhl90VLjo/KC5oEh9y2W++njNIsm3aZpXOy+k/Gdkg6e2ZI0OBKSmQCnCwEgSE oRiEIospZjbZLTFzzG+KBczxiClG6hjAM+JQuogGoUWRiIfNQD0APUALA3hExJeIBuLRYCIWSsTC pNoRBt4RioWBdwSjoUA05MdFLBKM42s4EKMzSGfIj+toyBcN++LhEAAOHARxkHIIaYMAKIEbDlMU ZQCsYUIR6CTMxW81R2iXOWGy8ikAB8K0QLyQ4ASyGy6fF52SMr1E31/VVet1BfsMcWamwOQ9+SnT a5v0zIRoukV8oWnmMn+SlOc5jShB6JO5kXERztD4rskgi4DgeB6IBQARuN5cvtx4LgfGgQRwh9HU 3ITT6x2DlxBKtow+ASIY1xF9pXnk4Yf/8jOfwbl9G7nvkcOoQ2LkXycjDpPZL5fTBaUMOIEnk5v8 fMAW3jEv4rtoTEICP8GlNg5c4IBHILg5hvNtvBcPit/WVAiJQAApWBIj4WsdVVLkM4AiOjikV0q3 +cST4hmLC5+EaZL11kAJBeJo/lD1RgGosXzpcrj5gJ7IZK/gzICq1kyWSPAfAWbE2apgTFrK3bt3 P/bYY3Agt/BXeym/gdiZeSVDgYVFAR2+1HkGUkNjuwmZ3fTZVk0UV+XPwqJRcraftvJpBZYpNJ10 hkRqsTDcmbxAzJ4IV6VNruVL0kihQxtGpUIjW6AvQEZ0XqCQq3PouOHL+kItxGxeMXNv1GlrYI3S KW3MYTLbNvvefmkp6Y1zsgS76oZNOokVN6VtiQk7J8flzBKXRrfMUy8XCqRpcKhiUyAV2TVlQYsB dQINyG1RNAIdDYALdAF9jXAwEQkloqF4JMg/hRIEWAQRkjsa9APUiBGuQZ90hgFtCK4R4Av46iDg gzEOQj0S0PUAdBJh1INwEIAj+BoGtCF2L3BKmiDfflHW6aANaxYFlSK9UZ8+KQq+XJoiU85XGAWm 5C3YDplZaT701VS/o7MvWgJJpu35T1JJ1YlKg4WfkT3/JBM/GXgwIX5RDM5uYD9iXJvT22eSKE6L jTLHSEr+U2Wf8nYKsCIlM5mLiotXrFgp58oVK2F9c7bxbFtbKzk0ZZMQur9y1aqVq/C5etVqBBZB UaE/grs4YK6iGZ9MqSlDNUAmrANGChf19fUrJEfOFYoV0/VBPAKcFUHaEfj2XGMjcteVYvRHUGc4 HvIjins4kqTbJMgBBBlnL6QIHCNtkcyBHXnoFEvBFrmFdTFLdQzNYEdUWoSGr7BhlKluhgLzRgFN y4BGFcNy5BBdmzrTZ9GUKfWyv7CqqvGYsZLJJWDeaDF1xhevp/acyCpEw6kkQxJ6ETKPVzIVI0TT m7u0Gl28YCnEZWobz7k9fw1Sp5HFOO8nRT7jaqJdC3uhbZmoFtFVbObv4hrQaB5eqY96tdhqdDdu oCrdDQqtoHQ/FTA6qTwpjXillm5hG3mfTOWv76RpO2rqx7m+ca7p5zp0NdVaoZPMBsLoZjan50rL THrpP8njgcpNNHpN8K9BBnz48W23r6ossEHdgqO+Iv4rNi/N2DJFnBSKVEwhYilmocWOAAW2mN1F N/iu2WanXmmluRTxFVloY4e51F9ZL5EjRwKogHcNO5QwMM0CtojHQ4kI2biHorTWEIYClx6UhpQ2 YrEwpBmyVWFwIx6zW60j4/EfP34W2fKuKv3F/7Ey6wc/8uFPf/GzMPVnm5b0Y77H6Qx9a4FHUXFn uTes23Dw0ME00WshCE7gPzZt2NTV1YUYIkYKs7zKk+DFMPX5HvNr1qx58MEHoXuUznxQFJWvhcMh NWubzVCggIbCJZRHdg7OnTsLCRmP19cv1hyCUt7Cu6j1darclyxeDHMGmI6l7O2YTKBqD4UcYsMK /ocOAAcfq1evQZ5pLKlgKrj56Oc/v2ULwsemH0eOHPnOd78L58P9AwM85NObpqnpPJwSy2OihoA3 wtcGbGcg+st9vAIBYlpaW4BibFi/gQa+cq7BswqpmtE4FnmDOYkEagEtBm1pNAOwwHDjp5JILqYn QBWYpnD/a1/9KiKzasVQL00rsDCLmHCGhoceffQLQFv03NLqFYmEOzu74D9VJBPjkNE5Tq0K5Alc HkdiFRHGbIIVUklxcV9/PxyJgigcOUo5YWXLGKqRPCJ6EHBxim8F+YWYkFFIuJLt7e3tH+inX7Wx sBDGBcoGrKq6qhphYvXyX0Lnn6dHpAm2b9t+5uwZGVYL8MhEUZm5Ua5gFBV9upPplJgNuPglR2NQ X1Vs97wx3MQZ0awozFIi6TF6xuojWZqEJcjpLB+fl/4uqnO8mKgDGnngHNUKM807QecwVHd5eiQ6 zP+arlo0tTypEpX4cr6WxJxMLdn+0O4rOhHTjbiGzKArydCwECAxHNihV+OT7MRh8X01CKyVEV79 FBlp9dI7Oeld8zc+JU6AsTPPS+e8vEx5yTaZoDEqKy81hKGj6gwYW/BTtLVpYL3LK8VUTyteCl4U RVMyqQrMqZWeewJOFPk7dRKN/hcvzFUYjEnRTNMWgdc59Gc2DU7ZvxHGhu2v1UOZKCoXb8LrPcVM YWIF4AC2Qf2G+8wjt6+ozLMGoxEzgRsQDfAfkSYd2Tk5TpcbXzCuGc6gn2J26IcTpoFrk8XKEDF9 wlMitO8123K1LwGFEJnSIDrYovwNWhmsGULuA3EHB6mKxEjSikHDgyJ++xCEJel0NIbXeiYS//W7 c3ivEeDwlttmADiuFbohYslCBjjQWFD+X1K/5PiJ46l6/syTXOtjgQMcmHBXr149HcDx9a9/DSK9 EeCAhcUMVlNGmdwY2VSuLxnggJ/O7u4uhmCMDZpA1I++vj5dcpbmxjBfYwA4jMWQ1QUAx+bNm9P9 mMmCbzYfP378s5/73EV7jZhmIz2Qmp6e3lOnThofwU8CcDCQoUK9SgIdeYHkQSpdiQSqgCAjetfN zyuAjgYJCxaLw+7Qn8I8I+T967/+a8SMQVnhZQTM95RF1ddReCf5689/vrW1RcLNTk4M7GN4mKA3 MSInIhiIrNNW7uu4hvECPlZKSkr5jfSGoaHB9o4OniNhL0j0ec973iPQCc2ricQ3v/lNhNF5z7vf A1cs+NpyoWXv/r0gwkIYrWn0yQAcFx0IMyfQAQ6FQl5mdtfd4/MEcIBOkAaBJGIw+n1+YKPkvlHM Va7sITMKo6n0XwM4UkTYqWEVfavWoA5GtrmY+aZW0b2SBWf4YsoMyS28dmDbCzMwLA8xU7lcTt3r tOzQSirMYFgiMYEjQjm8QambhkzmVGy00SzTTylMa4STKiQlc0OeuDnbV8yyJHNNpmNADHoTEwxc w+12YREpKMi32+ziLsqYLXntj8eGh6k/w9MWrq+C1KoKMBngkA5vBDioxzLAIR1YGxJzpcy8podv b6fTBQwJGqPFJSVZbjdv2/KKr/Vm/AWpoc6JwGdjY16gdhcdI7Tup9nXzr0a7J+Qwkoi9gL3Cd5O NvRTGPLjiDHAAemNRKfZv4W3bmaf/DJT0m65zYbQhKUlJdgOtNoIjtFnlQzAcZnkvS4fvzjAAQFK AA6MikduXVyRb0HAE3Q0gVazHNaq0oLq+np3canJajeZnaQMBVQey4lNsxCXFYs+KKQJ4pqwphHk Bxvfx8CDl48IDUTw7eDXletQHjoJ6G4I+oFFPgKMg5b7WDwwMNDb2tIz4h2HSgZUGUmJI+awWUZ8 iR890cgAByGpMoWOljs+9NEP//kXSIODTWtUftd2OVr4AAfQDSj/Hzx8cAEKSNQ1FrYGB3o6NDge eOBBAPZUWoP1Afi5yQDHVBocvL091WHwP0pbW2fPnqUAsQnT4sVLIDqK/gI/y646RM1DW3STRrlm U3U1Nvl7oBpg5ErxYHdPT39/Hzn1ZT1hOXII4Fir10XKYIQ5JgMcsuoIYIE4pp/7q8/xXhzYLPqc XDOlhYGXmk0lxSUoBgAOnVfg1xHAsW7deoEzdDQE451YI07a3NzkGfUkzbsnvcbldq1ft0EHRKRp RIlD0n7mL/7ipptukmLLS9PywB2w3Z9/9FFEMJms0iKJ8dPw8JA8q6ul6OLolBfyoGhwIAHUSRAK V6NzAjwogCf8gnaB5hxcvj7yyNtQQnBUwHRw8Z//+Z8+v+/htz6MGLp457lz5w7sPwCOSi/8whGG MwDHlON6ljcht0D/xe6ww5XsLB95pSW7ggCHkXSYc7xeb1dXJ9z+VLAzY/n1CgIc2ozB3AumH2Zi sC9Jr+EdWMukDW1djBLWKkWCMRv1B+cgvMyhw2hyDhVDY6qMcIZkZZxFAXDAUxI07DCZI+Y3Phnk 5dJrvjmAbvT39Y14PIsX15OqmgHaSEErDFKWsQDpM/Y0yEgaEyjin6DRSneGAWgzZlwqnBgbsgGg yc7XAl6TUo/Ih3Og23wmlaUQsvcQI0TVNTXwt5XWS0XbcWxsFNG4sNpWVFZge5xk8iuO1qXWVJpS aQ0w6GbhT9XJuXtzJya0nwF8kg20PFK793zScJZ5i9YAiNza1gaNS1jI2uzUN4x0xDUsfKFQOeHz IQIcWKlZZn5JyZLDnKJcAh1N2Fj5i8nIHVvxZOAt8COiUgrAwZMMtcXVQy3mVr9gMAgagpLVNdV5 uXmTATshu0w1GQ2OuRH3ekx9cYADXjxxiGXHI7ctrsy3hBC01QKAg8xWspzW+uqyssqqsUCQMAUz g/GkymGO2XlfQ9Q1MHLoCxmnEMCBvyY7Rp3w/XHY+GMZjpuswFEo5CyjyDz5hjk2rESFtcXDiECb CEeRZY7D7hkYbOsf8sK3aYxRi0Tc6bAMQ4PjySbaz+QtDwE4xiqcCxDgkHGoNDg6OibLHtMtM5PF rXnqmTrAwcv5Qlm59coucIAD5WSA4wEAHCLSS8nRfBgpswc4aAwxFgCxlqdvlRVswQA/cIbxxsbG 8fFxEET2/LX3qCVWw7bFzS5r9vGxqL4eLCbMvqbsPxg6sO/o7Oigx3k0TgdwSLb4BMCxafMmGeqT 89QBDvlpBoCDLM8SccjA0D5oaGjQO7yMkaysLCiSSH/EV5L2OfIsAQ0USDrW0tIC96hpA0qHGFA2 d1bW2jVrdYhkckkuCnCg9ENDQ1/4whfa29om65JIBY0Ahw6UpJVKuElRwNatwHSAY+kSmKiUpAlP wG7g+EN/ELLBRz7yEclfdEmkuaFP9z//8z/oGNLlVN9TrPu1H8sZgGPKQTfLm1C8QlvDXEvvV7N8 8JWTbJ4ADkwv8LqMKQgiN6TBK0VPo+aCnqfS22fZQxYP3h3CpCf6HOow8AMi+8mpjXj4iE8mnReA I222ZzwmRULSRQ69IJixMd0FAySulJaVkbOkVLYGFQCQ1NHZWV1V5XK7scaJzrCqlSF/49tnYI2m VLIjYrK+gBpHAiKpLW76S9AFLzq2BNoaSZMAhykhO3VqCaaJndncK9UlLj8fqpQZe4IRgES+iQnE OEtrCPl6+vRpiqNWUMAh51VI9ct/+ww5KPmTlTIIv6BWYIBDEY9bQKkaYJUGnbHhYVBHugqKSHOp P9A6UBKmJ1DQ6OrurqurA+es91U9J9i0DgwMItAbNiTmmYdPzgAJCimJ6cJmwe4y9VWOr8C7Tsoo JU67KQrgYC5CwKaFeZBIGImMDA9jR2fp0mXJvTpDcTMAx8Jsu2tSqjSAI61ny3igg1dO/momjQ7M NhZAgbGELRqz+CcsY56CiYm88bG8wEB+YCA3MJgXGCzyjeLMC47mBTzZwbHcoDc3OJ4bGM/xjeaO e/ImBvN8vXn+/lw84h8umhgr8HuyQ4M48wNDeYGh3AB+6i/0eQp8o2Wjo2UeT/74SM74cN6EJ9s7 aB3z2AIBWzSBuC7EAJASB4LVIq6KqH+wjKV5TiIoBkgw63nKwmtkAa4J3Xlmp7LogSEnF4MRnimO q1/gBbVsX/3qX9oblQ7FJCycW1TZLMwmZ3QTdjJD5hhGoETQDerMBHnQheAgosfAGhvo5uSgRlJK TyO/eFqIPhatASWku3kTbg//xciRBG/iAvGFN1vkVw0okUGmV4SwzIvt/6Q9YiSC0KWtve3osaPN zc1wvkll5lEr0AAOKCkcPnIYfj3oOHrk6NGj0EARdOPsubPHjh0DusFjX0zmFdOEZ4U+jI+sng3l Z58GTSPw0wwHt4mqgl4q6gqAdFlz+KKjjDcKqf2kjeWNzFirOpLCPBnw0aei26S2uOhbZl/rTMpr RQEjhjjPvPK1quICfS9GejAQQBRtl0RoSh4MriZdjk63eqffl3qqoa3NzDIng5PBibkNJ6Zw0m3l EzYx/KlN9GrSJ5/v/CD+YlaXE7MBeCL+Sf2q4rNeWeeReq14giJCGE/yOsCkMZ74AptHiCs4ZKam hUQ78RUP4SfEx+IZ0kpx8hBIj8+0/Gfz9eKTM03PhlTcJGB0rdBXxo5ePGIhz28ohnayB2jtAVot eaWeF/LONVtCCNiWCnRHZC50Vmx6T4aZhDHAT9i6gPI/vlIaeXA+T9J3iSescRtOWaO5U5NutsmE 7RZ8shzOqxuXJCHdGKbqOOe1bJeQOaANdEr0gPyCglAoiAFAvglTV14MkGAwBMsUkJqG9lzIO9fW lxmAA0ziJHwDO8bYCEb3xYtBPpj8Q2iyEHZHsSejSsuWkZA4KcYu2JP4N7cbvk6gyjElurFAl41M sRYGBWaC7lgsIwGEhwnNgLyWiZobSVFkJYJYrrQCYciTNx2sT7Ta0UoVhbIc+eWiL2z2BzYc/LhK Dw9HOOmD/skXjg1Lqx+8H6kosbwYIrQKvYOS4HkuAX3wXyrIAoLQZ9GoKHNd3aIbb7zp5ptuufmm myeft9x8i346HcRUZY6XDQVIqqalLlV9g4EGZU4xc1WE6zOtW7fupz/72U9++tN/+Zd/If+9VrAF 5LyXdgmYx0Lsjy1btm7dshXqvhJZQ+MUSXtq29atP//5z3/205/94ue/wPnzn/1Mzre//W1ZWdn0 Apa9pSjk65ckZMoXlg5bNm/Zsnkr9Iw0PjzJ1Ylm5pzaggWzi+8PkE6q8I7TZ69QHFVmxmhYh1ge TBEjtKoRiJA08E7uCBmthzQiCAGmP7RfeRIkkEg32JnyGWNueslhYgCfrGg1+XU6rJNnXDpRK/bY nIRs5F3GzHVnpZQhSD1zLebUeJnEC4kCOuqXKpYtpCJep2URoED4Hq2K6voSRINUSUfjpjQBU8BK 7dQYHeF4AHDG4swRkeQy5cEuFRTmwJzbnASr2SZWrBwzdBTSjt+SBuIL7oFftTMmtCOHi3rpUzuM FJgWDE1xgxYEXtmMdDZWagb6T1d3xv/VSWVjPpIv9IpQMZjYMfCdErNPfDzhYBiJka20fJI11as8 xcUltIgQcOYHOYG+/0EIgmKOJy0H6BxgpHUnMtKCep+5hOLN/hEhpn5CFqC3MxmJ1BRFQIVHlE0Z bhduh1l340sej7N50FgM0QbFJ3cJKi5Kn8JCyI6QGIGwwDSbU1DB1IEzU3dKoSd6K0OBPIx4jBK1 tZ5MPyVLKJQ3Pn51rmfTlDKTyKHPukZeTqaNi+6rXafLUaZac6BAijzxQMUWPCoTJZYjXLz11pqq AnMIanoIo0LCmynXnqgrzS0rLUF4VwtciZoc0G+K2cnQK0FxVWCEYibHwrxFCetRMpUHXEs7wtCY Av8tjnSgGALgllBFxh0jvLYx/AwVu2jEFSRPGxae2qw060Xj9qzhsYm20cBozMbTH+12OO2WYb/5 v55r11dEIMQo/GilHSYqn3r0L7p6uudAjHlOKoD68mXLMbl0d09bMOO4Xb9uPfD4eS5XMnsApeXl 5R1ipJC6NOIrQgxAifSqFSbtRVKkTRs3IQgIdP9mKMa8bllPOasqWplNsKSAk1F2mq1YYZmm8RSg CjhOo617Es0TK1esms7JKBJv3rT5849+HvIqImK8733vkyWS8A2WdfV9JFFXEFaGhFvN9ca2bVs/ 99nPTS7qsePH/uEf/mGctST0g4sqQEByNvCOjZ1vOp+dnQO3qfx2Ze1ifAqPPProo1s2b5YX8Xin T3w5cODAN77xDY4165MlShgC43ulQeFTYHzcKyDo4vrFSABtDs6KEsvGdZKYEuTFZAJ9YAyPR6DB gZCrknI6m68crgWoNBlqQc5AEPDTn3/6z2+++WZpqcmdX4o9NDwMExXxwSFuStPIkmaiMrnYKPOG DRtQVCikcINaKB+ukbwUHlXYXaiG3rBm2uioB7otkhvZKJstcLslRXrXu94F/RTpY5gofv3rX8MN h94c12qoTvnejInK5TQHmahYrTDFkj4wr1Pc5ZTzGj47TyYqGE2HDx8mjwaFheJciQ+Z7Uhfji54 nkrOjbPzi2mYHxRmqWUhE4KYiRJfBI+B/AIrz9MMgYNB07UCefblQqkMpEy8OswI2l5Ga8lUKRNX MptUOhizF501l9N18uRJ+CyorKxMElFLBw/Nba2tW7dtQ7Bt4wQr89tcq6KTd1ItldqjoeCAksGR oiLwwEiBJyCV2llfLmRxE7nJ8z2ZrPBh5Jmp+S+DinN4VFF7Ss+pvHmi6S8iiooNfBo8XiMslCqx tkDjK0q8f98+LIgw22RYRCxGpFNr0PlU7ajJmqohpmSEZq4Pec7DOmWzy2ZpkuFQLSE9XqlySHtc teigxuokF1CNDmqYa9Vjb5eEXmBBP3jwIHaDKJLdJGMfMPkDg4Nr167lfd+L63vqPfzSOhUYLFEj IcUikJFMrMx4LU9Pdqsp5kwEoP4+as9GmixuA3NCsR9z6IiXk5QmtOm3sNDchu6tTy9Y+OB4GG6e N27YaKSM3kw6wybg3ZkzDRUV5SUlxTwrprC1l1P2zLMvCwrM6IMjBeAgDfC3vKqqMt8EX8sJM8K+ 0pST60gsKs9D94mGA9Bgt5mcGCVRexSdLEYmk1g8+FOAS9q8pV1FihBrhks/cmbDwaHBAgDUIMVL UsEgvxs09+HTmqA9CncYA89khaAI9SpEVgHcCIDDO9ExGhxNOATbJYADPjg0gEO6uwZwwMnohxYa wCH9AwBHKBwSEMHYY4RjSJvaoBirxjnLb7PpYbNMZsxKn3SgTbdi+Qro/IsavO4jgFdAMyKS5ubk UCGVDcFsinNl0ui0qq6uHh0b9U1Q9FDMelcm97nkogvekx9CIWH1+iCcjGqeMohuWit//etfx+Sr t/KKFStnCBO7cePGRx/9PBbRgYGB97///TSUOICI/tIUsEDj/vR33bD9hs99TgEcxh51/MSJv//7 /wPuB1kpDp1z1NgblT2+wiFc4/lG9AeEidVfagQpUB5I2gA4NiGKCpuxGF/04ksvfeUrX6G1JRWR MRINs0RT83l46gL3ID0f/kRA3ra2NmMHS3IbrPIgCgtA4pi2Fvilw86bnq0AIsXFJVVVYKAV+gNg CIwIzTMpljU0v4FKMKDFqyG9YKxJPpOHIdOf1s6Dhw4tWbIElf2TP/kTOHnlsiVHsRHgoEe0mLtM H5TBDr0beF9HXoeOHBKlFQEsdNLBySgH/U2ZGdIADhmMUtQPfehDaCPpVDConuyDYy5de37TZgCO y6GvEeCgxp/VUnA5L3z5PTt/AAdGfU1NNXwWUPApQRIMH2rwGofsLFpHYcEKrUjRydJXDZrraCGG uKL8jtIUyAswO7lMoi1TsfIixhscGVydJk2FO5JrB7stwLx94sTJyooKOCaQSdVIKjg5At59w/bt 2AkgP2uM18tacAkin3GJNCoeqsAS7OBSWzFJU5/vE9EgHOLKHo8Pe0Z/v+sAVO4WL6qmCVY5MUi6 BRHc4OrQVcg1tXgouo/aAdsT+OfCYgRK6lKiPC5L2+49e1avXuV2Z2GTXwgr9+VQRJksh6ZWNK3t ZiaCcAJsDJGwYqdTxg9BSXyhGAVZTMn+nLdBiboUplE7LqEPzLVpjDy5kEtykE1f/StKTUIOAgM5 HIcPH1mxfDlWNyWc61QymwBw9PX1r1u3FpwD9Wc+lCLepF6jM0sq2dyBM8wRRE/uIzCrIht9oiw4 PUY7YuGxvtaDR48t2n5LXV1tNit5qJaYK5kuI/10jchoMRNcA0F0aoOxGRwaHB4apoB92pFsC4Pc lAE4LqNlrpNHLwJwqDlOrBETiTffUlmZnwiEAURQWG1MN7m2xKKS/Iry0lgkRGOep6eoDQy8rbu4 atVddyWcVayXJSOYP0OjY02nTS1nHf4xmYQJpLVabFVLbDc9RFMeFhQZl1hCvB3nnnm6cqgdihv2 CAAOhIklfY243QWAo90bHiOAA8kJdHc5bAA4fvR8O/IEzodXWRhnHy2HBsdCBTiWL4dUBoDD2KFm EJv1OfEq7NrBVRLcZGL7XSTJZAl50oEEKETmdp8JiL0iY8WI1GjrtAXOFLp7uiEVYxcIAIFIiSmv uxhIfJllmwzuoDxwjSnrH4WJfeBBVlbU1jOef7EYfu1rX6UwsRo/BFm3IL8gTZTV17YN69f/zZe/ DBID4Pij97+fRyXJ54IjCDWSehwyDvWOYjJt3779c5/9rHG1lpyPHT+em5sDdOMf//Ef0QOTa7Fi JRnuFqPcaBSlxXeXyy35EH/Kkc+EGfr0pz4Fv9aVFZXoFcLr4P7TTz3128cfR2oobvQPDCi2Zqql mvIymaATBFZMSIc8dIBDqkI1ZbaNlC+MjI5GQ/mV3672tKWo0EKqra0TktBOkdq/SgIcjJLQw1// 2tfheBUZJM1ADJtdxq6CxCDIucZGWA8hPtzDDz/sHfeKipqeDEZ0pLyj8e3opT29PYqDNJnhHHT9 +vW0RRWPQ4ND0EPqwAieUr9YlDLA4k9MTMDsSHMcS3kjn+YLTXpXN27gA+DAmJV8wG8JwJE2IoRE l9ntL//xDMBxOTQ0AhwLpEEvpzrz8ez8ARwHDh5MAzhoguIxlZSijUMsdetimsry/EZzk1FKJvVy eAekJYNnOUsiBD4nYnYC44CPdg5LR6gH6cAmo3SxdKDtVUKhFk8TJmIM4zX1BMDy0BXZ5KRKpLME KfaM0D+xWJ0uFzxPV1VW6gCHTP5CokEGOLB4BQJ+9iwiPimldnPfuJmiFTRsQurMO3a0csSjFrgw MFsipLaMfgTH+TG7ebizq/fv/v23b3zjG29ev4zYX1qPJHKK1u6K2RAyTn3gB7QoNaX8UWSa6ZEZ sprSRFTAMqEkEtjstgnsALW07NyxQ70xdVHbtXv3mjWrsR6JgY62PiqDdP46NXdnfHuaPubMI1p8 /1ss2OABygGVZOyG2lgN256g3o4QqlGrRDZlH7AGlMCQsYHGkqEUlCIx0repH5q5YJN/1Tgpzp/p SS1oZIb5GfAA+A3cETQ4wMshloqkN2YIXeP+/v716zfATwdILT8htxnIaHz7nEvOqhrWRAQCGaFE 1L+tcCmDzemY2ZEITfSf3fXT//nttrd9fP3atWWhMarXtGw8PcxDztix5VqoLvpM2FvS01xcIuCR PGmkGIgmbKEkE2Li0+5wgC9CbCCY9+qcjE5qI2+TATjm2meuv/RzBjgq8hKBSBSTD9ANrK451sTi 0oKKstJomAKV09aC2RyxWuHEv7Wkbtsb3xh1LyIrFZkjxRNy9/mek0fMXedzQ16WkmiJxiJsX7zW /tr3YJDZYqQZCIsUdGv7eOvhn/2sbqDZGo0A4GB/WWS0GXe4RyZ8Hd4wNDhokBD6SwDHSMDyoxc6 xA0BXrXAAQ4UEvpsaQCHUWJJmyUvQTKZKyNgFB0hLK1etfrQ4UMiNKb1ftpq1sTOqzAwjAUAGibs GrTUEDhzxDMCuRoeDajw+qyroePzWrZ0STthKi4qxuYez8mJyqrKTZs2cRSV5Cot0P4zTz8j0q/8 AzQAHdEpi4p86mpr3/DGNyIPRFD/7ne/K5nrgo2a+rX1UpfPQQm/3z/q8Wzbtm1KDQ7o5kBhEtto f/qnf3q+qUl/O5dWcUiyBiu20mCZogMcosfxta9+FboMomgqAAQO+A350Q9/yIsgjUbmgYSBVuXX 39jScgHbGvB2RpuiUwEcekqUBAWGaoOQ9FzjOYV3MHOpoxtGiBD7Kg4HmFSVBzi5+kX1YOUEjCA1 MZrM6OJfvv4vdYsW0bwhLKBifKdABMhTSSR69ty5jRs2IOUjjzziHR+HylqqXMPLM48d/Mei3N6O kCvMQSZMBHCsW0+zXzwOV6m6cQpyW7VqNYeRI+0VmF8hlC9kAJ3LJICjWTVWmnDLAEeeDA2AjwA4 EG8lA3DMdQZAe2Fyg0Y3EDcATHN9/CqkzwAcFyXyPAEceO+BgwdqampIgwPOL9ScxsOcJ0opWAoc L2LDtDCHSpu27nMmJNZDyKP4IawW7xnoPHjgwPmOPn8o4nBkLaqt37Z9S1VVhTZdJalCZSFUJG6F QA3bN2AcrBVL8/I0G/9qw5fWUCmwPltflNjpCXgyTpFwGLlJuYNSYQ48cfIE1DAR81gWBWNGUMls am6G3oHfCHBIqqkYkhlKObk8nJhkM6OURi1hMfnHx5rOnT7ZcLpvaARsaV5O2epVS3dsq+obGHn0 X3/zzne+8+Z1iGFE7q9opWB9A5rhU2k/Q2FijGxI3BCtLa6AZg0tKxqBWfFClDgsDrt9fGICK+yN O2+UUgnDoFP7pV0vYR/L7XJj8dW1dLk/k9mTnv4inWBWKJ6R6KBZABs2+/ccBgs3EYnbnY5FS9ds 3XZDWVmeFarXcYjjRCTSn9GHlYEt4SDKqsLi1UxaAuTVAA61gM+5+xqb0tglmaRMuvQsMUBBavi/ PHjo4KqVq6B3KWPNmA7V7Ovv27B+Axxkwix9ylIJwdWhwxssO821FmTGRlNAaMwz1HDm7NnGRs+o N2FxFBSVLluzceOqJWPN+374i1/v+MNPbVi3riJImrPRad7CfDWzV0JaBh4Ij1JzBb5wWFxLhFuE sRvN5IjaLo0QhppMFiuMs4SxS0tnRu7g8weBfQ4NwnlZklQaqY1zSAbgmGufuf7SzxRFhSZfTPii w0cIgiwstOzKT7xtAOsQWCSSYgUMvAjVxpoai1tgZUJwnhVWXQg7JH6/TZGIORwMNZ9ydp11hbzw tWGJRm3hhAUqIRBsojFbDFFR4hFTOAqLFUJiMUgTkUgIT5nDARMwFLqmE8GvTBwzhfyDgwugMCrK BJ7MYNT0DE6ffmLn1rOeqa9iI6tlWp80BKSU+eMKHcxozOFMe60QUpUqNR8pfBrXcoVKPUU2xlqQ j2h9J4fTQjb2jsFTBBAAPvnAnXk/YeDBh3qd19s30NfW0dbe0d7R2YFpWHEJwqvy8oU/KHBXdxfS 0IGUHR0DgwOIfaUfIyPDMDKUw+MZgRETGSpXVC5duuTjH/vYRz/6UQQKgaCLA3+0ZB65if+Uz8gw LqD9+8jbHsEmWFNTE5xo4MSFfpAOcMsF3Lrjjjve8Y53vP3tbwccw+xmFX3ygb01/K+BkE0nPqph L40D5Sln22kkwAHdBORzAc4h+KBXNDdBhQEZ4ZRk2LRnTIG0rHkmSVosQ8UDkqRu064zB9o41v5y h0MmEONzcnKzsg2QEKMIvAYy42hYqmHjNjExDg0LqIfgAOiDBuDQ1Ur/hfkgGnTf+OY3YWXTcuEC lY/7lQKPJo1HeQt7liP0inmtKXAQQXTQGOebGvv7+6iEhg0p/EQ+1ZgOUgCKtE2WpxoywkOMnakk JwT6jRASwU0UP8RlYNiZ2S81sRi4WEkvdFfPSkLtnL+RO0POybmF+ZdrUoaX40v1NcLYB16OFXk5 llmticJVKLfr5GRSdwHK10kfgvSbchMsi0DKKb/KI/q1dofZLgSsQ8gJ62gw2P2rp/fsOdXhzCus X768tKI0BjYoGoB5ryUedsRCZrgVTJjDCWvQZI8kLPZ40BoHn2QNY2KI+exkcu+OmDBnwhIhRCqx ZDxpiVhsEbM1grco/o61YZmbYt7qUs7J9RU/nMnK8rRDX8lBMzmMmCxbEXHFG5M8m/Qlr8g1+7JN Kg+9nmumGkO8WtpiE/6ecy8+98yvnz00OB6D9/f6+jq32zw03AX2FEypDXon5A4O3C724fz2qA/K jfAnGTLZ/SZniByORszxoD3mt8TCSINW8JkcIWglxAO4D41HCmgRd5niLmKJidCai9K0tp/7V1pK tMy4ZsnVgSmZVM3QmTq1DHNK7sp0lcxEvz+rwrCz2Fmc1J70klh0dOC3P/n+/nNd9rLlK5cvry4p jkZCkPzRk10RvzUejiZioagpCGcRcbMrMmGNQYkURLaTXk0s7oxGnGQYb/OZbImY3xybQJbkwM9k Q3NEKAk7rImTeDKbgs0wNhUBNPem4vRUP3npl5WV36jtBaZxLzLX6QuxWouNoz51jMjokJnhEspv TgTNJl9PV/fTT734/K7Do2F7Rd2y2tpqBIz19vebYCYDrXxS7YC6EkoFdaUIvKHY4IvU5IgmXFGT LWqCXk3YGfNZKdYK+rYtbMqOYkcZj8UiloTPmgig4qBzxGoJQVUM15owxtUSV7jsTHGaY/IQnjIh U1KxO3pXNa4dwkgYO/bLcWXJlHm+KZC06sebVuWQ5ycZlByXOrGmLjfbQY6jIWcQgJow2c3xArc9 NzuHQrSS2CAPECoy5CqoWb8hbs2DvYjySZiIDHS2h84dsY31W4F/YN6CdAC1DExCpritsMyxfAsB g3A2StAtbchboiOtR48UewcssYiZPFuTEgcFELNYfaHQWDgWIEVNQjcwAm1mazBqPtU2JgILl4Q+ Q9nWbTdsf+bFZ8UB4QI5ZMcGEeBRG8jiuig1paR0TcqMrXJA0T09Pdfk7TO8VEiHA9YHABcCwYAk ZinpWopJeDu2QVAeOgMBWM1AXxFTNkmkhikYd1588UWI9JISiD527LFNRzGF+ORoeOpAPKGystL7 7r0XzZHlziopLS0qLPzxj39M0YWiHJxIgg0ZH+NrxCKCjcyb3/Tm2tpamDxkZ/FpONDrsBWZl5sL tYVlwE6WLj1z5gwgF5QHZs9QLMJBheNrvIhvweObHPgmacJI8uq77waKAQ+X0EOhg16XdaGlBT7k 5BmkwXyB3g4fn4gOmIe35gCmwD/gFNmoWlFhERxqor+VlfK/sjKAKTDbQU61NbVLly1FLRbVLQLe UlCQj59AMQpuZ7XhKXqADzxVCgLhnHToadinXRWKCK8ZpKmhdj8JowAu1Nvbc9ONN6Eu2iYXL5xq GjTurgDOjQ309yMzNPov/vsX5Iuedxz0gxh37pPAnbAbKcopekeFKSk7ECVlge7ebkEoZOsJxQdB cMdud+Tng0K5SCwqcPiPKoNsTMncMe+oig3Me5TAuoAsoYJiPgb7lDT/uzPAkXpUXRlBk/eTr+wk gD6CWsBprk6QK5v/ZeYGIgCZg60vmvUys5qPx6E+gPYCmnnV8OX5qMW85inrAAbUG17/eqhJ0gia tEDoiwWmYgzP8vIKmqtnPPAIdmIxL2GIsTCjgYnCf2vH5DzSpJ1kSsOkQjK/gn3FfF4CdUP5AuwN nBr3Pf7cySUr1t1447YVK5fX1dRWV1UWFxVAO76rrXXviy++tHvP4ZMNPX39dlc29u2bTh1+4YXn y2oXQ3/NFveNekZ+8qtnrXZnSb4jEg6cOdGw64WXdh863NTajkkKc6mNPX+SPCXALutxCIIzh0Or ufExIQ3npg6abSxkPdHX24d5AIfMfsbFG6g3dmphDYQlUUk3At1O0vXQqa2JmVOV1/B2EZZUCVXh GHDxeRoO7z508nxR3Zpbb33V2pVLoSpVC/25qrLcfBt2TPYeaoXOY11FIfGbgdGjhw8898KegwcP N3f2mp3u3CyHzRzraruw54Vnd+3ee/Tk6a6efosbi12OLTre39vzwnO79+3dt//wKewF1NRWss4p R/sVFnvup7GbyVSQwv+wfzvYKmL5xYYJ3EvJiNDTyAX0BLFukrNP1vEh+VzWIa3VZjVOU/v/LDpM fKy7+anfP7F0x+tuuPm2dUuqFtVUl1bX5RcVOU2htsbTz70AEu4/dvJM7+BontvuSviPnWx46cgZ 7PNkO6CWFPf0dv/qv/87kV+ak19gCXiOHj74/It7Dhw8dKGzx+p052S5rbSZwnILa6LMokiTk6Q0 SgpNDK0lltq0Xjvs3V3dYD+wuk0mGvbAMM+AZaX+rB/k1VXxGtK3k4e0Ar/VOHZmWRHsJwf93n17 DpxvbKlfsfqGW25fuWLZ4rqq2pq6qvLq3Cynd6Tr1Nnz1etvLi0uyYqOBvz+w/sOvPD88/uONnR2 94GVw2FPhFobT7/w0p7dew+gLXoGPC4HdJqcsWiop7v5+Ree37XnyNFjx5o7OoEFOqwE9PDMRSQX FbDJ6mKq/DpbNVX3SnZjoTPRVz7I+QD2qHCIXZt+aHxLsnvjOchWg4MDmNy0FuHdoczxiqHA3/7d 3xnrmh7B0TjkjH2OAqFIR1EKHTR/oHcL4E7aHJhSgGuboqxiFrMCxkhETJ6u0LlDsZEeUzRgioYt kShc3cRjoUQU6hg4sYzBiAVK2xacuATGDXgQyczYhwDiGAlDLxzYIZ8xM5ITsEGWYzysVMed3IV5 CzRzZCgwvxRQM6zslGtLVfImv3wG/kyp77CipZEZw32YK7MALHwndvOsn/j4xz+J4xOf4I9PQCCX Rfyee+7BnT+h3z552223wU19YVEhxKEpDyxg4NSBwmgp8gGMADBiRYcJ/INqK3Qf1B+6ngDTSWsL K1zIb7jCNyhT4BWIA4/s4KETR0FhIQxT6Vckwz96xMd/+cBfyoYyg4k1lFAgiuOE4glO0V8hlYuJ cWiwAByBwI8DnDoOACRYjCULUWPB24lHJtSEDkAqsFqif3xAdMFP+XnACvJxAckE70easrJyQVJw gO0oLwc6Ql/37N374//6L5z/9RP6T9c//jH+/9dPfqKf+AUhdxtON0D7pq29vaioGM/T08hEO+iS c4UHEDiRNR6AveBdmF9aAZhD+iX6hg7KClYCJ76weHK53Tq6gWQIj4JGA4XFK62wpAKswNAaNilA tjhAbApIocMurNwyhUqXzs5Sfpzd/I6WTO6XQQERz4jhSw2ieRlZZh6dLQWUCMhGh7oGhwwf2dXl i1nsZaekUeNP5SMqCxIfTlT+Yi5z3O2IBG1BL2GDBWXFpZUl5VUOdw6xSIA9s3KKS/LzHMGWplMv 7js0hthYwdFzDUcb+8Z8lixX1DfYdu7E6fPBmM0c8p3a9+ILR04Mml3FBU5/z6n9e18629ofitug UyCb+BRZEtzcnGuhqVoYlFGmhki0KSspbkxlOKO2rw2U1Sk8NZEnqWokGyI9tqjaOqcdfkRFoTM2 PDTW1tzvdmdv3b6+fnF1UUFBYX5BRXllVXklPL3ByT02qNEctsioNTLy/K7jew41IVZgXlH+QEfz 8Ref7uroDCYcEYvLll1QVFKYbQugLfbsO+r1Tpgiw/29F5493Oi35ZcVZ+dlY0En13Pcxpd+GGVd 3u+nIKAKp1DdVBOQRU1m0iHzPOZ7hawx60K0leMSOsAsHyE5Ad0tGg8Gcp12R2FhTlU1gl24gRUQ wGZzZ2cVFhe4zaHuE3uPHNzdGYn0B0ONDWcHe/qxI4ogp21tPSdOnnWZx82hwed2Hdt9uBm2WDkF OX1tzUdeeLarszMIPXJSk5ECXe5h7MZpmF8yTJ4GDqUCFUmiM48mQ0ydelaiT5TSoDKNcHNK9OI5 ndao39PV3Njeba9cvn7rDUvryooLc8CVVVSWl5UXQVVU3se2sQmz37f36adfONEUzC4rz4/3N+1+ cffe9gF/IG6PWByunNyi0iKHOdh+atexI3sGAglvONHX2tpw9Fgco6WkNNfusnN3FpV+LjVPXtSX UvVP9IrIeJypUgb1DlFj0Vgd6aIZFmW2K1YmnUaBdA0OHeBgtXIzNDiyHNQryZ8xMdekwVHodubm ZAN6AJfN6yOtWUgy4Myq27DeZC9gPozCoPgb9vounLH6hi0xTVuPFRBJMQPxXwvLHat3Uraq55L3 LGtwpP3gweLxQQuM1ng4EA6CIljswXBkNGLym8lHkXgjsluhwWFtaB9j6SCpwRHJtm3dvu3pl56F mvrCaWsBbrETC608SJULcLguWA0OWZJxTNbguObtqysoooSQn1euWIleK+KlcX8FzqjEIkO6Acw3 OGyHzoKoLiy9GHvyd9xxhzwv21xweCEHvFEsXrJk9+5dsEvELw888MBdd91F9xYvAcIN4AMitGRq BCuFSrAIxVon+w8Yt8gckMfKlasg/EPjQFeDF5FYBpQC5flxSNHvfe97d+zYsXXrVsSLoRA/2uDd s3v3E088cfr0aWw7qmWJnVxgK4lUTkgZRGmIQLkjHApDMsf+ho9RC8ZPCEBBhtCC6ezqQq7QDMEj SAnVFix10CcR5REEXsEjwAgk7iAOzCawlwFWInAM8sTmLVAPXm4JEAXZSeElHMZ96L1IvHfSm5FI 8dFoV1ensrKBmQ1Me2DZw4dY3pDtDf9vaW1FCaDzcvz4cdgSkwqNyoCCyku8eUxvuDk2BmuhURQZ ddcPlAY7l0iD59AEmAeKC4tL+B/0UwBeuLPc0F6RzQddLSZHFHFYSQY/AZlCKyMZPVZcTJkUFwM9 wbMgCEyWUMfCQtwswj/6QAK5KMQlH3RPvywGbkKhfFklbl6PjAbH5ZAXUCLMkaAZlNmPmo6M86TB gdfBqBDDE7MTJgvNwkwhGjzDKIBDuPA5HAyXaFvG2sMsKuCltjjUwB0+r7+zrbVjYGRsImC32oD3 ip0doF9ovtXXV9VVFoz5gmc6RrBXW+kONp5vGnFWL1uxqjTcuX/3S93BvO03vsrp69z97BO28qXr d962ZVlJnsXX2DEcshZiC90JY2KCWUUEI8lkjnVgCU9JImqPW20/C+Cq/UZ6KRYLZifohzL2TFht 2gE8HLuvmAw5rKaIS2TWIlC+khLT6ZsmJBp+NtSE0BURvojcKsIubvS0tDefbsyrqFyxdbMLheNW ZQevMQtp2Y6/dKR97bp1S0rinqHe3/z+YF39yq3bNy1bscSBXtHU6MrJL66szXK74BW6vraqpix3 3B851zm2uLaiIsvb0dVzoNH/2vse2rIKu+iVruxsskVk0+q5nQatAqW3n0IERUWGP4lhwO4IdgiA 9oMr4LVY8dfCDxAs3toKKB5rkIiluiQp8iUp9Bh68vT0nUNPF9pnWQPY+zjd4hkcGBwLjiHIahbT 3BqPuaE7XFFRA+2ZkuLAYH/3UH/B8qUWm6ujqdtpty+vr8Hyf2jvATAAN9+xecI7/PgTB+rqV9yw Y+OyZYsdJktrU6MjJ6+4qtoGCrA58+Ufotdi6NvG/iSaViZowXR2doEbwRo9GUwik+lxL1hW7ECo /mwANRSgpPqlTCIKIZCXzpXyrth42/lTx1s9pcs2rVm52A2Xrujq0vGpnSPewZ5TZxtrNt5YWlIU 7Tj3+GOPVWy6ddPOWzYtcsNW61DjYF7posqS3JwsZ0l5Re0iXBf4hrt6hkYK6te67VZP88mOzp4b 73/TylWrF5dVZruzsIdNs4c+yGXEa11qzvOh1maiwMIsLHVpdFTMDOBSoH1snDEyGhyXw1Fcr8/O pMGhb/rJdqKIN/SH5zs1KZPypPJ0AdmCMTx2BUohXXlnkdNR/FfIUWVL8rbembvjbn/ZEl/cDjEg ASUOqGYgXiZrZ/BSTpFl6SRvHkR2SA0JCg0L48YIxYgFVwGMg3YXKAU0RHDCBkY8Xupb50ZPWoYQ 2wu3HY1T8MItZaZk01NAhoRRaZyWV4OkaMSw0vAsgT9S85Y7POC0KZ7WD1FkZehdm/PpOTEs0DSc 6U59ff36DRuS/UoelKQ8tiUiqaweMsa3bd32wP33L66vl5w1HohVoIRR1YrIUEvita957X333Xfv ffflUwgYOsQ956mGU4//9rcIMmJ8RH8U4n8XHcAuwA/QCSGffjUI1QZmOIHFDGnoCSiAdnVDRbyz swPfu7u7hBtj7+Z0SuUgr5P7kJpq6GvoirvaThWTlHeoxkZHASwCeqADIAT+QwtZvKkYDt2Pi/Em ghOLOw8AVQcPHoDPFH7W4P1FUnOm8HXS09uN8Do4wdDL0dvXK4/gIYV6RAj3wQEECDw9pkeAI2J7 ZDgFh6EDlUUEXKjKADnRASNgLvAKDAMouF9F/poxEZsJ6adYDQm2lLQ54q/hcHVNDdAxnISd8SFf 9VO/fwkXeibQagFXrec/ZVYIRA0c5+ojv8rqZwHPdfpA0d1LLeDCXm9FU4If766y4KFttBrcKWi3 5rJvrHbfk48QPAoElD1RROM2myNn284bNt+wBbJK2+kjLzz9+0P79g8N9cXiIQDCrc2tB/YdPnjk VG//CCYPmD5CysJY7m69EIbmnD96vqWrdnGNM8s2ONA3OjIyOtB95ui+F3cdONMyMDzm846PBIM+ tXPPyhsUsE4YOt6XneVprLD2CFviM96rqxioLV5OrU/7RkyVRr3AGIZdbc2kn6HjqQz7pyO7CIj6 OV2rBIMBzLw2ux2gABFeuQ4g5Q642iAdCMSuoTB/kYHu9uExT+/QwKEjhxGF5EJH5+CYb9w7Eg+M BMZHLzS3whDl4NGG7v7BYDgw4R8nTAaROm2mgqK87LzcnLxcWnq1mVzm81kdqb5M6BFC2Yga1B15 C1AjsvJcIpv/igLiZVYZIcrCD6/9RErFPSQ32Llvc55GDwqqCeUdl3PCt3d26bZXveambWvt8fH2 Ewf3Pv7fBw6d6PXSnoN/bLi58fz+/UdgltI/4vFFEt6QBXaZdYX2vtaGMfjNDIyd7hmuWrMp32ry dLaOeod6B3qOHD62d/eBC22dQ2PjWNrRmsA2oqwokq6+o3nTmMN92YrVOp5qLGMvFDKR53jZB0o5 hOYyYyjZifoEu/Hi3syqDAnZbVFnWg+fY5nxHuwiIT+ofOLl7PlEabLQBYz9IT2xiRS2nDq72kbH hkYHOo/uhR3V0aZuGL+O+ceGEsGx4Gjf+cZze/YdgclV/8gYQkyMBwPwLxAFu2W35xUUwASrID8H N/Au7ksGlRnpPKl+ZlJG4kyVSlJbU/RImQ2ut3UlU5/5p0CqicpkEJKUJRiyUAIQW4YoJ54ybMnn scAcjLMzVg4QFV6uEmbnkvW5m2/L3vyqUEkd/GCRMw9MB7A6wa5sLEJunmgVoIhG7IhQdEB5/gWE HyUTFRinEObNjvnwOlLxoJOipQnyIvOKyIHKQXby9vzTL/OGVzAFRPOfeYYpRo4ADdOTRyEcOqph uFBdW56V5VNda0YNd95511ve8lYciDA6+RVJ2I8BCCgv/PSnP/nZz36GEH2//NWvforjZwh48jP8 BYZA5We0QCEp+puS+aqi6TVSIYu0BAKdyDiU3Bh6SAqqkNsRSVeOXj6woqcX20Aq4AhQypDEuMCJ C3lSnjJAQfQVOguVFVU4oQAhG1Zk8G2AioQgGrKjlVHT+ZokUae1iZph1Hu5eoaWTScOiAANCziI ZW+t5LRVNGv0yK9gbBiw6ZBPHABEyLyGTt2TLKMw5EBWeZYlnRBxKDsyIk/hoBw6Oo4cObJ///7m pmYCjwAfEZLEoJB+GL7q71Vl6OqEponwE0bI9YpdM9VlM0wmahY9ZLfYgMVpzQMQBKbj8L1yNU+8 EQdgMnjVNb5XQvAuhENmACN4uhBK9Uoog+j5iyijNl2VF8BUNfjZAgIz4QaahQixU9EYXLfbikqL b7jxhlffunP72qXWRPTYkcONjWd7B7pPnDh+9NCx3t7BsXF4TYKKK3FJCFoJPHF8ZHiot6erb8Tj DSxfucTqSPgnxiGMWCKBmN8z4Q9FrXmLl6+ErwlM0iTHkwzGMzftxSrmbtb4RsqsocQ549yheWAk HlFTYhdGT3trSidSj06aijSST0E9fW43XiQRDf21aoOctIGZEaUTO/DYHyY9wQjtRWt4AcUW4Z1p 2WyAxByCBA5KheIxX8A/4YebS+fSVWurK8tD3sGGY0eOHj7W2zc06gv5QnC3QAiEUt4n/ULE7IRV DBlfw60+CchzMj3QxUVdaNTIq+A2gY7EOSVDFKIIICuUkXnQCa26cXKvXae6aMswZqL1+Cu1EKAj BBPugvLFd9yy7dW337BjzRJHcGzvwSNn2/r7+vqPH9p38tixgYGRcV/QD3TfbA2bnNk5+csr8yeG 4JK9o3O4p98frV2z2QVfpGPD8O0aTYSDvmBgImi2OZatXlNZXY3AJqyDRH14yl5x0ZvGvqiRQsN9 mCBCHVnHhOAEFSn5aApuT1Y7NXfri5/ozWjNoI81Titv0FpzLtTHM4geB+YEWybSn1mfgt4kkhr6 HkrOVlcJ78QYuqM5GghPjIwGEnFn0br166pKiyZG+o8f3HXy+PG+QY8X5MW2C0Q5M9ANpDbDEyIU nFhDBv4CAHqI23Wl1qaVXLlRlzqkDWWdwtwWyeqlJ9P21IWAOrfwSlhxMnW8ghRINVHJrZJpkWdG ggvIRMUJ7E8F/sF87zDFCt2OHJiooOcTyy+jl+wLB115izZvjrsKOJI1LWLSay0R70jreVNvZzZi o5B3UbE8SViLqxwbbtFnBQnzZg0Nt+zfVzzeJ05G0bU5qgtckjox8Y3FTEErwsQqwRKxu0Ixyyky UdHU8FhoieTaYaICJ6Nj494phc8rSMHZZyW7/VAXB4CDPePZP3jVUmZMVC6Z1KIjAWVFmKjIxE2D QyETBB0cOnRIhURVJiolZKIiplVpp8mEeCV3wERFaV0nN2FEjQIPwIvehg0bELIUUtkMZcaLoRgM vOCv/uqvTp06BYB/z9498AN68iSwDvpEJvDlCQkZVhiCTEzeizDmD9EdkVMaz5+HP0uYcuDABRQ3 Gk6dGiAjl2Sd9aeQJTo8AsJPV04dX4C5BNJArpeUKaox2jaUJAZ8IIY2Gp2l6GYoR8BNCAoJpxUz vG4SonHxZsdr8UZoVgNv0NRikqiWZEhsFd+D6xCkhP8P+YBvVXIXkpOji6lY+sX3KxyvApTBrzYb xV0T8mlk5NaY1DfwLJAfTpoSxgWqsDDSQVvTUzMAaxpt9WRQKWE0heAUuUg7prs/ZeK0m5peyyj6 AAgINRPSnsG/SW8UBRi4OsMshJRX8wAcBs98cM8CjWKsTbiWEyUBxiHeXq7tAcsyLIXwgZo2Li7e cV8xKdRkeaWdjGL+bG9rRydwOl3YadX0r3WZUN+eNXDrsxNLNNBViV2CXvEeEUlQFOoA3JLZhqAq cP8H5z6wC25tbown4Go6fK6xzZFVdNPNN65auShusnf2T6xcurimOCdmsjWdO2+LBvoGPB5feMet t2Rn2WODHa3N5+s33rx5522rVy5ftrS+fsnK8vLKbLsFQe8ElmbvqTgniySzq4yWSp+TdRlbW1WU iQpw6oJC8gNFrzVMxLjE9IVlQpmoKLoSVUVwmms5tG1zEfSUHj0TOFlHU8Tf39M25A/mV9YXYhJm HUkmCGTB0Mj4xL6jLatWrKgrsw55RhuaBm/YceP2rRtWrFi2dMkyeOmuLs319LUfPdloyyq76eYd q1bUxc32roGJVUvqqvNj3X2Dx1q822/YXuTkVqVsqWXnOiJVRVhI1Z7lC5n/WdcS31mnkbYe0GOx 0AMMhxNx/EILirYbKCsK7DHhfQrgjh4m1iCGEu4kXULJ5XMt7jTpqQjxMKmQwvIkO6emvCDL5Tx4 rsPiyjJNDF0405BbVrntlletXFoHZ66DE/7yFesri/LcgcELrS3BmGNkaAw6HTe/6uYCq3fI4zlx vnfHDTdt37YJzneXLlsCl+SoEfzsIrgy1JB0gVhJILPpOoqXSLYOUYC7joxKjSD0HXo9QlLo/mCD AQbFWNylLXSeAJdY5nCWV5CTUVaaUQaznCfajrq0WvK1bqdKym091xPkBVDX0jkYC0cryopycvNI WwfYGjk5gT+ZqHew48z55oq1N5YUFcb7z+LYefcbNm7dvmr54qVLF6NLlxQX9rc2NRw7XlBRt/Xm W1ctrTEFx4bH/eXL1hVmOcfbG6FEu3L7jS6nw07eaRSFeGdbm0WS8iOXX/5PWRfVz7RxrsWsJtJI j1Um09Sf4RsOjA04VWPnMvZquY9nQeeMk9ErNGRfltlcxMloWp1kYBv6niw35KVGpZQuzAf7h2Zk A9u3hKPyYJf9D0RcjobNEdLdiJPuBhmeAOlg7l0GAA8ShZgD7YYDDkSAwifiFeFCIHeyjWElSjyg ZhJWGCHEA++EYr2UKil5LLA2wrqORQUWZQusXJniXAEKwJ8FDDeE9UibiMWYQj90eXgSwM28l7bd rTqzxp3IUDEySEb7lCkrIKOUuBxmhnTkRS+hrLFqpZK1JrlGp2eJTL73ve/9+3/8x7/j+A868Pmt f//3b33rWw2nT09DQcUKXCZ9qQoWMznxLCtHzBEsejrDoelz0Btg4ICwLAAOuLJXdh6Y3aSiOE9Z 7zWLI2Zv5cAVFmzYa6iDL7DxIuVldIlmWJV4MmemYTqSlZwqa62AwjZNdygoSIuYK5yE6mk6mqIn UtLJlDjcrG5K90v2fF3pKTVnSYYDtjzNgNAuNCOe8dU88UZEbm5rb7tgOLAVloxGJDGJrtEpUXIW Dlh/mcP55fU49Ut9M9IgaMuOuRqjsnM+lzOpLa82h4XBYY8YEEvMkYnAWEtbVxfsIjyjA54x3+ig NexFHMd4OBSBVqsrHwE7bFYzTnLUCIncnO3OKd5Und9+ZNf+011Vq3bku01ZZn9JaXFufkFH30jP oN+POHQINRsK2KNhq+ZxgzVHyDLGcM6tLnrFk1rmohSWhH3EuwfdpIlRSS+GjsDIrkGVjEmpqSWw tsHcTmMfk2bSgA3iHuVEzK7aRSWBoO/YkVPNzW0Dg3AhNdLX09fR0T0eS4StdugLe4YHvdFEQU0d woB1tbcBmCWDwnAQpzUWsEdgjWJKuIqsrhybPWG3mR0I7hczRyBQanUnf3SIBEgW3dqmtr4pPZsL fRVQW+SirUEfsgjoy7euvCGMAYEdqau5pNR1BPSdd60U+qa7kkn5zXMj+3TNBPUBn2+spfl81wD6 8/jQ0CCsRWOJEMIWA7GLI1YGXHq5HAD0bIhAao5gnUTZC4vcVVWljSeaW860r1i7yu52BkzWgoqa 3Jz8zraOYc9IIAowJwAfX5AUENzUHAtDzid7DKUgMds/MsBZHyGpDCPMlpBf45JUJ9JwIO7M3NXS GR2+q6lpiM4Gv0DNGPrkkSyhen+qUdJsKxCPBxO27NKaJdXl4f6WU0cONbZ09w6MDA4Pdvb2tPVC /YVMTJCbZ9gTDoYrK8tyclyNLe0jXj/cnMFXGuQSi8kP+pljWXZHltWJkEcmlzkKxTHSOoolrLEE e+xBv45QHEyFOtKYhZoS67JM8n6iTZtCWeOZHNwGJicJsqourk+uNJNcwr7Uy2uhyZT2ilMgzclo FavmiYBF3NTquhwKEwvlOo0Ltpui+U724RdDwBTCPgTG0DQ4NsVIg4PQDYbgaCWzhseHmhtN3R1Z kSBPf2ylZUrYS6pdm2/nyYM+GLcjDY6mPbtLvAgrS5FZmIGHzydzzO4MRGPemDkEDQ4N4bPZLMGo 5XQHYsGa4aWaFUdoFIRzyMkoNDiwI7dwmEKUBEHIECQUHgqveENekQwzGhyXQ0a4e0SUVlZDUBId z8hKWDxwYD/QZd1DBBKD2sLqqQ8lFNOSCkehcB2qL5xqmeVBSM41edVNme51PoaFSUQSOXz4sDJh aG9HWLiDhw4iPVwVIlAJ61hKscjXKfbNoM/R29fHxZ4e3mDSpBinKA0Cmi24MCzSpxULgessiKQb wdbcDOuT/GTU4Jg8bK0265rVayQ6DIggLcUl1qGHBJS04Qgf/iw19H92qMQsWh1vJNwkHod/kMn8 jAATNJNxa8rmBM+LvL0mDcZpZCKVMsuGWxL6YDJKYukVU5aLNTj6DLt5Kh9ocEi8mlnURoomcPLU fINOVSn95R+ABnJyc3RFnik7g9y8JjM2cDG8HdKLHtwXX0FMBBKmWD/X+kBPweyRCRM7Qz+UaQCd 9cqGicXAh1NGhGtyu9yyDauY7lQY+hKGiYGx5yGmZCieP4jtiUPY3rf/EKI29fZ0I5j3+fPN0YRl xerV1TVV3nHfQF/fuGdgaLC3vas/ELGuXLa4vNANItjM8cPHj43FHHfffTeiUmDXx223wM3PhW7w Hb0jg33dnV3e0Qloj8GdIIyJ5X2qAIY/lzjkpRbCFPLyx5tRol1gwRwOg0MKuaW5cNLfgsRwcgQj RJiJkUSlREKSg2iWEj3/uR76QzIhy4Sqb45BX9hicrpd/kiiDXEyu9qH+vtg39fW1g7Kl1dX2CzO zgsdo0N91TUVJWVVYX+0s71lcKgfW8Rd3X1ery8vxwXlmgGPDwaU46P9gwM9HV2DvrAFagileZbe fs+ZluGd27flO6C3ADtscdYgM/wcDn0+1BYSqYzKRVpO4yKI5OJkFMp48KIkdEtO5nwNP9qIbApP DejPWp5EbxHlk9sd6noORZ0mKcpA26KDfT179uzp6UUX7AGVzze1xBx5a9atry3O9w4PdmOWHRsf 7uvp7eyKWtw1y9aU5mZnJcKhqPnoqWY03m33vDo/O8sZm3C6s4DwtaMtBvsGBvrh+RLesbC4oC2M pNAbfFYVYGGFd2jVv7SnDAMcblxpL5Wc5lptsPSEHSr8f6fNALKaILJbRXkFaX4J3MeQh+QsQEdy 1CuFB8M8oE8Is7vAG+12dGc3HPTAYxkcgA0O9Hb3dMBJ8cR4oKqsBIpdLe3dvROJ2sqKRcU2XyB8 rqXHOzI0BBq2d/r84dy8gmy7dWSovwv406iH26IbQYKql64uyLKPdrV09Q2s374jG66OSSQkjJAZ G+7X+m6LsbSqpxqnFwNdDSlT6a5oKdyzaHDA/TysR42NohiY1O6d0eCYVW+/fhPN6GRUoAbWiSBo ISk18YCkHk0eqEkliQBwwvuB6sHfJ77y+BUXVckpFaKYhdUtYb9F7kVjYcg6lggCvsITB2lw0OJK LyI3G+odrGUknq4kHizvaWowqprOkRr3xN8pSRXsy4PCzAo8vWCb75rw7guWGtdjwWTOVqiGxltM ydHohicKATH8ERfdBtFdXIVpd5I/Kb5GWHvezmfeEjFKvsLHP37lK//wla/8y7/+q/LKSbhAMjof XvKbxx5DGgQ2Z1FXcpnpkEKqFVqlZf1+dV94c/2QlY+NOzikrPxAOXAeYAsEsCCDjvx8NtpAkHvo wcgNPvhBTlSAB9k7miKyRl79dRoJBVi9eG3m0AE5Oklh/8CADlkZH5YqK4ZetT45ahVqcLEEGlIl RGKjY0ut3AxdGfPh1jSe/GtKsYWU9CLR/jEcuorH1BdaQ00pm+nS1xxoNGNS2rmduW9pXVAoYOxp V6oM0+WDd61cvhKOSyAYJPuuRp85lWROifXhMHkKSLsz3xTI5D8tBTgalOgdyCFyifZfQZtzJWDa oDOCHcxN4Y0WhzOrrCQvEh6HadLwsMdVXLPxtvuWr9lcU1V3w4bVa2tzfaP90EiPxM0rltUV5GeT Ia/dVl5fs3brpg2b15VVFtsSDkvUFnJmr7zxlltvXF/qDnoH+z1DE/BvRl7MhGviPSdyFW/mc45H WslT5h8eQWrfWlYX+qIL1Wqt0BcURVvxq60MnNWG+XSFSnu7fE02U3IWIw5RMlWsJP8UhoFExbIb duy8c+vK0mwrJNLhEQ9CXuQVFJsRszur5J6dayuyYt6gO2QuvmXHplu2r3XYzIg4NugZCyWsYVue s2TJpg1r19W4gyN9nR0esLfLl9fmF+TFLYV5+TVrF9dkWyDcYiFgRph4U7WDOHsyG6fiZLcRTT81 76dPrJws5aY+nxpjxyoRUb2AtTmVRsjFSzcl5ae9aYrAZUO2y11RWhYaJxSjbziaU7Ly9lfdurq+ prq6asO2bVWVVfDO3dk1GLMXL168qsLttEMOQICaujXrNm5cv3F9bVG2M+aPQavAmnvbTRtftWM1 VAyGBqHe5AtHbbAX0QtNjgKnCkI8U610fIF6obaeGusjeASvTYpQ5NZCKc1MmbM2kEnbgxU46K+i uZZb2jxwcbpPnyKWcEVNORXV1be8avvOreuLXdaJkSE4Q4fVTmFunsPqKCyuumH7TcVOm8k/HnHk 3nDHa+7YviYnPjbUPzQKv64xG2hbVFW+bseGyspi31Bfd9dAzF5Sv3hVGSANs8ldWlG3fCW8UsFU zwjDMLWl5/DfycckzmTyCFUdL9n9ZCQLgqJNGldsu+pyyJx59uVEgZQu8/ryLQSdW2kAs9KG+Q03 lpXnItYj7LjUVqMrGqgvcNfVVMdDATxMSCa8GMLthSlxtqD69ve+L1SwBOpmcEejOrHJZA/2nvvd L00HXygLjREIEU8gcdhmylp/U/4ffZG1OWiasFns6MnO8abf/u3fru8754hHbWQLgxXSipETyc4d CYa6wtYxJzt+I/Ql4XZYR4P2n+zqQYHtbAXAzkBMExVZ7//wBz/9hc909nQtHEwBU9uK5SuwYY7Y Cguzj0AxZ9XKVQjKsNCKRwsDSz3wGQEPinDHqC82whUthALDMcSNN94Ic1BjeSDZolfj82tf+yoi VujFRsgrSPPQOCC/UFx6tX7y9dKlS//wPe+BzQsigNIIiMcbGhrwqVZHLXSLkofl8SQJEvCP8cMf /pAWY16s1YYax5qFPgcrZBkVH2ZLQR1YEf1M/UhiHrLuJX+lZCLJ4wrAJbyxGQuKWLNwcUCx83j1 xy46foUTTZ0YuInMsSVFefIeizB1Myg4zFNPQFzGispK7KNyaa9Af9OVhyU31QekZUXvQ0fKVGge lQS96NjxYwrXUCpr9NO6tevgiBXqBtLgvFV4Bcp5pegJXaHqquqTp05KhjpvfaXyv5x8UBiM3KPH jkK9Lq1j619nScx5qhdU/4ASArhUvWIa7Z7LIcLL/VlhUCDA/uD733vNa14Dox6ZPZRAovU6aUdo CmBLcP36jTCPp9lp+pEC8Pbpp55GdBIEW5ZQRxrGqu3ByvR7BccaTYeYNnnwQnsVu0RmG3DdMEQ4 i90BL2SJMEnMmFHNlogJ3tytMZPTao474n7eWoZ/QZPfko9B5kyEqWTw2AgFAjJ+AX1c8NlBeCvN MrxdRUocrHCrQOFUx/Nz7BaSiS5FA/sGf4dPGza7EebW4YC/p2XLly9eXE8qA/rKxI/Al/TRo0d3 3rgTNiCwAmFlGZYKGRmZsiBzJLs2y2p5Cdxgo6h8WBQtwJRAcZLXyE0+MaXZsHcwmXyWXJTCHfOh UaIWG6wlYyYHmsVqilgQzdcUs5FBtRUOU/AZsUBhI5oV9yFZ0JSNstvReKC1FWyy0niek/idBgDJ 5KkYCfaAi6/Y5UYD4hOzBFQz4DUJS9U999xD1UqdbJHgN7/9DXQhsbtA/ZmVOJTBiyadGt84XfvP hfKgKAFndpH0CYkAAUBqc4R8wMSdsQhY/ZjVFsVgw3YI2cBbwjC9MqFLAxlBp4VoQAEUcdjiIR7T 6NIQOmyoNCTuBOxaTGH4wSQJQCkUXGFpmN4p2zj8B0oc2PNA2Oa9e/Zs274NbjjSsCGkwnQNU8tN mzdRZDS44SCTfOIGiYPRAA69dS5/DiHKmRC3J2ih6K0gMjsEpR5CsRnQS10JP6xMfNZ8dB9bAlwW iEm/Rs1uPAhiIi6E2+y3myLoxjAaIjV8zC0WSxidJhF1JsgZOdJYrTYZjuITYC49YdrZRM0bvPWl X3N3xtRhg9MxeDO57bbbdP0XfRSAkEZWCtzRmTMNFRXlJSXFzHXK9lDmeKVQIC9VN/Aii5ka0hq6 IUSSAQofvHDFRB8woIvGgFNb6QYUOsjrrkg6Eh2F9EFgoxUNwe2xKRSCuqQFn6GgJRKRRZw6tGFf knh8DDheZ0QNioUaZb0mLjfYoEXJSkawWrBbfTFcOOjGK6V/vbLrORuBUhZJqMLCPSfcKorOhLEP 4+uFC82f/dxnv/71r5PFGADEaPTzn/887nzurz73l5/9y8/i+BxO7firv9IvcYEfGN2gIcMGpemF 0pQbeFTJMbtWmw3fY8yJ6qnpWxMDZqLwIuCr+IBbrlwsXXp6cvRIHFpS00Ffw/RYg5JYmIzZFfmK pZpr3ef6YlLhpX1U6gkI6gqdTJ/PDxMJqG3Dzg6fcgAehWCmlGkFx0iYAAxVVFbAdR9Y24tqScy1 YK+Q9NJXXyGVzVRzDhRQu9o8Tc5yopxD7ilJla4W3DAC0iXGibeQ0C3BU5kgfMfssQDxUsRqQVy2 ArIAAGIzRe0mv80cjlnsEZM9lHBHzHANH0JirAA0oSaAobvNJqcpQQI8x5fCsgAEAeIPz7ksJ8/r ITvYGjxNYy0tFBcvgmo5kmTzUJ60ZRaFgEwICIaoCNsOZmtjxLVCOmTZLWR1hizwkBRxJKD0Agkc rqAhd5vsprA9gbaALxTATNaw2Q50A60EWjvxE3zImR1RE7yjhKzmcMIWi1ugw4ydwxST8HmoIK/6 4t7AEI43rZNJivmh8JR1AkFBXnvM7IomnHEiFLp3JGEO28wRB/A4s5kJa0HcICgUAXGBd11XIgh3 M6yHAbJGcSJYryUWtpjRmQGVZOFEk9HPCURaDOARDm7Px3z0HUPNpJsqOUjoPHluUDfnxGFdeo/g 2Qn9GICWLWp2gcjMJ8GeGb0OIhH5PgyYXSGzHVowzlgwkXDijJjRpW3YbjbFA7ZE2GkGQmRDMyVg 6MZCVpxkuQjSIwRmwmxPmOxkIk2hM0X3nscpI6fzdSgdDp585/E181X8TL7XlgIXAziSysJq8RUA k4Y0B0vnmM5KAIGlGY0xhjl1yYkHHuBZxIXE7/wHYCYfJHvJLMBQPk+4rLGhJmlxK6r08CQfNXVx WVRJuNPL3rJ+XMW5+9o2X+btC40CU3BmuAWrXW2hYzhDQA1eJXW2z1gT0VcA8A8/GvCggWCgSMqK DNLZU1FzjRfUR4GeQEaEMWcem3hcuXNn8FsW6zk4eJ9poUkypjx4mdcgLS3weBbr6lXwUrJmLf7h 7+rV5CyDHcuJeo5eTkwXEOPlgA8xnPChjcOnPnwC5OMHPdk8XWBDQFE8TedlHvqdmr5MJtgVnz17 5syZ0/h/jg84PD9z9jR9nD17vum8rtyBUoDheN3rXvfOt7/zlltuodgEfOgIyDwU8zrMUrGrtMDM M2t8HRLveq8ST0ssNupKVQwsyjDTJlgj+6F2DRXHpG0izu6r5MP76vJeeQ3P2MpdDvNXzAmJ5a4w QsyVsZo4Kc1RweCVTCZVmtxpwmSBh36jCV+4KWGraLlR0y/XbBansb6T6p7kFan0krMOqxvAfKqC yEjawStiUnEj2bemKdKMxZi+Ivrr2MTZsEiKqMY0iUM0ZC9zRA7yDK0VgXaM5SCyc3JJpWnB8Hei NZObF1h9bUummgWRJzdEen+Td6reqNEZIqc4yjT4q9YpicTCtivpVP3AXUVlYOgD0w9ulX7WtRCm Xqgk/Lo2gDRycieWzkB0VaJByoTMPZ+6rHRlKZ1iey4fpNPqkt6ptJgpqqvqA4dNVNi1BrNzaVtJ Qk8uvlA2BUDXpg5tdKjJZDZDb8o0Wl8UN71URNEREXGM5wSxI2F68U0GNonO6pJ7LM8iGs11xpL7 Om04Sz2kUlJBrSm1lhD+NPUwdJLpB6zqgdpEJAXlD03sm74zZn7JUGBqCkwLcIgJJOPsmOdtZujd WewWM9xKY9eVoiFboxag0mzHCfWNqJXRDQIKoZ+nW3JKSBW4V4IdYihiDoXiUURSweSKJDEK6SQj DcB23ELAubZcQKWKTww/4IU0rtiinVBDLNtQD1M7vTy9GxdI3vG42ru7mc6VoYCBArKgJA8wE9// /vdFVNYPQ6dldjNVspJVCXrUH/vYx/74Yx/75Cc/yZ6sdc4Jg4CHioJItCXWAHxoTG/6PhlQEnlQ SqKzD1zmyUvT1A2bVkEFkOj6xMmHKE+CLXnplNvKxIPLJ1tJuGlkc5Fu1OOBSc5pPhpO46qBJHxI /PjGdzjMexzh7hoaTvFNOnE9w6knmy6lMZ9TDScbTlPOra0tgFHwOjQfQbPhcCBIiEsQxgx8QttC O5I3+T6SzXSo5yk3OpA/grzhC7SzxRZJDp0NFY+k1GSaSo40onB7ysJX20lSLJdIPBmhPTM9ZShw GRTA0IOOuShY8QzG/IdEErbSCS1qPbQwXVzqgYwJnICpBFgtK/gsYrVwEodkTVC0FAv5M4J2PP1q xUvtpMMNtozUD+JwL4o4mTCQIM6KPGhS6VBgxS+RS00bsofquc0at9vizMnhxD8b8hSuioqg1XC6 etA7tVDKsDxh+xN1Cl00ApFvJrJN0VRENMOTqSYlXtzwgclWlglMZroYxu+b6tCKkUJ/bpPpGwF6 G0xUbj1QlZTx7VazHSSgZRXbCFgjib4gNk5Syadlk65Af7QF86p4Dg3AB8Ltuog9RqMhAZ4lQhPT jN1z5In0fIKw5AGUspl1L0mvuHQ6RW3UAYWjLFne5IP7Oa8g5NlUrfLCKDCUI/dgMmHU7eQnqenE lChJOjSggGdTnXPr5iAcLBtIzQVbHbQPSr0NtCTlDlncuAQoAChH6ByoipPTsY8vHnOoMut6ckWl keFNxsFNSm5sibDULGn9YVZftfoYK6saSshO+dIBGlF5oKpO3ihSITxtnhGS4hv2c6W0PLxULbnc hlMbMHMjaXpqGrw8Du2Q0uIOO/QtYByEvueAkRuVnsYqTRMgFhMZnd5mcVhpunFQf6YeQsrzCMuE ExOMzAuK3cR4FAqTtRmTg6mDYYBmTOvROgNjLKNx3jBMIFxk7sYqX5lVhVwCx0LJ6qor7V7GipF5 dKFQYAYsgGcQmUtw8GpJaymmdqVUoVS0oJ5BHZD0OOA3lP5S9KmUCmrzq6aNoQGJ3H05pTYz0+UM tJHpQR88Bkw05alUyGOh0DpTjuufAiJyTjpEziRZVEw2NNE0uWdykW6fBAiSZsm8kzAzSQme5AGj J5PNKV5r+T4tabRQzYPRB3GoQAbkxH+JTyEwjfBbjH0QCIL5QxLgPxmsxmDtpqR33obSw74IDweT ODaFN2z9GecQfX4wEkfIrhN/ijZSs5SGFvGOk9frPXHyxNHjR4Gq9HR3Hz9x/NSpkzhOJQ9c05l6 k7+fPDH788TJ4zhPnjqBA6FGZignT5HadhvzsmnTXQbRuP7nmUwNryIFEBoYgQmAWCopi3n2SZK1 MOV0JsV9o+h/kWs7xBKY7OFZyYZkEV2QZQxFhGlllc7fKD1hK3jUTl/4jhWORiknugPZWyXilHxH UlEC7RbdxxcYuKmDvtpnOPWaahdGaii5h0AN48Gb8yMjw4gdBvco2s52SivilW6Xa2TEg5SgsBSG CsclF2qkvfpSSC10ktNwaDdAM/Wq5I8iehlwHJ2MTGumpFCYk3EjKmqnvCOZzpjXTNfUyno30AV3 4cdF0BTES1hz2lxPSCwtOOWezB7IhkheXv7EuA8QPGmmSI/iHFjKVKCd3sEvhcLTdHU7dVPumtSu ivxELvmS1iJCVC4UfdIT3DDcL41dQnUNYyZzGHezbQjVD0Xu5q4NBmRoaCgP/jsdDlBebicZrUSc Oq+VPNcqdCNl3khOF3qXZhFLjdA5XaAjaF5uUru0DJnkr9rQp3GkeqnWUakDKLLp8wPhpziTk4bM Pgzo0imdffIoSiP/zF3IOJEa4B+FYYG9gVkudoBy8+AH5yLs7lVcEzKvenlQIAXgIIhXU/RSWlUC QwJxZaVGbGFgfrTEoX+BeCgBc8hnC/nxGfOPRn2esGfQBDsvCsoODBB6G+TYinxbMTJvBgYHW1DS yyCjrRjBucCYET8ZaZSgNmUPJm0r0asCtqj00RSeLHwGf5ma3Abc5OXRHplSTkkB6Y3UPagzvcyI JL3aKJTqFdAROmNHZaW/pL6DJNaFeR2JkC0CTU92SqIggjkZhrFutbKYBIiASwjFhBFQGCPWAdQw lytLWbiMOK4dx44dhbRPnKuBCUAFuFzxjo72EyeON19obm5qgq/H9o52hj7Zs6wmzBvwiQQ0NY4e OwIDFaVgnVpuY0odWkoBOzS8Sf/ViECJ9qixjYh1kR6ooS0GPkZHTTQqX47eBM2NKl7DXOeutEbU SZeiGXtlG/g6yo2Z05fbzHId0X/BVgUwJzxiwiFOV3cXdLQ0EEP2jpVsIpvM6XuSsxKdRPrAJ/QH eMPUbrY54I2TBEH9xE/YasUmK3ZbsastsgWgC3rY5mAsguAReCDFV/6FnodMSElFmOESiuieFMY1 kWZqIXz6u0YBJkkQ3l3XdryFMsmvmJ3GxkZbW1uLioooRqw21AQFkcU9JzsHvoQuXLjg8YyyYhqt bvpuruSWJgDyfv40+gVTKHewxopA++BqsUdNqhai4aLt4JGOTNRqjVFtSNGD9rGlDOTwgXUzcMLx Cfw0ygmfEvAeQd4OSKWAFRBEe4PKCrUO2QXHfXoUyXT9kVmpFRh0KKSMGtrDuISiuUK7UDN00e7u bsSJX7J4CSY0lMA4smSHcfWKlYgNisDwIXjBY25DwRya/Ise5WAMAsclakNMpVljR18lago4p0nJ JCsbDvpJpxmGA3Vs0gKCR08+SWdJOj7pHtid+GAy8zgynlcGmdG7NxVXH++sk4rQ4XCjBveiiIDO 1vopDs9wh+K/FRYiyDRC9ibRSU3nazIIM9dhaEiPtsLYpwkE2dt5wDM10AeZDkRGFAEdFMoWoKKT KSn3MW9YzdDxgH8eOzTFzKRDQ21E6IYCn+wYBdD3kBagQ37gNwqQR6pExq/65MeIr2oL41yRdq3D tTpwy2gbvDWG4K4Opsm1NbXTeRpO2+hasEtJpmBXnwIpLN1DZZtRAniVwSQoUVQevq2uPCceDOMb gxAJU3Z4vM5lLi8pDI+PRsNh+AmgSdMMB8GW0wVV933sY9Hlt8DrqJLKGI9w+ntO/fLHiRefqg6O A6WIwWCFA5rlbr214KNfhvgFexcR4vAC99j5X/3Nlzb3XnDC8oWiqHCvhiCUlTviD/bEHONZRVBG wxuAjrjtVk/Q+qPnO/EaLCk6+Txl9g999MOIotLdSwFWrj5Zp5bSM1FULrslNm7YCEYT67dCDTTe 6LIzvgIZIIrKzp07EUWF5XbV67AShsOhr339a+jHxvsiLYMLQXQJgSqSj6QoNCWhjUsqojgcSwA+ QP4333TzkaNHsGZIVojVgiissxekjdjEbBYVr3fsXOM5vdhY5TZv3qKxs6KUocYsGF9EXl+8eDEK 2drWagQXlNqLZuisUA+mMLJSyh0av6zXhfg4LdbMLOlmVHzQ4RWa9rgp4R4VfW/fvn1puRnfON1P symA3vp6MdLk7elehPTvfte7y8rKmpqa9u7di4iSbFWrAYKzefdVSbOQo6iAADfffDMiOPgDfiPZ jUNjluvIPFE+E0Xlop10nqKoSIMiMCh0uDo7EUhYTZ5p5WEzw+SEhmvjbDlt4ZUzDbJ4IOMzse3l SHCWOHaAFBwsntYlE8jIvEXE8SZVxAj8pUcQyUMwb5mc6QLLCvmSEABbOYSglSf5Xk2FVnuvKipb C093ECc4DVtlpIPxGsIK/Eoj0hMiebmz3FKbtExIngmHMY81nDo1OjZqVCrklFMwctw6U+OSU9Bf 1VremxzcciUANvuJoN8puAofero4x5iVm4aS0z3GxElZ3/gTP0jtQs749WNGwk5JcONSayApNynZ H8FPKv0D9fAV2gRV1VVr164rLyvTu4Fkm+xOsTj68/GGk8A4YogixCYAxIYbiJmC8c/QFebyk6h8 G/YOyKqEY4wqPzJSSKG+rtktv+LTSv5SICvAt65SAoUhBaWGbwiquyKINNq87oOhGMAU8/LzN6xf j5mZNDi01xvphmssKC0XWuA6ywt38toxHe80qxljKoKj/jKeSCWHBzd06bEbDSqAREIK3ikiJ7pk 5Q84gk2DlcsZthVWXZ3HNm8Zy/yCD/wE3VtyD6C/XOKnwHGuPhxkmCTLkWSAjQ0+LTebqmVMuQr0 CdrW1dWtXbcW/AMAJOOKLL3C2MlxnYmiMpcReR2mTYuikrI2PMgAB88w5DMX12+5o64izxQMUlR2 Hg7x7NB4pSVSlOW0TowpexUaVdDCsLRnl+586MH43e+ACWmcBgOUNmjMOfy9J/77x4ndT1WERnkP FBogiM7uyt16c8nHvsTutDBn0UyNnBzDZ371t1/e1NesAxzsgsMczc4dDgT74nZ/dhFuUE8HwGGz egKWHz3fRuOB53fg4/gcrXR+8KMf/vPP/0XXQgrIiiJnwsRe8pASeRVCZmdXp8fjkdV9nsSJSysk sHwCOJYSwKHngKUCBhpf/dpXJ8PPqBFE+pLikhm4NJnop1waZ8OC8Ggjq7HjCCxqNu/csZNiYQYp FiZzZBYUoLCwEIz7wODAlKLdLOW6yRRj3QoyWUuCBWQ0m1wjdagCz4rXdx3g0NUlqJya6oR+rdbU VH6XaJh0lTcF/z25qxgLkFZNml2Ya2SugToedhfXrl174OCBGfqGsd1lIr2EjiTL9kUfRKk+8P4P kLI3M7V4qul80959e6E0qz8+HVZy0cznI4EOcEipFpS6BKh3484bYYiUFiZ2PuhwaXnWL6rH2LnQ cuHSHn8lPDVPAAf1VVYQ1f0yMuOtXCBphJ2TYqGIHCKx44T8QJ4fOCvaSMKreN6RO5wzqcGCs2Ee jPwCQjOW75ObBZZMJJlBeOZw00rnUZuXmEEiEUTkAlxwiJZUPH02k88su5OacqH5q5nRkTIEO4GS l06edYkEZOKcRATmwXbSWHyiP7+CF1ma63GHxDmNmEnlYDUpa7K3ngvbhVAjkqc4DYbR1mwWxWdJ r8tKlnyJ6p9qA0BhZKQlTb5FuFzoPAipKluHSSRA+gsDZ9NgRpdVQHmxCvGO1gcYpEaN+CDjPR6i lt7irFbJ4JFxMeVI8dLloZEgD8ioYfRECk+IYNoh2JDW92blp8+Qof4g42Ba/GnyLSOMTuohY4ym Cd6DURFtNBjtssk4KQPlWkUWVqX7qpeJS2x8RMohPZNpovARbgXCT1XnZbLKteB0GhG0i3no2Irt 4vmREStG7pQ7jhkJJ/NJMBREmNjycuB7JdoUd+XpvbBynDtmejXKzzD9VAejZnM52PsmPZDkbA3w WVpOswU4sN+M7msEOCR0SlZwvMIUKnDZ7T4vuZyRCZNMUcydOWXrN210vPvPTQ4X9PYI4OC6OPx9 x37xw9iuJ8r9HpmtELw94czK23pL8ce+KAAH/kPpCUubY7Dh13//fzb2Njk0DY5JAEchAMsMwDGX HjLbtLm5uatWrjp0+NBsH7iK6UTO3LBhAzTWXl4AB6xC/u9X/3lK/br6+vqSktI0wfjKEpVdSSSg uKGkOA3gkLcsW7YMOsPt7e3w+3DR986pnGmr/mSxVhYkYtw1aUEADkSNMYIR+ks13ksVU75KBBa5 hU349evXI7eTp07u2bMHYOJdd90lP2l7Prr1h5G/4VLwIewRvsKaZt/+ffQKzhzra5Y7CwDHwUMH 6aW8+3HRw6gSctHE9HZN2JhMOiMcgMKIh3y4nxWAQ47zjedRZmzN6dTLAByzIbu0ewbgmCWtFmyy eQI4jJOeDMzkjKRNRRoWOkvapAEcJK1p8p6ChTkjCeFBP5IcQkEbaadVpA7CcllfhJQ+lD4Cbfsg ucxlwkPKDCsQOftFA6hNYgwfkr2aPHUYfa5Cy0V5VXagrU2whlCP0wEcQkQpnyz6zDNydWZJ4Nkn M2iyqIfoDuAVJSdP5sXJb35q/szkish95Qs4Q1VEip5MmWSPZf1nUdwQpWra3kd34p1w2X00QDIE gWhEuHhFLp5iUtGhyaJDA/TmJB0Jp2N4SMuVtiuoNEJRFFtPC3APv8hGJnt05d5FPQT6S5KKR4FE /DAcxlU1jZOZLLobO2FK95NcZfBIzBcRxEnrJP2NKW/nHmJMcgkEnK4zGPukNKjxjswXUx8shZJb UaoP0ZsIm0yszw+zYnhmP+wmp9Q6s8xKl0IbBXAEg2fOJgEOwS7TGKrLKedCfDYDcBha5SIAh7Dv 6BACcLz1jkUV+aZgiDQ4SA0yEXf5x8pNoeIsl803io4Iiy01F5hNXqu5pLQ072++F3c4EZJdorgj Kyt8NvsnLMEQdC55/eWoWXiT02XOKwa6D8cc9D7y62u29x777Vf+YX2fABw8/FiSURocCbs/p0jt PCCOMzQ4gpYfPttCWGlGg+OyB9+CBTh0YRgaHDAxFYBjoU1b02lwXFuAA50CBYDHCozWm268yajB gZ9gaYudYfLrCd8cOht6SQuM3vsUV8rfdVxDb0F99Up7Hb7CYAdtmgZw0IKnQSGTVz49f1zcdedd W7aQCcyRw0eee/651WtW33fvfYJZ8DSSrkOeLDD2WCiKLYcQYJ0XKKJDz0VUd6UAoBKC2sLflXQ8 mW0mHUkORtizSxqRsronnwX89Myzz+hZgQh4OzY5P/6xj4tyrBzQ4IAFDZmosEyw0EaHUYPj0jiY SyLmrB7KAByzItPCTjRPAIdUOk0aZ2iVDmFkJsvqsyaVWItgkpINbZbqDRvCSiISOUTdhxczTeBn 32bau0jATiuJPCKZqGvac55ibphROpt1bdISMqaSIvWzQCjK75njMimgN5k0Z1K4l+4qnLPhHZIe /LbAHOQjTxqHv+opjbjJDCW8BHsKNWRY2oY5D2MCvEzqvZSv9MLophx4F4kJ3JWNRcJ9QRi4+AIy 8Nqn1d3Yq42GIaneQJPjzUgH44vkWRns+oRgTJA2ooxtMTn9QluaL7MfXpHHjXOUZKgacdYTk0x9 iEPHGhyw2SUNjgzAcUVa51IymQcNjrTFccpSXQrAEQgCeUWcBZoSnb6xskSwJNtt94/SzAhvS9rh t8FFjTX/H3+aW14ZAWpB0wFUM/CXXGlQeDLaChVsVg9syQZ4AJNpzrNjl8HRfeS3//iVdQMXHPEo q6wxGyEAhz/YZ3YA4FBYbwbguJR+N9MzCxbg0Ka8BAEcXd0jnpHZ9PUrTZ6L5LdgAQ7YyMDXJ0pv BDiYW0gyvtPVbUrNi9kQX89cBzIwOTzy8CPwxKHHNBU5AUNc8AK3241CBQL+2eSfxl5gJcvPz0MO 4G+grvLcc8+tWbPm3nvvnbJeU1h364y3RhON61FAgzjpo/Auqbu4M/SJufIxQjFep2V9l29mQC3w xK7Nm6SxImt5eXkFBdrTCkoaHPv2DQwNUD6XBq3Mz4CRDgBTrOqqaijXCP41uV/Nz8tnlSsoltHg mBWlFnCieQI4BA1Ic40MMihnAaliz9zJowAOzSAlfadUmB/NZYaIrKQbq4lweFysOVg0U3YpyVJM WXgWCdNLmiYtz70iUzyhaY6ol3HhWRKdHt2Y2bXTJQjVV6QiL69MFLqhxRqfLHuLo4QYrzO0CWlA m2Rlmb/6slDAnZwssPDylA6vr61pxRA+QX5Nd1LOvEIKM8B3Zi0Xz1TXtEGhYzFShulKqxbvK1SG +WuL6yzniwIcs2F3X5Y0ud41OLTlblaDelYAB5oZvj8xAb31jnpocARC0ThZGGJdjLv9o2VxABxZ jgkvzVWip0Eqb+aADQGfTaO3vG71699grlgVN9spAWYmTGIaZs+sN89ysvlBeiK8SNOlFfaXrrbj j//zP60dFICDpkDBTqPZOcP+QB/sXXIL6Ts9nnDabaNwMvpsC018GQ2Oyx6dCxngEKZs04ZNMFEZ Hhm+7Lpe+QwAcEBMWrJ0iXFxhSw9gwYHTAygQyFF0Vdp9OycnBzyGg0uAC7do8AHTY3nG2mZVzpQ syk8c7wiKycSUD3ABZyMHjpyKBwKz+b5S05jrL6RW4Lz7U984pMCZ+gsthEvYA8dYgCiCi6FN65M Ousj9/WvxpeistDxgVtQWN9cci30kkvO+CS9Cfjxm7dDeyOLAOnqrqoUnIZnxFTNFNwRgIM0OBbY IYgGAI6qqqoTp04YS7dAdnIzAMcC6zKXUpwrCnAk92lJjUuLLkdbxCyWyawq+8mSdM7cM41jYoIE WdUqrNAK/io6Ygg+J7vsako0vIjuaBMF/ZXRRKXVyjMZL6BNb21SlYow7pA8rpR0q+cJ+VnDNA0V naaFjW+fDCVPD4xcSoe5vp/RXYqmVZO4COl0rPwg/UY/ZoMLzB7i17M1LG2iTilmJ3g9NjHVeOLE +tKW3jgCb+hjzVgG/drIbKTxDLNuayWeTNdTBWcxIncZ0G3WtJ33hGgaeNCHiQpY8ZKSYuajkiYq wisK0yhmCtPo4c57OS/pBbLyvIyO6X1wzLIiPOC5BQlEwKGz4saRnkaR2QMcBEu89Y7FFfnmQBih UnhbECYqvlH44Ch2ux0QmRDNhAEOGzAksylgDaMEZ4uqt7767py732bOzkc5SCTjoN3obbxzS16U oYJhJtiJlELIcbUF0aow7ZJ6h7P5yBNf/erqgWZ7PAr30HRwj4xkZQ/5/f3Q4ADAwSs4MnTYbWMZ gOPK9fmFDHAIk7d542Y4GUWAritX6SuWk0RRmRPAYXy3LvPDnyV8CmZlZ0nXpzEUi8O0hCgwx90V 4Sx1FAAaHNBugKNpPR9JMAMJ8CxMM17zmteKu6yLEisNF9DSK6EdXjYwT4nLKMWwGzY6yBkH19eg wqAmAL3uqQ+SRclFi3TJCYxc1FUEOFR5p+I1iYyp/GWSO1ywAIfUByYqlZVVpxpOGpsjA3DMsnNm nIxelFBXFOBI8dFDjn7AsLDihHGunI00OG2xBeCgDz0JvgnAIW9XAAe9JcUGQeJO6DMiu+rgokh5 jGEF1GRhKIS8TWRFmUvncQKVahheMCcnFYr7u2jDZxLMkQLij4N4d17++Us6oD7HLGeZnPuqald0 dfQ90eOQw4jdp2eYxi1cAsgyqyJO9sky6TEFbjLR6EMbRzpnMqsXZRLNAwUw9YVCwbNnT08HcGCv cYwPiSR4lXr9lanpKwLg0FtE4Awc2ADOy8uFdjb2R2dDyJkAjofKtyKLWIJWWfj+JIDjrvpyRFHh MLGC/LsBcMSDADjsE15yd8cAB6xC8WOUFTH6nPbCkpKqhz9kW7oykV8Gw5OI2YYo4YhLRCHLeCKD VxuaHSi6Ec2xMTi+Et9ZpoTrzN4n//VfVw212ynOEaWm2OEIRZGVPezz91kd/rxCmiR5YlYAxzPN lExpcND9sUrXBz/y4U8/momiMpsukUyzwAEOiMcQzhEnAtOTxpwx5D9LRHBuxJhz6isFcMCxQl5u njCesoYC4YBKwlxnZFFFNloEkInK0aOgHt3UDBkuinHk5+e///0fYDvYOegvGBcPdpAuzs/Vof+q cyoK9SAQNB1G0WIWKCcaujt0yXbO7TTrBxYewCGz59QiCfngYCejs67fVU2oAxwLZLQaK4/emDFR uaq9YR5edkUBDp52xUEB8TiEA2gWILo8pju/1EEDhbbaeE4SMVIESGUzpqRJtWfN4AKUXwk7Yc9+ FB1Od5CB+0wk5V+AM5Gxz7yTIJ20B675AQEbxqHuYmYEAUFqUgxUiwh5YoYxgNgiCAtGlxQKEvHy oEDL0zE8lhqahSfbODLBC4zTvmjVsu4t4T3aXCTrMP+CzLV4GPIq+eQUSfs+I1I0D70hk2UqBYzQ Evu2wzor/iipCWnDQaWfenFR3XiKHznoBnH+EBiQoUIG0dB6H5CezdnTp4XlCxkYMZIA1JtZX5v+ S8xj/KANG3aZiQEo0ZE5roG4+YYJPLNIUTzC3VsJgYKUoAAUvIDD5GgvVF0cUR75vtYzaSBAiEEO Ubb5wvuSEOfkuhuhN8EWVSefd7Qw062npoCIAxwmFj44AHCUT9bggPqtxzPq8YzkFxQ4XU7F3Qmb reaoacibomcnxgcKjDM+oNT7dNR66pFkfIInXTqSE6zW2VRP1spFwrgOBeo4O6l2a4exCmlzK0/V 6p6x68qjqXeS3yan1JLPcuoWEkmxjeQyVo1GIWerYHpdYKFRZQYKEUeD+nwTubk5BQUFwDhkokrb RjWyxDMDHNuQNMbkxoSBN7zlzkXlMFEBwIGJhYZ9wj0xWhENFme5HXAySgIGqWZYMFOJi4543O8k vTfv2hvzlq0s3nl3dkV1zOFGXFhbPGaFpyDWiiPXWNQlGeDA/ESeveGig5TWXPufeOr731813AmA Q6puTdiAcUSysgBw9Nuc/vxCohbHhnLY7aMByw+fPk8UopBNasH1VmZ96KMf/lQG4JjjfLhgAQ4R wrdu2drS2iKivjY4hbGa5ZCbIznmmJwAjht3LlkyBxMV4xvSDKOlUtqmXDJWyAyFMg5+47UOYbzt kbdhhscghS2D1+uFS86SkpLpMqQByvMNAJdVq1YZdlqME+NFaMRTj+xBJud7wSKNu5BIIRFkMejT 6MBEkPTpAIc2dc6xnWad/GUGcDSxk1EtikpyjFxrrgsNmpeXV1pS6hkdHRkZ1kfrRZG1WTfU5SbM AByXS8EF8PwVBTioPqRnSqHuIbmR7qqKlKG0JSgoiWawIqsPMUwyxzmYX5UH2AhF4RfyV24zx0c7 2HGzDXdYEoPqO/t3F+nNJgiF6FgwuyNmKhDqBPugrxAslRdk/G6HUIkZ1Bzh0pD7YQm9CZESr4jD IZrGawqLTHFNEwnAIVE4iyenCEYgQwAOCtKUEMREDmHfKdQCeDdUOcXFKdeayobdLObvqMASoFR7 WinwTlpNFkAHuq6LIMK8HGDF0SZRjqnCiAJrTkqXUl04nRZ6EJb0H8SVBrocARzoYCoGMIML6JxK fAGQoT9oTYgfK3R7M2zaUwAO+gE9Koby2Dh2qepCDGPgJg0NBXBweTlWo8UUJsmD0pNWuOqjDHDY E7RPK31SqiCfGKH4q41QvBRd2k4YhzlMGAeNU1VgKQPJGyIJa2YOqj9rwFAG4Li2o8cAcIThZHRK gMPn8/X3D2TnZBeVFDsdDvb+pgAGadzp9MsI4GZZnUN0o1+x4rCO7Wo15xDftGJQP0nV9ZuWOOTC UvejlOyfJB4nhRp+l7Ja4E7IxUaBogZFQ1GUU8pZhrdT4RngYEBaOrMGQ8qA5xGh9OyUfxyqCFcj rSLpJZmh0Xkgo9hcRKUYpQ0a4/sFPTe48qRJg/QmYBJuhjgQjoRHRz0TE+OFhYXYak0DOCYXIA3g MKpiaomFUyBtCyqigJnaDKj2BNDWMWw+0OTEsAbil2HR4+o74mYHZpWzDcHnnhr++ffCv/uZ7fCL zpZTtqEOS2DIGh6zhsdtYa895LWFRq3BEZt/yDHS4+g4Z931u/Ff/OfI00+Uj3usFBaNzFg4EBRe BL0SzMq0l0KxpQlx5hJJj+JJku+g7xF0fG0HW+btV5wCydGe2ra8ibYg0A0exlPXm3f/GHdk7kE0 r4wKDmrcG+pC6YXj4EN/nHniabu3JJYERkBBf2NFZeW6devWr9/gzoI7TxM0YhB2Vz8QY1U/cBPX G9bTj4xucPHnfugVNdaaopXQKFYIjk4KvfBp71FE0PIykO5SijT7SqQ100Xn1tnnPGVKnURTdg/9 kbRkya8GREzvOcZucJnFu+TH0dBuF9y/uj0jI0Z045IzzDyYocB8UcColaBNvzIDw0s6uBHaWOYZ lgQnmY0BvCY4MgUxLcKLsjxEz6hdHKXyQKyJoAy8DsBxOzFXEM+iceJtkE/UlIiAiUFwOh4p/DaZ JsWkl6ZN5E0B5rDjDMfvSGFNmGn3KJGImKwRSK8QLdkRKcl+cWANeJz0RLgMqoRSApQe70My5EBv Mhz8HOQ9CK4oD++zKxZZ5SFV0Nlu4rlVGsX5MxpDB/FqXG4mFFWEWbb5asBMvtNQQBA0Onkh40Yh 19mEHOjdDH2PhBoNqqNOonogP84BRbUhIsw36xChh8BXjAhP1Mox6qPcrczUpeHQD93Spo0OPEXe sXFSH2ZdD1KfEP0LUvQGwBEzxSPIKpKwRakzi+8LXZtJq4jCD7UqSWFZcQNaVBgGhHpw16YBzCXH TxT4gLZjSYSTIrMAgdFLshaDd2osKMmCx5Ia1Ip/I+IRRWSgC8OV6jA10w+vJgXS+BxuYZnimKnk VoP2N8IFlhSXotNHIrFYJB6LxukzEo9E6ZRrdUZjMRi0xOLRWCIajdMl/lOwwRhCDuLxKJ+44BN3 5MT/OJ2ULIbkqSfuaDflQUqAT3mafuV3JWJ4O70LN8PhaATlxienCUf5pJrgUblHT6EwlBce5pNq gWJE6FTFC9MDXEJDqXAtx6RyUg24dHiO3hjDyWViQhifUoXg1FwqdXJdiIpEDfnkglJZ+ZM+pEjq UBSg+6hgCFWPQTXCXFBYCOVx+No37oxOFqCm7G8pq9pD5azBYQFuEkc4Kfz28F2LKwvMAQkTy66M Xd6RSmhw5GRbJsYxb1DgE4D0mMpomaSgsGRvQkiSDXuxfrszK78gVlETKSyK5uZG3e6E1WFCOFhA r1bMrLRjGwuHLcGAxTee13F+bHAwe3wMtymgLLolg7WyvRHOcQ4FJoatWaH8Up5ZqIJ2h23Ub/7R U400XyMIC3Vk2m0YL8vOaHBcwvyyYDU4ZIbasnnLhZYLiCghVRPU9hKqOU+PVFZW7tyxc+mypan5 mzGsDx8+rAccNcrzaSXp6+trbiZ7K66eKTsre/PmzXoa0aeQik9ZhZ6eHtAHPxUVFiGGiJ5MJ9TN N98s3pV+8MMf4F1vftOb6+vrjVnpi8E8kUhvOBrWqW2HGCXEHMnu5VRHaugTqsUs57jLrwux6VgV yeEr7T5dtffOqeTnz5/fu28vDLiIl1tI4wLkoqBtJSWnT5+mdlfcJrMdCwOdRAkzJipz6mwLMPGV 0eBQW1jiLEA2frGVI+CFSOm4AzyDNDjIS5mIfLwDRH2bJ2b216Htk6mtc+JZwBQhuYU06rVdYux7 myPIANvpyNyZiE5M+Hq7RwPBwJJVK6A6B2mPJh+4LaJJh+UwUmTDbUimJGKRfxAwXSFf/7Bn0BfD NldlGW1ziTc9O2+PYaNPCXj0TcAZuZLNPfh8trFLhqSmBkuVJnuC3FFb2FBF2wCnRwTLYBUWzk2J uOQzTQLigUKMxdOb4ICN3wWmEj+C61OL13T7pQuwa10HRQKCRk3JNaF2YuEfnAT1ZOrlNBUTWIZ0 2DcFICbbrtqesGiS27l1ZYUmlW7t4F1FhiVIWweJ0CUYy4Mo4xvp7RvwRtxLly3LdbKZKpcEPD13 ZlIA0XoCOxxNhC2JcCgYGB4YHA9GskrqykqK7OYAKSJx8QkH1MamcuFBwITGB/JGN6EaGBZQcecy qroL78TFZwRQ3Tdutuu4m+yX85QimAmGmRjOyPYpzw8s+xBgyb4ENY8mU/Nm10EXWvhVYBMV0uDQ w8QKzkuNZTaDNervH1q3fh2EakGmuEEZBBE9uxSuiaVMC83YhAPTKY4R0Oy0DogynsatyoQvMisp MSk1vVTNBSkJDyCxcxHgDX9pmpU+KaWg0cFIIb2TsxWWn97LMDFKxh2Y74nSHCcUXIeRQzZ3pPEC dQN6o/52ButVhjygJGNVA8bnqXJqoHG1WDNKxgNPDJraFRMvaWMic4PMC0w3yZmWI34Pq8Lo1mo0 dMj/JpcStidUCb2PkUoDrXcs5tttjefP52Rl11RXzyAgyLMXMVEhX6WYl6CTwZLGw3ctqcw3B0Po OcAwqCe4vZ6KSKA4N9s84cUNlIv7B2kkYgJCmchzBlUK8L8ZnhIQYNZvQXgVa8RqgR0L46lYmhk8 pomBQB0LwJREoiASxBuzocCma38qVRIClcPZ7uGAb9CWFSooUfsGBHDYPT6TBnBw/2AUdrwsY6Ki d5U5XGQAjjkQa1JSAjh23rh0KQAOXhf1RVeN8ySWzGNel/Bl/qVEJ0+efPLJJyVjDKWy0rJ3v/vd xqymByDo+aMcHhUXMJN5AyIZcQxRniI4Giuc8jqcMGlDAkSNHZ8YX7d2XWFhUWo5L4cAl/MsOSIW gGM6BCEN4Licl8312ZcHwNHIAMfwQgQ4ysvL4YNDAA69ey8QdINHXwbgmOuYWHDprxDAwayqYs3A JoK5I3V2awx2tIjrBv1UsLxAJSDKsWIrMW0CcMikzWwgT+bkP11uiQIw8WvY/CFfRpC8RA2erTwo YB3YJLzMFh5ubDj3k2ebgKV++P2P5OXmwkAGT9rjUKPAa8BTsXAqW9OIW43pPRYzxwJDHed++9QL bZHiV991+85V1eCuKIgGRUxhw18ltwmPiwyTdiXMbzJaQdUwsus6L07sMu9/M2VSFZ7V5rUCOGhA y7sYi1deGFjbGnogVlTTrrSjmZfMSIJXcQxJb9SUm4lJFv8UEasDzLmVVJAIEmBcgBSEWI7R+6/q x+Iwg29TZvLJfZ70uPEgYW/M/zPEFg9PeNtOHnh+14GJvLXvec9by1z0Xukh9niIRDgLXCFYo9BF Z+1rlt8C5qi3pbH1hWf3hiy2Tffcu37Nsqw4uUXXotuSFET2L+rtonovIqUqHOVDSA1LgNTNOIGS 5Oi76uiaNYHUR5g2hWlwjiIt8g4rKVjhGwgFXXKhQNTqgpDkiEdIEUuEX5EEM8c1osBFAY6+vgEo JkPLgMV26TA0sxF8TQ0IFIPEe+ZM6FfWAGLzPgK06QmF6BKQQZcQaZN15QxJEYl5e/6FxgKjFMLk 85cUuUCKkMQIpF8jnijlISp3RgSOvVfqykJK7U5BjWwiowan6siy7DC4oPo4by+pPpqyUUcqfpQx LxeSXOVF40IlJTyfJReSJ3h8MA5Dh2AYAgLKw4z5Sx68CcCbAdrqwPsF+lvkfWayOJMnkJbVqQiD JWUIBJFE7AUAHBfdupuFiYq8QRUfF6xPzirl6qBSqA7COA1brBEjQKgL2WXSHgdhU85Y1BWLFIf9 FaGJusD44oC33j9a7x+pmxiqGuuv8vZVjQ/UBkZqQt6qkDc7GskBG0HYFPcCUsaMQ8WD3GZJK/MM KBSjKUzgHfVNtaAo0KnWzPzJUODqUgBK+AhTggNYg/GAa8/Ur0eg06HuHFWJDx853N7erpcXwycQ CJxqOKVWWcFy1SFzVPKU0SpDQQM+efaRSVmyUAovdL1p06Zbbr4Fbnv0HC86ccwrIVMg5Xl9Uybz a0KBZNe9Jq/PvDRDgdlRQPaZZD9WtmpoCoVwFenvuvDiS7uefG5Pa2e3SPus2U6GscKICX/EXB0p 4LMKA56M4aR09CN+IGZGOENhVbDfQ+qnhDLEIuP954/tfenYhYGA3Wyx809UDksi6PP2HT28/6kn Hv/d44//7oknnn7hpRNNzR6/n7jzaHCk6+yhvS+c7hg05xSzfglKRjAKGDFsYpMJgG5wTJVi3xna jjRu8O40s75yQsE2HsfJAi+x+LxVyARh5IKZWvkqf4S7ZRaNRWViA6GtEQ13t1546cUXnvjd408+ t/tC11AgQk4UjBz37Folk+ryKUDNKnZG8LIHVKyztWn3s79/7rkXO3uG2fMVIV8QUTQ4TL1RmaVQ s5Hgo/vy0MxVCESjLsUjhX3lktRHMIcpEvB5Go/sOXN030jAFHfYZIdHrDomPINH9+968oknHn/8 8ccef+KZF3edbW4e9wfwVDw81tV64cieoz2d/aac7JBNyqQcocaBjRBQxmNNdrj5V5Yb1LCiDkoG 9HyyrKhLlWyhwpu1bIijn4Yhn+zRwlHR6GcDHD7Dfq/n0P5dTz3xWGtPn58s80Wu493pSbLr5Tdb JocrSAFWN4DsDG8HGARRGJ/A9gEHMGaA1vQ9EcHuPp/Y5qf9NvoRETdIuAWmRYpo9CzmRooIyjMd nzSC4DSSnmELE7HCQEZRZAFUjARZZEP7d5KBvIZ+RjL8RA418QSe5XR84gO/y6uoMPQ6GroJU4Re Q7VhgzAqKyByehUVWJmn4Hl+lEYd/aXSSM246Fw5rhoVC6WQOhPWThVjGw56O00KfBufEO0t9AQT jcrI1eGTUENOzCCAtkpoLyLFCTZQocfwMjJeoRfjm1CDsuTbsBGipJQ10YeKKFOGAFJzlVOSOiF4 eFVOlaauQyMfx/olxXlOS4TgX8J28R5rOOiOx1xOpykaYcejPE/IgikzAOOjrNHJ+hpsuAezFJPF Cl1Pqrym6KI2MRgiIVaBVEBoX4KfxSdtj7BZqxWPR+1OXyThs9pjTrgPYNGOoB1LMGw6eQFBQwmD IdaC4x6Hc2zbtm97+sVnvePjV3B4XGZWKCC2MaFDNb6QSmWslNPphCY5LB0us6bz8TioBxUJeBiF LdZ85H/5eebk5GA0Hjp8qK21rbW1tS31wB3c1u8lE9AP6hgeSgl/i67S3d2d5c6CbyQ+8FeuBuW7 HIP8Db91dXWKhQJCK0FBilL390mavr5efGLiAoYC4xRO3w+HlHgWFzjojjHTqa6RH7qHGMJpvPxF yZaOxWi4jP6ggiPZRzDLEgbdV2PuKXgzcx6zLsNFC3nxBHgXtlU1OyNdO1dHw6k813b3BrGTEUHZ 7/dfvDJXNwVIl52djWDDaRFeFpQGR21NbW9fL0yQri5tZvs2YJEYd0b/yrN98hWTThBesB9veP3r ly1bJlHlZEsmOddo1xMTE2jr8vKKKVVe2Z0Y/oltBSnBWaOBQ7te+Mljzza091dXVS6uqQazwgOe PKxDzZ+3boEmEJJAivoUVZuCO0D44xhx9DsEP7BA+CArFYEh6AWcBFgGnGh4ep996vmm8aybbrpp ++o6mwUcDqlB2+L+C+cafvHY00+9sO/o0UMnjh0+f7ZxqGfQZnPklZXHI/7O00cOnWq0VW147d23 ltixIw6OigxTyFcj+Um1IDiEuDbgoorGMrFYKDApqfBOpGwbMt8FZt6Kp1hvg5yP0iNMReAdVAXy SEoyH+lLE/sntYONMm9BgX2L+02RYMPJc0899cyTzz+z78C+xtMd0UCssqbSlZMlbh9eMR1zQVRU NmXhtIVRtZApHt711DOP/8+vz/eMlS1ZVl1WbKddZlnCqHHVFWnn29gmk8QL6lSydcs+a8lwivow OHp0dQ7pwNYh6FToUda43zPY/9LTu7z+2KrbXrt2XX22ijFAPb/5+IHf/uJnT+4+vP/Y6YYTh1sa Tw0MjtmziksLs2K+gZOnm080DVUuWXLz7TflOKEpEULvheI3b7TDGyiPN7wFxjQkevIPvENMW+1U B3ioQZFwwcpH0LqCmReXjTX8eczSwCavqKxUTvehncHAIw3SCI9a2RfiYQEfN4HAxFhTU/PBAwd/ /cTuvfuOrd6wubSsxJ3kV5A8o8FxTXs75tZYDDxtTg5xHFwUxZWhC/t8/vFxL5RJ4fVBwAKS+sW/ C+u10TRIe+rUEVjPDX0EXRZIAlmF8NrCPULhuQKBExwg4jfL3jxjKp8x/H5WVuNDQGTSc1IOOFnP g80fCBEwZCLSPGdF0m8sFvBN+MOhhBN+GABZszq2cgBFXTwRgucm0jPkOZUrY8PwFNc6QAoYfiBM nswb1UQuzLb+BJVYqkAloa1QeQKFi4Z84wHAPlYHOewhvazAcE9bS0trzJnncmfBZ7BocVByRg24 0toLBWEhxJMjHfGv5LuTiEaLINvaJCKk20jfyDmGGLSIlgiXCUs5JCMKLpmXx5klF/TJve1v/+7v jDdTkj5YxmFi2QcHwfCJxNvvXF5VYPMB2iJsIoLTMT5eGg6X5uVmReAcS/n9FmtV5TJDOgzNOtA8 U4s4ysRTj9oEYI0Mnk8xEdEcKXrp/JTZQeiRgmoiTDE0qmXC6hj0+Uft1khervgTxU9Oh23YZ/rh U020XLNcFGMtl4kK24c+8qFPPfqXXT3d13TApbwcRFixfAVYq+6FVCpjEV9GJiq83zRTR7/67Y7g 20VFRWfPnk0bhDIcqEvPpcyawgVPHDyrSg76tV5BfcDrL5puCrj5ppuhORLCVKkViRkemZrpMJJ0 ciaYH1/zmtc47OKfX8qjgNXpqD1dSVIKwG/Pz8sHPARP11JxOaYUTlRJTQlY4sDohrNSBZlm6pvc T2Zgr6dIjFdAvMQ8Cx9KigeiOQrFI4U9HfVQbKAqzNV21dF4rhFhYoFwXf2eP/Mb0YjwwYEoKqdO n1poY1Z1+4yJykLrNHMvz5UxUZGJmgxBIOKwAwy+Y/f1/vIH3/7JgbayDbe+4/5Xb11aQzAv2eOC SwtNjPt6u3pGvRMBe1ZOTm7d0lrAee5IADPrcO9Af1+fNxwF45ZbXF5RU1uYbQqNA3IeHB0eDYXB QmVn5eUWVlWXFmQHm/b97d//0ynT6k9+4hN3rSuDcMaxpbCr1Pfkr376k+fPjpuyl1fl5Dljg13D Q92e6vUb73znO+pyYid+/q0n950quOUPP/6hN9WaAnBL19PRjKnAH3MSX5WTX1FduyjPZouFAVwP DQ6NB+G+0W7Lzi6sxosLcyzYbPf1dXZ6xrw+8ltgtuWWLVmyuCSL9JYdcd/w0EDXgGfCFwhbcoor aurLcnKcCe+oZ7C3zzMeCEQtVqe7oLJmUW2VnWTgqDPU3dXW/vX/+B0A+kVra+xOR/vxETB7D3/y D9dt31hgNTvmEnF87n0h80Q6BUTDAkpBLIV7An7v97/x/WMHj1a86t7b3/KGTdXluQiVSKI/NoLD gbHhrp7ekXEoKFhdxdX1i+oKXLTM2UMT6My9w9hkCgWtOcWl5UurirKdtomxkYG+nuFRXxhDxu5w FhTVludV5gTONjR/8x9/FLfbH/jUpzdtXFkSpPg+VuhoxGJPfO9rLz775EDO8pLFq0otY0Pt55qH nat3PPCOB7cUx1t+/pv9z5wJ3Xnbjve947V2iAj+/q7u7kF0Z9rczYG/6uIltYXFhdmB0YGujv7h 8RDUPsw2R3ZuRXV5USkKi9AL/b29Q2Nj0RA8L9rd2bm5NUvqc7LdrlgQG8mevh7sCg2HgSA6yqsr y8rL8kwR72Bf3+CI1+efwJh259VWlS6qKgGOaSVgMBwebduza/eeo2fPnjvnTSzKLyj8zBf+uLqm Iof8+7KKCXFS13iT45Xc74VvxPbnmbOIolKRFiYWv2J/pbu7Z+PGjcEAGGDegyd3uCRK28xhdKy2 Cy3jXm8syoZ0ThcCk5ZhostGEE8I9oQUM6jNZlyY99nvJEvsZGoIykt0btaME2EfTDIZOTKLLCpv /LzCdtmDEsRV8oNDcIsd3YxYXknMwDx7aLZHA53NZy8MhfOXbK6vKnEmxhnfYxkZJYrHx3vPY5r1 m/PNQKu5JLacktr6JYVuYB9RCqtF/CsrIjAwQky1yp5LA8iao3khFYVtxuNUEAZjkJdv5HzDCb+r qHLFxuJslysRjU2MnD343K7j59bf/+6Nq1fmR8aQDA8yY0xbgGJLxqgKV4iwT/j8hTsTQAvQgQEi CH/DoeB4f3dPv2c8anU4EWu1srIii3U2rFY7w4zs4IZKanK5XOfONWL/uLa2RndlOF1Xn8kHhwAc pNZIRkekJPO2O1dWFdgxr3DMFHhTDdl8vpxwKN/lKnbYuUrUQ9j7hrQp4S9SK8J7yNW3AtFIlYa+ KG0uNt2jICn0oIJs2OoG8dvFxo0aGDMQXmCDAs9IODYWjgTs1lhWlgqHC6dcAnA8eR4FATiNZ2gn BD44KuwZgOMSJrsMwHEJRNMfQZjYwqLCKwVwpJVEAQoCHU4lx+uQwQxVIIDjyOFQKKQDJQpNmGo/ bUpZVH9QgTU8FbEYcLl40/Lly1Gwjo6OWTUBI8R33303MF2B1fnQgKR0lHf2AMd0kFnCZrVhF31o eJidvZugg6gaguBrwjKwM4ApWC98Gjozq0pdXiId4Lj8tri8gkzxNIiTATguh6r1i+oh64oL4cwx JQWuIMChhR5hDQ6e8sJ9jf/13W/+9rRny+seefh1d9YXumXLJhENeQe79h888tyeo51dXdDkramt u/sNj+zYsbUw4mm/0PzcbpggHhsZG0NW22+6+XX331/gtjYcO3jgwKELLa2BQNhqclfXL7n5/gdv 3bFh+NDj//DP/9JXdufffOmvVhWwVohEnJpo+/63/uU3xwaXbrzlHQ/duqg8++nHn33ysactJWU7 3/im1eW5L377a+2ewKo3/PEb7r+xZKz31KlTv39x/7mz56KRAGYqS8myh9741tdtrY95B3775Av7 Dx8fHRuDRrCruGrTLa9+4NU31heZzp9r/vnPH4eGoS8SwHxWVLXxwQcfvOeW5VaLuevChT17dh86 fmLE44mYijdsuvEP7tu+qDrnwIHjzz3zUmdPry8YKiytuPPeh+573avhJ9WMcC4jTT//+S9+9kwz bCHf+Z57Cwpy//VL329pan/gI2/fduuNZU67Y3pn0pnuPR8UYP2KBJQx4MzbEh8c6e38l6//uPF8 +60Pv+vme19dl5uVFQX7Degh1N/bt3//IWDlnd0dJpuretm2++973c1bF0MOvHDq9EsvvXTk9Pkx rzdkybn9zle/5XU3OhLBQ8dO7TtwpLOjPRQMRh25VSs2PfTam161ruDg3uPf+Lffl1SWf+jRvywr KygI0/aAzeQP+Cf+/R/+4UzDqcW3/8Hr3vTmuqzI737yvV++1JxTu/Wd922uNHfiS1u05g0P3P3Q Hav8ExMNR4/t2r3rTGMjBKBwIAtLyX3veeuW7dttPU1P/PJnextaPH5ExYiVFBffcvc9N915R3lO ouXoS7987OkLXf5gwG+3m4Dv3fkHD+/cubUwOnyh6fxzu06cPHnK4/XAc/iGnbe+7v4HluSb9z3z +FN7jrX3j/pCsdKa+ofuu+c1d95IAAdtooeH2k5/45vfhFfUgcGhlmDFmrXr/+wTDxcX5zmiUAaR nXjSFZmPtsvkORsKTAlwMLPM7WM2A9sFELBp4yZ/IMjbZyR+k/0DdAQscGvr/+a/frd/YDA3B0iw HTEwcvNylq1Zs3Ld2pKCfLvYQVFuUG+CG6ZEBJCACKtkv0Cia4QUhQSagDxMdhdQHYJcT2AEm3CQ LAtmlSIICbQCyd+B1DGKj5GwRRBvCBtpiBsC1ILsFsWswR4Y3f3Ub4+1DW+48w82b1jtiAcJXWE4 BW9DuQ88/dgTv/99Xu0qu9MJzRNUp6iq/tWveV1dSbY1QWYWguZAg4ljb1EZ6CbJ7CI0wyNJAmoF SBYlp6oEgZJUDjzCbAoMdf72lz9LFFTvvPvBiqICB25GJoZaGs51DpRuuqO2siw34gHogGISUgOP NKSjQtCGNUEKEOLqJ2qGWZnVphUbb5jwjp46fuzg4cMT/pAFrDUKfPfd9dWleBBeWllJXOw/FcDR eO5cTm5ubW3tXAGOVBOVrCoSHGhTkkoLWGnt4rIct518jorpCdywmC0+s8UTiQ74fb3BUG8w2BsM 99BFqNsf6wlEeoKB7kAIZw/u+8Pd/lA37gQDXXT6ewKBXjpDOHsCwe5AEOk7g3TRjc9gqA/PankO BIK9/mBnMNQTCXsstoAzy+R0Wm028p7FNbfYrIFw4lTLCHUbuiUeYkyhXCtMVJ568TmYqMiUsxCQ VXTljInKbKaqafjXdBOVhbYbnJuTi3CYM2+hX3KZp1OFmBM962rrenp7wAokn5p+RU4rahITUVsV /DsDvZKbnl6/Y7yZVs60NPgK5ReYLo55xxhcVsfk2hkfbG1pBZyUdpzTjsk/6Xf0NGkXZ8+eme6p tvY2TIhPP/PU2XNnz5w5Y3wLkAUcMO8CDbx0gP3Df/q8mgcM32B8JCYql9zN5tSdZp8Y0A9CAsGy aqEVTHVdszljojL71lyYKa+giYo4ncAWHc+O9NF14cTRI3t6/Y51227duHqxywo+iMw1gt6hU88/ +ctf/brXgp3u+hKrB6oTx7vM22+6yTl45pff+9YzJ9vNeaX1dTWlxcUb1i+rKs87euDQk799ZtDj La2rL8gvDI6MWF1ZZeu2lpfnth9+5uTpBteSW179mp0F7Lgd3k2htwuoZPeLT58fSqzZetuW1XVu k7+tqan1QpMjP7t+w1pzOHbk+YP2nKIbXntnWVHW8NFnv//tbx4ecBfXrVpVZR0f6emOFKzadOPq CsvAuSNP7G3oHDfXVRWW55v6x2JdY67yQufSYt+p4ycff+Gs3Z21elmJ3Wpu74z19gzdfnOtb2Lo Bz/89eFjp/MLc2pqq4Kjpt6WvrpaV25+ZNe+k4dOdOcVFC5ZVlO/dMm6LVvKYemArXT4Eulp+tlP f9ZtWfzOD3x0/ZI8mzl28qWj3oGh5TduLquvzbaC2Z1Bh25h9q+Xd6kYLSPRBWu/LTzUc/70U0d6 RxL5N9+0fc3iOifLU9aE3z/Q8vyzL/7yyX0Q1RfV5Futlra20eGBgVftrB8Z6v73f/tBQ8OZ7LJF lYuWFpYVb9yyoSY3cujZ//mfZ/b3hV2La8oLHdHB8Wgkt2718kU12ePHT5zd226uWrby3lvXZ8Oe nAwCALIMeIc6Hnvq5OC4edMdt9WvXOqKjHWcPdHYO2ovq924oio20rXr6Blr5bLbbtlU6xg6dfjA d374XF/fWHV9cUV1xXCPH7Dgylu3ldRV9R9+/vDzv+uPO4uWrCpymYKDbYM+S3bF0rKcyIUDv9u1 73A0b/nipXU50f7eno5WX/b2HVttfQd//B9fffF8KK9yyepKx8Rg+9mu8ZrlGwrNQ4ee/fnRC/3O ilWLFi9etWzJxvVrSwvzWNLg/RurLTe/8Jb1q3o7Wk/4HNtvu/WmFdVZmn2K2LmoyeLl3VNerqUX DhmGh4NDMFHJgQ6dJvnxJM4mKmNjo+UV5exoHzgAbE8IDwD6YLUEIhH/C3vOl1Usveee27du3bik JMvbee5Ec18sZ1FNeYU7EYqGAiMDvbD5HvQEJwLBuMNqdTjs5PsiHpoYHuiDitHo0LBndCwQDMXc NgAcoe5Bz3gw5iBrSWgH+D3DfaNerzUrnzjoKHhDTw8MxxHZxQPJ2olHyJghNj482N3XPzI06Bme CCTsrmxzpLf5TFv/QAIm8LHYuC8M/MUFhRKaQcmdRW9TS1d7173vfM+mbds2rUWUmHXLl68oKsg3 BUfGBrt7BgehcuUZD8dMWQ5oqvgGwYb1DXmGR8e8oQQwEXJxA0L4h/p72nuHPCPDQ70jAX8YhiEm iNrRwHDT2WPeQMyRlQ/16kA47HY5nHazO7cwu7DMZYV3Jy/UwYb6Bvv7oPTljyActNNBtorRiZGh 3v5+REMaGRzxQY3KAcEd1jNmmLuMNza1PvP8CQyou+66Gbjk6WPnvMOeFWuXAnBUljwGpXKgTcOD Q2Cw8zWngTNIQ2kmKqkAR3aVJquQ2QjUwdYtKcvPsqMjCEIApQx4NLUTwGWz2+ygjsPldDhRY5fd 4bI73Q7ccUJtHNd8HzcdTpvLYXc5cQeairgj6TmN24bUuHBRMn7W5XRpN/GVDqcFj7ncWHopBzsq S0FYRM3GZrX7w6aG1hE0tgqjzRakoVzLtu3bn04FOK75wM0AHJfTBKCe0QfHApSUCOBwXzOAQ/bt Z8ZBAHCIowGdepJ+SmJOR2Hd5tQIeUhigSUkQzmna3E9gZ6muKgY0zdwgZk7if7gdK46LqePzfCs 3e4oLS0V4zKhs15Zeaqzs/P06QY+r80BBAHmbwA4FuDQyAAcl9ktMz44LkrAKwpwiJIt73qTzXP0 1JH9Z06diOfWrN+xc/miMjsYNfDHsUBbc/PvfvXbiYjpxtf9wfve+84VFVkH9u/r9btvvunWxhcf O3LgYKJ48dve8543P/TAXbfdtmxxTXtz43PP7x0aC7zq9lsfefj1Rbn5ZxqacotLdt59e5YtfOTJ xweGvXXb7926ZUUuOwugXTFTvPdCw+H9+3u85vqlq/Od8bOnjh84eHx4dGLpmtXrN68f6uo5eehk UUXFra+9Per3Pvaf3+/sHqjfdseHPvzBzfV5J48d8piKb7/77hUlloYDuw+f761Yuu5db3lg/dKa lp6xPp95eW3R4sL4kaNnzvcEt2zd9IkPP4KAfHuOQJPO/LrbV+3fu+e5Fw5WVFW96U1vWLtmbWv7 kHciuGFDDSJ3Hjl+YSxov+eeu97/vnduu+GGopJSqDbbiOcOt58+tGvXbkftDQ8+dFeRIxAYH33u 6SPjvtDm22+qqq2C9ouE8MgcV40CmnNQ0lO3Rb3HDuw7eH4wq7Dixh2bqitLoYJPOuzRwPmTh3// 7Esha8G9r7vnXW97sKio5MAB6AGFdm5f/vxzz+07cr60sub9H/rwA/fdd/sdt9Yvqmk7fmj3c8+O RJ133PsHD//Ba1yJQENzV0H1qtt3bnQGena9dKjDl71t2+Zt6+spTgFvpOPt7c1New6c9QVCi9es hO712cMHThw+PBCwrNiwfcvSisELJ46cbc1ftOGOm7ZEBxt/8d+PdY2Ytt2w/SMfetuS2toX956x 2B33PHR3UUFuw3PPtDW11Gzc8ca3v3txWf5A+4XRsLVq+epiV/T8oV3dQ/71t977vve8Nd/sP37y VCSn5qYdOxqe/smuXXtKVux8y1vfuH5ZzfnzTd6Ec/O2G6zjPeeOHfRZC+95w1vf/Y63bNm4vqQo nzXkSUEVYxBCDDaQXYngr3/9P73m0vvuu29lRR5AG2FxeLOdwZCr1qKZF6VSYHqAQ7GmDHCMQYiA r0vWfpApSCb5IMz69u0/V1RUvmnjqoqy0pqSPLfNcrZrJO7MX1ZTZg2PnT/f/OxLe/btP9Rw8kRL W4vZlV1aWuaK+4P+8QOHjj/93Iv7Dx85fuL4yWOnBvr6K8vy4vHQr377VFfPYE1leZbT4RkZ3PX8 M8eOn1i6Zj36FSCBvXsPPPPinhMnTp4+eTrg85ZVlkIQHurpevqpp3ftO3T81KmmC215efmVea6e 1qbjTe3nu0eglDfY11tcVFCcnyP+O2ORaM+Fpo6O9lvufbCkpLQwNzc/L8/hdkMJov382eeefOrF vQeOnWro7uomyMdtP3Pq5DPPv3jw0JGGhoa+np5stzu3oAA9fKC98Uc//tH+42dONDScOnGyp7Mt N78gJ68Q5pTnz5w81dx1rq0XW3vhUKCypLDp1NHHn3o2p6K+qDA/Pj6ISv/+uZcOHzt28uixgd7u gtKqrJz8uH/k2afgPHj/0ROnG86cQ3nKSwud8A2IWcbnOX2mqafPBxXsNavqi4tLIoHgieNH1m7b 7srKEY8h7CqIXDWhWe026+DgEPABcEEX1YxOAzh0b3nJzgJABy68RRM7EIomLE6zzU4eeshhD5ui 251Wd7YpuyCRVRDPyo9nF9AJXCorl88CGLCZ3LnmrLx4Tk48NyeWmxfLyU9kF5jdBaasQlNWcSKr OJ5dFM8ujOcUJHIKzNn5ZnocvyKrvAQeVGdhLKvYmlNkceeZnQ6o81CoYEwpULIDgmVzmBJZAR97 ciV2hB0dS8Aq8WwiMXsWzCFaUTIFGjeiF0wBebgvJIoZKSMmGEqoXqiF1As8pRrC5UierFM3E1Mo mV90/CdpKACElqURcZgSm9AT6MWYnGxyIdmQT53T9XOFVs5R7WA2JjlXcGTRZir5VFOL5RXM+Ypl RYVbQNNdWr0WoOHMFaP8VcxowS4cV5EG8/4q5fuNXdQnrL5YYqS7d8TjdZSW1RYVFbALOej6Bsyh voHervO9zqzStTfdvtPhThRlx1zmCXt8whTyHD/R7gvmbLr51RUrlmLjBrOHE9tnp4+1dw/lrb5l w46dZdZxX1+PJ5CXlVO6uDga8460tYfNloq1Kxe5mM9hgAX+8kPtze2hiXBOdGzfb/7zK3//f7/7 sxcaRxIF62/atnP7WudwqOf8sLPSWVJTZ+sJd58+fs4ct69948OvKyixDzaftXlHSguLCvLIO13f 4NBwMJFTvSynsNTi91uCE84ce3ZuzoQn2NkxEC4sL1q8whkZtXr7wmarMy8/O2o6f+BIMBYJmeNP PPniN//fD873ddduWVlbWxftHR3un0gUL8qtrAdTCN/67ljQCfUNRISNRAa7Om3xWM3y5eZsiy0W Gmlu7IxYApVLAOgUURgMLR7tvLdk5gUpFGB7cLMpYups7/WEI0WLF8HIIssSsUO1HZZFQX9/d0f3 wHBe3Zp1O27JzooV5phzE2ZXOBoOho8eOdbnKl92z5vr6qrddlNOYjwbUY1Pd/T2W5etuWHVlk0W a8A33GyJjBfnF5QWFAU80d7uEUu2u2bpEnDriLIsYEEiYulqaA6Ex8PmwG/+68ff+OKXfvw/L5z3 5y9fs+H2rSsKskyjI/1Om7WssDjbYRru7W5pvRAvqrr9DW8ttsU9Jw6PmJxZdcvrHYkiL2z4gyOh opKaZVkQtIJBZzBYmA1HHI6hYV9Ppz8nv6ZwcX3QEklMDGeZggU5dnM8sm9XYyJaaI6N/u6xH3/l //24Y9S6aePa2orswb7R0WFTQemi7LJSBK51WUKgicSOVH4E4f7PHO0fuuAP9ec5surKSrHZS7YH mrWDBBLNdLirSYHppJUpmUNmQwWDYp0cCZxDHmShWoRQKQilAqU9TE4cRCSGiRf2g4BirbZIYKjl 1N69e4bNZa9+/VvfdP+WXKf/iWcOD4+Ec8J97cef/6/HD9sK1zzw0P1ve9sbV1bWBHuGw4ERk2U8 Bs2QhCuEyCMU1SfuhjVTLBaGj0h/+OyhxhMHGjbf+KqH3/3ee7bUNjz/8/3Nrb1x6/49Z/pavTfd dttb3vPI/fe+dklFFSlJJCwlJXV3v/pN73/fR978wGvqq0opvogEeYnDsAWONiJAVfp6oMIL1KIn EB6Lmnye/hHfUGD9+i1vfOSRB15368oqW8u5U8/tPuPOqSDzw9tvtY12P/srDIHIuDkn4B8eHene fs9d97/rHQ+/erN1oGHPgePtI4lgzI4wYMvXbnzokXe9+4/+6M47bs6BBkIsDP0Hv9nlC5v7z114 4be/z65f8eB7P/jue3cEWg8//9KpYa/TEgyMtDflldfe8tDb3/jIW7dsWg7fEhgv1ljAPNblG+5P ZFcUVC7BvANH2qur7fZQ9wVPdNSSzzYuEsNGPNuQ2MPBZJKDa/ZS6hQAh0FIs7S0to+O+6w20rLB Cm34iaAOsg4lJIQP0argQ/1lAQgHYbdsSgqFtxTEgexKOAscgEIVGKpyUDlDXQNWg9DaYPFNXoAX wVAFQMtEIHShtZ3cmlxM4s1MPFdz3sm8ayFTYCGLwQuZbnrZBMe5KOT0sqhLppAZCmQoMIkCitFg XiYBH/YwvPcHw1VVFSXFhcTOEENiDUei4z4/VDzcbld+Xm4Um2m9w9GYOT8/DyrSExNe2D47HXY7 rLAlolws5p8YD4eDBQV5hQUFsCkbGBqCEiscFrqd9omx0ZHRMejILlq0iIwI6TXE1yDiIJgc6E04 XNlFpWU1tTXr1619/UMPvu8P37ljxzbvhK+rqwtu2KoR2AUc0YQvFg273M6SokIEYWlqboH/xbq6 upwcl98LBW3YSyegEpyb5R4dgZLyaEF+XnlJ8cSoB+wxwnXBsSj8KCPYF5iuxUsWg8caGx2F/nRf /wC8IxUWFtx//71ve+RNSxfXDQ8PjXlHS0uKKyrKFbbORCRt52gMPj5Q/mKUwWwOB0N7Dxwc902s Wr26qLAITODs2dNMz7yyFAALjz4V9k3AxSZEuNrqqrzcXDLR5523UCQcCPjRPHDGmZPjDoUjiLeG nphfVJzlcsIXBrRzcrNhYCTRhUzhaHRs3Iv+jE1jRK3wjIwNDY1A57qwMNduifhGRzyjHrfTuaiu jo3qNfA9EsGGczASs7tyCouK62prNm3c8KY3vP6973nnpg1rRj3D/X39WVk55RWlFoAlExPoUdlZ rqKCnHg40tjUDDchGALYjPZNjA+NehH9oLy0GI5ORzB4fCG4loTmBTbqB4fHcnPzFtVWhgL+9vYu bANXVlVCZkKfR9m7e3rgb7K0rOzBhx5628NvqSovRUy5sYkA9uRLiwt1aULkZFFGhTQZDkVaLrQh BEd5ZVl+Ae6SJHxlGyiT21WgAHV4tQnOXiE5giraGjNTOBTEJAmzkbPnmw8ePRkKhctKi9D6mGMx NDZuWIfprqy8cvWatX7/RGdXB7RC9uzeU1pW/sBDf7B+/XpE7yopBfKFENscQJU9gNAlDkYkKLhW PDY4NAhF3/pFi9etXpOblb1+46ai4pLGs+dCgWAEbi7tltycnJLC4kV1i/Ly88kXJqIF2axwQlFa WgI3fzCekLlWScMmeLUJfuc73/3617/+z//0z1/72tdgQM2O9sxOlwsaK4vr62trq1HL9o6O7Jyc u+6+e926tZs3b7rr9tv9vomGU6dJYQKFiyVqamoXLarfsmXrmtWrEbhkdBSumsjJJsxDCgsL4WAB qriw4dBdPkz4fFBXhmH+TTt3Ys2rq1+ydMWqtnb4ah3FgxDpS7AnUFdbX19fXISZn+xFQAW4KA4E AjDGIIMUjtoCSw38NDExjsWOysHKKewdhUYgOwRRXlrn2j1SAA6JCk04K/nbgEmQvaFn/NRgBJZA DhiksOsVLNY2CzydojvEGFqSGK8wuoHH77jNBtMdnGarHXgGsAkgEfhLihdYbgnmgMceGzAxPhFW jEJNUTwyOSmxPGKjZHD6jFeQe1OKdGbCYklKGcRdwEDGGTa7zw0mTndPAGMlhoACUqvq0GyqO0vR tJEyU9HMncOATy3cfeC59u+rmZ6dFsmQ1K60r1e1GNMreqCJMY/xAM8gflezTa7WuzID92pR+iq8 JyMHXgUiT/mKqMmK6JjQZEUEN1vEF+huHp0I+uyQ45x51iBu+LyR8YAlaCtJ4IZpPOwf8PS09rZ3 /uw3Z4OmZdt3bs0vhF4GPJ5P9LeeDcCgOhDqi8aDQC/AnFoiQW/P6BCcOY619IwE3fmu/ILc0Ghk pG/c4g478+xIhkCyMWwpxm3xMZO/t33QPBCp2vjat3zky//nS//8D5/5zJ++9YG715QXumOxoC8y NjZucyRc2S5sqYXt2PweCwd7x7vb/ANdjZ0TY/Gi/NIKs8OOIN8w+87NKijJz7XFJzxj3f7ASGme uzjPNeYd8Pm9eY7s2tKqSNDU0tYTdkTr1y2xWRLZDlvUkvWqVz/02Uc/82ef/sg9d9xSDmeRfu+I dyAY9SGQRRkEQpKaxWudCoUXtbliNmewu9E6NrF774ldR86HHYn1N64vLsmzUSzGzOpztbt2AtFe wYZDdyYe6x3s8QbH3LEQNDGwP+sfD45NhMegpZOwOsF+x0Nh74C3f6DtXN9Tzxwcyyuv2npTpdta aonlhYJDZ894h0cAdgyHYl6LE0PEYgsFvH3+YQQ68XQMJiyOYoQ5SZhDo6GRSNyfE4274QAUCk8W iqQAv4uh4GhLX3tfoujGN33kb/7uK//0lf/zuf/1sTe+5lVLSpzZ0aHYyHBwKOSyuKxZTsQ2dkFN IhaLTAxCpX9sNHymfTBsi+VVFVlNwdHWsx0R11j5mpoCW7mvaXjY1xurKyotrHD2eIYHugLl9uyK 5flB09hIcxcCLtYuXVtvcgGLhBxjvu8P3vTZL335E3/2Z6+6466qLJ/bc3xgJNAXqy0qragugAsB 8ElktSNckmwjY58c0OHZ0/3WRPEShHDOwW4/5BcKvMuHpnF1tRs28z6igIrcOYkY4klU58kxp8I+ BdoaZHYYxRxrgkMInBS5FMMjOtF4Yt+3vvGP//j3n//7b//q2HDetlvu2LauNhEf94a8bR2Nv/jp v/3d333xb77ynZ/+6imzLTDhH/JNAAT0lK1YFcrKhkSP4MjoNdDW4OAs1IssUUx4lmgsAf0QEqst 0bBpzBcea+8bPXzizL986ctf//Lffu7/fqvFG42Nh10R8/bty802z+O/+NXTv37qQlvXWCQahmqV OR6Gvyc8a4aPi2Ac0GIijlC38G1KZ9zqduU88va3/9EHP/DB93/gA+/7wLL6pU5oziXgNJjMwqAN Ab2J6ETP+ITHlFvmLiyF5w4Uq9Rtrshxd7ePxUIucxT6SPDGm2WJOkCbnIIsQArhAOKnxiGCkwIW hBoMYDgkjQAPooEB4gXDgb4BIJKD//Z/vvzVL3z+T/7+W7873hYJDcejg3A6gnUBxvBQgyEcEGHE cJLWiTkWx8IKMgUSCGmEewxlgHV1wMNnNES6G4Q34R14D9ZAVFR3GpjUophlv59agwOBgmlOIt0J y5GjRw4dOoSl0Z2VlZ8PHKcIJy6KigDK0FkABcgCbEgUYiMCJ74iFT7xEz4kPT1SUCC/6ndwUUAp 6VmcKfeRVT7S40CelGFeHn2lRwoKs7NzgJwdO3rs0MGDwtILqIzjoqocs6TLKzMZgdLXQiZ/ZVL7 KtRazEN0RIP0pcSn9AK2ZbgKZLmeXiHtq2rEMcyvp9q9Yuui1Lk1k0ahQ8bM51r0B3NXdxe8lcPy 4r9+8hPwkO9593v+8L3v/erXvga3/PDLk5uX19ra+pnPfOazf/mXHe0diIj84AMPZOe4N2zcACd0 +/bu/cvP/PUH3v/HP/3JLwZHPOWVlWCAjh458uUvfemr//TPTc3N2OkKhxEtzgz/Tfj0jnu/+c3/ FwoheAPrtMbjeIvPT8GzqyorsbMH1pLGONsXYqiDRcOeOSK/vvDCc42N5xAfMS8/LxgIfO5zn/vY H3+subkZe1+IWgFmuLW1zesdR/GKi/J8PmhmjGKrCBoc2DqChTPyLIFhN1T5x8b6+vuhsLts6VJL ds7q1WvgHu2xX/8aFfzIRz7691/5CvL0eDzY3IO/NOzVu120LyeQhXxiKwwhscDJ7t2z54Mf/ONv /r9/g3e6B+6/f9WqaruDPdpl4PVr0Y/lnZDx0ILBQDAciXz729/+0Ic+9Id0vP8//uP7Y+P+otJS mOqfOnnyU5/+1N98+cu9vX1Ql7j3vtdZcnK2bN2CPdjnnn32T/7kTz7wgQ/85rHHsA0L38xQlNiz d+8XHv3Ct/7t36Dmg54GIRKcOHZlkb63t/cHP/gB9pNlkxwFQLROxPLEPiW2i/EuZU6OnW4CCyzo bC63q6e394UX9sG/KdwKIP8Rz8hn/uIvPvWpT0PjCR0ffqYgY124cAEFqKyswq4yOjN8eqPTQkaI RKNw9I5ddEgV0GyCNsfwyAgGF/SY3C7X2vVrIWT98Ec//LM//V8f/ejH//mf/y8iayA93ILnIGpy YaFsJquDPJYo8RhC8cT4eGdnF4z0V69ajX1sCgKZORYaBWZgf8hlhaa6wUoCFJVUjD3wC8XFM6Nl 3/HOd+JcsnhxUWEBBFy4fSRQJBaDXd5bH37kYx/72Cf/5JM43v9H71u/fp10aQntQQ4xoP8WIWkc 99HhoctGli+Qz1mAZ00E0uRAhuiQO3fs+PjHP/bhD3/k4/jzsY+95c1vxnBAL/0jWILcdWd7e/u3 v/0fu/fsgZaEPIoicoZaqakuZEsD0AbZlldU1FTjqKmqqkLmrC8iiiOMDrDSCn/GUUI5pJwYiZyO J4co2YKo6rDnTYEe6NVIz2OByUWMJi5QX1qYaqo+grXho3+MmQEBzj/wwQ9glQExQW1ZFUgFRWFL QGYSWLAAJiDSNNwFA24CyTCQkanL5Zb85RV64wAu0mePuXa3lCFKCBSFwEVQWxPi4gBmiSdckUT2 4bbQt55o/PIP9n7he7s//919f/3tA1/49v4v/fueL/77nkf/ffcX/mPPo9/Zi/Pz39uH86//c+9f fWfvF7677wvf3fuF7+x79Lv807f3PMrnF76zh+7Tr3x+h0++lmRy4hp3vvjdA1/8z4OP/ufBL3zv 8N98/9iXvnvsi989+MX/3Pe33z/wrcca9zf5w5b/z957AMZxXefC2/sCu+i9E4UACXZSLJIoqljV lm2510SRXF/yEqfZ8XMS27ETx7GT/CmObcnqXaJYxN4JEI3ovfdedoHt9f/OvTOLBdgAFolWMFwC i92ZO7ece+ec737nHJVPhjzZFByEIpIgQqvU7Zd5EPKYsjsR7MQCcbD0wyuK/5WEgyscyLiZnZ1d XV0dfpqIT6903nJn1m13PplMLKHp+1mzS4OJvp93/991L5bRhj9xV47f3x64ygzlRu2KfXirB1ch wQYXtq58PrkvKIno6HXMzNmDUmwe+1Q+pIEAG1WnN8Sa4jPyi4q+9IUHUxMNKo/ErI3ccN8D3/z+ /8syGyP9nkc/8cndDz2YFaUxeaaMSolRq1Zoo1fvenTP3XcVREpUMmlk3uaiLVuyorwxeolDHpeU te7he7eaNf5kAA3QX5CzD7kAA9r21uFxZ0Aek5gaG5Ugl2oCfhYSkrIW+uXahPyNux9+pDBVG6nw RscUxMSu+uqTj8YlgUerTo5N23TfvZEZ6VFya4TbPjLitDiNqUmRSWbl+MTcwKTXYDSnRhvcDlfX kAsh8zIRNFHi68b+vFSWpJVnmnU+fcydn3/y4V156QYr9ivdHgX2mdRa9dC4ZXTaGx0RlWUy6LFB xx4pIOPSK4iY8saCTbvufujjEVK7ITCXkLflC3/y9598YGeGXq1Exk2kVmSR4FeO97MH5IgaEwQh KKDwB9r7LJMOjTLg0gZmJAEXOPAINRAREW2IS8vdef9Dn3wiM1qmDHoUUUXb93zie9/8eEZUUKpN feBz3/7kfWvTjA7YKHLwhXTRCmXknQ/s2bpne4w5wiiR5eUX5m7aFhMXEaf26JWGtNV337H7o1Em aWy0GlAHZZ6UIsSMt7Z52OJQp5kiM41KjRJ5NCEPSrClfAFQNvSpq4vX3r8nNi0uWetLjomMyt38 2Bf+KCNCbgjaddmFGx/+RE6ULibolASUbQMTQc9UQZreZDAP91omp2c14CpFRgcn7BMjY7IobXxK rMHrtgwPz8q0KnNCjiEiQa782Fc/v/H+OxM1AfXcqNTviYkyqRX6gb6pUdusMjEiJtpoxpTze+RB PzJx0gREeANEmAGY4fVbJ2cG7RKHJqoowRTlh41Bck++akKsDrIFKaTD+zmuK/di9A3a2GaYRch7 gncMj/0qcGwoOiOLvQFTP0CBMcg9AG4j5BSBaaGET4BMZzbHZ2av3vToHavN0w3N1WX9VrdMqYtQ qrye4KxbFxmLoJiR0WZjSoTRBB8EvVYfFzPR2+63jgcCLkavQFIOrT+glcsj9FKf1DLgnp3yIvIM MRcUwYBK5ldrlepovcdm7VfGxxlSkxKiYuKjYszGgEJicQdVUk3s1s2rn/7KR7Nzs7uHxyenJpUy n9LnUbpclJslqMEkZo2DrgdoAzq9EhGTiJtN0VO9fhjBAT9uBpIHkrWQq4dP4gmqZcYEnSHCZx2Z nRyG54XLJxuaDQ5Z3XEpmoDcwhwgFHDI8FB8DQRSIjXDB5YG/Eqwrvt9Qa8bbh1UMHgVMtzXi/VE r4YvJLKrzDm1MeqE7FiTPtZsiIvQ6WB5IyEMwBN0NZCjgBc0FIwNPvFKlDJ9dERklNw2MzfSB5Kg 1xeo6Q14NDkZJi16BUwPP04EnEKICngoWBw452+xZrQUXXeBtfNwwkaasRRjlnxVCH0CTMPRJyYt 9GLxglmEFhZUJ6wA/p5vPWEcODJ02QnIaxr6VrhEkEhChsTW8BLIswVurLRBwOKIsjWEKsDCiuIc ig8ClxdyI5I7cYkt3vS1b379L//ue4PDQ2INuC/PB3zk5uZiNwOY8W21F8crA4ZMVnZWTU0NeTGI O/whmVqKMN3qzt24YWNnd6fVYg0XmFt906WXj90z8JGQRnTpl7w/Z2J8sdG3beu26ppqj9uDsSWI lA36+1OBq9+Fj+aqnFVujxtbQLdDlS6tA3yM1xStKSsvu336bX6xZXv7qN4YPIknJi41gD/wgY6P j4+JiYG75u05uJDAO7bdUV1bjY3ND7yGfDqEGBxcQ0NcBjxPu7q7xCfxbTFzP/C+Cq8A947AuvbC 88898MAD2Lzl3bhIu+APMmwsY9dozZpi7B+FqyJCgZS7BHRiaBTY4XH4XA5HQOFl7rgwZ5guKJWB BKyXq4I+lcPidCNymgFb0IgrQEnkgggkJ9EEZuDR7fJqEJ3drlQjD6BJ6tMEwY4FY8PlCsoCKp1c CkgBe91StTpAo+6A07fXpjFpdRodrDiwdn12r9s17TPAX1inlavgt0zqGG8EGB5eudTl9cKrWQYd Xw60QRrQuCbh5OyQRDNnXnJp9ir0lIduziJxu5w6Y1Cr13oscueMXarzamL0Mq/KOekKKlzqGJ1K onMPOd3eWVWyRo1Ei7OEpHisHtQ5GEkR+BCODbnuPNMy54xDZgxoYnToB+jxLE8m7QcyNxVZ0Ipw DrNuFZ47Ho1OTgnzyMWdviUT4zodqm8refv9qgyyBKDCSmY0eB1WH8RQAlcMngpZ6gbwpNZGqHwa iQ3ihKCyCP7nl2rBg0B0GAqf53VAWfC6HbjQBuMNjlY6tUKl1PmsQeesw6f1SjRKuQ8C6UP8fyUC EUqUfpvLF7QGNCA7RGL4SXt30WyEf5fLNaeMUSLQB6KPMmYH7W+TMQQT0Cn1WOd8CocSQUZlhsAs 7Cm3W4btaq+cUih64byuVERJZj1O+7QkUqbSRcldqN6cT+0Oaowqt1rqmPMqbFKDQek3yW1ur2zW qYcBoTYAVJTogsQfcaOhUqkjSJJpVs5JffYpn94j0xuVcIohR3eAF5BRdBbtVKP9AYqhi5rOwSEe PWYyYXIpJV7MRKwREGmavWSFkTsL945fOd6HHuBruwBwMKQDa2tzc2N8fBzCVTCLjxmtLLIB6Egd HV0bN2yAAJCVzpgNASZ/0sCs2+36t/86kJiUvvueDYAwDM6ZilNHT3WOZ27Z88CGdGd3xb5zDV2e 2G3rC/JjFR6vH8JWtDpP5xu5eLH6N4fa1q3fsCHPDC5Cxel2tyvw6Me3pWfFl56tq65sSkhLzF9T EHTYOmuq3ArZvZ//HDghnefOnDxfkrpxV1FhoT4YnJ6eXlVcAAbHUFtHwOszGmR2m3Xf+WZNVPJH 71jlHGo5XN4hiyvcVFxoUPpMJmN8XBQYDrB/PU5X7cnT586d+8yf/xX8GzRwACShJWu3rqS8obp2 zY4d+es3aGROmX+upqHn2Ok6k0m/aUORx2Fvqyhz+AL3/MG3Y0yRjroTL7z44mN/+v3E5JR072jV +bPvNFi33/+xLSmK84feqBmwphfvyE6MNylkCWZ1X3Pp2drWtY9+NT8tydNQ8vLrb7kzN2zfsT1Z 6Zy1WmKSsuJi45WzA2++8oIyb1vhHbvTDApMH+bDCMjDqZDYO7tHDx6tRBiKLVtXz8zMXihpKi5e e+9D98B/TC4DDApHORbTggWt0GhUzc1NCK+Tk5PNY4II2hF7s0jMIiJN4Z8sSBObZ4gjkItFDYb/ DIsbihUI4AK9yIuORdvBmgS5IoIEAy+ZFxrjU1IgDkI1AEaEIpAy+oQUGXDJTZNFFeUBRdkLiy4F EKW8r2KwUWoWJWuhCB48JBLORvQNZOvFw5utxhSyi5UKWBinA0YjGBWfMPYmlhqZ26jctHnj8TMn QPgUQ3C8D9Pt2rdAmBawehBdjNST22kZRGXADARDD2F4F2qNt9FanZSYBLKi2+W+VKyv3fW3/gxQ JRFuB3THW3+rZdyBm7tQNDMzMpHKFKgl147f5zSrV6kxH00hTSyi092WB5iriC4FsvptNXP54GIo 8/MLQGXH7OCr/6LB/cCXGp6XHuDLbTm29DwB15pnUP7Aayig/yL+iLFLSUlBrRDnDKocfyp/4JW8 DSvAewXz4eOPP45gbwiQSVOVHaHaht4joTLGOj4+ge+mhB2haIgUFBRgBrj2QQW23DTwyNAg2BrM OpVcrZaplKSWQEMJyPVyjQHfAtrQQB3BrhrTZoIypVSlV6qQ3l5DAAM0HbKa5HDhkGk1aq0W+9ow CrUI4C5EbZOBvAttDhYlHKS5778UO28Kg1qn5NejABbOnbJTwokZJ/gRmkyuViKWqUoFIxKfyaUq hdqg1uhQLjQkpVKNL0GzgHuIgm6mUkLpwlda5C7U6mgLWiZRGRV4r4Jtit1BrVxjRB2VsgB2BqFi SWU6pcqoVGkRL1WjkmELUg5TUxOh0uiwAQ8Pb5ZVhgVwYzxavIPxLFHqNbgFxTyQKmVEB2Y9y/eZ bvJWU2injQAUtkCvHIt6gOx0FkmCKAYqA4ZYBbuBxEauUis0GqVGjjgZWF6UcqBtDKdTaYAkcAsR SAigEBYkT6HSaSkpEMYUNAfkQJAodJgSajXQNyYg+EmUBgpfAyxMj2h5cmAlwi4snk4y8Da0Bkir UgYhB3kEAAI+Jb2dxAQAokqDeLoanED0axWJN2QY7iX4RC7TqZRqAA6AF1Q6YCxATgA1YI8dNUCt EJ4vINMo1KijmowOpC1WaOQgTwHcgBFBloZKpjQolAZMTI1WhbmGeIEBBW6HSYbvxFyMqL9gKDJy OAUJViJwoAIzFncBVMScuan6HNoI2wMWTOoVEbz1PcDX89CqThwBv39iYtwAdyM91ja+FgjnYM2f np6Box9WfnARkOU7QPv3DFaTyhDdErlTIyONWRkJBp0qqJQgK+ng+PTEyLjZFBmfnoXoCt7J3vb6 ypqGlu7+Ablak5GViZXUFJtoVnt7mitqa1v7+0c9dg8EL7MgNzImITZSJ/XOdHS21dU3tHX1WQOq 1OxVqzLTsPJGRJkAbHe2NdUhR3JDx9ycM3NVqlaraq+9eP7MyYqapsb2vgiTecvG9empyTqjGWZj b2stzh6ZnETohwTAN0QwID4FNgV7hga33LFTpwE6x2JlUKrV4ODw6ND4RFJaKtAeCoMJdorREKWT DPZ2Xqyu7hsY1CWm7rrvgYxok9rvmZ4cq2tqWb91uxnAoCTQNzzaPzqTlZ6WFAuOimpmZqq9sbq1 rW3WLwdy5JyZGR6byVyVnwDqllFlSogd7u1quVha29g4ODwSlZJqio2Ret219U06c3xqSpoRQDdV jMXGlCm8SMKq08fqpYN9HRdrG0dHJ3LXrt11z116wKJETqSQHxT/BtOKPefw5JuYnNTrwK4xh7Ef 2OheogstShO74FHwSEJxSCYR+hPv8TilrV5mEjFog4KtYj6HQEp+Aw4P09pJB0/bSpgZ07+FXZR5 BlEY64PU8bD0K3QVhUQRdA6BEkL8I0qcjvbiRthX4XfnmgutgaDM4V4IhkI7CB78mE3Ufe0bixgc t362LeEOtzWDw2TKyiIGRzhZQ9C2bw/e+wqDYwkidplTOH64Y/uOkgsl8OK7vkJu3VUcjl1hcFxH D4foJGvXFvcP9MEVOdx2CFE5PnCAY4XBsfTBFXYnGMDBRzArMwterH39fbcVe2jpLXp/zrxJDA7u PcE4pIQyQNUg3IDZMXQQF5qpPKKZjj9ol4gxF6AG8Vj5ZEiBl0sKC1PYYFuxRyhdFMRuNNi7HGWG 8hakkPtQtRmdWiC9clwGHyPSO5ZuHwVn5CkOOQmeUlfSvUi7ogrzxzTpW+SJQIR6eNIwBZCzcVnc JeTnJNotYsgBafFCk4JvL5xKKJgbBYKHbkVx63iYeYTEw0aUkjtmM7YIkB66BXaTyJObtmfwDmq0 0HbmAiwQS1jKmNCgU9OYtzA2qziwcdPZoBzgoCqyG4TTit8f2fs9uAsbBb62BKSQAfQVXDCIdR56 TAjwFCPjUAJUCAWdQOo3Ey2IOIs1wDB0rqOTyJMhQokPaE+UMgIwOaXtTpIT4CL42MPkBKfhJ/wC 6KDtTZ6nk5s0uKUCJPkAsrqCxg7pZDE+ObgAu4ec8Gk+omjazeSmhhQkepJGZgbx1rE4MKwFMBP8 igBMWXKMESxhABPYsSdWOpG+/YAwWYQCZkrwDAUEAXERYnOVzwZWOOsBuPOwnJB8Y5jflMUmENDV FQbH+zoVuDyHbnl1Bsfw0HB7e+fmLZudDhb6we8lm5U5rShoYANjU4Cw1EYDIW4KrKB+79Sc3x1Q RxiUWmSPRRIdx5zT43NLVHApUOiQX9ugRrJUSIBzFsR8mxcgtPLi+erhwZG7HrorPSdD47f77DNz rqA7qKCo1TKk25JHRiCENJ4AoLg57XYnZUQNGgEn6qMIdpbMzLgdDqdEDSBAqtZp9Aa9ApatC3V2 IY8X/D7gLwN4QC3A92iCZ9aKqDT6uGQGqyNrLHndoFVuh8ftdBPWp9UwlBKT0Svx2GYRJBuPJqDo WgOSIunZU0Xqtk5NTSvjU4ElRgQQUntuwq1TG+DBZZd4Z+fsHqfH75ZqJRpzjEaqdUzOuv0BU6JO JdP6ZxB4ZMYGIiECchCoroiMAX0ywm2zzUy5dTEKg0kT9CiDPr5W0EohBZXMq3TNoiazjPynNMYA v5BL3fQ0pXUE9j5bW9AlgElVKpB/42Jjclfl8NAhgo60BAbH5Zwh2bOUFjhaNsjTDDsVlM8EdCwp WxiI2Ab8lhKiIDsKnpf4g0SC6BsMrqAFhXgWbJ2g6+hSCTYqFHicywkkViiQ90bKCBiMjMHZHEAv cJqS7Y7AXVMF/7wgqQZY+dgKRGoDWHYIBk3kDlY95rrCQsWy5xvlXMEv5mnFnssCgnPzdw2WP5HD qeNceQ29ll/Y+3fFTVdH3r+qr9yJ98BN3jBb6dbbpQdC+/lMgxNsr9+LVeV26cHbrx4L8OVLNqP5 Q+TSjYvbrx2/pzWCeRPidPDNWb560l4Pi2LEo2QyviqZZhgM2GM+8rCWgP/D7DwJV1GY3UTWPjci mTmJzWzolsivQpRYJRQ5hNwPEhUE//EJ3oKSAciE+cPQ7jZi5IMwyyw9ts/NHXFQEXLR5S4hZGGC RI9IbKgJvkN+O1Gv46nlGDTDwtfTe2KmUFEUPIMqTGcQJ5f0fFK1sAsIvQvZK9BgOV5UN2LdMjOR e7DztAVMxxJAC9yXFcWi36OWMCy9FDef2gtlEZ2Cb+l7Bg3d9IOBLQQS0fYbFFf+WkE6FnU0xyaQ CAEkG5b8kPRnrrIzdACcCoVfJvdSMD70JqOUQ8jZrjDF8QdvAnQJprOTaz77Cl0O/R8uKTBHSPUn uSd6N6n9MKnwJaAzJsz0Yl5e9IJFQJwSQT1huRghTKgYRk6FbBTAQWDksATLDIWhaSQAGfON4h5P DGgTxI8KwcgjliAC90LkFWgihze4XOCeDA/BV3yykoHDPKf4ZEeFVcggySL3sY0hjiVy9zSYWyCj ky8Nx2vQeLzh+YPI7iBgZ8U/5aZP7rACRVFlS+slB6HP7Lj885FAK4TRRDAIog7xc5l4E5oGQzM2 Vm+OBGeNVl9fUOWX6RGDOcEM/h05HBAtyBwfHZ+aFJecgKAZRi3AMnCO8FJooyJjUhOSkC7WrNXC qEXkJkLRfHKNzBhnikVq2dikuKjkGH20QQNCoIyCaIDcZorGxwkpSXHmGLNeDf4QoHGjSR+fFJsQ FxcPRxmjHpwpgtfBeYowx8fHJoC6EQ2uPYmy0Hyp2hhpikvAecD7mOFLTwQsuODMIkgqTubPC0g2 CbsmwhgdH5+YgMJiIvSIEC3MfZ3enJyihRMYgpAi5akuMhpsFiWeBcqALEJvBLyQnBQbFR8hVePZ YIiKjI4D0wOPEuTYkqojY6KSEuLTExMS4BoUpZLrAO7LVYboBKNBq8JMpNnJQkzQQwDPFTwjEIok Qo8k4wmoSoLZoFHSk4LNd7Z2s3WFg+joSwrIwaJjXH7cryJxlwE4GAQ6Dw2wKS4QffhCIaxizMuE w7s8iifXtpnnJ72YDwl+sRA8IurB1j/mr8LOpK0OrggwpxU6kZMzWKgNYmfw1VBYN4lBQg91Lr8M HxD0D6pwWDNvxTP0Vs7b27zsS736b/MKr1Qv1APCJAnDua9jmVjpz9uzB/iusvBQZymQ6OFGy+Nl Hv+3ZxNWanX1HgjhVqS3icO6Ajp/QGLDdKN5MgaffczCErYr+FY1NokFjgbTY0S1jGstjPwu7hEz o5/PW1Gl4bxUUr5JLWKjLk7qEHeViwI/TfjJI5VRNQTMQfxS/JMTXlkIDwF3EZ7rvFFEVuF+w/SL maM8poBwe64E8oqGP01Ec4LrcKQMCoYfpwaER3p6f7aZ5pW/FTXw0mnCJZY56guyExIkgUPEv+Yq tkC34ewcFu1g/mp+PRduBsGxSwRR5Wo8fxYJFAn+EZdCdnBKEv+AEYD43biE8tP4mUw2uYovTKF5 zV8UP2YKhdZFBiqyKIHckuG14dOPfcYm4aVgBCdKCcBYeBV4PTihgwriMCcm+oKleEXgLhW42+YT jBQ5pxBnhwlTCNnjNiy9iLvBDFQKvQA4gBm/FF+Fr3xs+1zg9jACAOMAEOTLCEckqISPEwzMlkiy 0hkXgWSd8DPY8JQylZnqVL4IiBE6x2cWMg/Ti4k5W3/pLVs3qc7i44fLsNCzvDz+gz9rwva6xEko zDNiNomQppCbg09A5htBeD2H4QkWpE+BLKAwMKhYRAryZySggRdCGD/hLCxUK5s13JLnjAYy4qkb Wdpc5kbNageCBg9qgY4G+Ehel6ytnFDBzmCNY/NTmP00kUNeHWGPnqVI1kKAQ1xZOC2CMTaApYDJ ZlfIrErZrExilQWnEetVIbXIpTMy6bRUZpUprEH5rF9m8eONci6osAeVjgBeKodPYfMqZhHxxyt3 eOQON/vpkdu9eCnwrcMvdyEsqB9vFPgQJ9v8MjteAYUtoMBPe1BhkyjnJLJZidQqk83KUQeZVS6z KCUWedDO2Brsqc0obpBE1kUckLntjhWr47Ybkv8dFQrhUysS+KEf8NCzTbBL2APuQ9/qD18DV0bt Ax9TZtuLugRTh7gXcUi7YDx5gaOKoGTsxbeUae+ZqWTC5UwHJlcPFpGQq6pMJ2SqJdP8mDrHVEnu 08+xS6YfhggJrEuE2Ux7QNwKJVKGQLC/ZIubqcR8V5mxQISdI27EiVakUEmilogvXrgYXgBKLfeR IfSENYEp8yJYIpbG9Hba/eZMFGzpY1sx1CeoBXWLeNObNbx8OFgThCax0PP0WoD03Kz7fQjKCenH zI5ichAmTKKQEWWC21zE5+YIR+gns7wEsWLyQMSk+YOZK6SPM3d1UaD5UAmoWahsRm2isoQnFfEv xP1pqhenTrF8iEzs+DgLw0BCJU4JURL4PA3NCYZmCNUVwElBVBYOJbucDD14eAn+N8LNxPPI6FpI CwoBGiIW+CGQjg9zEyCh8HXiMi/H/jv4OBzaEGNCCq4EABmYVwKzxLEJT3gHAcgMBeFkHQoLCX4Q gREhUBgFKjds2vCRhx9MS0xCGFtmyYuXssiThBIQssHvKfAAeARLcZ+fx6NkdybO3nzxVBCSaaAA +oqAAmGVZtA2O5/XkVgDIs5BEiqgHuzudAn9JOoSC3FJ3DrisYCQxQgJeEnkyqAMiY+wfIPIheoQ W4E1mTqNsRJYr4TqKcI1YkROdkNWBfL5IMxIrINAa+AUB346vfAfLEHELlGgJQwmR0UoBief8iy7 LV9deHOWLqMLTn0kfj1dz3DPoESBX4jxjUUqMVGfk50MuotcqeRADPmWwCWFGkqRjcFb430Ohxke RxRADYvBwYEyxGHmyoGwA8AwI4I/wTzhyCtLfUt5g8GJJHe7gId95CFSCzhFcLwhEEcggSLy+fS0 patreGiAYjszppvgksKd4WbjVMii8hd//93hkWHeKXwlWkbHLL0Ll3NmXm6ezW5DFhVWpXm894NV Z9m6LTVdIQYH33K67hoKaZaXCbxdtlNXYnAsR9aEc7mYYWru3LGz9EIpMGymuM7L3nWUeXMv4fW5 /WNwFBUVlZeX38hcuLn9Fl7auuJ1iDWFIKO37hY3UvJKDI4b6T3E4IDrKWJw8KfGdS/FN1KH2//a mxSDY0FDCWIQ1ClBZWH9zwEJIQIFP4FURDpYSgimifr8yC/JfFjY5hoj3JI6w3kNfLecmeYM72Dn wW+Frczz28LhZAx+jgCLMFBD1KeYaUYxO4StZ3ZPoT68PZxUzw9SPMW3ZKMKbWS1opKYNUs4BV1H nzA9juMarK4CBUUgd4RpnNQcFrstvB68CeQcM19d4V6hKt3AGzYuTP3DLzEGx4K230Dht9el4fo9 deYVahca3gVPeQjgIvOAgAAGOIiKaEgOmQAIg8i7lAUvBPBAUsE/EWSJDy4nBQmQ3YKv+B8iJYIB ByH/qVAhAvVDoGUwOjvHO4RgLrR5iaClLAQHnE9CR6gmTEflF4nTVdBxeCfNBxLmwTvCmxCqBQc4 wj3UFshxWG+HzyayeFeO5fcARoxbsKE19kpKach2C8k8H2R+4aKrXG43sqgkJCBrWzSTYg57UURI 5E9oaGhctWqVXm/g5B5uM7PRDEFaZADPt4ZJ4qLGMU40hSPighQSBi5/lISHnPR41GVmOjHij3AV Kyv0BOHzgge4ESJYspqwqDTMB5Gt62z95jURKHRClSiSBBWO5w2iirDHDcVn4Hfj5/DnBXPCovfi XTh4T4w/YfqzlYB9S3EecLWKUVYYGkI+Yqwb+KrAIgKHFUUVFio033UcDuf1ZaF76V6M20LdxE5f wK7gDz40gQJSic9NDpR4PO7e3h6EWs/MzIQiFBr9sKfz/BAtyqKyYPAejS+mE4GXMkcYXK+WzObl pOWvTklIMqu1ehklcSHoCL8RI5nQHgRaVqgkiP4NYVWo8RfOYZ+zn/Sgx1Nbia0J5n0yryygNYRj MNIbYRd+v8znoSD2CFWCnz43PvH5kM6HPvEjdRXSw2AMkemXHYjDMjZmaWkeam3r9ktNCBxEWBN1 JdyQJHMAOL7xDQI4hke4gRe2Ji9/Lt68KwjgsNkIdgnV6GbX7CqT/+rtQIhaJNpAJlFet5AafX0q Na8GRhaiIFIbb7QfVwCO6+5BzEMEGb1QduF2yBOxqBW/NwBHYVF5Rfl1D8EtvXARwHG7YVgrAMeN jH44wHEj5Xy4r70VAAdLQEiqJdPvhKDphE6E9Ed6ygmWFdcnydLiainFI+S70sJmOA9SwU8j443j Evxv9our7bwYPljCt/w3K0x8OrMP2GXCLRl+EqbPLTDtFmkZgiG4QH0n8IXXbMGdCeAQ78KrxvRU wXhgW1VCFwjfLvZ65gXyTXfRxr65kjjf6JAtxNqxTNWKaz23zRGOUwi2HOtAblHz3uTdLwqJIDBM POl9aG+JXc6tPRpyjkyxUeGCzL4h+VnQYwv+YJ3JrJTQwQZW7HFe+IIvF6Bt819RblpibVAEXxok ZssJPc9VdXYuow9xjhJBV9QE9rkQO4HdCdvbvCvoWzZ6giyytwLoIdaKV1YIyitIOW87P1gvCvNw 4YeXiMQCuHBBjzDDMtS74lehEVmMMV1S8q364EpzIXyMbtW9w4QitKwJ0rdguvF4n2xpEtEpEcjg 4sq7PXQNP22RlXsVgGN2dra1tRWJuFNTUxFbU5hfnCsXAjio+DCAY0GfhKR03konoSKBpYqxicnX c0bjY/LEF0W2cC+YXYKZNi95IUFkHidiKzmGIwq4WIFQrcT78K4QTT/xobJA/NijR5yi7MwQMsco LfzhI/ykqoLgwDERAVhnDRFmCEMrOOK9cLslbJoLKwMfMrpxaG6GHjHhleDdyCcpepIvSXiGupyu 4ZFBLGXIjGaOMiPaemhhvKzAXg3geCx+DTUC0ZPJG4m8SNNjJDu3rk1IjZQqPIhchdUByAaIPQFg EIh+xWKcypUqCUvQhCxkSlA8lAR+SJF+SjwQsgqpmBgWI/QGSwJL8biRZoqRTyiGbdA+6/a4A24H pbp1uxDm1ud1ISQMQnf5kYXdi5TvRF0hYQSVg+IFKcdGbaUXavtHqJ+BX6HucokbI22LUz/99W/8 xQ+/FwI4eF8sWLJv/Xy+9A4c4BgaHmJjLkzVRc+V5dZrER5B8hQm7mySXbvduMQUacrMyrxYfZFX 4AYBDrHDKTLsUiqwlFavABxL6aXLnrMCcFx31/ELDXpDYWHh7wfAIa4tN2ve3WDX4fIVgONG+jAE cNxuuNWNNOqmX3srAA5StpglJrpSc/oC3xUL7ddcnrMgPkaFb0ljYwjCvCoi2JpMMxEtNSo27HHN FU8Gr3A0g84NWaTsU65e82sWgwtXUtZF3TaccC8CHEKGCHYnpjkIe9TcnmX83nmAQ9RhOHsCX/GE euEH/4QcbxjnhWuuN/sgUzi0qchSEuI2VzJUrnTzhe4HN7uKyy1vAcDBTZCF+9UsmOuCUkWTj8aJ DoqHwrapxT6nbVeC3pitIdIY2PcsLSMXroUHlzq+8csToAhyGNa9TEwWXimw58X6hZ1MEWwpZYEX NaPwo0yqeAWpyczQYQ1gICArQMjhwirGYnkKB3aGufHHruWtEmYHy+dClsX8NOXtY9LI5mToZCpN bDu8qxg2smRbgVVWbDuHgS4j34JoCectQSFfPAw38jfV5wpz4RI2zY3c5/LXLrRH+XhR1kvRIA/h FJe1UoS+5JhROAtCnA4Mg57v8UsBDrLr2QmwK2dmZnp6epC+hIBCRsFYyHQTl9sr9gKTPT6hwm5K BAcqSBArhq5dd0deC15ZdsHsKUFLYqhkWhvEYhY9O/jTijWHPXXo6/neDT/5Kg+d8Cpe2hxhsl+t HewpSysSJVoKIs95WlpqXFwcEAViKc4zJS5TxtUZHOvY8FEJ5EIXDNx7R0pRXpIMUY0RXITyuCMd tj/g9Xg9bqAroGkgLbYCoIZaq0COaoWeEmcj1TroG0oVsBAgIMxdBWl14GLD1lwmpcyLhYXmloMI I/EFiaDhnplwu1wSrxMcDgndwuP3ubw+T9CNN96gB2GfJWq9ETm7iccBHgtlvZG2dY4cPdOPhzBf +ORBD35a4zRf+yYYHAA4iCtx/cK2bGG6xgXr169Hn0xNTbJ5Ipx8/XbIosebqDkg9xX46mypXaou gTpwF5Xq6mperfDn67KKElcAXsrNRJVWAI7rlsdLAY7rI+ZcdwWuciF/wt3mLioGg6GgYHVlZcWt 6IEbLzPE4GD7qwKQfP0Ly41XaGEJKwDHjfToCsCxlN67OQDHJT4hkxOjHrcb4e35hhazA1kSE1Jj SeUQNDhuOLFnurjlwM1sjkKwZyFpIgtsQVLV2G4Yz6U6HxqfziP9m7sG8I1ubsAx4rOAr4gqhGDU 8Uyu4U9cXqCoBHCFgxthoSczMyTDGdQhgsA8asK20YWGCk0Jhym4ccjbzuEMYY+O3Yq/Zx4qzBQU NtvFPhGGVti7Yzv2of4KH/Z5JY6/463g5VMT0I080AI577A7hek+/GZhW5HCX6xu3MLmZ/AO5JYw 7yxmHQr8Ba5OsREJV6xYB4bX9ea8ny+S2SdBSWJSEnRqrOr+ANKjUi3cbiRjtLtcLsIKoE/LZWq1 WqPRqlVq9Aq5uUNp59iBICvB8bExMKXJQgsR2Tk4xE65tBlCS9kvxIMJ9T0nVIRQESowTM9mQk+d ybuMn8z56ZRBiH3GpEEYQvbYCvuUx1AhJZRXjDQEfvdwgIOXIiQu4a1k4X5DzKYQWBIaEa7WivIQ EqKQyLKEKWLYEX4V15RE9kr46DM5mUctmfu+IJnzHC/2AT2RqcG8jVewYUPzVOzI+dEIp0EJtRJl kndC+HwMH+7QeLE3C6WW6hPqjWsKsCgIyxR1YViE27P5yTLp4IDTAetAStbLqPwkz3O2OZfLzSQH 0iuDMCMbiEqJKAdCmIlFWs01AY5FPWO1WsfHx8Dj4PwmPuXFqCsLCUohoZl/EyaubNLzOSBkyw6z toTeXLBMXKa4y93hKgDH0kpYdBY1EN2+EOCYH8QQ041XmYk0X1xDDK0FoiE8RObl6lKMjK8MwtwS V4hQIQz6ZLcKWy9Emea/ybrnpyAEhkIBbyMTpbehpU9EM68orlcDOB6J38gFjlBeMCSCgc88kpuW qHWDy8EjogBBcdu8thmII9gb8E8JqtSANmQqHf6QKwxKpSKoImCDAA5yVOGhSJBmB7E5BK4jw/HR kRTmRKHQKVRKr5ScULzT426XW+p1wuVGCkgDnik+pw8AB5AOuKh4fAEvMstEqgxGzAcEwwUCo5HK Riddz7/dRIFFyaUQCgEt/TPxWgAcf/n33x0SY3Bcl2jc/IsAcKCbpqanqGhxfK/fDuFCwIV1fnWk cnm64Plvr9wUrrThH0y4pKSkjvYO4UJxulL1wvgmS+kU4bnCHgyDg4PEuLkZxwrAcd29yAGOsvIy Qg/ZsQJwLKszMTuIwVF+u7uorAAcyxrW0Fp3x7Y7qmurwYe8jstv9SUrAMdSevgmARxhjyqmurW1 NsNoVGm1IeuPJaFEeHl8izjwlK+VGzA4WQQ4+JOXVBGOSggvcaebbRILZjTCcLJwjfS8FuNf0OUs VyXStNLngsnOihIu5CWHlEhmK3JwIdxTgAExIeONdFnBpBeVS2boMluUQzfi9SFrhholPi94nAu6 LTc750GG0C1Ei1dQHuZVWFHj557ZguEb1qWslqIDwiLwQ7i/KARh0IZg2jH7k7cz1IwFGIRg0Ib1 joglMS93KoaPO8dhWJ8JSjj94gAHd4jgfJpw3Xz+bLGGN/c3aeOBAPSo9evWgyKNW/t8xFO2Wmdn ZqYRsY4lKyQDEB/iTJxjNEbodFp8rlSqWHBZQbTwpr6uLjLKjHOEkWdUcx5k9CrVFm0SplUKBBn2 VsTvRJGeL2S+QKZqhNWBhIdc4EVhZuoi63fiOBHUR5AG+82mFf4iWxRpjdkYz1uhHBYUAQ5RNgVR YqUKVKv5loVbVZcx2bk1SCFNhRFmgBz9Y6k9aZKFZEOc18TwYrMkfFuczVUukyEhFYkwV+lqNqlC wiVOGt55i1A1UaZFusCi4VuI5gkdEH4Oqxz/YEkInbjeLBPgEO7M2hRqGsyT8fHxTZs28U+xmw0x Br1ibm4OwQbQIliGLBwD5aLC8ms0GvU6PTbEYT3xJSt0LBHg4LtoPBAnXyyEhY2vrcgZLHQyB5Lx CoW1DbsZ7615wg7DncW813xfKbQ+s1N5Ucs5ls07u1bh1EBMEcqMGzYW85MoxOS6VkFX+P4yAAfd CFGp5y/grma8i4WlJgSshBUrFiVEHCGuGR8plhFpaUSFqzM4GMBBJBB0M6LNBgFwJMWqPBhrFt8U niVe+6xnbjogV6pjEjNy891KPdE0lMi1i3PILUUKWgeFiqXc7iwGB+KtIvIrezowcD8Q9Hscc7bp cb/bqwrIVBqVVK1AxA2/w2afs0kcVr/XF/CDtYGQG3a/1wNyB7xVwOkIeH2qiCiVERE3KHwHjHgE qp2w+J99s57nLkbpfMfDkqB9+utf/8sffm8QziBho3qdQ3jzLlu1Ktdut4FXQt3Ft0qWNmxXr0I4 2wKLCEYhOzN76bXmEAbc0pCVuLurW9yAEh5KCx7mSy9UPNPhdNADLkzcw1bwpRbH1cf8gnw85rEI 8j+XXg4xkhgxaXJy0uMhjs+tOBITEk1mU0tLy60o/LrL5Cs7pmEoyCgvasEoX650fuF133fpF3Lp hYsd8M3+AWIe3YYHZsfatWvLyso4/nvNGr4/XReqxgqD45ojcpUTMKC/FwDHjbTxQ3/tsgEOh3PN mmKwQfmukDClBf2S/cWeWa2tLekZGZFmE1802UEMDqbNsHRz3JASn0ni6jpvUjLzZ8GKMX+70GNR MFe48c9vxexSvxcqIQV3ZMnh6JN584cbcPwxzdAB9otFmQtZW9z9QKi5sHaJdlPoARrawA9dyK0Z IeqcCHyIVRNQDFad+QcE31EWmh9qLm8q6ReXPkoWm2RM+xUe7aGiw05aUIJwt6DXPTczOeX0a8xJ CZHKeSQjzLIQ7Mx5moXY//RbQGx49bhBwt8KZG27xzbXMujJyko1qPko0hV+p218ZEhuMBtjYrF9 R+7WCzpjgV3Dv7z2M4P33aUHM6JKS0uwyFMUfwI4PLAGx8YmYK1hezMiIkKpoDD/MBThAW2326FW RkZGGgx6ABwUu5buLpAv6urqCtes0el1IXt5wVZHqK8WVUNog2BvzLdHIOyIRvJiC1rsFlEuWC+R YPmQo4L7+bMPhAIZACeKdWhEhM4TRWj+Htw1gI2ZaEmGZFsQFhFaCTUnfHbwk8PFigxWDlbMfyqo r+GiKZTGtFCBe8UlZ8FQi0WIMIIwFYWl4kqjvbBOrEeuIjpu22Bvjywm2Wgy6ZjTxcLd8UWcnPAu vEQqF01Q3DTgcdtmJqcdHpUpOdEMqGx5x6ICQ7MOiIbHDar4+vUbmL+AFMSN6ZmZifFxtUYdHRUN 4aRYB/S5B+YS5BnqKzzodXo99vM5oiEWJuzHhyp2pRgcIsDBFiPB7OLt4csqBzhEAhdfGK58hJRA nBTS9EIAx/x11wFwXBlYuWJ1rlhTTigiaSaMgDAO3uTQYkx/iuyVpckjP0voRf7uUrGgXlmAD4V1 JsM6+PWLrYvFPDiaT8LTlU+KpSjeVwM4Phq/iWPAkCc/5TchgCMxVulF4FICOCilCx4nLsukW2WI LNz2wBOfmVOaaf6BoEGPVOppyoNLdWGEIhIUROxgFBkO3ZN/pN81MzraWTMzNKyz22F7KfQ6eLXg SwhzYHLM5wGHzgXII+Cd8wPpAH0JYIvXHfC6VaZ4ZUQsEThQjM+rlUonrP5n32qkPDYCwEE9AYDj qa89/Vc//P7gyFBolRHn/lUH8lZ+if7MXZWLB9DICAEct9tBLiqZWTW1NeG2GV8Xrn+3XypZlb2K yEXhj5GrLR2X7xUe5yw7O2d0ZASP8LAJtrReZFnRIZEQMMBmoWuuzwq9Eh81JiYGqkZ3T/dSikUh M9YZkEsXlbZ01GYpLUfhPC4xhgAAR0lpCQLbXHqhoJ4vHBcGdLONmVsMc4QDHAODA7RnwkJDL6WB 79s5ADjWFK1BDI5b3RvX16IVgOP6+i10FQCO2rpaRvZe/vJ0g/e+1uWLgoy+b8jjtep1e31/fQAH Z7TNbwNygCNsVwqAdUamAHCI2jGnm7PmizthovlDn3J+rfAN398NJay4pM9EC4yp3WzRW6Ba+2Bh jNd1j6VkZKfGx6iRw084OJpBm9scEsAf9FEwiJjewta4yEwQvBRoYeUeM/x0eqyznQe20pJlyb8T PyBc3EeqMdLU8QBq84dQR9YhwnJ9qXrKv6PdMkJrUDtuBF7B1g8ZXKLZyT9w2hwutyvSHEk7ZbwC 7AuBTOKbG265eK6sO5C87pEHNkaEvB+EfmS3gzntdc3OzRoMkUqVitshwhHSDjn1I2zbG2lfgGNI wJxoavrXN/q//o2vZMRpWPdTJ84NdhzZ9445b0Pxzrsj1Aizz30jwnqIkXnE8pg8XPe6wlSw0pKS devWQU9G/bHH09HRqVKpES7RaDQw7gb1LbNjgi6nc3pqAoINx0CdTs99nXj8Fxg5DfX1qwFw6PTz PbDgSStufFwiqPRB+ACIUiMID289+1CEiMSBZKaJ8GVQMjk82N7amlJUbI6JJptc9H1iaGGYhM1D TsKgsxGZV/2Y7FFOIpgfNKKC/PB5xP7zWUpcEHHW0A3YhGTpYISDTR+h1lw4BdRSaMq8Mc2bypso CvKC/pof4vkVgjeKyZewKIRuyCtwyYRgU5nJo9MJr30PgCoVfP95KaFVgpXnG+966Znfxuz6aOH6 dYlajZp1B1Pa+PJARWFLz+l0IZKATmeYvzWjjIngJxudefcjdiH6zGcbbr147kKbO2HtRx+6IxJy xNg1N34A0bh48eKG9RsgrrDdrLOznR0doGkkp6SAecQGQBhDSL7T6ZiZnsGbmNhYvU7Ht/f5whL+ KOTv8QRvbkEWlQSeRYXBwpfXYIUHveCiMt8bN966+RKWD3Cw2bCslULEuC+pt7jQ8fxV3EVFFG4B 0meqtyAJTBSvqPyE3YUEQGBZLbWvhNlwxaoK5VyLvXIdAAd/IAhHviGRtZGesxQOKhgsyouO0MvB l+D7B3ioeF0Oj33WK1WoY5JzC9d4lHqVirxREGyU2BvkxaKkH/gTP3l6Xv6fJ/tlni4alUKtUroc TvfMjMPp9DrtbIedPQ482Mf1+FwOyhkLUAM7LMiq4kMKFYrEIVXq5GodJZCFC4bfD8jF7gzUtU6S pLNGMJhD6jHKN23eeOLsSTzVhM8X8ruWOjA39TwsOzHRMV6vh9XqZqwTN7V6Go0GiVSQSym81JBI LbvCfCoFg9PT0xNTE5NTk1M3fEQYI7q6u5BkF2XCzWdZZU5PTeEq9D8wCB3c+tiL/i3/wFWXfUWa TAajAeJK34Ydl70DzgHdTqPWwHIOP3AyyHgGnQE/b8KLFY0y4WGRnpYOwdNqtJctlmae1xNOjbm5 UMvVRRULA5B7YE+IdC1uhs5HgbmpYn6dhYEniShHPMHzbXjgiQ7nUqfLSWvgAhX+tqgsxA9CODEx cVvU5nKVSE1JHR0bvQ1zDKGyWJaxkGJ8ecWX8pi/bfv51lWMawDQ5T7++OOgg/EtE64Eh24aeg+U HAt1fHwCd58kDVDw+qWL+B4uvwqkP/DyNFriqDJyfnBmbKKzuRm+nN39ff39AxNj426vX6GPgAHO MrlRREZ2vWBdC2bZpWakeMewb5ilETL18UfA3dva/MzL+03RSWlJ8WrVfMU4GCLalFKP39Znudg+ 0CQxpgeVCrVg8tqCflvpUEevczJSrdXIlVZJf+tYRdfUlEthVKs0amq4N+CbHrIMX5wclhrVkVJs G3ErCv+Ge/rqmqfcckOkTjEzPdlWNdJaP9HZPdnZP9Uz6hyfk7ukCMIm1UBBZPtaYk+Tqso7FdaF Txr0OWyz/b297e0dCPI3PDRim7PJFCq5Wk27Y8JVoqEnFsK6J1B7oaqlvik5I02pUvJ9jtAsQP2k AWd/a/3Z0lqXNnZjca6GywArKfQcwbvxvu5zJ09ExCdrDHriqM9XNXQzdr5QNBcBqKOBoG+6p6Hh 2b0X77n3vrgIcDWEM6aHeo+9d0AeGZeZX6hVknf4AstPsCPEwQk5cvARW+7BLhkYGMAiz2JqSEZG RrCtnZyUbDKZReRJcP3Bt0wVl9nm5vAeRqOAmglWfxABCGLi4pnrCu8F9+Rwb0trR2vXQG9v72B/ 78TktNcnR+gDIl7zThFp+wvqzv6YZ+YKfcqRDFEsw0Yr1PS22osvPPu7xNwCPE/VMBjYOcIFYSNA n1pmvVW1c51d6tQUidvtPXpa0tknjU8nXR5+XbjL7PRYeZlnxqWSG9wNHYH6NgUYKyYy4wnF8nv9 lhFLc+tEI6ZwvETrlrgdwffOuJua5clZFE6Qc7Dcc5NNtTPt4wqJTqnXCPmRUSO3y97TMVHXJJdH qZQy72T/0PmzjvoeW3P7XGurv39ANeOVSbRSNXENhC5iXcVbw/tNhtiFiCzhtA/0DrVD+rs6sWJY rHalWqPQqPiW9IL5Pi8b2NudbevoqmrqNUfHRugxU0XhYXYSXzzc4/2vvPyCPmNNCkBYoCB8UHiX 0lIBs8qN6VZW3gAkIT4uWggTwiY4mySiFMwvgCLpg7AR90BH49nz1XOK6M2bCrRCucsV38ucD74+ ZBgxZVhDpCPDwwAm0tPTofPiEyFaoyBKUpWSAjXaHQ58Dm1W6FrxW156aAHHE3xicpzrG7zwpUw5 EX+7jsl59d5Y0t3DiyBXsSseoY5ZeIbwlLvydXw6hA4+p9knXE7YN/zZdYWywj/m51zzpuHVWeol 1yh0KZL3k5/+NPy0ywIccIISfOGKcqMMOik8oQAc4L9fFvA4bR7HrE8OgCMpt2itR2mMMEaqNKAO ydVKuQrCCJ8TEOYo0iilU6FEK/gbkUeVMviy4CMl8oYCQFXr1Wq9yzplsVgVdovX4fAEfYD5cQp5 qDitPo8r4EFsDgAdlB4W6AZ+ylV6hVpHuC2FpcHOgsTuDta2TFLHsE0JaZA8V71G6aYtG0+cOQWL LrR63nThXUp3h5/DbE09nkzw2lg2XrDcmy3//JsLcPDNfwYlC28WTuMrz8YrfAMVPyk5CcxMoL+8 qCUWIUDnlJwsOGOZgZUVfoxPjC/65Lr/pLAxHm9Lawt0Yip2coK/6N/lDrPJDNKH0YA9mPkXIBIo Jfh5U15UWAQvzpCcnAzsEPDJZUum2SqX46lAyIxmHp7hMNCtPlArHiQZzycgPAD1se2wyDhZvkTf zCsA464AHNfdoSsAx3V3HS5cATiW0ns3B+Cg7W4ez4uCVuK+IsCBzVHa95EGfPVlZa/9+pkzZ063 9vQ01Te21jf39A279NHR8dFkA7B4YGwPmHt3s7rjLd8d449E0fgPfS+YeJwDy+ITsE1YXOyGP4LD r8jJXZUQa0IGOyqNPVHZ1yKGIpHM+YZO9f70+YO/9qd8XB9lwlYVIjdIZT3Oue5vHHuhyj+yKSYr VmOonH3lmbM/2NfYPRe5Oi02MYZaikdqw+mWkr+rORudn75OmUiGD9vOlcrO7j3wb79t9cTkFqVr Gy+WPfOTytf3jlfUj1XVDZdVTdS3OPs8EqlZngz0gVlg/MGM2vtY/WnPXRqwWydGys+fO/regZLz 5TU19Y21ze0tXRa3XxUVZTToyNQWXBNY01h3MYuFsmC89euXGqtrN+zaoY8whOgy/Db0w2+b7G9p bh9WxK/auG4VUCiCJbifAe9mdrRcOPPG889l7rzHEBsDRxMBixE3iZkZz8rm8BHb/iZ9Ekqmb3ym p2tfxeRHHrkvzqRiXAi6r318qK7iQkTaqvTVa7QItR+qj2jRgC/KTmXmihAxc77Woa5a0hvWUA5w UMx+iaSvrw/7NNitoZAcnJjDe0PY1qY/oC07HY6oqCjBYKVGoTb+sfHR2PgEqOkkZ3TeVOWJt559 4e3j5e1d7W3NDVWNjZ0DQy6V1mCKB2YHOIj6hG9FCyo0/QqhUeG2oRjcgLVKuIRfyCAe/onPZYNa v2rtOuCGakKbmDSzwkMvoafau+zf/0nPgUPxX/yUdNrifPRL9r0HLOv2GCKiZDCEIVydTWe/+x3H oDcqvsD57Fuuf3tOHhstW7+aikM/uS2zNcdq/u3XPQemCrbdGYyfsA90ee79suWV17x7PondPKAT dNpUT81//nP7602RxlxTFnAQUWosE8NvPV/5789EJN5pjtHZ6vYd+/Y3lPtarGX1llPHZaUVnspR 16RfnhIr12kk8LjhCxDTWoQOwO+AyzbTW1t+4dC+0yVnzl2suVhXW1fX2mdzeIwxZjXCZ5J4LLLB eY/Peex9Z85XHSjrK1xbnGxiACu/Q5g4+a2Dp08eiSnalZqVGYlwiJyFxVlZ9MMTDM41Nna8/kZp TGxCfkGaUDN+Dh9XklA+69gNiLvBKoTPfI6pgbaWliF/VM6WTbk6fpJ46pJE9wonCQBHQiIHGzu7 uuJiY/GYI3ETu2/+UtalUAjBZoHjFT5n/uZ0YehcxvmlAwokdG9wXmBrLamGvKOWhoMsqcAFJ4nL wdKvXMDfC79MnIQLJsrVyhcm1fyQXf5kQVqFtS8EUS+qcfi1C6fpkpq2tEuu2HaRe7iEe10N4MjT J4gcFbZVEQwQwKGF0JDE49mOtdTtmHPPWUGl0MQk560pdisNsIZY5tYQDS3EomRDESavfHrSGk0P sAAidhjUyhmLxTk97nRDeu1wH6W8LEqlzw1ih9NHyWJ9CMEBdAOpW/BTodEpNXrSFSj8TADwr9Md rAfAAR4eg5sB7dK0Nso2bt50nAAOgrFv0qxcQu9e9RTkKEGIYJi6tyG6gYrfXIAjhPCFFsQQI+A6 mk8yE5QkJRLAAcFgcNaVpuJlxgB35DGTL7WZOQpz4y/ELQcwAc+pWeusyFoUir2SUGBLdgwxzS/3 QgSmm3KgcMjbGG4yPh4dHY0cwADOL1syoA0EtYabUmQEHiKR8HjkL/zjn9zSA+pabFwsC5etioRH sVKJBUVFO4yQyg/yAOYC2Ao/uZ8zoKobXQVuzfUJibcxg0NKSXaB7ULzuDWtny/1up3pwODAZAmF 4L3V9VxW+QRwSFYYHNfos5sEcIT0d/KwxfMCUx7rIBgczOQmxb+rtaurrXvtxk2f/YMvb9ywLsKg qa6tKanv2rRxaxx0E697eGSsf2BwfHR0zjaLLRls88gkXqnfPTk50z+AAFxj09MWlKbVaeBbgB2j sdERfI5lec7mVKu1ShULpEc5PvHbqUJiusiEuKQko1YO9Wt0HFvJwyOjE1arHVXUgITBzRm5yyfr aWzqHPHnrsnLTWE6VlA21NpR907bwOatd+2KTdEH3Efq32sb65+26RX6uMKk5EQ5dkQdft94x/jY uSnLpsLiDQoGcPCnq6y9rr6q1ZNZXLg+Wzva2Vze7FZuuvORx7ffvz59tU6q6m1p6WodVOoSEuNj I7D3Pa8Gc3SGAQbu2WP7976y94jeHLVnz3277rorMzNtYny4tLza6ZHlpCfrNf6J6enh8Vm1RqdS yLCjNTs92dfTo482oReqTpyemhiLSUu1wjHD7gYNRSkPuuzWkdHRgaHRyfGh/s7W9j6LPiV3Y3GW xDU3OjTQPziE/QXLzCzowio2cKMdjReryqKzVyMhzuyMVQVff+zJO+ZA2uofGhobn3Q6XLQbB7Mf 3GWf22619g6MDA0PT411DfcOnGqae/jR++LB4CDpoK6ZmxiorioNGKKUBpNlfMxmtSC7h1Kj9fvc lvFhFKswRskRWD/gctvnGjqGNbpIDdgqojGxrOnPNahwgAMsGPKHjTQRKZoLJaE586R9/gHokFHR IOpzhZzDOQEwOGLjEsDgoFgtKNln76yr7hywb7rrwc9+5mMbiwvVSmVddVVHV1veuvURiDvido4O UpdCi7DNudUaLTqKLvS6p8ZHBwaGMBCTM7NIOqBGnwbBvXaMDI8NDg5MTow57E6ZhlIrhkxmVEWj kEREGqNSUjEKQbdzfHh4cHBodGTcOmeXKpVq8iESLf7RCc/x01a3M+5Ln5XC8eZ/XhmaHqmcnMvL W6VINksQcWJyuPPIIXVMXtzGjWbP7Fhd++KTEQAA//RJREFUhTU+xrB+g0KjBMVDYp+dLC9pPl6a v/OT8bvyfdKRjmPHHecq/CZ9uyI2sbBQaVbDXJDZp/pLztrH1Ulrt0TmxwHgEEwGx+xMXdVQU3fS tsfMqRHOofqWwyd2P/hU5pe/mHLnhqi05CaE5znxnjwu3piUqjCoWZwcZnXz//QL8MZc9fnzL7zw ul+u33P/vffsuWd10WqLZfLk4f2zfnX2qpwIddA1N909MB5ENEIQtKTB2ZnZsZFRn9+mkHtaOgab OidTYqICDovVYtVFGsGLD3gcI/39fUNYMSasYwMXyspjC3ekZ6WbFJKZkaGBgcGRsbGpaYvHJ1FR wgfvQP9YdVVrZIROpQ1OTc9IVWqlWi33eaYnRnsxfCOjFqsNcQLIe4vk2+e2YXKNYXJNjA0O9bS1 9UzJ47I3b8jTCbS05QnvZc/mAAdyGvBvOzo64JwCSIJbDUxSaQGhDBV8HZLJgFyAoAoFlX0spAcO +c2xxZnOhQv2BAEcYHBgIEWKjGgsXGkCXufEvGZPXAduchWAY5nY0jzAcZV6MssnJK9hHLyF11xH Q67ZOZeecDWAg+8OCMdVyr46wJFMsDUD9Rj8HVyzKtqolYJRwcL5kNsK3ElcNqtfqtTHpOWuWe9U GbVw86MUVZQuhXluYefAz3NtE/lF9AqjJCo8KBdJKKUA8kllXl2ExhTlmhietlhVtkmXxSKTqgFR gPeIDLF++5zP5Qr4PIg5CheVoM+rxCNQAwYH/FMI3YcDn9MVaGiZhr0LshsDzOkWXgMBHEcZwBGy g28G8ngdgzZ/CXaAWVov2w2VcssuvskAh4Bng29GyEKIx3Ed6AZb7mgYExMTp2amKNXOchQFfsdl ASJX6eMrOW4gwihA486uzptyo+vrpctWW9w4lMKEGxy6YkYbiCW8k+gYG4UqE37wD2/pa2RsBHIC Fb+tvQ03oii5WdlwWokyYwvqAzro9tGYFJizsDCRxRZ1A48De5UaUkWQWeH9ePE74h98ZMCywWM+ XPhD+xgQv1vnohJ6rix6IyiC7NPwx084jMi+k0LhwOy4uS4qoX4IfyOsM1eo8ZXmNeoGdBJ79aHk U7dslb2egjmDA+YKrWPLc9C9ntv9nl5zkwAOpviQzAo7shOTYyazGdkKuSoI/airc7SzYyojv2D7 nh3x8RFZGeT7caSqPzsrsyBOMtxc9z/P79v/7nul54/X1Vx0qxIjE2IN8lnbYOvbe4++9uZ7J09e qK5ulauUGavSAx5bd13pO6+/+tZ7J8+cv1Bb36/VmZLS4yQgsnK9MzA+3FT1l//yuiY+JztRPdZW +fpbB1599+jpM1XNLcNagyEzJ1nc2PHqfZOTY7MHZx2Fa9cVSQ243COtPlzyxqB9zZ1FjxQax+2T F96pG9SlPRAXb7Zaa5J0xhxzrlTqDHjHOyfGTlunNhWt3ShPEp4+ZKR1NNRVNXmz1hauz9GO9rVX t1qyV2d8/COxd2zWFt6RkFKk8zcP9x3zWVIz0nIVZmZqkx4KNYwF9SbT2tbV8Jv/71/1xQ8+8bWv bdtUnJaalJ0bs3p1/NToTGd9X2y0NDbB++7hU8+9W5OTX5gYo3Y55mqPHfjXn/9j8Uc/ptDo244f 7GlrrGhuLSuv6JlyJa/KNCpsTeePvPrGvrffO1VVXt7a3jXqUMTnFG1am2rvb9r36kuvvg2qSGlJ WYPL488sXAXVcLqzoqL0RE3LQFVFTVV9d0J6ZmxEoLv69Ft7979x6NiZM6Xtrd0yjdacgrb73OOd pUcP/eqlwydOnKmtKO3onxiY1T3y6P1wUSGHCkraEbROdVdXn21o76u62HD6xInqisoZpy8iMV3q mSl/9/mXXn0ldutHjEa52t3fVXXuC//vleIdu1OikBiCg1HLPC4BOODmAGUSJE+u3MLZCulUEGcB Nio8wCGk0MXBJwUiFBUdw5MZhwMccXHx2ERkeQyhKzv76hvaR4IZm+/Yvm11WkJSXrrZ6G2vb76o LbgjJko3WV326m9//c7h4yXnzlXXD6CTohLNUqXC1tO8/+Vn39oLwS0pb+hQmuIyUswS+2jdxYuv v77v8MEDZWdONbV0BEypCUlxHDSgIIdSyWBt6U9/8L3k4vWmmPj+hpq9Lz//7r73zpy50Nw9qo9L SEqJAQ2BdZNUMgaA45TVaY/98qcliDf5q7c1KpNkZiCyr0uyeYtca5BahjqOHFTFFcev26hJcrQO np2akUUnbdLGGyUav2Rw1P3WYUffWMpf/ElEms7bXNn0r/+muu9R7Y7t/S+VZK3ersoxSeHzZZ/s PX/aNqFJXrvZlAeAgzOOJRIAHA0VQ80AOB6JSo10Dza3HDuj+/Sfxz20PbglV7JjS+p2c2v3yYlj /QlxxfqsOLh2idgGI3BJEL3Y2dvRt//1c0FlxB/+9Xc2btuYlpyYnpG6c0NMcLzthVP9ecVb0s2z vVXHf/Tf+2TRqVmpcWp5sOLshbeef83tmc3IT+7o6Ks4XdHZ2FBVVt3Z1Zu7sQjo5+DF8y/89r/e 2H/q/PnS1s6+3uGZjM13pmelmYNzp/a++urrbx4/feZsSc3QmDM2Njo6SjvcP1hx4mR3Z2PJxYqa hiZDSk5sYrR7oOXgq8+/vO/QydOnyyraXB5FQnKsWq/x2caaLpx47c19bx48Xn6hrK21a8Qhjc7I 37I5T8MAjvnt62VKcfjpAsCRSAAHDDn4RqWlpoI4zLUIKDnwJ4fTCja6RAqRBNFD8QkUQo6ACGot K5Q+ETkd5KIiAByXcVEJqQpCMpXLAR9X0nau63PYpFfwK7licVfmUDAocxmvSwZI4ABwogHHj0Iw tFDu/N0XVvA6GrLcDhPWKF5rfjEnrIUO/uHVLaxFAMdlxJULgdhQUqjgDEI2KiPDUQxS8hohpxEK 7kwurMI5xOIQs7lwEaSvGdWCBfRgf/IXgz8QJAl4LZbg9Vu3G6Ni4MjqcLnGR4dmrdM+j1uvh8Dr 0FCEBvAiDAd4HJQcFilyKeMKvxd50nDcOgStU8UZ2HMD02/l0hvvAS4wbJj4cHxIBuQqXI8b77QP vAQ+aouO97lW6GGYmlXVVVUXq+jntV6gpSz3dc0yhbtfrALpoHB1YV5eHsC11TgKVhcWFBa8jwe/ I+qAN1lZ2ZzNEvIYwnsKsKI3AP4QPseX7Pvw027Qw+hSCg33Ywo9wbiEXFZsQvgaf6LeLFmihxLl Z1tMVb2+dQbRzuBZFvJ9u1mVXCnnQ9cDfNsGAdORJpacZPF887gDbjeSQpBf7+zU5H/9x3/0Dg59 9ck//LPv/GlycuKLz79QX9MDKmpJSUldff0dO3d872+++81vfX3TRgSMDPZ0dR1496B11vH0157+ 9re+GR2pf+Y3vxoctyAONs/FyVQ9SkVH3rcu16mjR/r7Bx997LHv/c1ff/WrX1ydnxviTICtoNPF FhVudNgmu6YbyYtXJpkO2Fp6e/KzsuPJud1X39YIX+OChIItueu0skB3d6cVGMC8snSZZ3RYGgaq SOhcdl95elpOQf7qmdnJnkEg+3wVEGotvg9WV9c57O779uxOjDYLWWeC0pi4xLVr18iD3t7uLtCm mFuPcDD6CCmLxLuk8uSxcUl/+p3v/Pgffvy1p76SlhDT3dC6/93D/oD085//3B/90ZPri9cg8CbT BCXw+Xz4scf+5m/+5s+/853CgtxXXn6xu38cEemRLVep1Dz51FN/98O//5vv/eXawqzRzs6Dew/C B/rJP3zyG1/7mlalOHToaEfPiMfhbKmsefmVNzOzMv/0O3/65B/9QZRJT5bF4qWLNtNi4+Iee/xj 3/7jb61dW3D+7Jn9Bw/Lldrk1BTox50dXRhAqMltrW3GyIj4BG14AJHrnhdMp2LQkRBJJIh7YQPi 2LHjR44cGR4ewp8CbVpcnZd2L6a6I8Gh3+t0ex3kBKyQ+l1DQwP/85vnJuecTz/99J995ztmo+bX //GL1o4et89/9NjxpqaWBx588K+/992nnvrDNYWrlHJ/e2MdoA1EAfnGt7755FNPwif9pVfeGJ/2 iTFpSDqgvWN8kQkR8+bd/fvAKfjM5z73Nz/4/he/+LnsjDSE1bukwkzWIHwKTUJ61h1/8X8q66oa Dp92T1jZlivb7UdfxycYcjImJkZ6G1skEOqgz49wcuBfpGSlrEpD3g5/S8/40NS6J57Ievgh5PHw VV8IIt2MKKahuy54gnCrhyOeFMmUEkPiXgJxICrq7ocf9Lic7v5BCYt+xQMYiiZIADEEh4cG+0fH 123clJYSz+1KohWo1A89+hiEtqmu3elw8qcYi6AqbFMLs4yNdUpaxte/+a0f/vjv//j//p+YKOPU xMi//Mf/TFgxIk/92Z/9WfGa1Row4RmTR6JUbt2x49v/5/9897vfxXTraG08feaEE9vDUlmEOfrR xx7/yT/8w3f/+i83FOf6XfY3X33jXGnlE0888b3vfW/j+jUHD7xd3dRo83i6WzoPvnsYURAxub7+ tac3biwG/Yxb1ixiyc08QnADmXIcs2DoBjywDhw4cOLECaQUCMVI4s4rwiVsrVkY9vjaFePXokAs OHjW44DbS/iBv+kl/OJ/sO9Dnyy64Jp/oqxlvnilQncWazB/J/GrRbUUbnP1GvGy2S3ofOFkdqlY 0dCnwnnh58z3wyWN4pdfprH8mvDiw65lYxC6cOFYUC29gLRwCq0YIhQVenPt8WZnLIjBkadPohlK Aa9pqmH1WLvKHAEXFYAUzIEOTyFkeHXOWTwSuSY+rXD9erdKByACT01yWqSVFcwwRh8iBJ/EiX3M 1FG+FvEXYSW0YmAFRHwPnyoqMjl7pr9tcs6utI+7ZycpgIckqNIYPH6E6LF7PW4JSBx+NzE4dHo8 WxhRxKfEGuyW1LdN0/SgKuBTwte9evnmLZuPnTkFDDsESVH1ltgrt+a02NhYDNj/EgYH70IsvHhs Xp/VcekgwEVlemZ6uQyOWzOYi0slFwaVEnFUb0pjb0oh4VXE4p6WmnYVBgc/mZ4B4iSZf5y8Lz0I ugQWMuusVWDcCDAlVejqr+uo3TXL5CegZExYcMoRnhaxhAC4oAOHhsFcxv+h9/+F8D3Fa4sRGz8h PoG/QNwAzzMuPi4lNRUcCXBd8DEd7Ff4maFLlv4GhfPC6KA/EkMvfICbgpEBrg1FtKPY0RRT+tID IZjg2oPwwCCgIjDwVU677OVX+hDFsghPuKuMh4/hugvbzV72Mp+RkYH807cnfQPtCo/Bwdq37AZe xxz5vbvkJjE4wmx41s0IWQcGhxbhMCkPCGlGQ+1tA001JrMhPi19anSy+kL9/sPnpMaoxz5yj7O1 /MD+A5/5/j9t3r4+I9m4pii7tKTZ6/TlZ0YMdjZ1T3pXbdxStHZVQrI5xiyTeUerqxrPVc/c98gn 167PMxl16Xp/2blj2rX3xKdGRbDtbgTIsI4OHC7vL1y7KS9O0VZ51hqMKti8syA/JTXBGG3Skb6F MwkJAIc1XiIzn+9/yzfbc9eqR8D1OjRx7ERb/Wc3fGljXKpV2nSgap85YtPWnHuLop2y4ZK+cY8z foPZKDd6x7rGx87MWDYXFG9EIYQw8AAiXbV1F5u9KWsLN+Ropzo76lpno9Iy162OjjYy7VEhNXRZ ZyomGtKNMdsT1tMTH7odrBR0FO064dkfKN1/fnzQctfjD8XFmuEBQpvbUk1AqvNPT4w0XEAAwczC tb19UwNDtjs2rUuK0fk9zuGu5pr6up0f/4xOo608Xmdzye9+/COJqYlmnUsrsb21t7JvTPnIJx6/ Z8/2tBSjPjg1MmyVx+RuXp+pV8nUESatNtJo1CVHSUvPHo5avyc5Jcbe2VtX3bL1o59OzUmPjwzo pK4jB84NDDp37L533YbihEit3DHV2TPgi0yMijCeP1jhCeq+8b2/yMyOT030xcg979WMP/ToA/FG FYVAYTzq2YnRmsqL2Vvv3fXwx/IyzavTdNMWW9OAIz8/26ScbW/uHnBG7dhWoJgZOvbmO87Uzffd tyEKSxUPjrDcg13CXVRY6Nwg3sPhFE5/6Eo8m8orKhD92uGwQ92NiwWzAxoyLHrkt53DaZe6qMTH JoASyMYXeMNcd/PFtoGxyKS0hGj91HD36XPVB091R8fEP749rr+t+fVqyx/+xd/evaUIi/+eAkPV weeHtatS8jL7qi/OTVkLdtyVWrg6JSkmLkKncE1Wnt3fPjqz+dHPrFqdHWPWytSa03X92bm5uckm vvmPzpsZ6T5z5sz6e+6PjIktO3NOpdEWbt2WlpuTHB8VY9RQkhiBQCWRjI17jp2ecTljv/wFiTsw 85vTuoh4+b890R3tc/9sf6I+VRUl6zp7ShVfELdunSZVbTNK7OV9UQOSuHUZwejpidKW0XdGCh98 XPJgSsAyHfiH98yyxIjvPR3Eg7H0xHT1Sd1H7lWYzBLHxMCFs85xZeIaMDgoBodwOOZm6qqHm3qS tj0clWp2jTQ3HzuVtP0L8XlJEvh1YSVQTdtkPss7NcmmRP2mTEk0ueoTe4kHLwXnxDXW0NZzoc+z 9e571mTEYuTYA0omUXhlGt17b9ealfotG02O6cHSuvHcguLcjDh4p/V3DXa39SQmmXJWJbR0jnVO Ku++b09edgxGVeZo7a0q+a8Sy9P/75/v3ZyfkpKQH6+uLjkWV7glMyvDpAwglpnWEG3Qm2L0GutQ p83rSN+0eWTK0dA8XFC8ftvWtSajxigddI11/8O/H/7I41/adedWc0RkToKmoeKEJzrWnJl19mjj 0GDwIx/96J77dqalRBqDlvGhSUlUxraN+ZCq6xDeywp7yEWFP8x6ensSE5NAVsXiAaWi5Px5uKJb LBYgEeS5jHi3LJUsYhdyBgeX3NDBd/X555dlcIR2YjAp4K6N6QMHGe64PT42CU8f/MJbeP+N4T3e 0ot8x9l/Og8pmdmbReTma/4pFHPN80InsFtPjI4jdDV8y+ElxGvJDu7Nzt9d8qJT0ZhRqj+r8aIX PufNHKXWzJc6xhnbo0JL0QPwLaM68NPEI9yR/jKt4ZdPjI2MU3FhV47jT/qSasXeh3Ur3XZ0Ap+M 4h/v5nD3eR63kEddZPxlId4Q91660iJ6dRcVAeAQWBASyZock0ErBX8iFFoXAYGdNqsbAEds6poN m1wqA+SPB9Vi+B6hGALfg0U1WlQPXjJhJUwosSUAspzMT+j26sRI+BZ6ZsYB6szaHSx2rpT2CeGa ghDKbifibqj1EUq1ju2dEGjCYnBI69pmqMVhEba9esUmBnCEYnDwatys+bncJxQ//38VwBHiil+3 V/ylnbwCcFyf4JHkLw3goAn8AXHgOcBBWVTYsXSxCT29lv5mid0YqgOWV1QPuAZbQz6YVQStw+MZ djgHWfiB9zjwwEYN29raOjs76Xsc2Dnib27goMJDL7rPggMqwpbNWwCvIHgtHUnJKfCjXfjiH+Ic hHeBdg4HWkxhfHhTXuDUpLD70o/EJKAnHOAgtOUKBz0lLndQAI6xMT5NrnL50r9aooAt8TQAHJiU oSwqS7zqf9tpNwngmJ/dvEAGcJhAYmL9SQBHf3t3zYXK8xUVbxzYf+jgwca66oTk1M88+XR2sqG9 9HRbe/tHv/7nOrVcK3Uh7HrFxZ7pqdn1a1Nz0uJrWoeOnCzv7+1DoOcos87rnK6rbz9+4mLphfNv vvXS22++WX76pEKliS/enpeTRAAHLcczc+Ojh8sHCtdvyk0z6uTeCzXdx883To9PAxAxmyKx4y3q +/AL8QaUkm4pjPma+woeg6/9a+d/K1XKHih+wqw3Nw+fqmsty8renZZcqAtOOOZ6mgYdDmlyUXps JFxUxsfOWqxbC9dtkIM3TnY8U+c66uqqmr1pxQRwjPd0VLfMmlIyiwsEgMMVCNgaxnovjHXlxmbs FAAOUvoCzJTn+72tpZUDfX1r77sXLn+IJyoE60dsx8HB1to6rTkid93qzt6x/mH79m2b4qM0Po9n uKO5urburk99Ds6ADSfL52Znt923Q2/Uy5Erxus5frRCrTJu2rYOjjagtYz3tTe2jijjVsFFxTrY 9cYrr/7Xr5559eWXz5056nS58u98JDs93t7VXnOxqvjeB2NiYzQy5KdwnTtRWll+8cyF86+/89b+ t95oqqpwyzTROQVJ0ca6UyXmmKgdD+5WygKywOR4T++ByvEHH3ogIQzgmJsYqqkqMyRnZxQUGRRe g9TTPTDd0m8tWJWenaCZnpwtabPctWOL1tL39utvFD/+tYJViZGXWmZLnKJhAAdHcrHgIwYHFG9s ICEPHAiG27Zt3b7tjsLCIqAbVGowiIfFlV1UKAaHwBjw27qbaktqOo+VNR/e987xQ++0tnavWrXm s5//ZEycorzsYud48LOffjyK4SEI19JYXt7uMmzYvHZ1nLmusvLgmbKB0ekIoyEy0ui1TdZXnTt2 vvrohZZ333r78JsvlZRflBgSV+flrsli/AVmI8wMdp0/d7Z4931JSemaYLDiwoWzpdWTVpcpIsIU oQdWPT8DR8cRg8PicsZ95QsSl8f+6wOGyAjZV+7ILsj3n2q3lVcZ8mL7aysV8fnxxes10ZKoSIW7 fiTQPBaXHz8X7es7Uenu9aZ85dOBDKWlp6/p5y8XPvFJydZV4JBoLa7agweVd95pSE2We2b6S07b RlVJRVsjcuODLEsp1YEAjqphisEBFxUAHE0tR08m7/hcfD4BHOyYdk6MDr9dl5BWYNhRIIkivjkZ PIKHDbIi2Lp6RuvbJouL8vMygBsy0gFz20Lu1jf3VsfFJW7dEm+fGj5fP5G/Zl1uZjzC2PZ19CHK T2JaVHZ+UkvnaO+oZ8vG9YlmVMvvdoxg5akcCn7pi4/Hamjieywjp0+ejC3clpaVofM5Tr134Ff/ 89zvfvfyscOH+7s749JTCrZsmJmwNFe3r8rNzs1Lo/gBnqne7u59BzHD6va9+8bed945dvBdq8US m7s6dVVuY2mtOijfiMmVFI3JNTXQ2dQ6KI3J2rIxj4KM3qRd4kUxOABwQEmADoP+QSKVwsLCrVtB RtmRn5eHaDkcvECuaATNpUeh4BwgIBr8qX11gIOPFhgBMKLn5mazsxH8JCeNH6np9AMaAP+fSn/g hb/YT/YHvWV/CR/xL5ZyiBcu5dywc6gm2JAU6pCWgkotrAP+XlQbXt20FHbdZQ5eE1ZSCmsoNTU9 9F5s7XyDqT/mS+KXX745vLY40nkXLugpXghuK3ZgqCGhE0N1Ru3Fg1cMOh52jgF1YTVDtCm4LF1z 2/VqLioUfQNLJuJ1gtWEuMASOREdBdoVxS1ifiH+IFKb+LzBgA8vuItwvxQ4jXCKoSzgZS9kXEGG JEpUxJKesJMEFxa2CBDZDlNeGZAo/AZt0GSeStiw8Yt/FUjIHpNHIPv79ECH2zHp9Vo0OqNSH+2T G2XaGIVKj5wuxEfEbf1+qR9PIEJMEd3DTyli6XGPghl/lLGY2C7IB2ORLPHp9SE97YOyAz+k3fkB NItRroTX+3/7pcvPYo+aJfy9xOZcWgdaHW/ZcXWAhj/IuZIc3kTuBQbXPeYdKA4ZW/2W0BNLOiW8 xaELoKOcL4UX8PlzcM4uOVdSWnIeOy8LX6EPq2uqW1pazuHE0pKb9Soru8CLwt1LL5TCi2fH9h07 t+/EC28u+9q5Y+dlX2BwbNu6jV9ypXOW+PmunbtwJhIk3ThQGBru0KDfMtFbKTjUAyzWmPDiH3KO OqOpsxQd/qBWY0h74KFP/ssv/uW/fvPr377x1k9/8c97ijIiEBmM9CcltCe2sUOZNDRSJYKN+eWx Ufl3fv+v//Rvvv54cKTtP777p8//+nf9Dq1NbkrNXvUX3/2b3z7zzK+f+d2/vvD2P/3ns1/etS6Z CBDspuSCi/fQeYISZfyauz/3k7/7sz/++OqBumM/+du/ffXNd2YQQoPCdeClkPgjjUrz57Kjsyzd eydfLwueO9sVEbf2mwmGACJOnOiqPW2d/KcDP/j8TzY/8uPPfPfdt44N1VXbLwxJhiCrSOUKTcoH 5xuoUv7QKueWSF2sCjiQtA7uLNCtQvtf0w5f04Rj0CdPMEdlKYMSBEfl/F/Wa3QaLkxOV7t8A0Mz zjkEJaBmoR/tMv9U15ilw2WWmpOQgVcm9/llINOTawRZwQEwgHn/gWMckAd9uIg2x6ErBuRCoDWO Nvn9cr9fgf10uX9qYvzUu/tLzp6//4tf/Yf//u8f/N+nTApQfyUeyuni9eIl87igPkrAL/H4ArKs /PV/8hd//V/P/Ppfn3nuZ8+++o8//8c/fGibKeDHPrLM50ct0VoJMCOZR+6XKZAWhleODlIzUTmF 1KeUoLNIX2bkMbkEUU1jU1PXbtDOjPeUNfcPBya9UXevTzeJvMQbnGnckONaLute+CEF5MQZYJRr 6OR+H/OlEJ4UfOm46oFLFRGmpMefePKf/vl/fvWrl196+eUf/fhP1hSlyCU+7CVSRiE+4IyAATnx BtEZksQ1RX/583/60z94yNN6+Id/8/fPvFE+jYi6Qc3atVv//Ps/+c9fv/ib37z03K9/++xP/uyx O/IEiZHiOkgZvXwUJEN29+7dP/3xj75w38ae48/94Ad/+/ypizPodJ4Fh1xBiA6Ok4k8RSxyuKh7 AspkX2Tuqn946Ky5dPr1A4XN1liHEpQhiSwqGL0mc21mZKBq9Pw7vqO11vKW6T3bJaujJEO1gfP7 58aHj//oRy/H5r5ozjr6J3/gneyae6XCVz0ncRAdg7qQbZJS74mTHu8gB9h+ZWAQpZEMKPzEeucT zuLyVzZOu9TexLygzoS5L/HLpT50F58+SrkyyqwxxMz2zXXVWhHrQxgKtMNpG+gaCzi02UkILSqX q5HviKctYvE0JYSsIaymROmnwL0Uk5ALnUSmkSu0SDOpwdm4AlwQwIiUTRJsreDhfecOvlmyKn/d 9//hh9//mz+7c3OBRu5lswS9iDivwMZYSlDsKQfVHpXhD77957/61W/++1e//vdn3v7lb/Z++5Mf 26AP6v2ophftpn4AAQuBDukWIB9dS46u43vqd06Loxcih2LhxE/cDCJNwhxAYk38SfOcVWaJlWCQ rzgFQjPW5QLg6YKdrVGpHXaHy+EMvZweN8IjOJ0ep9NNL5fH7fS68KfL43B5nODiuNjLucwXUJll HHQLN6ri9NA7VNZNt3Z4PHYEoPG47R6XA1+wA2QWp9OBis6/mNMNrqHrWCEIykMn4WS3y+FCA1Ek WkedwA+UwbqEDqIQwDeNTgsd1FjeA/RygkFDBYYVwGoC4GlhK93IGEJ3ojq4XNSN+ITdCD895HPC ehS+KV64QuHlEV5ulzf08riRYgQRYwNqlTYlORVcHsC1IQ156bJ2iWchXzrDBIkDHFx3plUH+IaP QmDQdpmo7dKCQFo2vfi95xXnUF1YIfwRQXE4CBihooCaIKcsMlGCsgF/8k996lMAp3EWegQ7htzH xGwyZWSkJyYlwrN8YelCiIelN3jlzPezB+h5vIIvvZ89fsP3uqz7xg2XerUCmC42r4fxpeOW3vH2 LHxJYMMH0TMLKvaBwl7hD5NQDA7SxIJBOBABXuF4x6VQy9U/gdNvWVkZzgFQstxrF51/9vxZgD7Y j9q1g5COG3mFAJfCoiIkMwopakswWm5PAf/9rxVnSyAGukoFD7DVq/PT09OQhpvpJBK4YmVmZEB/ 6+rsgloDNQekG+gwEAZEscVVaoNh665d3/1//++RRx7u7+sd6O9HkiqobjbbHN/lSk6Oh8OZTgef L7qPwOHgmhWBA3QfQ3T07kce+b9/9VcbNm4EZwspLOaXTmxJSWTx6nhs6Z85e/Z85XnwkfLjCjQK xfT0JLb9sS/6J3/8J9/77t98/3v/76/+8q/27NljsVu6B7vIvBMsYeaJDBNOiABCa7PIuQA2QLWg htGOFfS/QFd3V2NjY4wpOis1i69MtJSzUJq0pNNHUvC8sCt7+NDhkakp0ZdaOjk61lRfD4eLVaty EeGXx3JG6CU0lPj9PAYgHJ4lEoRpw/Yd4q9hkuMFCgM875B3HZQr2LsMAaLewf2gK4LhnJ+Xf/99 92WkJadk54QEDtE3sRWHcmg/DKanWhUTE+uw29H5yYmJ6WwHEj54lKHdaET5oMBNTFjIzoZZdU2M QCqFayqocghMBO8HyAbf0Dx27FhFeTn4ZXFxJqrfNaGGJcwPMaaZ4KgWwjuExYEC/cPgFcO3LKFA fgryaqQk6wpWx2FPFwkoGIdBplGpQLeDqdXTO0boBkpFspuhoZxVOXqNBq3R6Q1b773v+z/60fbt d3S0d0xMTOkNBocDVpglJdmQCHnGKzFGp6MMwiQdZIwTaoRDTgFdSLZMMTEPfPKJ73zve9hUb28b mphkwSyEI0wNEKcely9pUuITn/+8s71mbmKYgyFM1qS6oiJPaupUQ+NUaSnsKcDVMO4tU1Mnjp/Y uGHXvb/878/9939/4be/uf9//vOeRz/S1NQ4ywJ50Ezjs40FfRF4CuHjxUygxRE2x8eOHDgQERmh T0+UalUksqiZCEegUgqlEj2AnfCy8vLe/gE2PZi8Op2vvvYarLcNG4qQ7MNoMKIzpmdgTHITi1qC 31SeDPR5mIEE/KGeSpk8OTkFlmJL6wDAFupQZHeAo5iEoEekswFNcuf2O9auLYTHCvNOooMcOOVy CvbBegkXgMcEn9L+vj44gKSCBpkSk5YWFxkViTheLFq5BX4KVDyHCejxKliEmGlLlqnrOFGIH8kf 6Hze8XVAKItWFMHQvI7SKW6k34fQvLxd4SUIm0OiASuuuPOKT/gG/S19H96/oaCVizRD9EJ4Nl2h T2CUM5aB6D8hWuJCYBhqLoGgAmGBC1o462CxyS4a9IvV0sXN51gAOy6rwYZXaf4MHvMnEKDgmuKL t+DSF1g8KDsUX39Z1sGCGBy5BnJRYfEzhGfr6myjXotKYGYIK4DLPmuzTrmlCm1iWtGGTQ6lSa83 +Bn0j9QqBLoSv4LvP5B8koiKj2rO3yI4VnyAEqYIT0228YEUsF5w4DQR5rz1Y10d47NOicvqsVvk yBsLzFEOGJ3AUfyi6E30w4+EYQ6vvL4dsYIoSyx7EgNyDngMik2bmYuKTYjBISgL1zEtbt4l/6tc VG5et82XtOKict29ipmxlBgc113+jVzIHzaIHxEeg+NGCrzp15KLSnT08MjwtZXdm37vpRUIzebW ZVEJr0I4/rXo86vUlKVt093ELCo8PyIOHuIHB6LWcciDGPJXeNZeCUICSXVgcADix8NZ3cjBntoB OMZToJabcaAcbAPAbABRc9Gu1NJE43/LWTfJRYV1F9vS5fYMd1FBBlP2J9kIXR397W19CenJBesK KLwfS6xB4aYUErUm0FBXU3L8QqI+0jo5++JzbzSMzH3k059YnWkYbaro6ByamvUPjUxU1jXYJaqi TTvSzBpn+7m6itOzAaXbHezqtnb2jCSnx5DhwsfNN+cYGz9U0VuwbnNuorq7rqSvb2jOEezpHa+t b1dptVu2bojQaymvrKhTwfQ0yRN/U/9C51Dd/Vl/dHfOumRlc03jvtLemOLCpx5LuH+LtLBAXpin WKNxzYwN7jN47Gnp65stg6WjZ6LifJOK3iZfU513olkymCH3lDfXtXrS1q6Gi8pob9vFUme3L9Pj MPZUT51+sfbI76oq1YqUp9Z8fnN0vHeo9t2XXvrZy1WrCrfER/INYLJS5MivbdCWHj/dXlHlgbfJ 1HRFZf3zr+yr7R3c/OB999y7x6iKcE1OD5QdGWit86sjx6dmq+q72oem7//oxyI0Ktl4Xcm5vR5D tN3l7wDpJdIMd4HuxsM1DQ1ziM/oDnZ0DNX2TpsRGiQvwdJV19jUpDUkKoOyscGJMxdqC3bsyUtP iPGNnT11aNIiU0l1nQMOn8qcEukdbjtd21RvcfhczkBnx/DI5Azlu1FLjdLxM+cO1bT2YM1yTXvK L3ZXd1gefvSBOCOliWVsFqltvL+motTlk2q1+sGu0XfeOVvXMrh1x9YdW9ZoZUiqI4lwtR597+WS mcjtj3zq7sJM0BVYjsHrAjnYRTwGB4ebxBgcFJuAL1bhDyaeeoC7qERjszAsTSw0cDjYx8bEKxUq wWb1z/U2VrcNu+Lz1hSsSiLcQkaEFKlUIVNFKRTGsfIjzWcOKA1xE2PTv3j2SNeU7MmvPJaVGNNb WTXV2zc35+4amDxX3yY1GjZvyDfpVZ3NrR3V1WAZ2J2+9p6htpHZhNRYbEuiYBg1sMdnB3rOnz63 /t67zXHm5gsVU0Oj2Iru6B4sb+yKik/asm41HLHYyi6Tjkx6j52Zc7ljvvgZ+KLbfrvfEGGUf+Vh KRLwamOVqzb7qs8jS3CweFf0hvXqeIMEMVKMgW5nT+fpmphzzsyibRF/+rBc5nIfOTey/4zhhz+L eXSLbEOOrGiVbE3sWG6S67XSVE2MZpWmp6k8pqYvzadWTU5KahslTQOSUTdiaFj6GkabepK3PUou KuOtXQfeu8dnltk8kqozkpdfPfp3e2Xd8oK//3bMQ0UK6fBr//WTFw5WesxJSYnkikXMF+R3NmjM WvuFkhPnT5UGsQNutzfUN/zHM/vPXez5xOc/eff2QpNGr9bGtJWf7685HfA5sIVe3TzQMmBJysle Xbx2emSk4/xB5/RgQK3vGRoNmNMMCRlT5fsrDr3k05jsTldrx+D5qubkNcXZWRnOvmasD16pQq42 TEzM1TT1eJUR6zbtUDtmJsr2jfbWKqPjhsemxl2REYmpupHKiiMvjflkHqm0d8jW0D5giIjQGSKi tXPdTceqaquttkDA7eto773YNWZIStuyuUBLFJ5ron1LetyILiqJ/GyEJgAQhHxxeM/EWQADQ3fD GwCgIA9EillUaBKKdeGzgP/JYnBMsKxtlEWFw8T8QAgzzAhsk2NXnUVSILiHWHe4mqUOFcBbthMP Sg3LHEpQLk9pwarGklqweJLz2/s3oi4suJaMftr7F3NxkC2OejBIhxGIGKOaBcRksS1B3iJTnTlW kO8RTkVmUkIQCX0m/wm2G8VRBY5Ik5lOf1wCR/Az+QlyIssEvMwrgl1OtjaRaKhMvCGAhZEaic1H XUh6F+HeUpDtxGoKLWMoCo0D08xwA+p4qjzLs4pfCBaNxmEUWFhpEVxcIEWA5wDQAzgG+nxNdONq MThW6RMZXMbyejJlsTAn0oAgowA4WB1RAQAcSJ/kkSm1CelrNmx2qUwIbIOOZbKkIDljTi18Jefg n9A89o5zQZgcMyFhaCVTTKnNAPKB6WARXJcQOTI46LaOgqcy5/CwQHVwGqTM9Hj5GY8EHYUAv0il Xt82x7cM2H8aXw5wHEeQUdvckibc+3LSCsBxg928AnBcdweuABzX3XW4cAXgCPWeoCywX3yFF17h X4S954oIKRw6/cTkxBXOWvbHXBPiFeB1C5mES4/eEmoUsD+gV9CNruPaRXLFe4M/3cP2Nq7nLekO lDHMj31+XG+xWvi9rvmMvxFR//299qYCHExrYQrX5MS4yRSJhG4kaUzWejv6u9p6E1ITAHCQ4DEp 5JQFpTpYXFTUN2g9evjwmbOnoZl97ItPb9iYa1a6G8pKXnkbKVOOll24AMrqXffdt27zxvgoY3q8 aWpy+tC5ylMnT1dXNWPXd9OW1RS3l4+Ez2IbHz1U0ZO/dlNOtKry7PHX3nr34OFjNbVNcXHJ9z94 X3ZeBsxBhBrlG1CwC+WyOb1Bd3i81OG0f/7e7ydHxhilbSdP7Z/RIh3UHQXGqEjYruT6IfeqLL2W upnx2Yz4vBHH9KGWks72tqaKqvKLlWUXWxtbmz6yJqmtrbXDlbp+9YZV2vGxodbTo0Nlna2NF8s6 WuudvuCa9Vsf2/nYutg1CGwRsIw017XUj0h2bL8jMYo2oIRoClJXUmpKVno+AtfBj+3s2bPNre2x 8Ykf/fQTu3bvjNKr1FJZTKQxVq8GOHHwdOmFCxcQeC57Vd6O++5VKqQpUWrL2Mh7pXWnz5fOWNx5 BauwOZ2aEDUyOXfybMXp40c7WprVkfGrN29fV5gSZ1AMD428e+zCCQTqKDmj0RmK730EwUmjNfCA cZ+p6jhzFpk1B9IyV63OT0pPNI1N246frzh14nRzY5tap8nJz9ZqFDEmTUZK6sW2/iOHD5ecPN7d 1ZOYt+3u3VujtEoBoEA/uyyDvZ2lNU2nzpdXVVyUS5UPPPLwPQ/sjtAidBwMcCAE9oba+qFA3Ff+ 4KtpEQidKQrJdUywMICDBxnt7+8HzRm0IEQlQAoVENDABsIbclZ3uyF1YKyIMTiioU7z1Zr9CCKk Ymx8PLYMhYXTb+9tqm0ZdMbnFa3OTlKTISVINFZUrNv56SkD3d3vHDlz7tx5lT7mj57+elFRlkql qDx98q3XXtt36NCFikpNVOI9D92/viA1Oc6MlDejI5OnkcDj9Jm6hiaVMWrt2nyyjYUpIrUMdp87 c6Z4zx6j2Xzu0NG9b7x5+PCRhsbGxKzVuz+yJzstWs0eLdRoFmTU5vXEfeVzQY/P/pv9eqNB/pWH JHC2oODSSq1aOnaxWpq+Pnr9BnWsTgITIWDXSxy6Pqt6Wpv8+GPy3XnSsTHPa69OjEwU/8kPgLVJ dBB8vOxao87+SrVhcEqzJX6or2m2qsNS3dx17mTryeMVZ0umpmcz0uJmLL1DjV2JADjSzJ6J1p6j x6erB3vPnW47td89NrZ67T25f/TNmPs2Kk1aqWf64oUzvVZFeuGarOQYoqywxyP2ZKPjIvLzV0/O OOBPeerUqZqaWoMp7vNf/NLd9+2MMIDcEsCUT4mLGx3oP3Hu3MmzZzu7h00xyZu2rMnOSorQ6oJO x9mSkhMl5YhtnrtmTUpi/JZVadbp6QNnyk6ePIX8xKAkrL97d0pqckF8lMc6dbLs4qETZy6UXrBM W3KL1q5evy7BqI5V+C7W1e0/XYrEN8bY1NWrs9bmJCoDvqOVTSdPnT53vspudxYWZEeZIyNMqpSE qEmL69T5itMnMLkwgrGFW3etziXw6/oAuktF/lKAg8fggOcI4rcDv8PWAAJQQp5xJjhcEHtA/PCP MN8AwIECKApvXDzsWTxXOZTCUQwc2EWgVE4MwxacfVFvco0SWFP8iS7AD0K4hjAKxM3idXCQg3sF kgLAbsntZgaA4D8xUfhnLBglkR44gBEkXz7KssTZEbTjIzSFYyOsobw57L8I0rBWCd/wL3B4YWhz yIX5arAKsIgUpN5wLg3HSehDKhP/YZnzj8QXP4chJ5w/xCLBs6ZxHw7ujcZhGBFFEng6op5DSa9B 7kMADsTjuObyuQjgWIAoPxK/kW6JhyTwgyDoFNJPfyQlzhRwuYEaECQPBtbMxNDEcI9DoY9ef9cX nvqWFQ/o+Di4S9E2BrYwJEElw2wIwST4iZKGs9ijDAqj1ZMVIyppfMow2gW+wvMDSWFddpvdNzMx PDjQ8OZ/D3e2yN1OvUppjo/XR0RgVSO3PPDcAPBKghqFbMaueGH/ICHOxA2j2+KwJaq/9s2v/8Xf fn9weOiaPfK+nYDkkpixCM73vt1xWTdCCMCszKya2ppwBZqDozeu9y+rJlc6eeOGjZ3IbGex8lrd lDJvViEIpgikr629belU1BACHaoDW7RuVo0WlINdHTDey8rLQMq9JTe4sULR7FU5qwDS9w/0L70D b+yey7gaSUBW5a66ePEiX8luwxquK14HrRc5hqh6TJulqt42cwSsb2jkTU1Ny+j0JZ964yMCR5KK ygowgW+rkQ2tD1iWoef19vUyI+G2W/qWPFC39kQe4A9KxgvPP/fAAw9gs4QrM+E9FnqPpzA422vW FPP1ECrLgqSD3COe+dK3tDRlZKZj55A6n81/bPHYZu0aPbimEYxzzsAFdgHtvAT8U9Nz2C2EFqRW qAzRscj8Jgv67IifPGv3+GgDRqVCro8IrUGPvbKAxzlrmcM3xEWSK2C1xkSbmDXKdrMk5Is8NOmI MEVFaOQ2q2V2zg79HF4cGq0ekR3VWhVuSVlkSQNiHBOopkH/4Nyo1++Nj8xWyOQqic0yM+WQg2tr imAmMj/cAYfVMeX3BSP1JrffO2abwZIBrIQpY0g+KU+Lipi1zNoCOpPRbFS4HA7rBLy56XZEHYdh BqcMg8qoDmpBww16XLOzNptbGhsbo1WynS0BpAHbPehzeedm52xOJ5RzWM7EzI8AJV5NRTH13e1w zFisDg9cUWCByjF8UXGxFBPB57FMT1scbtRTg/wQUSa1Cp+55ubgYuKCsg+CvkKt1UWYjHpV0Ou0 WJB1l+KGoGS0NSIGfs2w5j3o/8lZ3D0ARrA5KsqgVQS8Lisq7HBh0KBYwpjHgCrQMJ8X6MCU1QYv dZY6RyrXRMTFRiMApLBtB4HxuWYxFmApUOw3KWwzQ0SkxgDuAQtcF/RNDnW88Ktn2nW53/urp1Ko TwXxuZ45wFQwmMfr1q3DNiYsBKQchhcSuN3IS4DqsRQDyKEDkCmAqiPBFPiGOBPuUXl5+dh3ZPdm EUWCgYbGhrzCQq1exwN3ICCEfXZmzu7XIICnEYEr2dON++XgbPxDGLzpmTmnB3VAxhMQLdUqJb60 Wmbsc7NI4UgV0OojIiP1GiWugOc8QvvDGIVJA28InTECZjMRxfkckUo8DhuyREQkJsBRyD49bbeB KoD4C3I10IuISHiqC5MJNYHhMTru9fs16WnYRvf1jqBpsowEKoeZ2kH7nHN0TKozqUxmuUrB5M0X cNt9U7MSR0AFH40oA4gYgckxbP7rM1ax6IKsGgEPdnHdvRMKxNiIMzids0GrkzZOmSWHrLZKwAbm CEQ/cFptmpgklU4ZdNnmRkbldB0mmw+5EdQGk9QYKdEpCckLeCwzk06vXB+JtAwk1TyZJNt7J4sU UwNrgt+L7VuZWo2zItU6JGaiTEM4DZEIrDMWzA5GcgE8pYXji06nCfh9dtscJNobkKjUKvBxQHOQ Y0ZYLBByDDcWKhWSlMVEY74oENQUQmmzo8cwfgqZQg/3OcQhxm683YasJE4ErJErjZDyCINc4rFZ Z6dtTtQNcwXJHMzRkQhLjOgofo97zuaYs7txd8TCQNhjmlwGLcMrL80bcT0SDU0P2tTGjetpKAJB 4D5btmwGBRXkC9ixWrUGbjWQKzz1sD5Dtrm7zdT0NMKD0iULl+vwFR7+O80tjdA3sAqJdACqNxRg GMmgQ65dW4zgD+TvwNEaEBPokSos+Aw34LvlwsGtbsENgc1j9pzh6PfNPHiBospGPg2cQhiQeoMS hLwE5QrLLIKteAhwkII7SCkqWU1Yhcg3jYgRaA7QZYYdhFWRP7rYw4q1gf+1qI0ifsu+8pMPGSKi eIj0IVUhViZbQxDACEuu1y9V2aVGzHdV0E2IAS8p5O3F9niE24k5wKk4mhUMLxE8PLBaEoEDrCMO fDDddf6gkZAhw7eio6Md6zPc/a6p00ZEmsJHZcEoPZqwCSIFUQC4AuoOzvv0AwA4kIoVq5iQIQvI w/hQt12hjxEBjoS4OEgJ7R2QyyRQVFwodB4+oQcv61TG1kAHsGYKyjexRVjOV+IXI04Uag+42efz OiHsFouy7fzpg3vHOpDX2i3XaqLj4xFoGUxQCq3EGJBqpWzGpnjhwAA5uoR52zCA42srAMey5t8K wLGs7lp08k0BOMR5cSMVufy1KwDHjfTpCsBxI72Ha28pwHGDdcPlvxcAR19/n6g03I4Q242Pwg2W cCsBjoxIFr2fOdcyDYyIp4K2T/TgkErMNrpI4SSbZ8E5uIj0R45gh9QuFnWTPmKGF8VzpA2cMAWU qY4wFUXMknUStzJYiAgREWexMwgroAJEbVY4mdccdGZS3UkJFtXIcDCdq7zzejC7j6B0h77CZ0Rb 5jE1CVURAgYQeV3sEtY7CyWUtr8oFCLiNQpGEnUer3uo74S7i8pjSAWHOsm6mkpltySDg3/GFEuh L7mKzVVLRiLHhhsVDmI11U64JnQtFzbBXOOFhg3K/PiG2wgUFV/wUVkgq6LBg98+t9s2MzM7PdVW ce7EmZK7/vinW9cnxwhWy/WaRGEAB8w/AjtKSymqSzAIYjOyqIAQRAowO2AnsJAlfpiFMPby8wuA F7GWEskaW5cEcBQVAeCg/iGBYG1l/cKtDhp03iLG5BbSE/K28z4KiY1o7XILa/HBP+Q/eWwL3gFs LDjQwHoz7IuwcgSzjZUgOAWQTUdOiaFyOVFcqHCocD4t5gWNNY/P0jD5FgBEXlj40PP3XFCY9YgX Q0nFtodkLlRbofCwuU1tYkFSBSENSalYDSI4hfUks6KFubCoM1mpNJ+YwTovp/wdj4gj2Oq8LXxW LEQi5kUPrAD2B1Gs2GnCOJD7AZthoTjqYkdQ3fi9xUDLi0d62X9fAnCchPsVxBV+rDgQkoDLCw7I M04GaguwDNKYlb2KcwXC8eglAhxAT0AMCQEcLKUNfiBOMe2XM94lQ69Y8BPWNyy8LVAkEeCgIeKT RViwl93wq1zAZJRLnoBDEGRNs9Iza5uxzfn02tjICK1MDigcdVMShsvIHcJ8gOVMcAB5oACq44Qt zoog0EDwV+HCEb7YLagRCyUrYAgICkH4htc5NTEalALNj1MBqA+4vS5bW1N1Q2t30fYHc3OyNIgM Lcoaz+nBDwYMCR3GvqfMWmxNRovYPgBxFGRyZCUBsq8k5w9+oRCgO7RaEICrxM4x/FOQWUWAoq7c j4sADgFj5+fzHQ9+J75ciuXQSiccnPYiRJrCOxA92FQJBLSOYbwUrlGFE68xvFTOQbWjX+UcUDoG 1A68H1bbh+hlG9TYBvBS2/vVdnw7rHaPatxDWteQ2jGk94xrkRPMFCPL3brqY09G5Re7VCrEe3Vb Z3xIFguBJAchv0+Aggix4v1C/bsAALqZ8rdS1koP3NweCJtU829v7i1WSlvpgZUe+HD0QEgDuK1o Jh+Ovp1vBc9dQmbXAnOUm36CTsQsHHYK8ziGTsktMLLbmObLMRBeBisP1gTbVROMSX4TwQtZMCaZ bYHEEiHzTbAvuOM75wULr1BtYXSxtAPCi92PbQnzgyvjwl0pOhpegoZECqdgxeE3sibA/OU2HdWL vLlZ7YTaM+2KV1o0npDchD7AdhiACxTL812QPs6tMa5QCi/yoGFe7iFSGd2ftUc8L+x8fqFYvfmk FSyXBbUQtiGDgULGhthYupD1FDYfaQeYq9hsUHhN2HCxJHv0nl3G6iiq/bzC7BM+fLS9yFM90Llw emfnh5u4HFhhLYaZOTkxvPft537+rz872jS4+dFP7yhIZKRqVtPLYSPLnT5kjLEDYU1h8mFXE0wN vOGBYPETCAhMRPy0saQDIv4l3IePEAkoR3/CuoA3gg250HYuuYKhKXY2M5hYV9JYMkvhsm0IdREv Q5gv8xgHFyhejlg50ajlPc97jdvgtJnNksPQ/dhvhnWR4NHGKRNYceQEMECUVybFTGpEhIIbeex0 JkaCJAnQAEdcSF7Y7YlkAViOwEpMEbgxUO7GBb3KgAwmyxSqV2gplSlUn+Nt7Bo2Uaj+uISFSgh1 i9gu1qdc4Lh8C6PC8shQrIKw2c1sMJRAW898enIhZ9cIoi+0Ragx/1ZocgiUZZ3B8BuSCUFMQ6M6 Pw7zCNdypXYJ509MTGrgB4gAy7CrqdNZzFaZjMszPoSDCZe5JRR2mVPYtSw4F01oiruBk8ipgrw8 iNHjdtneevOd//j3//qXX/7in3/xz7/+1a+OHDzY1zfq8Km9AbkfeZd8Hh4Pk7mIhMXGDI+TKb6n uJWX+xzX+ZF6lH7Sf0+AXmKx/iDYNJQelPuXkPMHKIEKp72/svzs6dMtU1NzUrnHC5cQnAAaH85G 6hNbXcl7v/r5D/7lX3/xz7/8l3/++S9+/vNfPPvKu73jTtASyBeH5TpFkAkvHlRovY+ZzkiFxEJr +nA3/BYqRb479Am6hXnCIL+J0zJeefZoaXVlv9NlY7mMQBD02X3OORfoNaBV+RD9E+Q6FOnD9Ajg I/4i31rWRh9oS6gqSkb61SCqDxYjwI2Ayu9zWy1VF0qfe/bZ1tEpq1SJquAl+LhwXxdxcWAGEluZ lykACwAOLhcc5mCzn6SCOfHwL/gPwReIVYCFBmEuS0gF88rPf4rXS3j9y09f+sU/4fXyL//x5V/+ 9JVf/iNeL//yn175xT+++st/ehU/+euX//jaL36Kn/gKJ7+K97/4ySu48Oc/QTwZvcGoMMdH5xTu vPf++JQUdJRj1upy2IVpz1bWeWFn7y6/1F7fhFi5aqUHVnpgpQdWemClB26DHlhkqNwGNfqwVoHb uCH77JJmciWD/eQKUegttxfnLYPQu5D6JGhQgrHNjUThBiFzI3TDeW0mbNsmzNzg9woZQfN3DleD +M5w6BDeLvyQV2dB1cOKFhrKThHMTW66MUswtKsvliH85iWK9yHjS+BuCBvnzFbjH/LqCsZueGWF y5nhNd8roiknXBluiIkjw/YrRUuQW33hvcpYC8zSF47QWIbGQkwWKiAXwucCD3txaeKQU2sRj3bH 3Ts/8+XPfvJLn9ux565IjYwCJ968g2NsqDdcEmAQkhkYAg2Y5U/bfTIZUA9YhmxIhXhAvKkC6BO+ EXipwcilUhTr0BiK3ci+CEleqHd5OYtkXqicaG3zfsBf8+wBPgfmZ0GYKISJLdWHCYtYsbCb8S5Z hPpyRDBkHolFcQs5VNX5mSJODHF2i+gEvw8XFgIdQrwSoRRBeAXHF94DHC9j60IIjuAYIH3BZiSL +xDeYSH0hgM6rJtCEBKrwqULhHh9+FrFZ8r8mLKahDoytHbNDxPVhreF3SB0cxojQgQE8C9UBAeH bv6hRjpQBOcldIOiSPA4FPw2+JCcsPAV7wfx53IrIUwBIcgFWeDMhiVZxGder7uzvcM2a4MfRHZO NhyEWhqbjxw93t7VB5ufAQ7zB4s7etWD5QK5chQu4ZtLi+GxMFjgDRwkJ8ja7ZxBCuxxq9vjFaBu So/NEpHCLPZOjw31djQnJiVl5WTD0TsnJzs5LUum1BGqJR44FXAGoybw8Bg8Pgcj4DGTn3qDo2vz ETQI+EEOn5nJ8UmrxYEG0cqDJMOqvFXIVHU/wrVSFQnzYBVm0VhDLzH8hxjGg0UJAX7DgQ8ED+rt 7j6KKEeHDnV2ds0iIy5gJw7/kP8IlwBCU7kYCGO33CFnNKn5A1lUuKCHii3MidBrUCl8LCC+DvjM WWfcUqUuIW3Nhk0uNdy8jJjNgJIO//c/7tq2Ob5oQ1xaVlxqblxqTnwq3mSzNzlxKdnslRWfkh2L z/E+NTs2nd7HpmbG4ZWCD7PiFJ6y0yeKH/wk/C3hVwjiRrRa3tbWPjkyIPG5kGgNTn1sNaNVB0Lv 9sobO+YEfyWOP1KQUdmmzZuOU5BR2/L75FZdQUFGAYPdTlUKbyoemHg8h4cICT0gboc9QyxtiYmJ iDIAJtutGqEbKBfxb6BVYF/lBsq4hZei927bLCp8zbnNs6jERMcgDiUfodthOiySlfcti8r1yehN z6JyfdW40lXIojI0PIQn7+1JADSbzXjAw2vz5rb6Q1Ya183x9P/444/n5OTwWBMi6UJoa2h88RT2 eX3x8QmCGr1g4MMtBsnk5AQeizAmw+i3od1drofgJ/fRZvcn24Zr4WGAB7PSuYXGvhO/5pWmuzNN k13Ddth5UWKpbH9VeAlb6PwybjGFPMf55aF7CDfi5h/RrbmdxYgYvGi+Vc5iagh73ELVeNY8wboN GUZiJVh1OEQhViustaH1kdWY24QilCF0DWsEuPJe1MpH3sWCESlYqqEmhIYivFFXElyRIiFcxG4p 9ja3vdk3pCXOp/bj67l4X37a/MAJRYSMOrG581UIfcUKV6rUMTGJqanZSfHxBhZhZMH34X8uY/qR dAwM9CEzsQIBVaSy/oE+ZIlAkheB1sByq6ARPH+KaPFTRglEImDMZiL2cIQA6XVj4xIQ5kG4PwUA RCYDeCgwrZoPuviIE4dZFHjBvGUdJtrDghE/304+C8MEg6pEkiR4efAbCwO68DyOX8yPGx9R9jef EeLgLPgtiGHYGWwe8NsK9QpVj3yrxD+EmcbmBp9+4iwUJEUUGVFGBDhJ5ICIsiJImjhl6N4hjylB 8DmBZL4xfO4Kc14UCz4v+bTkw8jbIZwmVjtMpBghRAALxVlGDhcMHOQuSHT9vO8AdHp+13kakriG hXUuF4H51guywsSBz/swuV6GIIun8iCjyUlJ/N59Pb1R5iidVsubzOlIghgzqaawCQyaMrEgo4vu yPpSqBBlUZkcX5RFhfeMzUZxkBITk7weRCkKbdszKyfogiV/pqw5JjHjju2b8/NW5SRGyNxTrb0j QW1UdnK0PmifnpyquFiPNPKNdXWj45MyUwJCqagl1qDfOTI8XH6hpLSsvLq6prmtf2rGYYoAT2Lm dHld/5jNiNg2ajlSczRfLGttbzOnZSnkEoVzorOt6cT5ssqqqtbWHlCvDEgjiMgatpmGigtnSssr q2qbOvskKr1ZpxzuaWvs7B4Ym+xobentH9bqDZEGHesPClIy3NU50D907yc/A4AjIzktFfFmkWtc I7GN9DWVl52/UFZRXdPZOxRUaE167fRQZ2lpybkL5U0t7VMWlzHSrNApQApxj3efO/5eSXVDVXU1 EnhPT01pTTFyrcHnmG5vrunoGQGZpaWhAeFgYswRlpGehvZ2WWyawajTusamxgaPn608V3K+qbER Kc8N0YkShUbtnm2vqTpTVnnhYvXFhla7TxoZGaFWkBMQoIvx0dHK8vLJyfFIo2p2zpq3eWekMVLl g38GzUk6R5R7DD1wALgXAeSKjDSF6BdXkrpFQUYvYXBwSRFwncXLCZ9rIXKZwPkR4BBQpfzFd+1c u/2udTvvXrdj97rtu4uF1z1rhTd3F2+/u3gHfu5eu+MevNZs371m+91rd9CreMc9xbvuWXf3ThU5 WxF+gzg5lLVGofLI1D7ibzJQhy9CHHYUtQFe5XmocsEf1zEBVy65HXtgHn2/DWu3eNW9Dat4e1dJ mNC3ZT/elpW6vYdzvnY0sPNL821d6xvU225V21YeZ7eiZ7m1wTXp+fLFT698x0WyLMAR/Pywq/mg CaZCmO0dMhZEMvj8zUPni7fg9hbfdg7dlmi13D+Anc8SAfDtav43OwS7SrSSSGNiHiGLSuaVIYBj YauEdswL3qIVULA8BY69oHrROUKjFvVeyDTj/Avm5g7Nbmx4oKmpeXR8RrBPQr0XsgWXO+6Xjt4l n8xT//mIhVCka95rKU8Bcp1QITIjMJsFm4fXLPzaJ9AIcUYOqixHNNRLclqENr1hFSAeJ2nFQmuF qgtCND+sZG2MDgw0NbSNTlqw5cuBCeqS8G5ayuod6hxmmwrmZuhGlHYgZLOET5PLjLT4ERNW3l5q +cIOWjSs4SukKOTCnFsk2AKCIE7O+RqKvJJL78V7heWDFm8rXiYUHvYxVZOPkjhYgsxzL5YwyC20 6syvFPwysQN44ZeKtDDNxfksTB7BGmKIhm9keKSpsWN8fIpZjGFoRHhvULdeWab52nhtsbz+M0Jj jzdgHDGYV1i/hJnJYS3mUgAeR7gMhESd337Rn4vqFPpWyODBDGh+FQxKRqPwEYlBqpSqdVqdHvhI YmxEdopZKQ9a52zYvLeMj1ysKGtoaOJYYmNz8/GzZbMuOGa4xscGDr+3r7O9BYUhanLfwGhVbfO0 ZQJZhju6uzsHxhA4GffzuBwjfd3dHW0I6+r0uPo6Gs+dOoysLga9YWrKeujI8b6hEZfP31JXW1te 6nV5EPJYItc4gwqEGIXZi8RXZq0q2mzSRUZJFWrOlCBKBKKTSBTI4qRDnjoD8hzoUaBeI1dKPWN9 PU0XK2cmJ1RqtVyl8UkUA4ODpWdOdrQ2I6QmOBOVF2tPnDprcdjRjLmJoaqSkw6nQ6lRI4hPZUVF ZU3dpNUG9xX4VyEsSqzBGG2KUhsiQbGYGB9qbm6cnLW5vf6Zsb6TR/b39PYgRjBYMSXnS6rrm+wI Ce2wN12s6OvtoVjDar1frgbwxpPCYFB1en1efv4dd2zLW5UBiJvCmPLhmM/lwiYRI7LwGTX/AFyO xF3GRSX8clofOS4ppLfldeALIX9WQexYZCcWD0ai1Urc443H3+rZ++99e3858PYvB9/+Zd87v+h9 Bz9/2b/33/r3/mv/3l/2v4vXv/Tv/cXA3n8d2PtvA+/8f317/7Ph8GtS97hEr5XAo5BtSwDS4El2 OVmFkab4/ohI1eDCHVrROK4sLs3L6YeVc2/3HkhJSUGaSdA3blMj5Hbvv9u+fivjetsP0fVVcGVg r6/fVq66PXogtI0c0vcRSd4lDXgRVwJKCmKsIQ6ZWFVm3rGNVzoniBcp08jU4uEZ7LmtxjbfkFAC jss8ex4pf3SJW+p383gCKBNX8ageLGaED6HYWVEyNwsLwFQf1MCLyG8sZgaPSUb6EYM3EFgDAfDd koCLfKpZzFPBM4DCYQhak2D8CCYWayl7Cb9hrfPUiUztEukfpIuGduB5w7k2KLwJDRu3TtmV8679 /GpgMj5XdyOSjZ5pHZqirCe847gBxusgdNcypECgp/AqCRtxiy9fcA7TJBcwC0IDeYXLr1Gbyxjs whX8vpcHgJbcRG7/MQbFgrQ/1ywgNGDMy0KEwzBuAVtHHdK2lnQOWyifUFins2QqV8A2BPNdHPug RxJw+CVeN2xrQb5D6AS39rFzC0lyQhq9CABAliwvnsfR8Ej9TkQgwOcQdFYAdjNB1PWInAeqtUsq hfInwb3oxbKTgALEBJtNK5om0iDmJu6AqUKRFnEChdTks5M1hfr/EuCA3ZJNIYGzxGkKKBgNEnoF v2g+knUGPgRmM75i85StANzPgfsUcICHwQ+CK8r8zBDnl2i0iCAOuy4c3GDiK37KpZmfIUyO+Rk3 P/TCoIAe4Wpoajt2urJvcJzF0mHhdMQeWATGhEtOaLQF4+6aUnUTT2ALGoeaeWWvjq1cQS4vXyGB /8PxDJ55hAPElIcV4SFgYEP6fOpAUO31wyXE5/GOTDtaBq0Od0CvViEm5kBvd1d3T2Jm9va77tq5 c1tGRmpza8voyBBCg9SXljYN2nM23XvX7t333HNXZkKMxEbBIhkwB0sWKTTg6UFYBKsccAnH1MxU VW2326vduX37PXffde/2DY7JwZqWzlmftLO3z+Z0rS5et3P37h3bN6UmRMgRMSQQ1EdE5azZuHPX 3XesK4wzGVh+WBI3ioGKEBtu19HDR/ft3bd377v79x/oGhyy+5EXyO/wyrPz8nftvnPn5rxUva2n o7lj3JcDTsFdd9+1fWthkra79nxb94QroEUiEbvDs2bT5h177nlo99Ykg7S9pWNyGo4pJKLxySnF 2+7YeefONblZWiVS63CcLuByOjqauvu7Bzdt23zX7rvvv+sOk1ZWW9MyOwuWjNs6N21OTFm3467d d+0qzEjWIlWK2O1GY2Re/uqsrBydmmhuFAyFNYiNkAAxiEiDgHox8RAkZOlydwnAIYqViKSF4SZ8 iomiIWTnBX5Ej1dWLRZpS+aZ6Sw/MXTqldGTL46doBfejJzC66WREy+OnHxp+MQLIyefHz75HH6O 4D0+PPHy8IlXO0oOS1yTYPYwMIeF4OKPBLEKAi7KpjiFy+KVYSuK8FgUcZ4rLctL75eVM2+3HkhM SJyxzCCi8u1WsZX63GAP4PGDNGDIBwYC4Q0WtXL5Sg98KHtAsEm45ncJR/dD2eTbplEhC4lqRJqG 3zs10nf2xNEXn3vh5ZdfP1dZP+viBk5YlaXSqdGBt199/vlnnnnut8/+5tlX3zlwamhkUjglGHQ5 5rrbGo++995rr7577nwF0m1SwHaHtbW26rWXXn7ut7998fV3a1u6XWQzgsbqGxvuP37k8EvPP//i K2+eLq0dRyJMpo15nPae1pYDb7794jPPvfHmofr6TkrKSrVB4ldHTUXJW6++8MzvXnz9rQNtHX0u N/bqBBBhgYUQ0qJEXYprUoK1y7EUUcviIhhuf4SKurzeFa6isYIENMTvmR0fGOzvn7AjVS8HftgR VjPWkAWf3DZSceWKLJCXm1zfkIzxfcfllB6CXkTnEd63AefMWFf/0NAUdpZDxc33OxstQb0OG4hF 9qXP2dlQdfi9I41tvditnh9FhqSxP3kkT89ob/vzL799rqzO6XDPF+txttVWHDl0tLVzQDADg36k azxz7PCzzz33zLPPPvPsMy+8+GJjZz8AD7/LVl954e03Xnvhud+98PIb58pqZqxWjiwA8Rjs7T52 4N0Xfve7F19+/UxJ2aR1jhAJhg4IpkJ4t4X1HxkbvI7iEfB7xoZ7jx7a/9zvnn/99Ter6ptplrPc QV7n7IVzJ19+/sXnn31u/5FTfaMzXqHe7DbMh4O92H0FJsnC8eJSzfEQmlDCK8zGWmjZ8FOFORl2 Cbs2dDWrPvBM79jEVG//2BxyOjP/NZGycDV5+cCNJgHd4FbsLXnG8QAUQmQHlsmDYxsUGgJJOZU+ /1hv37lTp4+8d+jAkdN17YPxSak5mRlA3iZHR8fGx4cmpytqamuqKycnRl1u5/jEmH/O2tnQEJW2 OmPtjriEeLPZZNIqtfC6oxgZLOA0RTRG8Tw6BUWs8AXsM9ap1s5RuwMgQnN5aUlfe4PCa+8aGLH7 ZDHxiRDEts6uvqFhZEzSqxEUGek0KFW1TGvS6AwRKqkKpYshKhjBAqBewGEH/cLpdLicTrfTB3RQ 5pUoJAodUvxGmCNjjHKVawi+JDJjWnbhltjYuNTE+C15iXC9aekYdhG2A9mR681mQ1R0VqJ5VbLZ gVTBNuTTJXNbjgTCBoMWTkRIRQ4LXUAC/Qil0dPe57Z7+wb6Sy6UNNaU4xE2MjzlcPBAGj6lIQLp vkE8MamRBYf6hMXhoMCueE7RQ4+ya3GAIxSQhFoXAjo4KMXCfS5adJa0+C0AOOaxPQYecIcoAZQU JyHHtVE/HlwUBB/UjAkO40JRfQ3ZG+9MuvOT8Xd+Ku7uz8Te9Rm8Sdj1RMKdTyTcxX9+On7XZ+J3 fTZ+16cTduEr+jZx58dztu4OSvXUbrYsUFn4g2WUYY89TlIR1loRzOSfsyVCBP+oFldEnpfUKSsn rfTASg+8nz0QGxMLgGMlysD72efv271A+ER8n6nJ2zQ8zfvWDzdyI64xC6bDdT3pb+TuK9eKdjZp IDNTltIzZYcOHq1uqK+qrDr81rvVZRWwJGirN+wY6x88+NY7TS1t/SNjY0NjlvEZbAwyTcZtnewr LTn/zpFzFfVtfYNDFusc1Cy/29PV2Lb3tTerGht7h4eaSs8eevmFln5cJrFOTJ05eOTE6bPN3X3d jfWl+98qLykfnfN4fZ7hjpb33n33ZHltZ99ge+Xpg6+/UNky6MRdvPbmC2deevd0eevYWG979emD b719qK1n3MP2tmljG1HnKBsdbXFjl4q2r4llQlADGgm1Fl8J+9kB7M+DVwKcBbo2fc5VNOxLSv1e 0liZpcbotvgGu+zMdhVNW2Hrm7nIYPMezee5ZqFPByTgLRM1nUVBQNkstQQi/bMKiMfvHcJxC81I wWgWAincnHmJhUUe9CglHp63FENJUkE2MVItEMAGlgT7zCvY44IOzgTF77KO9FScPfP2a2++8daR hvZBceDYt5Rblq9bKMYzOTr+7lvvPPf82xcuNDtcHrIXAo7p0a7S06feeuWNN9461tQ94hOoSX7r +GDpyZP7z9R2jMwNDw2Pjoz4HB4FSZC3rvpic0tLZ1d3benZw6+9VFHfOub0eoOu0Z7Go0ePv3e+ satnoLuu5NjBvcfOXZzjTAtifBB/hHcZTYB5uAY8D8/U5OzUlAtIGzvQCMfY8PCxwyWHDp5sbK4r ryjb+9q+1vpWiRTGo+3UqYtvvX2itbW9u7vnzHtHzhw4PDw6TvchGhaEn/oANogP2ZSp9Sgfn+Bz tjnHFgrqUsFew6RzYfbxGUTmJNG1iNvFMRkioQgIBv5CCW42j+grPhysmDCeFzj1UjXc+/3YBWY5 XxkbCnQzoW1sni44lg9tLAtZW76Uhvbuwy+9PgN3QQlYZZmlys1VQjYYoYOb0NT5gTmXY2p6YmRk oLm1FalAVq/OS0uNw9IMOAO2vs3lnZiZnbLYZHLlptWrYvQajweuGM7o2DipVEE2PdLssJg3MIP9 WFVpuFnZZKaTzUz8Ib/Pi+wkTg/WzckZy9jk1ITFlpm3Oj8l3hB05xbmr1pbODc9VFNy/PyZ0p7+ KRdWX/7EFyKAUnhUHqQU/iPMBlfIldqdd961+977771vz549u5NjzSqstAA+6MZSlnA06Ha7XG6X TI3M0irifUilKviuqNXW2VmWL4Q+ocQsyIGC1C0aFarr8SJxDDELaTHgDAvGtmA9SPCQ1+ubs3sD QeXMtGVycnp8ejYqLrG4IMOoQpQTCt3JgQoxfil9htqzyK4k5fjJU3axxDBi/FOqjHDwtzyaK7Vk +bDXQoBDjK4xP/eZAxdaxREDDhwQ9MLoGuwnEFvKuSUQLXyg+EQW7Ho4/cEnkx98KuGhryU8/PXk h55OfegpvFIeegrvkx/CJ19PffCbKQ9+I+XBr6U+hNdTaQ8+WXj3YwG5GYlrMC85TwTPTwaF8fFk /cShHY6ucGe1hbAOFy9GEGMVXtEFl7+83IZXkMcuY2ZeqW4Lwe3bsAUrVbpGD6w4MnxYRQRBtpDp bXRs9MPawPetXdfxgH/f6vZhv5G4oRrwtze3V1U0QJN74oufe/TRh/Re1+n3DgzPWD2hPXLWF/ZZ m1FneOQTT3zp6aeefvILn/rovSlJsdDQPI7plqpTFZXlfkPcjnvv/9RnH9915za1XOay2SvPl/X1 Dj7ymU9/8WtPf+7BHcN150rrO0fdvpbaxrrS8ozc/E98+Suf/cRDibK5ygultd0jlllLR2VZV2fn +gce/dSTX350z2rHWPPr712wwm/bZT31zqsjHuOux7/45Fcef2hnXmNTa13biN3lcTpmWxrrjh86 uO/dfYePn+3o6Wd+wP656dHKsrP79u0DyflcZZ0VG9bcg8DnHOlpO3/qxMF397178FhdW68NKQh9 nrGBvvJTJ97bu+/w4ZP1Da1zLhfpqv65qfGBs6dOH3x3P9jS+w4eKKtrsro5sgOtzTnc23b21Mn9 B/YfP3aqvXPIRaYeNgW9kyP9pWdO7X9334EDB8+UV8MvXNyYZlkzP0TH8u3J+cbTjiO3M673uESF og9ctqnWutqjh44fPHiotLxqeHrG7feM93edOna4e3TCDb500ONzzx0+dqq5rRtWjWBYw2FqdrLu /LFzJ0/0D465AgqnTMnQEEI3BIcPxgCBONrmJg69e3BkbFKji5TI1NyUcM2NV547ePb0ycHRSWdQ 5ZCyy8m3wydxzaqk0lVb7vnc01//o6ee+sqXv7wmN0MNWVGrVhUVPvaJT37+q1/97KP3+Ce7Kuua e+BM4LVhWtW3dCSs3fHpr37xcx/bZdIEj52rHpkBKAAgzjfS3XT2GET+4KHDx1u7+p2w3DhFXIqo As6qqrraum6bDcgCagDkcLq1ubGsvC0nt/iLX/7sRx7YYxufPvLOfpcb5u3wK2+eUOlTP/nZz375 ya9syMtqOHuitb19zud32C3tDVXHEZLh3QNHj59t7xlCaAcgiS67pbmu7OjBt/e/e/jM6Qsj07Pk 7cI6Zri/7fzJg/txwXuHGls75pxumFSWieHqiguHMBPeO1R6sX7cYoOnA2y9qcn+c6cPHUAb9mKW Hqu62Gz3uAHWMPPTO9TXdf7kkQP7Dhw9drazZ8CJe4OU4sXMGio7e+K9d985uP9YWVm1E/Yr8xsL l6DlyOQtRjfmjc8FIh4GmV6f6LON+XC4gZmTPDEOeQDClJZJEtNS7tq964EH7ilaU6RUa5ETwu+3 yWR+pVIRYTIXrd9034OP3v/wox956OGH796enRgtlSjUau3snMNLiVBZgQyJCIKXIFUhTI7X4/Z6 CaLAi+XnhctKQCmX6/XGxKTke+5/4P6HHr7/0cfvfeix3ZvWRCl8xujILbvv3LNzU0aMrqmpHZ4s M1YnM7qRZJVYDiFzH4Y/ko4ws1gJpNhgMhtNURGRSPph0MgCSj+cKCmjMTl7waQmFEQmV8ldfpfD 7cBVuNYJsofbrdfrOXxAMArBbLiC8riywNkUjhnecBxl4Fa5gKmxgCkyhAPRRekMMbt33/vww4/e 9/BH73voow/t2RqjZwURxMZteeEG1AwWOIRlmyVWBmrIHEBYclpePEfsWMIVdqWAb3C5CKlAYl2u IQxXicHBGjK/acSZTryuBMCwpDMi24fBNFQ1fOO1TfS3j3Q3+hyTUt9cZ0Nl3alDDScP1p88gNdw V8vEzExzR2djZxcCwzZ0ddd3ddX2tNf1tLd1gd4GhyUMiNAugeETHneEOoCBHIz6xXcbWLOFdvLe X6hpXN98WLlqpQdWemClB1Z64EZ7YAW6utEeXLn+g+8BrmHAzJvu7OmySTRbdu7etH79ts3rdt1R NDna19I9zEJmCKYn3sxarWqlyhQRERdjiomPjoiOUKqgr/iGe4cqL9TZLHPJMRFum8UyYyV1Sipz +zwzU2PmSH1+/urk+Pj89ZuVBpPPbsXOYEdHNxJ0rF27NjsrbVVhbsHafIdttrund8YyOzoyHh0d u/2OLalpCTkbios3FDc21NnspBFPTk0lx0TmpkXFpKblFa1DEDhQPvxueBNchIn09pFzp89frLxQ M9DTLw0gxv/E6TOVb7158MSpE0ePH33z+deqz1W6gvBpgf/5yMF3Du/dd/DoyVNnTp/vau932axQ 8I4ceu/1fceOnTh99MA777z19oWKZpc7ADO4t7Xx3//n+b2HT50+fXT//ndefv7NxrpOt9sZlPoG egff23/4rXfePXLs5KlTCHfX6HHZ0CeWyZkLx0veefXtk2dOnystvXixPsxfQiQWf/Ay8MHXQORx 3QDCIYpoWBQV6dTMXEV167ETZw8fevfNN944fbJqZso22tv5xvPPlVS0gHUTDDqg1v/yP1+oaR70 eucZALCEvDLNmg3r7ti8NsZkFGJocucZNm7MSSXoc7grz5cic8Mjn/58QlyckoJ1EoXC70M0Gd2G zRu3bSiMNuo44MA3LbFVio3u2EhVTKQ8Kj7eHBur01BwPplat23X7rVFednpiRmrCrSmOEQBVAX8 8qAE8SBlcmlmWkxKekJSTl5qehbk3eNxBTyWsf721945uf9I6fmzJw4eePOV1w/0DU75gHEwnkkg 4G5ubm5v73I4GcUj6HdYJ/t7e3wa/V0PPLimqHjr5s07N+W11ZcNTltHZ2wDw2Pbd961Km9VZlbG R+7doVV6B4cHLAjH0NC5f++JQ+8dP33m7IXSiv7eYWxQAzxqvFjx8lvHDp+qKD11ZO8bL+5775zN CeNpbry38a13j76+/9Tx46dPnzjV3dnpddstE9Mlp0rfeWPvoaPHjh058t6br58/eXp01mv3evqa 65/77//Yd/TY0XPnjux9+/Xf/baysWvG7cVNRrub9+8/9NrbR3GcPv5ee0sjGg66C4gwJSdPvvzm 8ePnas6XXKi6WEN78mxwbkSGbvpMeF+we25nc2oRzHjGL+Cb5hSMA/FVZEqNFtE9ExISt25YE6EK tjW39PWPB2UqozkGwjfR3+manSLPAn/QAeaNUi9Rq5OzMsd6mka6G6YnJyYnJ6dmEbhDDgaNXKGJ 0MrdM/0j/Z1YiqdnbXMecN6QvFmBHLQJCYbx8V5cwDxmZE6XR6ZSAh2ZBbY4a4uKjS9ct94YGTk9 MzNrn5OrlX6v0zI2aJmanLTa55yeEBJATWDRHJgDDEOquccDG2Oi5jFqnTcoV+hjY6Jigtbx/hYk SZkcGRtv6B6z+ZU5GfFyiZNCQrBwq+QwwVkCLHI1YhUrlHK7dcYyOmyZmZmcs4HKgq5izzqpWqVK TolxOK0jg0N+jw+ZaAE0emVyr5zCbXAslsARerH8rwI9geAVImcQc4OxQpjJzwlJhA6JOIewqyB4 rFyPc+5CBkeY7xMTAyA0SNLDQ3eyFvN3lFIMAbYI4+COIyy+FffLCSi9M10VJ9suHPRZu1WeibN7 n3/75z/Y97Pvv/vP3937L3/dcO5w9+BAWU1d18hUx+hk89hE09jYxZHuM231J8+XuyhkKbm5cLBI 4pdJ/fiEsh4RnEG1YVVA97Nq0U8eSlpEOLjDW1hEnps+E1cK/AB6YIlw3QdQs5VbrvTASg+s9MBK D3yIekDY2RXSH3C9C4oFtEWHxzk0YZt1m9JMydkKSdCgliZHBxR+S8fYrIMpIsxsoLOdNrvH6apE or6z52ubWyfmHD5wigOulmYgJDOzk7PV504cePvd11/dD4t+1uVRaDQFeenOuakzJ8+1tHacLauR GmPW56VHqxHYXu8LKGdtdrcXxH6vXostOa/D5goG5FKZyuPxz80hJEdApvRrTVqnbdbpCEqUquJ1 G8a7mxvKq9ubu0or6yKijGkZ0Vq5s7HsJKIGrH3gU3/47T/98qc/uSYvU+KbaW9teudodXzm+q99 4+mv/sGXkxSy/c/8esoxZQ86Dh48W13Xt3brzi8//fUnv/L57evzdUFr7am3q2pr49ff9fmn//DT j20Numfe3Heud2ha4rW4LGMDLsWDX3jqG9/48he+8DHrxPTJQ6dnZ6e8ftuxE2eq6zsLizd96Q// 6BNPfCI3J12p8MFbfGRgrKa0MSoi4avf+tqT33r6kQfu1GOznh/U7SzJphAp8UMkZx9AU0Tic+jW lCIADPfINRu3fP5LT3zh8w/FRkecPVnT3NAXFW2IN0dUtQzYaPt4YqKvbs6vSM5dLVeLKWalEk10 8j2f+NJ9jz2SnmhUB32genCfiPksLDBcvN6h9q5T+97b+tgnk9ZvUcmlchYHFBvD+ujUh5548v6H 70+NU2mCbgVdzl3RaWfX6bCNdbeUnC47W1nbNz7N4vLCyoBkKAe6GmvOHd574NhcUL8mLzvVZFAq VUmZ2XKlpKG2pq6mubautX9kYlVuTnSU2jHTVX7i3WPNlq0f+8r//ePPfeKjOypr6ksrW+xO5r5C blkeZnqRrUEf+D3OmeHpqTFPZLQ+MUUaVOrV6qIUldI91D1pcykj4Fc1ZcHV8DIIRmo8EcpZq316 2u0+e7G9d0xy172PfuvbX/v8Zz++Nj9TGXBP9DSeeG//mDzlsa9++5tPPbJxdfQLr73XMTgXsA2d 2/fsuaahnB2PffWPvv5HX/nytg2rjZpgXVVtyenqyOjkT335q1/43CezIzxnD799urF/1u9zzYy5 5qYf/uKXv/itb//Bp+/0jte8fax8wOb0uSfLj7xW3tCZtvneLz35h5/5xEO52amUyMfvmOhrqC4r 98cWfe5bf/m1r3/p/vt36jRKytV5Wx63COYQg4wyZxS+S0+4AE9GxVAOWrJlHhbaGYPqC0jT4yK3 5Ce75myNzf1WeyA+NSsjNWWqq67qzJHyC+UXLlQiQodTog1otYVbtsYqZ5vO7S0rPV9aWtreP27x IPWJWqEy5KeaI3xDzdXnS0ovVNU198+4gmpzIKAyGI1r18QrFLOnz5wruVBeUlpRVn7RYre5Ar6e 5vbakvLSiosX6hqRfiU6JlZr0EfFRxm0soHmixUlZy/UtA6MWUJMB0IQQO4BokKsC/Kp4PgAUVUA MAjWs98j0QT0KZlp2ZkaT2fl2dKSs+cuVFR0z8blbs7NMCuD1kDQQ0QNOFBQpF4imxClIiBTqBQx CTGuuZlmJJwtLanu6J6yO3x+YGrk5qJSq3KBxicbK86VlJ1BkRfPlZb3TE5bwcwgdozoDUSAEkcp KII2i4UtOGEEZRROE8LI2BKhg53CVn+BVnG9AnsZBgffcGNYB0tAzH7SDzlPSIxf9A7IAndMEQ4O MlDwEIkpOi46JlEhVSHEcEpKenbhmsyiosyi4qzCYlNsAtqXmZX5sSc+9tEnHnvsiUcf/PgDxXcX JRckUBdQ/BLgaEI4DQ5dCPF6xDqBaIMKMGhDqDyvBWfNiZURkn7flrN4pVLX3wO3aAW8/gqtXLnS Ays9sNIDKz3wYe2BcEY2sjbg8HiggyiV2IsjHw65SoVdrrk5GycnCxujQYk5PiE1K6exrvqV5597 9tfPlV+onsMentc5PDEV0Ebeff+DTz/9tS99/tNGpffwgb0dg2MqvX79pi0avfHFF59/Z++BZ379 m9Sk5LSMLLlSlV+YqzEoqisvlp27UFNe1dLaNTOHPTdZhNmcmpNjs9tOvvdebcXFmora1rZuGe2e gbOs2r3nHqfH+9Y7+/e++sqBve+kJKempcQqlTK1Vq9TyRTuSaXUHpcUG5dgtlunezrbUL3M7Ky5 Wbvb6c5YldMz0G+ZHLNaJ0ou1hZtvuO+e/esXZ27pjA3JSXOZbEO9AylZ2Y+8tBdRWtyt925++7d 9zis1sbaJsqJIUXSRxWyAOauWr1z592b1xYN93S47LP22Zn61q603DX33Hvv+uLV6zauyy3I1+sN 2CaUK2VanVwuQ3A8b4TWkJ6ZhT3E29UK+30XdEFVDgFI6OjYmJjitTnFxXlbt9113+49Opm3sbZS azJl5RcM9/TMzbhBKG9pbDXFRMclaOXyxWEtOVdjIW+aK+8UkwWchOPHzppiUz5yz10qmAfYTva7 ISf++dzEUPnZ1uU8BUpqiIxNycyxWycPvfvWi7/61XtvvTM0ZXcLdo60pabh3bf2Vpw/GW1QREZG BuQKhBDILyhISU65eLHu9ZdeO/DmW/19/Rs2FOs1wbkZa1lZeVycKcIYHJ2wRETERhgjm5uanXYr 3DrqaxE2sn5icnx0bKChof7ixZrBwUEnwhV4fBokL1VQpVA5nVYDq8fhDERHx63JTas4fxQZMSsq Lp4vrx6fsVGoxKAEvgE6lRdABGI0JCQlxiXGgoUyOdTf1dWZnZYQ8EyP2rwJqdkej6Ozq9c1M1Ne Ubl+08Z7791WWJRfUFiYlBgb9NgbW1slBtM9Dzy4bdOmjZs23nnPXQa1qqK8koLnSLDNr87NK8jL St90967169cO9Q1gtvqsc23Nrdmrcu+994416wrXb9qcl5+n06jJhFPq1BqN2m8NusZ0EVGZq/LI 3fv3J0bhjSn8YcR+Lu7hFqtgUTOAA0anTJGBwJuxJhWGHPa3VJ2VtzY/P18GCs7sbHRMwuatd6xe XQi3jr7+vsmJcbkUjloeiVyVlpF9//0PGI3GkdERi9WqUoK8wdwdJNKs3IINW3fojRHDI8PT05PR Ueac7Cy1TKFVabJzC3fdda9Rbxjo7+/r63G5HECdYP0jdsXw+ERHZ9fIyFhWempxYa45Kio5PWft uo0Gg354aGBmajzgIwYHRwRQ74jomLSsbCVyxYYbwEGJMTIiMSXJaDCweA0kCilpGdt23hmXlDQ6 OjI7a83Py7lnN6BkDeAMlS4yPSvfoNIogaAHFVrMvuQEowYPE1Ve4fqC1UU+r3dkaMAxa0GfYm4m J6dHavAIDJpjk+C2k56RNjY20tvTPWe1KCUBBaARpTY+JTM2yqxTSMCuEoNbCz4rfDRQeY0xMjk9 06CSy8n2DwFQ3KLngS+YUwyPIsx5D8s5FuTqztMn0vX0aKFSIFtrckxGjQSRRxCHCLMLJAqn3Waz WrwylS4+tWjdRo86MiLCSC4zXk/1/hfv3nMPQrGqdZFmc5JOa5ZJ1ZGmuNTc7PQ1RRlF6zMKN8Zk FFjsfkfAFZUdO2EbG3EPj3qGjvbv8+vcytbAmtUFGt9k6cnjRfd9QqnV4Xb2uTm5Z7a5vsY60gu8 JCIyKsJowlixTFnI/6sAtaeu3QLgF91I6y4LwevRyzZt2XzszKk5m205vXFrz42NjUWWU9vtVKXw BiMQoNlsHh1d4Cp/+9DLk5KTEKfQ7blaFpUPsLYRERHQ6qambtNIipgUaalpg0ODFN/nNjtQt5jo GCTfRlbw26xqQnUQigl5XvCUEtblK8eC+aDqn5CQgBCtTheFF2RB+265o+zSW4pnv0atAXtz6Ze8 z2empaUNDQ+BS3lj6tStqjWWZTyRMb63Z/VuVbOXWa4QnVAi+fjjj+fk5AB0EOZCmLd5qAPxFPb5 fPHxCZdfD0O2mlQCFrHJbNJoNWxKObz2mZrGPotXs7G4IN6klfphwHRW1jRF5N6xvjADmpCwKxOU puXk37H7vgd231GQmdxc39Ld3JaWbo6IUp6t7rFIY3bds7soPzM1xhjhGamvr/Ulr0lNjh5FPMPG 1m333pOemhicsQ729BpWbTAnmDOS9BK5q6OtuwYbgTXVje1dlmBU3vqtG9Znmc1GOFK3lFU1lFfW 19Y3dwz5zJkff/zeGNlMRcn5uhHvrj33pJulrtnprilZTEpGWoJJp1aNDg221VQODEzYghqDQSK1 D9dW1FxoHunr66utLLtYVdM3PKKPMt+5K8/vnn31ROuGex5cm5OoRzxQto812NVbW9VgTs9cc8cW JP9TyiTTk/b2uk6jJrB+Q2Jf39CJmsmHH34wni5QjTc3D7c377q7yO+17S/pTSi4Y0NRrkmrkPoc XU11PWOuuLwNRTlRWt90fX11Q12HdQa78uZIKJ6crrtMMfiwnj4w0IdFXi5TQDdH7hmtVqtWqTmr mh/z79ifWM2AxEXHxFBaU27b0REYGx2Li0tUqsDCYF3rtXXUVvXPSBJXr81KjtdINC7L3FhLjd9j 2bhnu0+hKT/bkJeamR4l3ffym/K8Xdt3rjErFVSiIOjst9850NbU1jcbm51XlJuiYno484JwB9xD gy0N//NG2Y49D+nkc9MjvRfOloNDEJ2SbDCbYOyRm77f3t+IHXFHfO7qgpwEFaACuTIiLm3jjl0f 2bNt+7q8SMfQqf2vT8dvTc9PpikWkCSnpoMHlJtkaL94un5cEpGelWSUjHc01TUPmBNythTnavxz o9M2S9BQsCpdOjX43t79fbZAW3N7fUVVRVWjN6iPj4vbvj6p4sT+ffsOny+p6uodHBobbGtprqmq 1Sj98fGGhk4Q+E13bt8IV4WgF64Grdidzrn3CxkpCZuTtb2tlZV1jdU1tbX1TcNTttWb7yxYvTpF 57MO1COaR/vQBLAYjSFSLnUPtFacKb3QN+poqG2sraqrb+tXx8YUrVmVpLQfO348b88nMnIyIpVs tZLMOKd6T1R1Ok3Zd9yxOQ4JM4Iu7+zIYNdgn0O/c8sae3/LxdrGOz76ZYNOrglMjLc3V/dIdmzf HOGeLjlzJrZoe/aaNZFasOv99U1do6Mzq/OzV+XlABnpqS5rq2sascKO1RpMeinESBjA5U8XcdyX f+X8FRDOkZGR5KRE/lFvT09EZCQg49D6HJJq/gaPPyzXIAVERUXzc4jkIy7s/AT+J04DVoW45ggt IcYq4GahHBj01PRUYmIS+ViQiUuRWZF5h8EeoDooCgtyMtPiNSqK9OIF5UERmZ6eunpViikCISXg vGJMT89cC17cxg1r1hYBLJYHEXFS7pcpY8zmgoKCdRvWr1m7xm6xOG3T6dnpxiizVKWLSkwrKFy7 cQOOdUVFBcmJiUAQZAHAKUZzdPLqwqJNGzZs2lCcX5CLZRmDkpCSvHrdunUbNq9ft7EgKzMaFEEZ ImroouMSi4pWb9q4rig/N9psFFwa0Cq5IjopKb94nVKtguEOKIHRE/BfFh0bm5W3KtIcQXCWVOkP KjGvdJGRWXl5GzauKy4uzszM1KnlygDwCKnelFC4fptJAx6W1CtVRMSlFuTlRBkVUqlSpYtOTcta t65447o1OenJBq0+OjY9N78wWq9WgpKg0GgjovNzc9evX7dpw9o1RaujjRFq0AlVhsz8damJSUa5 RIGAq0J2apYCnScNB09EJjdExeYXro3SIqgpwu9wpJREAj846AljH8j3+Pg44rhBCQ8BHMKid4kU /uSnPw3/7CoxOIhuyUshsoT4joUe4WmX+IsHzCBhIeIFhRDxV1VWlp4/Z5u1wP/mjdde/ccf//hn P/wRvX70wzMnTpBMBX39Y32HTx86dvZoU2ujfcy5Nm0drZNEAGGRRRiqJgQYIc8dvjXCmx565M3/ eVlYZ3lQz43M15Vrb3EPrGj2t7iDV4pf6YGVHljpgZUeWNwDYlpV/rkM6p5Wowm47IiCQR65/oDT jtAWwfgY0zyhlEeu44dKlVu8bteddyNs/sTENJQ6tVKOVJdOOxJYSqHoglAhVyidLgdik+07cCgz M+eLX/jixz760R/87ffNkbqjR0/Mzs5J1bp7H370B3/3tz/72U9/8IO/3blrd1pqSmpyHNzCE5JT v/CVP/j5L3/+03/8yXe+85c5q/KyM1IjDcj1Ynnt5Vd27tz16EN3f/Rzn/mT73wHz9Ca6o6pGVfe uo1Pfev/fOazn3PY51569tn9bx9wu31StTYlOelP/++f/OgffvyjH//4hz/64Y9+/PfZWdkItK+E cWGfJVdqMWyDQiEDAR4Wh48n1qBQ90hjgYB7GqabCsHqhS7DdhTsE8Z1UYK17LTB8uaOPEzLI33P YIra/fBjf/5Xf71mbcHZM6d+9rP/6OtfSRl+SybjZVSp+WSuIFwgwobXCaMPwRM1+tTUtNSEqPLz p6wTsx39I9u3btQpFCxMxqK6Cc7yXFEXDuZpgvCywxMWuUL69ltv/OhHf/vzn/1scGi44v9n7y0A 5LiudOFmhunuYWae0UgjBltmtmOKHUMYlvHf95Y3u8nS22yWd0MbsJOYWbaYWaPRMDPzTNM0w/+d e6t6egS2JEuykky5POqurrpwLtQ93z3nO2fPvvrq+3OzC3GLeridC27wPHUWwyAMS6nk9MzNd90N vfRcfT39ABVJGlEbTRl5+RvuvW/b7XdMTU6OjU2FFn11x08EQkFwHT782H2f++pXb7/jjuamjo62 ETylMxg2b976N9/4m29+85t//3d/97ff+Kvf+LUvWhKT7nvwkf/7J3/853/+p7Xr1m7Zesvv/f7v //XffP3uB+432hJN4KzxeDwuH4oDesdZu0ci1yQlmORSaW55xZ9982//8R///h//7m8eeexJWGpB cbXotKVVNV/+zd996ulP+xYXfvrCz15/ez/itEJ7SrIlPfPc89/85jf+7m//9u/+7pt/942/vv3W jRq1WiGTBRFNBjViwwZCRzRQBfStoDccJGsVImEMg981rMD+PGlXfNiwPSoYjQDKIMt/CbOxl/i8 PhbVkwsVF6C0y0wJ1nvuf/D//AlGVuWR/Tv/7VvfHhidOS+KynXpZ9c0UQHI+3hp0nRDAUgZDyiT EtOWKW1GxUBQG/+6pEVzdZPpwPyk2Y3bEZCQiXmSJxK7Q7RVECJgCFYHfKbj8UN45mRUwckeqPno OgduWMgSXjauBdNPPPCwgGIKmcUPZNHQISYgnhQlItA68GjFRO9AReW9jV0576DnWD4ELwBZ4Np2 fF4issAHqTDcuTgoaYIKBB2d14CXTShhrG4CgiCwXrCnWMXPO+LeEzFJXlEvOJ+DY+lhIUSYECwW r2LuDInRhH0uUKwSWkSSBxqGUSULR+WIpQv64WgwoFUpjEY4koBIx2tO0KUmJqbClyjRakuyaHQq OPksSObOuk4NBnrzMzIXx913Jj6W6S9HtF2ivwn6YezFIB4y+uJQCjU2ZjXGvSE2EkNeuKsMQ18u rPYK+n9FXWHl5hUJrEhgRQIrEliRwK+4BLAEjp2CdS0F8sBpUBjzMpPTjAvD461wOVmcmnW3D8AX O6kix6gOh+em56YnpoORYCASgMeHF9xxvvCi2+9yYSGsk8jNMpUt22IyOIfH+tsmvZ55l39u0hOM yHKzTDDRnXJKZPpUvz8ALTMQmk4zBhcXgz6KoKcNBXWI9CeROhpbOrr77UVFWVUlSQrEJpSoiUkx 6nb4nafOdU3Ouh65Y5MRgILTG3L71VoDKAhhNC/VafQ6dcTnDftlAZ9aqjTWbNzyG1988r4q8+Rg 65jUqs+tlAS8KL3KZDDaLIYEg9mWoJDDlCK5UBeZbzoyPj0J+0k3yEIDQYtNb7UppiZmBwbmfR63 e350bLh/XqZKKy2ndRtUCNhvs9AnMVXBJ9MrrJl5Rqm/8/j4YPeChxj8gyE/VnZQ3SJhmTekN6Vn ffqZW3/z159A4MLGhm6KcklMdivkG9dsOHKRom9zhn6+D05xcuA0Egj6fU63va93qLfLrTblr1Wo kyzmpIfXJg2ceeeduslZXcm64iQzlHK21l5qF8L5QAIAggwE2gR3Bv0a8gedM/Ozk3aJOnfNnc/8 8z9//Vvf+qt/+9Y//v3f/GVGdtGmbXf/+uc/k5ecSGmRCkLaREQmR4xYBqJB3wsGfPOeRYffF/Z6 Ai67E8EojFpYu2MTFB0OzioBRAMB+rDoDoB/QINHEOMVLiwyeUAh9wQDiHyr02vhLgCjaZVZlZyR PDg8hyonmKwJJkuSJZqcEFXIElTWwuSsrJycNJPZZrKmpWVlpOemmKyIRpGemZqqdI2MdtYvepyT 8wtH2xZVtuqqZKON2G5k/khYKVlwj7e8f7hFm7UB0USTFKGIXxLWJG/YuOZ3P3vnusrcjuGZOZfE Zk5SSTW9Y3aVQYUwF6YEQ6pWkqyQWK0WfOtp6pqfnAM2gcMf1MkMBZkJVtVox2RXs93jdbl9Y6Pz IzN20KYqsC3OQtNgVz3WIUDSCnpVfYIhxZYwMjAwPjzuBc2jLxgBPIICRlThoAKBiowZmU8+/am/ +dLtivn2w61jDjTf1RvycjDrxh0MC+AOUBfR8i6nHLHiElpAdppE9Ii5SUbYAsQpo5AhcgWFS2bq pKCls9HC2SI4JwSlQ8yduJ20X7g/gE8G5hiwjECMlAjFvZaj1xmMWljkgEZBUEt5qVEDAc8gSIOT 1chAoAFqT6i2Cj4mMSAQe0WNIiDYb6y2sVmUQQrEbUGasIADUqGItYEp5KIZI2no0JdJZUaaGFrR sCLqRwgPCuRCLiNK+D/w3AW8hpUxgohCdGJIyRHtBU8R6w2LR8wQCkiOis0mEBHaENRzMnJgsUcg NETpYaeEGDTh8EMaPZ4kyE2qkEDidHLuCwxY1qsZSkSVZgQUTLmPCYA1GmcjXQa1XE7TLwM44uQY /6wgZ/4PA5ZEbxjW5gy4EdAgeLOEQ6HV1atqa1er1eA2Dj380IO///u/9wd/8Af/3x/+wR/9wR9s 3bIFMNYUIsOPTpYXV6yqrHno/ofKSsoiQYrZGwoRYTPZbgg1oZ4o4jrs84XY8UX7/FUOhMuR2Mo9 KxJYkcCKBFYksCKBFQn8ykkAnPLl5eUJFvP+/XvfQUDV9z84fPxYWUVlfl7u/IL9X/7x23/xJ3/h 9S46nfZ33nj30L5DZ44df/e113ft2mVLsmVkZOjU+orySosl4cSJY3v37dl38MDBo8dhbw8ffOwA FxXlHz16eNeugy1tPUfe29nZ3V9VVW7SaRHQb7Cn6+Shwz/+/g9fefmV1LTUO2+7NSnBDGDANTfX 2ti4b+fu7//Pd3fu3n3Hnbdv21qDBZkyJTmvqOiDHe8eOnyu5VzLm2+8PT4+np2VYdbr2hrOHT5w 4Az4A841jk3OIG4A9p5KiosTzIYXX/zxjnd2Hj9et2fv8bPnOmFdYTZa7r7nrs6O9ldeeWvv/mMH Dp9saO6IaA3F1TXTU1OvvfLuwb1nPnjznX37D+TmpK+uKWWGvHAWZqoBMzOmNRvtBMqMOtOtt9w6 Pz/3+mtvvP/BHjDpDfYNAp3Bj1MTk0cOHjxz/HhrfUNjUwvc4C1W89WqM79yffLyK8ytw5fZQJMq IXc7HZ3tQ6eONb/96hvvvvOexWK6ZdsW3Aiz8KpVVVjl/+ylV4pKy5ISLYJ2fb6Gy4EJrslQcWYm xl/6wff//i+/Pj4xpdEqMjLT0fmTM2CxngFXaHgQWK1GpZIc5JnWIoM+xBROgUjW43K11J/b9d67 J44d27979+sv/hzBJG7duhm2QNNjIzvefPPI4ePHT9TtfP3NQwePYDhkZSbqEozJ2Tljo6O7dx04 d7b96MEjhw4d0es0RYUFZlvKnXffOz0+9t///uNjh48gzbff2TG74CTLcH6APkOn1WsRpoUUIlzW 6owFhUUwnH/jjdd37tr1/o4PGpuat99+m9Ggxc/jw0OnT5x477U3/v4f/gmI36ceuSsnLws6WGND IxiCm86ca21oHp+c0mnVGpM+MS+/vLLy0IGDP//5zmPHjx0+dHjfvmN+7AsbzfBg6+lqf+3lXfv3 HkVFwI4KcLN27VqVSrnj/fff/2DXrg927d6xU63V3nnbdgU37mfFZTKGBqgggeOjwbzp1tvt83Nv vP7B7g/2gxykt78/FApgZE1PjlOVj9fVo1At7SCNtCWYBJ+lGwpTXKSTxqvWl+rDl9BJL7/Lx99J vBWI3MEvcUMD6NiCxRAzqYDNAueZlCvgGcEPBTuJ+1F0YyB7A1LEcYXHuuCWC2gPhfzWW7Y9+9xz 8P7AM5y0MkZcKWzJMxJLSo8lSAo1GeMIh5AFL4NAd8mJLylTIczGUq6cJpNKSZgI0BqW8FK+/Eme jpgay5pTWYpeIBxRYNdZWiwvnmysBpx4U6wNPEAVIKhBkBV2Uyzt5TmJpVmqSEwYlBurlIywIPRm Jo14+s2YEs+DjrAmu2LFfhkHR6kuHY3E3E24fYu0stBm1MOwgiw2OALlXnTZF+xBqUqfnF1RVRNW wMcnQSoNArNtef/VzVu3gXek/sihkZ5OWHOplbIXfvi9d3/2o5N7Pzi5Z9fJ3bt8MH1LzXYteApT KqpTV6u9CbJFlcQbwm7DWGdXUUG+0Tdx+uiRkrufVmgNyM/ucir8zs6WRsfEiDIaMZsSzEb4FBES hNoqlDJvQNrcbQfmAzSORMAGv8+oWLO2dt+Rg86byav/5uXgYDaKWrXWarXGODi49dFVg6ZXNwNd 6im0dXo6cXCAqeF8oyr2/RMv6k3LwcHbEfNITnYO2LNWODiuomeucHBchdBij6xwcHwc6eHZFQ6O yxGguHl1DTg4+PY2PxemZ0EIodFomV4ox/6d1WJMTtaNjA3v2n2gf2yi4ra7nnz+2XRVOOJ2Np5u xt7zbfdt8fpchz7Ys3PHO3uOn+samipbX/vo808UF+WppHKYR6Qk6ieGBg++t7u9czB1zW2f/uwX C2x6m0ZRVmiZnxva8fY7h3buODUaqrn705957NaMBKNvauAH//mtHYfrw+qk+x95/OHHHgRJhzoa UQR97XVH//u/v1vXNZWeV/LE5z931/13G6JRJQquVeevWrPQ133s/dd27T8zNu27+9677rlzfYoh 1HBi3xtvvLl71/7GjlFDdu39jzxVVZSfkmBYVWybHe/dv2vPqSOHWnpG0tKzqsvLZRJNSWm6zihv OnP6xL7dx+vaIkozKE4qV61JMhqH6o8c2LO3byq0fvMdn33uUykWTTQQnhidb2wd+tS994AOACLs bOsYHB2uvWW71ZKUl5uWkmzq720/um/XweNnR52SwrKKdavLJIv2g++9/NZb7+473jU27bnn/jsf uG+LhulhvBUuph6J16540Xs5vYkQGsGOmyuUn/RK6Go5OGBwQMt5ZpNEoTGnpqeTklOIg0Nw+VbM 2H3DA30dp/aePHR0cNxfXbvx6eceKi5IAYkuohhK5Ate++yBIdXTX/j11dlmRpPAdjVjOAlpJ9He oeHesbns/NzK4lyoAC6nvbuzdWHRvfrWW0DSBzWDniOzKPm+QyeSkm2VlQXw9RLc3SWSvv7B0Yn5 4oK8srws3Awuw/aG0zve27Fr3+GG1k6vrfSRz//GpzYX6qUYj4M7P3h3x959R44cbBl3FW26+5mn P1Wel4GQzKk5BeDVbD28e8/7u+vbp1MyCj7z1P3V5dlKjS0xs7DcHGk+vvPd/UeOnTw5541UrV6f lKCTE2KglCoN69aurq0uMumo08kkGED6ZFtSbrKpp7Nt166j0zP22x597OEnH4YNCbaT3/ru/7z1 s5f6fbra2x/59S8+U1WQplaEQwFP3dEjO157+b29R051TKZlFz/+yD2l+WkGS2p2cZnWNX5q37u7 D55oaGxV6MxrN9RqVYbsstp0tb/n1M49hw6caWiIqCxZBUWlRVnpKabh4b59ez5o6ehPKFz/1Ge/ sK4oRREMDQ0NN3f03XPfpxL0avAmdHQODIzM37Z5U6ItNbWgJseqnWk7vn/f/oPHzs263YVVRWtW F0VcU7vefeftN989dOxku0N66wNPPn3nBrMC+/NxONflDQjhLjbcrn40MFQFoWqBt3IODnSMwcFB rJ8vysHBb8AB7xuAE2Dc5Kt9cQucFeaSHByxihGaAXs6cOQhFyznUAFo6AyVgGINTZtF0SDAiH2E ss/NLORyeCWyn2JAAtytCB6IQoTsOoMBGGBAbkQECyDJGEwQr9ovxwv4YwKCIuj6lDFsGgAUcmQB OeFkIMsymEIoJZWdFxastgBngCxzrwYBlxDMJHjhBSBEgErIToVhNjEcR0BGSK2WMT5LBZIEhMHw CwGRQRZ0PxWLsiE08zzwJFZMupNjJgRkkHEMT4VigxB8gg8w48AlMp4hkTGABriSUFTUmOEvaF7w oXq9HhBwmEzmj+yq53FwLHs5PJJUi+dDsDITXGckn7mvIN0m8/nhMyncOTExNjjU75HCKHPjk89/ wWdMz8rKCsuDAY/75d96/Pf/6I+AIoGDw+t1gXREl2D5/v/+cKClAWQk3Dqu4r4nzatvbehu8wCu CEsVUR2bHsnKJ1EivfvOO3IC3f/6rX966O9f1VmTUb/RkRG9a+ydl38yXH9MF/bkZGZnZ2YB7aFQ K5KIRi2fd8lefG8ADYsexypP6IwjTfXVX/vqH3/jL0fHBV7Aj5TLDbgBPDTAhsC1ewPyurIsmF+Z xWzJL8hvaGjgaNnNBnDU1tZ2dRLT+0VhvGsK9F6Z8PjdmZmZep2+q7vrah6+ns/wdsRssXXL1pOn TiIIwPXM7WrSRoOWFJeAYRREj1fz/PV/Bm/f4qLis/Vn+bi4+rf7dStqzaqa4eHh+YV5ZkfIvZmX jN+uW7aXlTCgSbPJ3NHZcVl3fxI3YWicqTsDAmPacL4on9MnUapYnvl5+dgeBHk7X8l9omW5eTPn kQFg/PniCz+55557sFHMPJDpWLICFT+D4g58+FVVq0JB8lr/EKl2tXfk5OaaLQm0gcJlD1cR8hZR RWUaTKaL0JAQLxYRBjEx+LEoBMCAMK1RWRA6pDQCzgKZFNy/0C1BXkckcBGfLBLA4wh4CbNV6nMS CXFXSBCfz0VZILFw2KtS4yNZQeMMu6QATmSGqAxBNgWdn9R/pBP2wr45LNfjKgpDSZFTPn5DubCY U5FElPALlvrZ5o86vCgH+b9MixtR8yDWlwSIIKsgFRMqqNQAqXkRIFAmoXCg1N8W2fa8Bs/7pHJY eKujQQXcEfA8TJgViqhMQebItMUUUkZATSL3y8woggqPwmw5RKUJMFJLBeoOLZs2qGgFDc+GAHtQ GQmqwogLA8VSi6QCUCsgLmYgfEk7jtg4uH4AB1WfTaRcqfvkRh7654kTR0A+qFRosJ154tRRK9hl DUZa/vP9Y7YfHX/4/X7EAyguKeG9gZmaE60FAoWUV1XpdHrRARy9Bj8x43H2ekOTosXQWRRomWjI 7+g+s+/I3+yY/e//+nouiBehdQh8AaLc8W9kERFJ/TKdX64HIycGHiWEoMgSqU8B7kPq+bgmQ8ej oKwq0osYXx8bnFI8i8isYbk2JFdjgDBy4ABCMrNSGXATujIS0fP4klKMETxpwjWix2ADBAc6pDwa 4u43zO5dDnN8eBEgNTIMIcN5jEJpWIqeL/EhYQwAshmJ72DLexK2+lFg9NWoCqnCvh8/q5nxuixA g8un0sPRgPo1uVAEUA2SHeJ1IqQL3G2opjQzaEnqFDaT5a6CfkcjkXKneJySsA92/WGFLipVgGUx FJWoIwEQLkJ5hi0/QumGICrIhFoPjgleZBWQk9KkCtlRMb/MFMakQL4SmFj8kDlIfvAgssapiATh lkaykWpRhQDF4KWphloMj3Ffoys92G4oNxy5moMNInROrKbW1a4h8UulBw8cyMjMBG9ubG0v2EQw gxreqzFdBwPBvIJCPp9jT1/gh2A3wC2Af4WnT3tHa0pKCraTY8WjvieV+/z+3t4ebPLBvMJmtUFR ZzfIKCmYEFHnp8/0LzFhUE8CwoGTTQDUpek6nwfIUYWVjVWHRgSbxyg5mlCpYwta1CVkxIgwWJ7n Owtx36E4XDfmTnbBBBTfCOjxsYP4JMQvyx9ia0Pub8Kmjlju8eWhsUmBZdBt0EX4LCwWlh6kxmEX BcOKWL6xRGIyIVsEMubDaIBMCDyk5KiheAUheSo3MWCIQBVGnWDHQc0adrvcCEJktVmLi4tAHPuR Vj8mc0K8yC8T4ACBFHVrNPvEBOJG9Xvl2uTKDU8+94VFQ1pWdjYi8QLgeO3X7v2D/++PXIYkWHxg bmGlVMEbFa4nNL2y2ESwRwFAxJxQWF+Cmw8xctEiQyZTAsKx+uf+45//6aF/ekWXkBiVy0dGR3T2 sR0v/3T43AlYauZkZecQwEEuPvEAB0Y3VhasYvEAx1+N3kwq000LcPApI8GcEA9w0Ni7aXQ5lDAG cFxixviEL68AHFfdACsAx1WLLvZgDODg74nY6+jjp/zxU1gBOD6mDGMAx8dM55f78esEcHR2dOTk 5JqtMFNlOAjzxmVACvGR0XDjxq5s4cFVd+5XS+oD/cSM3oUFMtPr+SMxfVmMh0o7NtB5aPTG1r4s MbYQFN/GLCFR5Y7lS5tHWOLDjZyvgQhDAJBAlGkC3MmYF+hBzn/KF7rsECcLVlqmMQvLKPpM3tdw L2frXGTBKonywXmbfmUuBXz1y7bn8Zl4D5kHNtsJZ2oD+aozAjeuGDAlAYtD5uosLHTZWlGQSTyC t1RIErmQEZKiIsbgj/glvLDkj4MiePUu0MeWMAtWhiVS2JhAuHRYBVkbcumJoU2X63fLERBRIsuz Xd5yvC7xbXnBVyFP1l0AcBw/elGAg1mZC97+1KpiPIAYwLFUekLZCOCorKqA7wnvELwBuXEFgxEE s5lo0OOfH5qYnGsfdLzy6qt3P/2lhx+8xci1FG7jT30r9jxTC+nb0ruHOrlA14E7uQTZ5grrD0Kp yJCAsBBqXXLSZ0SPbKCxYcTfZYKYeNc8f+ONHhBc+JnXhtDUzAqdDx8kGtdagsiJMYTxIMT6PxcE PSPUhd0p7hWI3Q9wB6sDLya7kzNPUhBXIW+hN7DVszjQl9Klx8FVgrspnDNLn4mfzws0OvhApbzF 1uFchFSTWM8WrvDbl7BXlo840pkIlqoY+4HVIDbNCP3sMlE8PlJ+EQEOIBqAP/r7+zu72sHczLs6 gA/WzAGmrJM2zmVGWikTEvUpxs4poAJs0qfWYFFZebde8nUSJ2s+nV3s4A1JZBuCRr10E3qF+EUA NdjwuERKfKTEjniAI0weY0tJxW3IYSpn8Abv20txmkkQrFnpVzbC0TUBN+MqRgqnEKV3Hh/zhO1w OGB5DcW3CuXOMB96l+FihAY+m164tIUDRYFlA2ELBKbQ7ErTC26CkRTXSbEvi5mqsBDuYgX4wHcs SOCXjgV5FQAHoC9ivWb0rgLA4ZFpkis2wIJj0ZhGFhyySNDjfuM3HvzMM5+RZZcy+xP+KgW2iE+Q F41gNiooJRIUYXA0yFEhgJ4odJgMgmSR/tZXX335wf/3ss6ShPqNjI6uABwXHynX7uoKwPHxZXkz Axzc027FguOqW/mmteCIQZArAMdVNy4e/EWx4Pg4dfylf/ZGABzCWpP0DmaQytR8vl/NN+LYAo4I 8UnlCcPaNt4EgDfBMn2cD2CmH5E+COsPYVeZVBlB1YpTakStSrQp4FoO14XEhNkeGQMU+CKU3u60 RsVCles+HGhgC9y4ZTD/LOpjosZFCzO27hcOxo5GJrdsOSxqk+xHLhSs5nCd8cZJFNi4o3tIKeQY AeElTAIM/eGLd8E4mKtMMVVUWIKLy3SqqLhFSQCHsJBkpWMsH6xBxPIIbSFWUlBFl42AiwIcoiYQ t27nKACDVPjKlXYcY4LjOXNRLrUsf3xZddh3dj1e2Ra6QgwkuuAGscfEAxwow/GTRxIS4KwNCw7O sX8tAA5Sbpg+xw63ffrY7td/8uJLClPeXffcde/TT4GQwkhqvLg7HENnxO7Eayb2WzYuBLiD1wt/ KT6nDIpTTKVnuTGAg+wuloQWe1QYcWLfJJJRwtuWq1aM3JDUJwEfiW9p1vUYeoP8kQN6NNtUFr+z /EkjYZ1H6JpCWzO9lndZ8e9SK+ISHx1CaI3lqmic6im2cmxsMf5FGrBMKuIIjXUgpn8y4dGIpWHL aCF5r2Ma6NKgFirFi8erIiBWoq4VBzotARyUujgg8S8bWVz85+usywYN77+sv1+AGF5w4yUusHLe eAsOblxA45cskELYYRfMDfjEBI4F+hE8J7zFRaBURJRAhilYPQhDkqA+anv29TyAI1ZzbgAhwAlC E1HqrGEvDnCI/YYnjJlzaaY7X6ACpi60O8cb+REPcLCWEn6hLs4Uc6oxjU1M5PSZ/hcBDlb3iwMc eI7FemHA4EUBDiFZAjg43SgHOBB8hI3x8wEO8lgjO0AYODAQnBeMA0xwgGFgH+N85TaYrKgixnGp /nYewCFC01xKHNtZeqGyEUUnn/hIVig2YGD6ADFQjCL2CIhdozKHwvyznUd//KOf/PAH//uj7/3o h9/54Q+/850ff/e/f/K97/zk+9/90fe/+7/f/84Pvv+9H3z/+z/63g9+/P3//cn3v//i97/zk+99 98ff/9GPvv/Dn/zvD3/ygx/+9IMDc1GdCEARjoauSJSwfMOEs5DQKbzQCbOmj5wVl6haUTyhA7FW uJQgVq7HJIAWxPsyIzOjra0tbjSKWPLNISmOdPORed5xcxTwZi8FRciKH9o3e3lXyvfREuBDgvNO x95vfBpfaeuPFt/NfUf8LBdr3KWd95u78L/QpeOLC1pqCKpGTD3lqy+shWA3Tga+NPxYHApOWc9j r7ClEo1KsmXg5AdsGcIXU0zzI2MIptvTdhlW3JQi6WFIAheETXLcR2T0tMBhrPnC+48v1ZgORkmy XXe24c1XRpSHsA1P60sRC6ElJHcTpgcYLCBuAjNIRlhA8ufZqpoKzRIXD1yl2AGhECs9U3SFxRhf G9L6ixImyZBKhh2rCNANdg/bEQXPP11nqobQo9lSjtZuXHT8kDJ6f150QWg0zQnZCcouEyhLhT8m wgRsGc5CH7CURKGxtGIokJARlpYRGSLYCqBFTAZMxCxnJqkl4cSKEdN741ajfAtQFCBLg+vFgqiX 4UFLWfCyUJl5X6FH0G3IxuCCQ8R9lqaBpTKzVe9FnrlIKkvqOusikBHFTOCoGK+6zmTbdv8z3/7u z//pn//fY48+mqhU6UnribN9F/qJKH6xmrzzcy2YoAuOYAnQiRJuT9RVeVuIi3NatZODOWtB9mys GnHfhFZgw4Rf5ikwYw+Kv0DdSkiYG3WQ8iCYb5DRPvhzYp1FGDi8l9OYIJ1B1FYpSc54yrUHsX/x FmU5885Go0P4zKVBShFrwaWhxdMXxqUgM4gaBu4sYQGaEvujYBvCGB/ZK51u5QUXcscsQ0oOK5OA YwqzgVhUlIwjFiRoojhg+ht/AE8gVE2Itsl59su6/OV0HhYQ4/K62UWTE2cM3oP53urlKGlXniWX A1fm8YdClhL0Ss4lRGzJqCSIFIKd+A6+CakSPBz4Ih50nf7Dv0T4iFOOv5zJE1QcSoReoVOplMWd cqUKgb/ZzUgZD+J+uo3fIwc1Jw5OrEFMnbFTSZ/ZN5WCCoO/uIGy46mdfypkqtiJX1UyuXiCpFlF qdC5lD6rFGUrfkDxeJpUMKoZfmJXeBkEEYkcICQhFD5WL/HBuLpTlammrHL8ZpIVJIBKI0FUGOIl IcNZQymDLwcEREIU5QOCFLADMQGSuEiMzJHq/F4aWxp9ZI9dBnCIg+jiT8X3QjavLOuZiJf+a//f /3nua7/+2S996XNf+crzX/ryZ7/8lc9+5cvPfflLz375i098+tOrVlWnpCSnJCfhv6qqyiefeurZ r3z5mS9/6ZkvffG5L36R3f/lZ7/4xWe/9htf+8P/T28wcOO0paLQt+Vf2fCI3RBfvCsfDB8pqF/y G9AjMb4ArN7M9YwztVpWzJVF/4e3Ghp3VfWqlpYWePLfzO27UrYrlYBosMdiaPH/hIXQ5awZrjS3 lftXJPCrJQFuOB5bhgjrZVoti9oZ33RiqLu4xcfu51bzy1Ywwje2WGOmtmzZzTQs8b4464DY4xdZ zHBN9tquci5jwqA5hpQiRrIvbmUvX30uvYpZ/VgRRdcS3nUuo9TnCe6yqyoAUlRCdrLtOAEJutSa VkCaLjOPjwQQoPtdcQDO2Oo91gQcnLnYsdTHLkeQHz5YeUssz4mUQq70y+V6U0JaZlZqeqrBZOAS /bA8eWof0ouYPns+BHO+UnF108sFrcdhGv4/6wA8gqUwaphDzLLjvJXlZYyF8wsa163501cDAsTv LguRSTkMcFnDZlmRLl0FARb60La6uma4+qcuC+K4+uSFmYe1UWz7h33gG/TnHRdcPO+hiz2zdO2C m+GIdOm8LkzrguevKPcPL9uV/XpR4VxZEsskzCuyrDrxWVAM3wsPkQ5UaH0ObVx+V1gGcMRAtdjz IlLCdyk4oMCRBrKL425KhOtGgKuqFIW1soI1itx1ytx1qoJ16sL1ysJ1OOeMOfVOxYAy2brh3qrH vpS65YExbfo5u2xWl6Us3iwv3KAoWqsoXKssqFUV1CqLNqpLtkSU2iDFU4e5CMIE0z4GwDfCRgnq ZSys3KyEryyWV5gXksvgUirx5QvoV+TOCwV104ruoiPsV6SZrqKafIggMJvb7aI9jSuZHa4iu5VH bqQE+AtD2J0RTGwFjetGFmMlrxUJ/FJJgPZcl9m7kQECcx7hCyZGbkH2GXTb0tKLNkZp4YFLnA2A 7QMz+wpRPHwPl1udsi1U5tVC6ygyQhVMR9hlZg5AW9C0jmHrQrC/E1sZs+cXN19jO8fM3pJ/Yyff 4WZrJL61fMGxpOmQ/bWwWy3exVZ7JAVWEGZGS2mAIVUSdgejQRAlwk+aySIO7mHapKCSsd17vgjD xTDpmOKGakxfY3Yd2JMmS2RuVMJtSYhdLjDW3Xf0gz1eH/ePZlVgteLG0fyKYLkiSIFlRnp4EClw gwPyHxAxjqXdd1xkXjTSRUfvif0HDuzrsrvhlC8oxJyokjW5KM7Y1n1MPly+XFfmDYfVanBqZuLY qbPdfUMsDaFF+DMxHIM+x4w5UKmwZ7L73OnTp1qnFjxMopCrgpOWCMY0S6YfgvIsqM9XsNBnfZVM g0QKDSo9W1HHFS5mGLHUXVm5WQvCYJs7m8c61RLeIeIIcf2PNRn1BvZInAi4CQAzu2BrzEup4ixN rm8I5k5CTxP7uNineVfnnUSQGFneMIsOWcTjcpzbd/TgWzsCoUgwGG46dubdn7/mCPiJ6ZPZYgiP 82eZDfhSuFouG47lsfLAVJ2s1fkp4ifC2GGjmascYpHoX1YFSMIbjfrgCIHeDN5d1lvixyvszqHo QMchsy8BCZJK3fPOtmONjcfPMZLG2BzCRgFrO6aX0WwQ12LcbIXVQjR6EmYBbqzCjOFZF2fjkT8s FvvCaeKTvXKpPexrVirBnS4uPT75s5NkzAd63MHFzeera3osM5e7pilfRmJxchDeUdR9mEXZ+YfY 0S8jVWFi5HY0MbNBPh0Kcz194cJEduTheE2Pi1hwLEtf2GdY3sBClWlWEew42DvXL1f7ZCqvRLUY ltt9EXsgOusOnOvoPVrf3Dc5p0vKRBAkuclqzsgxpGYNTC+caGg929Y96wk6Q1JnSOKJyD1RhU+q xsn6F8NuOPzFp0FxKDJcg4/JS0zxNwQRvKYNsZLYigSuiwRibwi++cP/sgnmGk/P16X0K4l+qAR4 IxYVFE1NTSHAEJsjr2TVuyLem1gCsaF6E5fxl7VobG68YILkcIHwA40zYVUiKPKMGSA2vZ4nGuF2 MU1BO2LrmEAgiKguw8NDtKyJDV/2QFyKPLtYDjFgU8iHT+4XtkdMhTxvlX7+nedNG/ECENd7TNcM t9af/uEPXjh+ujlI5oAXm20go0jU4/F0dHQGg3AAWZqVlpXhPL1BfC1xbdLn9+14590zJ0+yNeDy piDVlOFBorSXkmXFcTjsb7z+2v9857u+AGO1vNSMCFUz4OtubTp79uyse1EwbuRpXcG7MXYrihQa HRvbs3d/T2//h6Wx1EtYXkF/d0vDkSNHhianBYkKhkMXGVzk1H+Vi9tY51mqG12KfYt9uLAn4Cdq RNaVBOGzRorJlj8iDA/mfS8e7JeLjSb+yHm5884aJ3zxybh/+a+cdoNXgFvpiEXgyQo6vzTqdrsb Ttc1nkEENCIvbKw/d/zwUY8/QPjXRQS8lEy8CYa4sbv0QGybbal3LVl1LRuJrELRcDgw0NP9d//w r/UNbUjN413s7ur1LvoFex9hdmCwIsfwWDXm5+bOHD91ru5cMAx4KVZD4eOlyh9v3rV0q3g3UbkK rSX2JUFYlxTHJ/sDsxbjOuAVDMtLlXllh++Tbc0bnPtygIO9TjkoGGdLRtaXwP2YnxxFcGGhX+gj 9ie4ix1zbeKTM70DmRoVdrkc7a0tna3tXtdidkZmXk6OXqcDD4BGq83Kyc7MzXYtultbm5ubm1wO O4Ut4ngGm6/gu6kAoMlT52iaKBjBxkWcw2hK5KQ73JiLQavXYBzc4HZYyW5FAtdHAstGR5z5xoom fH3kfUNT5eshcKB6vB4e8JJPg9dkKXBDa7KS2cUkgMGbmpoaCoVmZ2dXJHRjJMCsorh5xbKDliDE PxbqPnvmtf/49/0f7Jnxy31EcgGStMBcf8MPvvU3O+v67LSE4kAItzegk5sdxAAKUhiF7Syyy5ib mt7/2r7jO48HooisKSjkwtaRZ+LV//q7F9840DvnDhLxB9ZdMIbwRaIhBJUMI6xk1N3T1fW9/3pt z/snhM0gUt0YDsMWTmyhxJdnbFkUmx64eirY5TJkZWmNRaYjtIFJpRM9TEjNoCcW3a7pyZlFp4dZ aJDxAuVGH8mmgjk4hCL+4cFzu/7tf98dd1LAPMoJ60fGO8AmJ6fP3nto385/+Of/+Ou//nuQtTU3 dbgjEgoiSr+HJIFZ7+zg3qZ+Y+Gao+++9O9/9Yff+LO/+Pqf/eXf/NmffvPP/uSv//E7JzqG/BGf NDg/3NPy0k9+9Hdf//q//dO39+47MuWVINQtGO8dMxOjU3Y/8UqwerKgj1yPE2xbWE7QeBc9bqd7 EXMnXzRyeZHxBTNZFnoAqyBbHLNb6C5xihU+sHVvNOBbdM9MuTyLmIq5AQ6xs3Cxi/myfXrGWkfX SV4Rj9c9O2/3+MN+z0LT0Xd/8J1/rRudt3MTmuVrWbYWv0KMIy4VsVuzKrAVfGfdsZ//xz/uO3ho Ihj1MXaWsM/VfuzA9//93461dC9y8x9edzIHIPsC1t5idWIKNO8tzCaCETtwIxvewyiMSZx5BewX gvxm4Yi6JYHJ5voT//mf//3Xf/2N73znB2ebWl1SCQKcMs4EskYIB4Ltxz749l/8zp9//et/9ldf /8Y3//pHP/xeXefITCDCg08wOyNySeJQDJcSQxZCHpfb68GuK/hJoz6Hx2v3wECIEBIBOmOFFmvE 95VFMxOhxZnPkC8UdLWdO/Mf3/qHb/zFX/3Pv/1Hfde4HXQ03ISCWZtLQgs99bu+95//8sdf/39/ 9ld/+81v/PV//td39x06Z3fhNoXLHxwfmfIt+iWh8Ynmff/9k7cHF7ycp5SRgBCRFqsJ66NMrwoG As6FBZfDyXliBNhGoO/g3ZU16VLpBQMUZpIVWwXAeMcbDjrH2lt/9O//+o2/+ot//fa3DjT2zZFB Sjw3pdgcN9m/bD6+xlrdx9cRL99VIybOuEeE8cGs3MQzPkWaPS52/fJzXULg4pJa5h5yFWld30fi +53oO7L0Fl7amo2X40f11fMsOPi4YhNybG4XXwviG0I0n2CvdtEKkc0nDJ0gBAREyUqlwaDPysxa XVOzaePG6sqqtNRUk8FoMppMZlNySkp5RcWGjRtWr1mdnZ2l02lBQgLiFh7iCqmI45O/SLg5GDuY wT0v38U1NFYDBo2sHCsSWJHAigR+ySUQj2gst+dcmQJ/GZoezmVwTF1cXFzZeroxzSnCAGypIegc gksAp6+cmxxvOHrkg3d3HD7T6BXY/kJe+1TjqaPd4/Nevn0rrJpiRY5bqPGFjKCVEDDgXfSMdI9M j04zwEAEInjeUd9od8vRkw3jdjfUFPi2LExPHd71/qkTJxa9PrYn7RsfHa0/0+Z2wvid5Rqz/Bdc SLhiLi7o+FaoUILlEo2bMPjqiiM0AuLC75VJC8rLH/nU/asqCxWM+Z6vyugUlDLCUyIhu2Oyv6lj yB1g61IuS75LRXVynjz4/v69u73+kNWSODo0+s67OxvbehhAS7kGg+7BnvZZb6Ryw9asRFNxVkpu ZlZOZnZaYuJQX2/PwLjTH45IQ5PDPQd2vtdwtk4pl7vszp079+45fMoXjup1mu133Pbo44+oVILP kGCQz2PVCAJga0vhO8FNwuqSdNu4GsfaLWarDdGQtw17XIxBINiYcNsFCiDJ487ECZQJgXmcM8BI gJkEFRRwFTV9VBYK+qaGuxvqz4y70Lrnp8EvLPWkyx0PYouL2cbSQVUsevXMcN+Ro8d6RsdCzDh/ amzk1MF9Y0MDWrOFon3EzKUZckBoHWvMZZkLCrnYFwSdn6/b4+4UBMucepYKhW/+lnMndrz75vDw sFqj7e8bfOudD862dFN/EDqVNBIKj/a01h3dl2C1pGdmms3Gjs72/33x5brWQQBDcYVhD3AlhpqM moBxgaJZqbXAA6xg/mNCVxT1HSEFXqqLvDmj4YB3pLf75y/8aGpsNNFi6e/p+eHPXu0ZWWB2TKyg JL3A1EhXS+M5x2IwNT0LzP3T0zNvvb3rjbfe9wb8GVnZX/z802UluRKYlUwPNHcOUDcW+vzSAKUL sXkHRQ7DqyhOH6Oysd4Tvwe9vCcIEmdIHSsZAjr5xwb73vjZz/o62hNMpumpqf/5yc8busfBF3x1 Xepyu97Hvu/jIxHnFYEnGOvAMUX6ij7E2ujCp4TBdbnJCeNLGFRLT8VfF19El5vmefddw6SusgRX +hjr3gyfFA++TcuvX1Gfig9LKyk1ZMTans/91SU2k04WgnkFpQ6mYgXQ7jm7IyRT6pIySiurAmqd OSGBv6wJ2OC2FIyISqVWYWvRarMlJFjUWi14UWMn+FTVajXGf6LVZjabQW8J9lWKBSAwZbNgNhSJ N7LgnJf5XN2d7a6pcWUkYk2wWs0JjIkDOclAwOoNyJq65lmmDB2hXQJZwCBbu27t3sMHnS7mWXlz HElJSYjDDJO5m6M4y0qBIMNorMmpyZuwbLxPpqenz83N+QM3KQ0qpKdSqlDCm1CAIBlFFFusHm7C svHGTbQlBgIB1800WuNlhcnKZrONT4wLb6+rWGReN9FDemnpafPz8xgaMcyX78xetzyvLGGj0ahR a25mG4Ts7Oyx8TFQ8J6/cL+yil7ju2kHWCJFx4MFh9Pp5KuEK33BX+My3cTJCeq8RIKgD4WFhVhj xJahsVLH2hdvYUg1JSUV4NH5deJx2TAvMaRgdmbGbEnQaDW0xmIAx1D3YEdT9/jcvMvrTkm0JKak SCIh9+TwsWOnE1ZtryzNMEldi1MjO/Yf2bP/wLlTZ+Zn53U2m1ynHe1oPLVnx7w3pE9JlwV9Pefq Dx87EdDoETSk48SRoZG+zvHhuvpzk/Oh3MIsBVvTwMR+sLO1aSxQXlOdm6xTSP0dZ8/sfevNMXvY VlCJlZfUM93R0dsw4Nq6fXO6LdTVUPf6O+8fO3a0/myze3HRkp4WVsj3vrm7v33AnGTV6LXSsLu7 /tjhurN2mcrv9dQdPHRg//5Dx4+fa2iZmHTqTRaNUYO9eHnUGfU69h+q37V7/8kTh4YH+xWGFI1B p5C45oa7mnqmwjprqk09N9x55PDR3YfOHD9+ovHsqbHJKaU1TadXyILTo719e08NLdrnms+da2np zMhK1+q01IGl0tmhwf07dkX1yXc+/Oj62lKt1NnW3j0fNlRXl+jITCDssU/sffeDSUX2p564oyA1 Mae4oqC8uLSswO+N9g9MrN28af3aKosq1HTswLGG3tSqjfc/dEdulml4crJ90F5VUWqSzvS1tTSO hYrK8nXBhabjB9/adejY8VP1zZ1qXYLZZARFPxMuQS2dTWdnvNLCNRtTzQpNyD43ObHvwMk9u/fU 153AcsiQXKzUSpXSYDCwuPvtHYf27Dt14nhXR3tIYdKazSplECQPI0PDBw8cObBvT2PD2ZaOwaHZ SGFpcVVZBqmVc9NHD+x9b+fuU6dODo46LbYMLdoQ69zA4mBr4559B/YdPtrW0tTR0b4Q1uRW1uQl aWa6mruGJgo33p2ZZDKI7xv8OzIyBGMuuUyBZfnI6LBWq1Wr1AxzEI7z1CDMZtj/tyUmCt2bwTYQ /tT0TFJSCoIVEOokkRgMSveivalrVKq2FOcmK4JTp880Hm6d2bj9jrIc6+l9u3bv3Hvm9Jmm1l6F QpucrBoe6oY9kTYhNcGoVEiDDSebzx5rkKlVRpslvLjQfOLA2eZWeWKaVq9BMFgB3WCSZkYwsVcS G1qixhJ0zh78YMfQvH/dnQ9sv6U2Qe3p6uyZ8alXVZXrOUENjJWCwZ6z9Z2dfc/+4R+vWlNTUZyZ aNEfPdohCWqK821mkzzgdrWcPbt7z55DR4939gwHpTqL1aKQR90Od2tdszcQ2HjfbaARaTp6dnp2 9paH79JpNDTESGoc0oiDtdjHmCJFUguHvY7xIx+8v7fD8cxXPnfLxiqrzbB/3zmrMbEgJ1mjUTKb FpTSM9DW1Dm6WLhh+yMP3lFVXJSRYnFPdbS1nkqtqIwqtUePtKakZydbPOP9/XtPD9rnZpsbmpta 2pOTzSaT1u92NdXV7dmz9/CRoy2dfQHE0ZAE+84d7xvsGZqePnPydHfXsEyuNiVbYRWEfsCKKRp9 8GYWrZTE6vA5xO91DJ89eWbHmbF7H3/6jjs2oSOd3ndU6nJX1lYhuoXAHrscjLquMz06J5zy0tPS +IQ8ODBgghqoVMbm56VeLfbwIAhUoABabYKiuxykiCnAmNVnZqexK6DX61gVlpo1dg9PnGJ4xw2f WI78A0daLwUtMMCJNE0RmBBhPzHl81Jb/pVQVxbaGc8LMZ6Fnsgf/9CHfxV+jH9xC80Rj/p9aNf8 +3/4h/jfz7PgYPZOAv4q3EY9kJqRbKgQKDgC9xFODyJYQZLdBvzD8ObnMckYskgHp8/gvpIMNxdM 5Zj3HMch2XwnQJJkRchMzFiAYUZvEpHhAqB6TrZEHjGM4YeWH9jNYPsBLKNlBtnkPnPzLO6v6zSx kviKBFYksCKBFQmsSGBFAtdKApfCBYVVL61e5CqdpSAnXxcNHti1Z2Bsiraa2aZ+BCuUaDRoH3/7 pR+cPHUKlvELC/bdO3ftP3xqesGpkEWGOxv27d3X2jsyMDB0cv++3q6uiEqLPWCFzCuTerHolitU YYU+wGzeaRkjl+bm5QT8XudCAD5osFjv72mfGRsdHJ5sG5z0R0K+xdn5mfGwVmPNTAIyEPYueL2L MMsfGR1/9ZU3zrV3LIZCA53Dh3YemZyYhkNL1O/qOHvkdN2pEaeru3/g0J693e0dHq93fGJq7/7j r72xY2RmLgSHYb99z3uvvv32e5NTc95F1+nTx19+472eodlgyD811HX8eF3n4GQgHBjtazuyf09r R4970Ts+OrJn7743PjhoZ64mEIYq6tfQel0jl+uY1b/gOjM343Tbg+kZeTlFhclpCVUVGekp5v6R GXi90KIuHPHNznW2ta/esEWllchNiRpbmiXRoFaHG5rbbclZG2sr061GqWdxfKBPqjEVrduaXpRT VpVVWpE7PbMwODTm98y1nz2x72j9Yigy0n7u3Z//cGx8KhCW2t3BxQCRXoqKNvO9ZtyxdCkSmB7t 3P3uawf3H7bPOxbmpvft2/PTN3bNLqIu4PII+pyOqM8X8nmaG869+d6ezsEJ0FaODnTue/890DrM zczaF+zjUzOOQCQIGEISXnQ79r731uE9H/h8Xq/Hs3vviXffP7jgcMEZu7fp3O7XX2qsr1twOKbm FiZmnd4gcXiKluvx/A/Xql+THQP4JQWOUL7wxspao67esDYjM6O9qbO3vR3mI+eamjSZpVUbN+qj XolzAX0u6Pefa2h/4aevzs8OhwL2HfuOnusY8vq9sB46d+rc7rf39vYO+cNR5/xMy6mDTU31Lmwx xuuW3IyASZ1hCczDnZshME8V+8zs1Oh4cmZuae3azLzUtaty8jITB4am59GT4mEHqRp9KSExyWKz pWcmbdhQnZJgnRud9rod/oDz9InDe957p6+n2+F0NLZ0vv72/tP17VCJkREpLAwt5vS8RO8punaQ FhvhNKjn7wyLRh5M/pGIzz7b3lCfXLyxZN2G1MzETVtXZycm9za1wX9kSf/g9iZyrcpoTkiypGdk VFcUrC1JCC2ODM3OjS043915fHic9lxDiJEZ9Sth7aPQSuV6aE4+v/v4oQO733unv7t70b244PbM e4MheDNF3QHvvNs+j4zq6ppfefWdwakZzA/MPGWZ5hPr1oJWFbNGiYbcC+P9PR2y5LzKbdvQ1jU1 1VtLC/pPHXd6vEEOmV/Zvvi16pM3NB1M4NwWEtjK2NjYyMgI/o5e+hi59I/4BRPsyCgSGaWTvuID fcWBlC990P24mz3HnqWTHTylD334l/vHWFMI8hgFo9E4Ggu7O3wfYrlVx2V1nvNJRkUIjSGSbKCw uRa3sSlJBEDYXAUAA7hqYGZuZmZ2dnp2ZmpmGh9mZmfweXp2Gic+Cxdmp+dmZ+icmZ6foSfwmR7C MUd/ZqZhzMUeodQooZnZufmZ2VAA3nqc9VeA1PhoFFFXPv/xU7A5/JUYrJfVuCs3rUhgRQK/MhL4 FVij/Mq05UpFP3kJ8PHEdQhR26GVBozcZSpDSUXZ1i2r7HMTh/acWHSFojI5dmawToJO1V/fdfzA 6fXrNz791FNPf/qxFIv+1Omm4fG5pNzcmm1bfa6p0ztf27PvUI9LUXvL3aVZyUos3GQJWTnlzzz7 7Geefur2Las0sdrLZKmFBSq5zDHt8HsWXfAfmJrX5pTKtLqx/oGgN+q2L87MzJsSjBabTqU2Flas fuqJp59/9vlnnnzA65g4dbZz0R+oqcyAxcDo7Dzs6Rfd/rkZl9VkzUlO9rkDwaBmzZotzz333FNP PlxbYm4/tfvIyfZAJOIYm3zntTdt2TkPPvno0889fev2LR1tbfVn25xOuOBwrwXSFL0uTzAkL1u7 6clnH3/8ybvy81NOnTgzMQEVTimNKKIq032f+tQzzzzx+GMPJFotck7BIZHodHKVOrwwP+VYWICK J5PpJAq1zwcbPlLb/D5/f9+c3au4ZW0xTBjIrwBn2NvTcLpjaLxo3bqMrEyVTBb0eLxOl9GgS7RZ ESxFozbaTDZ1IGwfmwQ+Q/4eMPQNRwY6Ont7+7bceedjz3z6iSceLshPhze04FEibt0hAwBTIa+/ t6Wrrr4xf/Wqx557+tNPP7F6VeWhXTu7mvuQnkql3Xb79sc/82lIY9u2DQND/T1D435PoLP+XFt3 X3b16kef+cwTTz6+Ye0ak1qmjHgj/umpwfZ3958tXLXtWRzPPbeqKuf40R3j04Mu/8LO402d89La rXc888xnHnvk/lWluXoFbSFC7SU8CB7eMrCtsONSeNs1GB/cAkCdmF54y7oqk6f/0M733zvQNusO 3751VVqyXp9g3bT99s88++zTn3n64Ts3tNcfbh5zqdMKM82Gme52/+Ks14OF+vjU7OTUgh0Yw+j0 4pRdmWjLSjcbVKzY4aB/rK/t5Re+9+JPXvzpCy++8AL+f/H7L7y+/0TDopdMcVkLSBfmnF53yGoy JRhg4yPR44PN4vV77A5nfC2lMgTHCWCXFaMs4Ar2dQ7Nedza5ASlWjo90Hng2FmHGjZBT0DY9962 Xu7sPXnogzGnzw/AgUUUUUTAHci2x7lYaR+Vda1IoL3hzJuvvfriiz99kR8vvPTCi68dOnbaEwqR CxrTPIIB79T8bGZuFntepdGYs5MS3FMjPp8Hfh4CIgUAKSyRhwPyUEASCns8jv6h8ca+xYgyOc2o 1EQ8jFCQzSihSFRuuv3eB579zOOffvyB9ETz7EDn/mPn/Lr0ux5+HFV4/KH7VxXlqhBOR2nJyq94 9Mknn/7Mp+/cVDLccuxM0zBkJ0Zm8gK82Pneez/7yU9fxPnCz1544acQ83u79vUCeOWQUkTic3nn p+fNCRadnrQ5pVJdXpS+6Bj1eMDmI3az69jTrkFn/fhJQEmG4R6MrPEB1iIK2K7QiQ/4psIJo7+l A24FuK5QqeQqJU7xTnaDHL4I9Bg9SDfxPzhV/LKQMk8/dtJPcU4MLF866SpOJIpfZYKjA0/nUkmd n6x4c+ypj/xwXtlukq9CsVlzqOVyiBduGxK73QHjbtjmMCzuypa5ywAO0fyVBjQ3neE4IbmwSZjJ JF7usK+BLwn2GgjWDGNTYWZmGtDG9MzM1DR9mBI+TE0B8SCMAyc+sF+mphjuMQWYg39lsAb7Qs/C eo6+sx/wMBKeCfkDIDJlkxrMeeQyuZzljnclMxAinxg2WxEUTDso5NdyhSL4+CNnJYUVCaxIYEUC n7gEYo6LMbu+T7xIKwVYkcAvkAT41i63NcBB6ymRo1FY/xOhuiIk1eiMhtraorU15a0NHWdPNjMj dznMAUBf2HCyJeSWzC/YT50609pwGsSGY2PTM3ZvSKkqX7+usjhjvPlIU3OLuWRt2bq1emlQBRtY qVmusiZYbJYEs1UnUUNT4vnJZdasTLPRMDM2AubM0e42ZzBStOWuzMKi+fHJmbE5JygI551pGWla rSwcVS04A11tXSePnBjua1ZG3SOTLm8oUl6Zata5ukfG8G1y2u50BVMTU9ItFoUE60ib1QZygOyq 8oJ7thXmWqKnz3a7/eGRrt6FqdnbH3wor6IoKzfjzjtuTU1O6unsXphb4OgAmbWT6b5EodTrkzNT clPKq7PXri0N+AIzk3OSCOzelSG5XmexWK36BLMaKntMgUrKSCyuyJmaGH77jbffeu3dD94/0Nkz KJNH5dDpoxGXy3O6ZdSSVlKeZYI6RuLHYtPjOHdojz4xM6OiTGfQI/doKIzAmiqFXA3nZhi6SNUa uVYPK2AX7EDIdlwBh2qJNDExSa83tADkGJ8wmNV6A90dg6xQAzIYJm7NiMfpHhsYU6r1G++9O7Mo t7A4/567b9PLpOeOnwwjLm5QMrcw29CMeK7HFmYn3R4gSwH3gmtycFBrslVu255TVpJXkF9ckGPR yAFwhLyTI92Ng/Nhe1APW57TZ86EgtMLc72zjrEZx0TDqN1YsnXVxluKCgtKinLz0sxGqDZRmVKG pb1RpdQYNPKPCnD4MUZVzCyCerlGokyoqSzYVGwY6Oo83eXML69dV10A75dQMDw1N3+uoQFeOZ6Z PkBSfU6ZV5NUnZs939vhc05MTXQHwx61Tj1lt487nP3YavUnZKYXWZRSNSsdUCO/a2pisGt4aHhw YJCOgYGuYXRbX4jR6fK1ewC8KWGlBn7r6APkeQ4AESBUyB8EywwfkGwsSgPB0OIH77375htvvvXy 22+9ukOVYKzaXAEP+NHOZlDKZq7ZVrl+Y2F+wa3rKzaVGObGOnomFwDIoXFxAoCE05qwTSqAHHyE hzzzU+PDQ4OD+B+xjIZgBDQ4CDXE6Y8ioKtQStiOL4bgT6ZmV1QSidqqlqv8LihBPFwxg6KID9Xv drSeO/f2a2+++srPXn1zR2Ofr3LNXeWZiZqIl+yFiO6XoJaQ3KhPsFktOptZrZL6R1vPzTpC+etu rV6/ITsnJz8rI9NiVEqUUbnZYEnLLijIycveXJOVrgt09s4IdLzUdX2RoHNqYhx+UsODI0M4Ierh oZFp+KyGgtz5BHpRENIMK1QaNq2QjGECJQkuBBnZKm+GX/rD7/c7HA6VSp2WlpYJTp+c3Kys7MzM pTMrKwuu3DjwISszG79mZ+LMyclEUAw68Qs7M7KyaM7Mwi30P84cnDl0KYfOuEO8gd9DN1PqeJQ9 TY/RR/YDpYa/9Bv7kf/OD/GW+KSFz0KycRkJN1/6yrISXiTJT+hSrC1Q8exsOiHp1NQ0jUbjcDgR lusqlrXLZlH20iInETLcEKASzrssvPGBKQBjANYkB5G3fbq38fTIuWPDdUeGzx6ms57OkbOHR3Cl Dn8PD9cdGuLnGfFD3SHcP3Tm8BD+1uEv+4nOg7iZ7j/Lz4NDdQcHkUL90e6GU56FKbkkjIxlALjl IPjAVKWALyMQDpSU6kCGJmyOIdMOZoUnHFeG9/zSD/KVCq5IYEUCKxJYkcCKBFYkcGkJXHKniK+H 2PpCYbJmbNy4oSxLc2Tv691DE36ZikfxnJicDUfk3d0wYO9o6eiKqnXVFYXpFqNCEjGa9Mnpmd6w 3OMJJFsNBi05DjB2M6y6KBCDaHQeK4DWaErNSzQ5h9rnJ+ZaOkY0Bmt5VWVJbprcOdHX2jQ577H7 Q7l5GfIIPGMGPnjj5bf3HTzZ0tbbWBdyzoeCpL+YUhKzC3KG+3ocM3P9I7PuiCE5NcOsU5F1PjAK qgwgAZlKb7QlJs07EM4jMj09J5MpbUlJbCcrqtGoLSaLy+Hye32w8xZJ35ciY6AWcplardFh4RgI BijoHuJxEBsnhyi4JkmUpVixgb5j/W0PrqldF3Q5+zs6BrvbQEagN+nVWii6bhjFNPWNl9VuMWrB EUqLPaRhn3D1dE9WVRSlJ5m56g9Oeth+hMNgnySlEVvs8A3ygUNSC+sBwCsAN7ARJi9eveGW+x6Z 6m4+8M5r776zu7tnPOAPsTAfvPEFO34oqF7iR3NptRpLQgLT+KI6nR7UABMTk9GAu+fcyZfe3LP3 aHNrw9m+nia47QBe8S96/B4P3WYysy7BfCCY0TPCegLh8kckvcMjLS1tzc0tTvvi2jUbEo2GyKIr 4vNbTWatRisWgPYQAbVIsWOsM+t1JqtWTxQyvIDX5mBg3XmaLCs0pKG1mEpqK22pyXpz4tq1Gyx6 bcjj7W1qfueVV/cdOVHf2t7V3gzpwi4Bsl+7qnBxYXhmytHaPqYHBeyaAq97bqp/YHRqJmw0A3qD 6BneF1WolDlFpV/86q999Wtf+8pXvvo1/Pflr/z6Vz97520b9TqtIHuJVKnCtmU4gEiqFIUHzRjG KZdg75vjJCRYivgRVYZDspb29sam5n27drU3Nm7ZuGFNdYFeq3Da7aid0aRSgfkjKoFGBE40WJc7 HC7SB8h9DFgcN1YgGh2RqZCHjJStql37zHPPfvWrX/4qFfMrX/naF7/81c/dccc2rUrBNQkC2SJS jUwZ8AaYZQ2iKYVdgL2UWolMaChuFQIRw1tnaGKhobUPIsGQuOP2zY88fK/FZFJEIrRNy/QVsiPB SOAABI2wyML8LPZrDSbspXPDFmqvpe1bRoyK7X2tVgd3MCoC4w7Avyab9dHHHqdyU/m//NWvfuVr X/3qo488mJeTwTd/qVxgK1RJwyEfbxdMMk43eoNJJUXpY+RF16af3bSpAODw+wMpKckqlQp9AxYB +AtvPn6AFkT4JPwTCQIVghNaKBwMwzuQTvY/3Yszwv6hfxGSByyVOOmgq8JdlD77f+lkT+JE1F+k y9JjJ33D/5QZPlBZ+I3nF41S4iWI5SGWhyd8eefyit4031jNhfpDKiSEcBgmLqAhw0fwV/IoJFfU wZYDHDzCE5t4GE5PDntkN0GmEjT94o2hUWv1IEoKBxcn+k7ueLXl7Rea3v5x81s/bH7zfxvZ2fwG Pv+w+Y0fNb/5o6bY+daPmnDPW//Lrvy46a0fN+MvnT/k13G2vPVDnPgau9L49o8a3/7x8fdeco71 yCUhjU6r1qqi0hBmBmVEriRzPmKmJgcW7HjgVUizAAtvxtHUK5LEys0rEliRwIoEViSwIoEVCfyq SkDcyeFOsHHH0qY/5w2AngQLBXKzf3B7rkE68/aB0/awipGcSwEUaPWWp599/jd/+7e/8nt/9KXf /z+//dVn1xSkqSVhRGDp6x9WGVP0hoTutq6JUfhoqCVSrGqgLyPeJcUUpbSxpmGEZBKJUSZPXJeb rJzp6m7q6hn2JKYXgLCzIjsxR+XuPgevjfmg2lBQkIEQo+PtZ08e2VV2+11P/9Zvfe2LzxWn2RRS RvWollavq1pcmJzoH27qngonFKRlFhikQRlizcKzRoZlHi33sEZ3e7wKAAQKmcFoCUdkDrebQmti jzsY8C96DWo98cEvcUWieEAWaAFGS68o8AgVKepEoxaBRUYQC3aqDuPfYIs0Jjr8o08rXPvkU8/8 8e989Xe+8vxdW9ZnpyfnFOQqVSG/Z2p0oGM6oCnfdJsSlG8iDNHWMub1m0rz020GNQAOpKIEcbFO s7jonUcQTpTd53Q6Zn1qiTk9BctDWZivCqWKxJwnvvw7v/GZh1an6Q7sPvH+jpML806BVZGru1Iw 6JPdL+zB1Ro1iDkR1Ia1gjTgB57jM1ss0oDz2DuvdEwG1z349Bd/8wtPPHFXelqyAlQsZEOtwNai 273Ils0c4IC9QBRsKhqdHl3hgSef+u3f+73f+u3f+d3f+oPf+60/rC7IT1ErdGDHdyyG4D/BI7kw egg4FISValtmwaqadckGrHS5Zn2NEA5mCiFaIy0f3shBHrakmcypSZqEFGtSujIi8czONx07NjY0 dNcTT33ht37n+c88CYJZSViNFXZ1eapJ5WjvnDh9bsKYmVi1vUwScAzV1QHXk2dkWLMzSfSMURTu WnML7vqm9oZGUGm24P/W5ta2hrOjA72Qs0CJEZUmWIxqjXTe5bZ7AuhvXofTPWfXqYG6mBj+BPkg TCr0SIpb8NkvfO7Xf/PXn3j4odSEhEjQj2GDvPRaLZrMC7sQFtMEKiU8RzASASFRpQlIkIWk8DQC fAIMkSAxjnFwC/WJyZn2jvamZipmY0tLUzMglLrhoX4J/K84LAQ4U6FJMVonhydZwOVg0O8ZmHMp EjMVyELAGqjXYNCqTQkbt9/2td9Em//R7/7u7z3z9EN5OcnyaEQDZJBwP8IzMExCknBAKAWBDjqN Gpe9vgg3bWEF5ByGtIcLrYYKyzQ8xoEoImNSCQh0ujq6Ghuampvx/7nm5kYUv7e7w2Wfp/6Nx2VR DNwEm9G+MOfzUC+FMt3dv2BIyAexDZsgqA9eQyzt5nx7wDMF5jYgjMc/qC70enaB/Q+gFCc7KNAR LgEPC0vRFvCLgKoN7IHUbbpOt9BfmHUB1ggzSzLhJIxDBCgIpIilyRLkByJMETiCx/CBgBGWLk2z /Cd8CpMZIJ5AOZhNLisVKythKSwLfKQU6F8qypWeYmFurn+5/HllWbXof/QlwOucP+Uq+tVyFxXG ccQ6u+BT5nT5QxGVTIEXMMcCpXqDPjERWw86Ndh36T0fgcET3Fe46wiRI4v0sszJhbCRpRPjkw6Y XtBf9pl95B/4newfCrRFXjGE3mNKVcjkeq062WY1G4zcKYWgXhkCW6tRQk6BygmaYiIQeUZvCpRD YL5dgVyuooeuPLIigZtDAucxet0chVopxYoEViRwvSUQ0+nJQZdvndCiA4sdpTa1sHrztjtmhnql Xjf0EKxgqmqKF33zA/19Ie8ilkZYuZLJPUKLeEP1JxpGx2a23XHnA/dsD0z1nz58aMELfxeZySxx OMbHx2FZ7hyfsQPqYIgKd7eVlpQWyOWhw6frHSElrHetBl1mZmpGdnL/0ODZln6zJSUnxSYLRzzY 45IrirKyrDq11JwiURkFw3m5vqRqfZJB1XnmUEd7qy09LSUjBWsoOfTGgNM+Ozk9OTk5MdPePTo0 aS8rzjFq5bnF+TqDtv7okZnRMVAkNDW3j05OZuXnmK0W7jzDV1qcGY2W4fSFVmYUm4DWfSqtyaoO Oqf7u+bm7GAqBVcHFHhhWYmdUZ9rETnPzTa1955sHTbZUrfUlOskUdeCo72lLTEtKTvPJqhdEl80 vFjf3qNNzEhMtMEnRRC+3pCUkxfwuPubG+bGZ/v6Jtq7BswJxpzcDNomp1iutCT02efdczMpWQX3 PvJEdnZef/8AIuvFlolsvSn3ef3gFtEaTGmZGV63u+VM3cI0vKjnGppa5hadVWvXyOQSx6LTZlRn JsJ7xKg1J8mVgKVkKqMpKTPT41joPnd2enQcbWd3LfpASQovC3VCRk6RWebpbz7h9Xnha++XyIMy VVQBaCs1Lz1heqCxo7URjtx2u9fjkwVhS4OOEg7AqiM9I2kRMSNY3JFrBG/EBkiMvi5uyIhWCqJJ BYE0IYRF9buNBm12WqpZq9Im2CRKkINQA+pTErPycuqbOnoHJ1OSM6vKV5k1ms6Gs475qcwsi8FI tgak8wNICIWnx6f27Ny9Y8f77773/o73Ptjx/gfvv7+/sbEbe+msA1F5LAiilpoyPT7a394+N7XQ 3jUyODadkQ7aFrXI/klxByAKaAmJSclpKSn3PvJAdW31icMHO1vavQFpan6pUaea7Gof6e0HoV9b 92DroN2MTpSepJJFVSpAVQsLjkAItkiqcCjgmHMASWABewmbkA/1Dhzah0AuH3ywAzQkO9/fsXPn B4iJ0wSgRNAfZDK12VJUWTHaVT/U2WWfc7Y1t49MTRRVlBkNBgboCEOCrHAUyoQEdXqGMSnJggAr caIH/sFRS5XenKQKOWcH+2anF6amFjwhaVpxhUYRGWlrGe4ZmJvH0HAsuLzA3vgwI1iCQxxc+1lq PaXH5Tt27PgH71PhqQrvQ8Y7Th4/NTs1yyyVCL4ymlPzC8s8iGF7rhVhofp7+092dOWtXqMHBkcS ILuO6z2Hfqz0WZTQjxk7ghAjEb9AlaHckyg5bMBwC/rD4QSy+SGKSQ4ccFiBwxUMBQH2gQHCbicY Ar8CK4nhGYRKCdAJxyd4kjzgBvsAEINZaXBjDQG+wEWyUxJgFg6jxNs0EJwhwDFUVhE8iftw5UDH lQIj1/t+Lk7gP4J4uOwY2rcsauzl96VlYWJLDKkEuwJ4ZYg2RlM45LZak/QGkF4BzCIEUa6UaXQq rRa0K3hry3UaBISCx6BOh7hVOkDqGtie4TNOPUKPsg+xE3gqfqTf6UPstmX3I/oVJaJGRDOkgIjm +F9nNhozkhPTEq1alYZ8VOTYLYC9lta+IGts7V9AhHiCTokfhP5DWQ3K2lqEiT3kdLsEQ67LF8m1 u5PhRDzOC43P5KRkvOpWwsRehYAhvZUwsVchN/7ISpjYqxYdf5CHiQWfM//6MV+0H7Mw5z2OoQGf UgoT61+KoHylhnzXtkjnpbYSJvaqxYueFh8m9qrT+VV4MGZp/XHDxNII5wYbtJYAfViCJUGNfVrB mlw+0DXS3zWYlp1WuqpEJlMo1Raj3hyZ6J0eG01cew/CxJYkSrt6Gk+39C8sOMeHRzra2v1Krc6W MNc3enzXUWtO0db77y9J1UlG69s6OmS5q1KSVBJ7R0Pz6VGHbGxiZmhiMb84B44WbEeJNp9NKn9L w4nDfe6cWhi812ZA41QEfIvjDR2j7fPGTZs23766QAMnDc98S2v70ITb7/LM9g/XNXWp0ko2bCi3 aM1KbWJworPtyDuTAe2q2+9AEFOtNDDS091y+uT83MScw97e3nPsbK/UYHviyQfSbWazPuq0z9Wd avEtOEGgcODgsYjeett9dxVkaaf72psHXEn5JeV5SbO9Hd3D8wnFNaWFidrIIlCSQ2eH1tbWFOcm BCWKrtMn5wa7Z1zhzu5BW2aG1oBwmkxPCboRavbs2brTdWePNPQ4NJl33XPv1oo8TTgw1dOxb++h 7G331dTkgyWAWkE6H/Qv/OjNM5asso0bqsxAX5hXhVQeUWpU06OTI22ddjjvtA72j9mrtyCEbJHU Pd3e1Nbvtt55x7qFhmN1Rw4Oji90dA6098/k5hWuW1NiNmu5Q7Ms4p8Y7GvunfLr0orzs2ya6MTo eEtzt3fB0dvddeTYKUN++SNPPZKocc/NTna2D4advvnZye7ewZaBhfyy6oqSVJNBPj8xPdjaPjM5 NTg22dw5NO6WlFVVVpQWwtkkPNLafGL3uDM0MTl9pnNifjGSnZ6q0YL+xDnZfaKrbwCEHCODE21t A165vnhVVZo22Lj3tTd37tIVbUxNs2gEqIDk8HHDxApTQHh6ejIpJQVUH8t02igYW6fPtSL6sGXD mkqLEZqfb3F+sL2zfcYhtc/N9/d0NbZ1V9x6b0F2iknpQZjbHSeG5cbMu27dWpST4+zv7ztzwpCe Xnv79sykBBBUsDGEPU+FxZa4au36jdu2btq8aevmLVvw/7bNcDVKMOrI+YjMEcIKJWwuPD09g8MD o9Njs00t/X6p7ta7byvITlZzJxI0djDS39TU1t5xy9PP6DWgdAmkpic2nOucH1/IzstKLigMzM+M NZyYGBkcHhs/Vt896DZs2nbb5qpcZcjjGG1o7WgKJtbkFaQpJtubzx1z2aoyCzLNUGAYapKcllVV swbjiEq4efPWrRu3bVtfXVlqQiFF8wy5SqZNMLfXHZ4eAMDh3r//SEBve+CxB3NTwcXBwD30qJBn pLO1bcSZUFBWVZqlIXiGTSRkiwFG1vk9hzs3bVxflGuWKXUdp8/MD3ZP2/3dfaPm5ERbXpEXFMIN JxFHY3xqrntwzBOWqWXygdY2iVpec8tmOOmH7KNnj51YTCzbtqUSTcQMR0CsYSwsrVy3aeOWTZDu tk1bNmzesmHt6pqctBTUj1BY3KTQKxS6ifaGgdYzsw7HiVNnevyqR7/w2cLUBHDj0C0c4ODI7SUO cZP7GiyAriJMLLwvoPqC0YevbQiSEb0VYhoWrl80TCyROMtkYCVGCJXk5GTkHjPh4ZozTw1X2XWC IsgEiYEMZO/DrGkI8+A2WrAZYnZ2BD/CD4/FEWVIEl0X0EIhJUqNgypirBqOWNJ3Ug8FagVCvriR jqjLM9sNhnCed1IR8BT9IXMhFqWU+V5d4v6LJnJTXmQWCowig8uIIZCE7QHWnJubBW5oMqHXf8Rx XpjYZQBHqT6V0mVvFcwpyMrtmoYRnsmkg/EeIjADnQTXq0qtMRrNiUmp4GpJSQULSEZ6elZaWkZq ekZ6Gs5MXE/F3/RM/hk/iSeu44Ys/IQPuEj388/p/E5+Mx6kv2npWfgJZ3JKGri31CqNFI4pYGKS qyRypcsd6uwe7+geiMhYvHBmMMJ1jyAAjrVr9x456HIv42H+KOFc+98ZLQgzg5NIkhKT4EcEgIMD H9c+s4+RIsAoeC0i8PvHSOM6PvqLAXCoVNAzr6MUrjbpFYDjaiUnPKdWEcAxPjl+E47cFYDjYzYu Hgep1tj4GNY9NxUwRO+0FYDjslv3OgActOIES3pCQoKGbOAZwUY0Oj9jX3R7svIzc4qyOe8XzMvT bAljMwvp1ZtKcpKMGnlVWcWsJ9oDn5LBAcStzM4vSE1L7W9pBmvDmi0bc4sLdDo1toim5t1ehb6m sigtQb/oCTT1jE1OTFgsiVUVpWzrly28SYsB3GD3yMybb9lWXZKtoVVbSK2U+8NqhTHt9m0bslPM MKDVGbVWs7Wld7yzo22sv9toMhev3VpemmWEoiOTmtXytpZWU07l+ls2ZyXpldEwAoF0dQxIFHK7 xzk5OZWRmf3oYw+XlRdha0slj9ZUrVoMKdva2weH+jMyMh/99LPlZVl6hd85NzvnUWYUFBWkWxZn p+y+SGpRWUGmRR0NOp2+4anF1dVlOSk6vQHUqLbevv7e4XH4updVlCaYjUpY+WLtE/SdOX3q2Kmz cEhYVbvh/oceWF2Zp5RCa3Z1N9Q1tHXf/Zkvp9oo4ANrUz/28xqahirBPFKcCd1W8JGRRsxmk82W 5nR5O7o6YSS+dfv22+69R6+IyLyumal5rzp14/qy+YHuYydPNff0j46N5xRWPPTwfTlZVliBCAsw aVSrUTt9UkdQUZCZWpKTkp1bMOfwtbVho3uyrKLyyc9+MdWq0sqChbkFbp+yo6u7r68d7Pfm5Fys MPMzElKTranpuX5fuLuvt29wwOcPF5VWr1tdmZ6EzTltdVlpIBhpguo+iKinjvTUlJK8NK1GlZKS mJKcPGP3dPb0jQwOon1KVtWUVlXatDLP3LQnLM+v3phuM2piWuelAQ5a9HLYiClXgrEwtDX4IQQC tsTE5QMoCvr+pCQAHEAhxCUoLU79BJhN+1XG1FUVBSatRKNW2axGWN3Udwz29fZOjPTn5ObVbLsz LdGkkwdtRlP/hK+iqnrdqhKLSS9HuBSvL69qdeX6dQaljCdNQwOG2EqlAXqJESwlZpPRlJCAP3q9 FnGBeIkFR5H0tHSdyTY4MgG7J5vVevf9d69dXwM4DG5KXPvG3vHc+Ljd5V5/z71aotoIIhJrOKIZ HR3PyIYZTTqoWtVKdffAYO/gkMFkvePuu2+7ZZ1OBQ5auUWvnpx3TnhkG9bVFCaZZubt/fbI6poK qxZxZylxpVqtBwxPBURJ+QeTRosYx2wMMvURlklmqw1aSXt7R3dPn9Vme/zZz5cWp6G+S7BANDQ/ PWkPKDOKSopzUtSCmROL+SwJehcDvcP2tbWrMtOwLWw06BP6Bgb7h8c9Xk9RcQ7Up+KcPDg99Q4N d/X2zjscKdi4SLK5ZmdMVkvZmmrwHkYXHWMjk6pMfMvXEn0AcQ5CddfrqfgkZrPBZMa4N2FvGNE+ uIipijKp0WzJycweGBpu7+2BCvfoU89vWJPHQCaxHwifLq2YxP3yMbWXKwY4GHIBY4erAzi4RgtX MgTjgFCREkMDOChBjcvxB+YTBEshMqbimAQuhomwGBgCYjyBtwOkz3IGZwh2bALMIYw8PtRYutym TRx7rBcLiwv2c4xhl8YrGHAJ4ZACbWMkkpd2FxIKjcHgBzFIGBxDZNpD2+cxByPRlOiy35tLhb6s R3ifvsrjQx8WlWLeIhyxYQ0HuiVEVcWgh4rKL37IcR7AsayjPpxShSfDUQwM5n0CSw56p0dy8sxl 5dmwGFMC3sCIIrcj0Aszvg4W3QQuYuQoxmYCohSmQtDuB7tDaHKx5RkQwWLM8tLjEEhBGfsOfNVY /VhSCBzPsADyYEGC9AtZBcGDacHu6uge6uifQf6gIyIpcG8buOpEo95k/Ve+9rX/+40/H5kYFean q2yRj/VYvIEhPEZzsnMWFhbQVAIG+VFN9bHyvsKHYSQI9uDGpsYrfO4G3Q6Jra1d29XV5XR9wojV hRXmrZmRkYGXSld31w2SyJVkA1KljRs2Hj12NDayruTp634vBFhSXIJ3D5TM657ZlWeA4mH1UFxc XHe2DnMds277mO/3Ky/EpZ9A8dasWdPT2+OMC6p3U80wsL0ym8wdnR3XstrXNK2tW7aeqTvjD/jR vh/5Br2mOX9YYhxNKyoq8nl9I6MjN1Wb3jAhXH5GjJaPNrNefOEn99xzD4gG0ZR8gRFr09hnWGN5 vd6qqlUgbbvIrMic3BkHoKSjoy03LzfBYmFXaKUqmo3H64esmLGlF6M9Z2oZu44b492HiUJCuDd2 o+AdQJzpsXUx06vYVCPcxpPih5gXW3kJyiStpGjpBBRBuIe2xKJg0PBgSTzaM/rzF35WvGXztrvu SNTLFWHvng9O7d9zbvudW+595BauypF/MU8fKbFPfBON7RbSSp+ILZABkW7gVlpdi2URH2WLdVqU 0Q8C2STS5doErfxos5NpXZzTXqgj9iQjo0PDr/z81Zm5uT/6m782wCeZ/QZixiUdjNda0BvZR0F1 oJKiKNBGcAnMHUz3E2/m8UCFbVpBflyz5loI+wlBZbmYGYcbJYtaoIZUd4YfiG1GrQltRNAcKQHR gYnIU5idM6ON5KlTndkqWmhEsrde2nlmnB1MEEKxYo3L68iX1KwMJ48fr6mpgesLMj9x6qjVYjEa TLQ2jqEbvK8zHj4cMOhbdLuLS0p4N+a8DbDOBhVGZcUqEKPyui95dcfExcpEf5giJzSV4FzEOzXb fOaaM5Wc62vc4kisR8ypS0hWHAB4SBw/QscVBCU8KJDg0E3U9Tglp9DkzDOD+gP7DWVgH1lR+ViL rwJrAuECaFGIF4aXmfdMdoqMg0JfuVB1YsNHaArKjWUh3ibUg31lm/pcBKIM+OBgRWbNL5ZbTCQi hc8WHmOco8KDrLsxufIC0s/cQh8xhGnyYtmDvoNMCpihDOulVCGmorOOygvJJEQJC34qrMMydgkW HVPBbN7BBUwiidWEHuRtL+r+TIJi1+dNsbyvig1+Rf+ic9bX169ds5pPyAcPHEBsEfgA8OLjIH4D xlZAubPD5/UCYsgrKOSPoLocIuM3wHuDf8UWcntHa0pKSlISoD0+mdL9SG12dhbT/qpVNcAqyFcI p6h7kskGgkrzpvYveNwOJ+L8Yp5TaBUaY6I2pArN9g3b7f6EivIitSqIFBWsa4QJYUA+9E3sjVxi S/2EGInYUCaIioVtQmnpNYI6oktHosrA4vzcnEtlhbmTRk6uaYIQqFvRI6wjszkMt0spODfYlOAV U1JZiciy4AeJG3lCz76i5sDNfHwuY6y4eBK8T/Nexmt54bA5/0l+J/fOip8k4u+jscC6Fp+G+ZsM 3BTgsED03c7ODkxZiF9DU6/Y7hctoMmcsDzZuG8c4IjwFwS3kcHsTNP2QlTiIXYovNvgugkfFhiW sZHDq6sgKmL+ihHjq3F8URjtggj4hE+3MtyET0xs2FLaIibCRU1yg5MoC2JEEA4GOL0+mJUQ+cnI lMGoIiQzwQZLFiUeY5oLaeTeRABHvKArKyoX7Avzc/O8Q/BRSig74o/dBMcvBMDR2dUJNfgmkNb5 RQBYnpaaBrPP/v7+m7B4KwDHVTSKME7ZBAWAo6S05MyZMzeVAswrheJdCHBcRX2v3yM3D8DBZ91Y TWmJzBANAByn604HAzfFVBxfvBWA4/K75Q0AONimHq1suAJN67Y4hYeNRg4N8F04pp7yBR3T6oXP 4iqSX6CDKyPYwWF6EF2gZRJbQbPlHl9F87tjayn+LFv2CnoeSYAMorFaEn6Dsg7ribaWRjBwHjtw SiVX3f3px/LKSjSSgCLs273zxP7d9dvv3HrPw7eC8owftKoTK4XFdGzJyxZ7Ap7ASQdoYcgUeq4j iaoQ04oBcJBtNqnbbC0nQE2i2r9sncuWhRTKsulc4w+++6NNWzY/9YXn8Zgc0BNkwvRKfixp46yQ pGezzFneVLYw+whxEQEHj8DCBMuPmMDpQ2wa4PgNV5JZYRkggTtIdWSKMeUQB3ywtomViaUb1zIi qsUzhFhZ0rSU5qqQYAZEuhvvsaxFhQYWVsixGrOSc5BFBDhUqNpFAQ5WX+wEMo6SSwIcEQZwVF8E 4ODi4XvETJ4AOFjV2UdBD+e38DqxFhEkyx8Qmykm6lhfim+5eMxiWZ8W0mVIAutu1Joc42HyYd2R Ee1x/Z9DDsKvS03C+xNreuFnAX0QpEu6KC+DCHBQRS6qt7NwQeyVgfdEHGTGah4PcIBrl9LjTgox cCfWqjEMMtbrSFw0Uvi9fJzFNFuCERlfKTKVU1RZUo7ZDRx4wMDABwRlEnqp2H0E+TORCALkEwg/ eNfjZop8u5jFY7gIwCFKnE8FXO8UU7kpAY6Y3ntRgIOKL5XNzMyA5QgoIeAVmia5usolz2dbmIkE g23N9SdOHO8fmfCHovAyKyqtumNzhUXl2bnvzKzX9NnnnzEZabKUE2NOGLGdCaYQAA7eiEyB5UJj kyMmJUwiEDgGFBtc7PXA4TYiOI7axwa//e1vB0yZX/var2emWLBVz/sun1W4xwab4gjsAD410j+4 +813YQP0zBe+CHIf0KHiN5Qn1tCYd/hgFuclYeZjnU1oSGEcsywoadZPWAejb/g/Br7HujOrFM3k 4mzAJn16VwkdkF/nCQr2CFQSFqKEvTiRC3EwC7dThkLifPIVxwuH8hjAQTOaSqXo6OiAmRKC914p wHERyIbRYhN0JOw0EPxkkkhSwtLUkCwtIEv3SjN80nS/NDUgTQtL0kOS9IAkzR9J80vp9EnYKU33 StK8sjSPLNUrTcPpk2X4ZZl+eRYe90qQQpZfmu2TZVJqknQ/JUu3LcoycHrl6V4FHkkNyNJCsoxA NN2PLKRpQUV6UJERkCUHJAkSqRHcp/IIxVgjk0NgnSQVFnyJ8JJ4Jp5Y09/oD/FoU25O7qqamtU1 q9fgv9Wra9fU5ubmwgNIhf8+6QMq+lXE4Lm20oyXVTwuSKs20abr2ub4IamJhj/8pcinGG49FveO Ep+HCgcQIR7duBxc88bUhS+P+BruxuR4FbncnMXj8CsO2CUG/YDJl6nHV1HNG/wI7643c7vfSIEI 04uwhhdyFjUvtkC/yQaIuK0nLqxvpLB+xfPiqwhhscbUAX6gKeTEpU52q6IiTIsOcfVPPHG0fBUf EWdc7AVGFGxFxW002Cns0vJ78JfMD9jakkLCsQUN67LCAGY3kAYvPs4VPwrzimUyAQ08XzLfELKg RLxu+/hLP3npP//5O/aI5tYnnykuKoEfM1x8JVK4/Cp0pohKHYYjADa0mEol7rQjLxbLRdB4WRkZ wyoqwfYYST+HEGDRq5BiJ4p0MQq6R3oXtod5NeRYv3PMgambtMRlir6oFnNBsEV3yOu3T89PKXUJ q9dtwvOk0AHh4NFQxHOpV3LtgXEuikOXksHWHF/ac6563mRc2vECX1K3meRpm5ulRIoIVyyoAWgd zuJ6MnWD67d0nal7y0vF+oCoPFBQGbbUJzNoUQ2mZ+k6b1amw7DfeLICSMNy54FEeQa85Fz4PEdm 2iB+Pn+U0u1xAO5FBjEUZZyUIxP7shWBoGDQ+h/74QTjQIXGbqYcm/7oDiFmjs/rTvYE7ORVWKqH 2KuFXsq1KN7c1I95WASxVhw94WIQejxrUy5t6gIxVYjJlt2DYKdQFNHV5GxnnIXmoYYTG5grlayN xFHJRczyoNjFAlPf0pim97o4/QtSFvsMb1PWy1jdufSjkAeypICNjDdAqC2vJgmIkwmIbcf6F++m /OBiFHRNjCYuE6ay4BsNHSQeITsppAyEAxv9XNrMeEgSZtYAQmICiso6Ka2TGVMlT54EyPuRKHMy GlDwcUmVijOOWtbXlorHuhyXnniKKV6kd123S4QrM8qJS+Vw3q4++8qHmkCiwj6wHsVam/FiwGKD xQ5mVnDom4bQpGPg5Gu7Tw77bbfc9cjzzz5/zx13FOVmJajkmpBHgdA54bB70e+0S91umU8i9yN9 jzPkmIXFB+JGO7xRb0SDgE7RkDfgm3e7Jx0OeBq57G6v0x/xR6jT0EwNIk2GcJBSI/P5g676+nPw N5mZBO/PsN9L0YWAPisCrkWvzxnAI4SzyoMBmccV9LiBzaCLGIN+hQcWWm4XYg/5ZOCskUcWov5p n9vlcbpmvaG5sDxA9QtLw4uRwJzHM+cEGbJ7ETRAbr80FJKHMKgRsScSjPrm/a4pu92JiFTukNQj UQZliKTtk/gcUeeMF9Gt3U7QIPs9wcCizw9WS5d3PiDxUGQfSA+2LR6FfzGw6PA4ZhdcEbdPHkTQ I7wnw/gyseAPLUh0iLcrCYPXF9xQ8iCGb8QXDiz6XSBudjrcPpc3FJApIU8hpgtjGo3RwQqqCwHN wnL8inqZOAewh7gFR5TiopDlDB9xjNJEpDFhPZ3NVQw/EGcqDk5zrFCczhgAJIxztswWJh7qc2IR 4+Zv3MzNGtkBFmeeC07h3SP8IkyY7LXDxzzKSi4q3CmKZgC4qKRoEAz6j7/xl8OfqItKfEvAgmNq egr+KXzPkGvsaSlpsEDmi+wrarZrfjM3D9u3f99HvCB561yf0p6XNQBSYYnPslu3dh0sOJxO5zWv +4UJ8goS0s/N/9ghorx8SbLsgA8/4uf19ffFrrLF5ifcprwwKAkQNHJROX705lTRIdjiomKX2wV8 /QY07uVnwbuBJcECILKhsQFfmQWZINWbpH1RqktZcMSvsC6/1tf8zpvEgkMY1Gw0C+boDPVTKdW1 tbWwmA0EiaX1JmnWWCtgaICaemRkxUXlIzrmtbTgiMsK8SPz8vISLGY2l7LXH/0j6Kfs7UD/M5cN QacRTADY2oVuJD9bxibHNSnR6GHp/RBbB8XvN7FsuPeusJnGtTBRMeK6IXMZoX/48u8CGXnongg4 NWVe9iOwDOw/Mp2KdoiFrWGWMA9CR+of7uTbgfErOiFpZngr6KOiRFip+MJPUEkFpYpLKrauiyl4 7NaYek2iwXoPow9qm4apiFzArBB88/qjDp77co39o565dr8vz13oJlT2uAZZUpHPyzdeDuIjrKMw 4fFVdDR6+thxbI9hIwzvoJMnj1vgomLEvqPQ6KTGic4pHJS/uItKVEoWHJUVoO4XoZclvVtYz4sd jDLnejcUGdYIDPW4yLJm2VpnuRLKzTDEzVluAxTXoHyhxasaGwW8Z5/XoNwIgo4LegW/zMUoSpz+ 5bp9rDo8p9gV/kHALcSry9uCN5SQFHvzE+pAz3HzBzYu2RjhluYcg2B4GB+aIijGklkqHq8woUY0 ONkXYHrcw4xVhO2mM4iE7ZdTsTksxZ8QnhfqIpaBZyHaH/GyCwcf2kJnpFwwCyxttjNaARamhqO2 H34sl/NH3HyJn6/URQXJwKMwEAwWFBTxdfh5Liox3YFbcKSmpiYy9hlxJU/hMaanZ8bGxmDB4fN5 YXzB5kCIgrxLADrgTl147MTxQy8eGLzt/ie31BTpVZA07ZrrIguu8Zb39tfvrp9QEA2koqgk/wtf /oxSLpvtbX7n7Xe6x2awB1ZYsf7+Bx7KSdbC2eXEiSMYpGNj84jDo7NYK2tqt23ZmJWeLHRtQuQo V6U0MD8/99//+K8bN25sHfUGQpHnnnooLS1ZGfXY56Z//NoOa2rW3bduTU4wzU6OHd632xkMPvj8 866JqUM/famrf8CtN8CCo7B63ec//zmdf+jwocNHjjXOz9vltrRNt9x6a+2qRLMx5LefOnHo8Im6 yTlnKCw3GJPXra29Y/utVgsc3Lw+j6ep/sTePfumHEFEY127Zfv2226zJcgQIPvAW++1NjTOur2Y mtPTsnNz8t1O+0BP12JEklFacfft2ysLs4F3K/y+wcHB19/bMTQ0FFDaqquqH3roLluiVeWb/dkL P1zUZW2752Ewaodd0+/sOj7rjDx43/bkBEVHW8fB/YdHxsajKkNhUdGzn3veaDBiF5EaBOZVbDrD ZyARIBBUq1Xt7e2gmIGexWPffMjxYS4qDyWtoQ5BLxsBCSaQlEaZAEfz5uHeJSLsSZcA4LMs2bgU lcP44cVmOT7ABFtG+sRsbuga8w9kAJtwcLMcboMhvrcpAQYe8+UCG7GUGftGD9Pj8CrDX2ey+iu/ 9tU/+cZfjIyPsF0D4fiosfvhovtYv3KAA25gXIJc9+DbBTfDkhouKhUVFTH97WNV9Vo87PP76urq lvpDNLp+3fqu7m6H0y68D69FLh+eBtANwhFZfhyWukjfZp0wOysbJjAAOGK4xgrAcfntc9MCHLwK VqsVGg4U4Iu2/uVX8zrduQJwXL5g+dqIZmBx+sXrc/OmzadOn4Kr4M0zZuNrtAJwXGb7Xl+AIyGB rUW4wueXhP1hmSok02I1wlQTtrhhPBWC165wZXnZl5RW5pXC96T5RWEBJd4hbAiJP8UvXGKK0oUq fWyhI+o8tLDiz8YXLU6pFPKNe1C4X1D/lsof0xyZGNiaJfYULxLekJGQLOwmg1oFdG+Jl2lSWi6f WB1jYuRp0yqQbxKzbTBhr3v5/ZfZA355b8Osder4sQ8HOM7jLLgowIF0Wlpayisq4aIioA4x3EBs TTIEIMMZZkkiYAfMED0GMQiqcVynjG9fEcwQmpdjIrw7xen4Ao0GhwBJgV+6QWjG8xbrsc4mEvux Xn1BGWJ9gNIUrBeY4RH7AblBuQlLQgjCKDKlXFRhX4aUxQ3bS47nWG1JM+Ir+litBHzy/FEen2ys EEy74eoXU3iIdIG+s4oKrme8LfCFUAm6Hl+FJQsecVTFi4Ru5i4U8SgTv8KmrBsDEV4pwAE5gCL0 YwMc09gngO283+enmCURJU1YEh/1I9BNRqNqmRtRtF95dU9eXsnWO+9JSs9EcG5JNGSM2BdH2946 2NTltD5w7+1WXUCvkucawkNjk9/4wQGrJeGB7WXwBNy352CCOeHBZz5jTU56/+Ud40PjZdXFKelJ U73tvedO63LKNzz+pbwUmznkJMIhqR/GUTr/5Jn6xn/dOf4Hv/cHxrEDr/z0hdrn/6SwqjZLOuCe GfzB66fNKSV3b1ubnKBxTI4c37tjPhy953NfdE/OHXv1g6A0su3x+9UqpVUtMxkNe3cdA5VJ9fat 2bl5C+1nW8+dLbn92erNd6XKRg+/++OOqXBu7V1ZxvBU24GG7tnMdU88fv82m7elrqHjf95tq1lV dWtt8vDwyIFdZzdu3Hz3g7UIdf0/P94rU5o3rkpXS72nT3UMDc4UlReUry71zE53nz2jsibe88Xf sKqVgY7T3//hTwLZG269dZvJ0bB71wfB9Duf/MxnK9Rjr7343UlT2dq7Hq1Jicicw2/srpt0KZ66 a53a0fPGvvppTcnt2zba5B5wn5VUFGMlBgsXtAXCh7G+Tv8ATpIrOMDRBobRqwA4loeJ1acxgEM0 U+RoBF1ipj6ihQgZ+whMRkw7ZygDjRA+f3GbkriDD7TYG5+MF4RVpgB6sIDyjIaDzwn0muMwNB0M zRHtU9gvMVCW/UJwD5u7BJsRfPbrFbVra/cfOQhOyphBJI3t5fPTjfyG6ESIUbToWbwZ4IzzKg4x IlQvYmHWn6sHm90neI6OjfJjYX4BJhtZ4oEt9Jyc3ASzGWzb4GpFR7/eB3LOBK18djayBvHy5OTk hR2bixHSM5vNWF6AQTa+cW+ehhaiqIwM3zxFWjY/SCkWJpifbjaCFa7xYlygfRFgSAGHS27IE0Mn b+QMcom8UJ4Lw8SeP8A/yZlPchOGieUDgd5dMik8BxHkgN5cotXVTYV0rISJvcxBxrVoLB+uQZjY uCxhdIndclCWCtekkpYzp7737W/9y7/94I33Ty+6fGtqymi3SXDuEJcYKAc337hgKPILtEJaWsiI lzC1xHaC8DOHJy66ahGvL/uRa4nsEpcGqSuMz0Mw76cev7xAwn2iFw7/9aL5ii8Pvjtz3quEqVy0 dLPPTvz4P/7zz//u/7388isNLRNbt67TIFblJYQgXibdl1mgM4d2bEnFW7JcZvP/st82OjKMfWm8 yiGp0dERmNzixRTb/outllnT0xEXRSXWFUhG01NTSckpcIxmTg0MUFrePKItDzNzo/7DO6u4pGcr cbGTif02hqOxCzErD64HCF9jufDiCAlyxwf+2AVNyPOh3hF3Q/xtMXODi6bAMrY7nAf2Hjx9+gzf wDu298jeXbuLq8vhF85TEtJbnvtFxtyllId48xXBijy+LucPYPgNEK3G8jvFMcWKQ0+wiJBSycLs /LmTdQP9g1m5uYLgBeBGHMmCMC8QoHid/l1ehNhm9FLrxKR3oxaIVxxFRSrFDgQcnKxWm7DPxNEf ob8ttU0sTCziQvKxINwjkbkXFx12B6JZ8aQIOSLHlGDMQFsa8VqtCaGQsrGx5fiZs+OTUzqdymjQ qSK+gGO6e2h6UWrZvHFtkkVv1KmDzulTp+s6Rj1f/vJXygpSMjLSU5JS6uvPGhMTE6zW/s5++A5W r64qLi0qy8/WSCMdw5NelTk/M10rQY6YlBH3KeR3TO7ctVufs6G2dm2u3tfZ3joa0KTn5CepF/3u +YaOcY0xqSAn3aBV+hBAZ6DXG43mVVb73J7Rjj61Vrtu+xZEztErpNAsX/75G1VV1dvuvisrO7s8 O31uaqJrwp2YnptiCA12NYSUloq1t5Tnp2daVbPOwPB8pLq8MGLv37v/sCqx5JnPPJ2dqoOO5V2U tLa0FpVlqVTyuob+zKz89TUl+bnpPi8CqvqKy4vXbVybnpwY9S4OT0wnF5YhClHb4b3Ts/OPf/X3 c7JzS9NUyUlJe84MpGVk5xhDHS3n3OrkjPzSFH1U6rO39Y65A/Ky3JSwY6K9f0yXXr5lw/o0ix4r HCncHPlmMrnucEcroklhsBtRcE7PTGO6Qziz87CFC2f9Dw0Tq8sgDzgyjyOnRII34DdCAZJYNHZ0 FuAhDAJhfnc0biiICcJdc9ZbhFjBsEQAKPKAZCZz7GSP01P0gdwj6YCJFKXHkQw+2ilxkGpwElKa UhmmQpfpGlMs+NzNgEZwhTOeJj7S2TtXQFnAFWNQIejGnsMHnW63iH5efAq9UEDX6QoHODyLMBnl JWECETzEWG3FV8iNmmSWVVSn1SE+FkiG4RhCXY0d1M8+oSMYCsLgZXxiXDjHx7UabVt72+DQIBwZ bsABUfCsgblMTkzWrKohyGP5QfBLJl0EDpKckmy1WON/5z9djwNstQhZFVvTfOQHrIpQmKHhIW6Z /5H3X+qGWI8RNPyLvWCuYvhgNgDrNd5MTicYZJdho5eT2tKcwCeHuKF0OY9/yD0cvMWbEgDHxORE /Ob/RZ/6REbuCsBx1a0cAziGh4e58Rq9WG4m9ApFWgE4LrN9bwDAwTdXRwbGejtGiquqn/vqZ1fX FJs10FmCEZmar6axePKAiR0LHG47Gpw+8saP/+vlg1JranKKlen6gj7B4AifNDA5PzXVMhHUWwxq mMJiXYVNZmxNIxF0x7jNVb5oEPALkStAWNYIuhqLU7Kkt4meK4wygG/RisbqnP2B38rV0DjFVFyj LOmWHCsRqD7wHIuVx59hNeI2tVjQKVX6/LyC+6rTvBP9Hf7C7fesMYG1hGdCFeZ5CV/EXWP+TqLV ENENCDrZZTb7J3rbpZTe61Coqwc4qGEEoAJGNtPTU0kpSUq1gpoQ63sWLwD2+gGGZsBHCKb7sij8 6NE1FeiJSmJOwQ8cCKG9TsGolavQMQnwJXucvs3uFukx4hp1yZlpCQIMU3AdQrhggB4NIWwA4//j 0zFLhQEi4UVE6+QDDSQSIcb9wax/KDCFULyl8jDvLWnEOTt74r3dUyPDa++5Ders0Td3dTS0rL3/ doVGQ/yHfLhcgI/EN2xceAyMRrhI+yURDXCfgAxxUMiyl0Y95wIJg2sAXCVka0GaFJMuYqVEJEFJ cLKntfH/fOMFvSG5MCcgcU2c7vKqDHoNGIEFSXEVi1WVY4hR6eTQ2LGdB6ZmZsq2rCUmMP6K4oOW MbwwV30BwuBzgzCqucT47XxWArtoZBEWLBG5CrMTWhYFk8MHg4tA+HMdOu7FkrxhAIc4k5GyBcYK u8MBlDAAxguEnJUiGGgQxhsQFEK0hsKQiioqUadmpJZXlqRYVVPDLaeP109NeGxWnUS+2Dk86wqb KytKtIqALByQuabOnK5zqvK2bLtNJ/di6jPJ3C31R0LWNEtm7ljfaNAbyC/ISoL1hTQQWJztH7f7 5cmlRYVKqY/jgejsc0MDx4+fvu2BR1ItWq0s5PYGznSMZOfkpxoCAa/jbOe4XG/Nz0ozapQ+l32w t8MbjiAYs9/tGe7okauURatXgTtRG5qYmhh8q2G0+tY7S9KSNBKpQWJ3zo91jLqBLqSblcM9HU6J Jqmo3GpCDWfHpp2Tc9LKwlypY+TUmYbk1beVVFZowrBgVRpD8x0NRy2lxTKTpbl5ICEhMTcrFdEh XdMLs8PDZospszBPHQl5JoeHJibMJWUKubz9VItSY167Zb1aEVLBD1KpOn2ux2Y2FyWqutpaFpWJ GfklSbpIJODsGphyBxQFeTnQNBfs7o66ExODvUFEkbYmKZRS+MEpowFw5DASVlKHcTBTCuAK8qmp qRjAEa+eXNi5zgM4LgKVL9MwyF6NsBRkBz8lHNw+I3ZP7AsajBG3sNcX3R5/cIcX8Ul2W9zPojK9 3O6DxjA7kC9yxskxfgK/YoQI7KsQsDiurjfwvXODZoTrnQ016RWrltexUGhYmLHFH4A8AjBmuiEH HGS8COzu98GsAJniaGmDaWdLSyudzS3N8WdTc1NvX+9A/wC/2NTShHPZDezKtTqRcl5uHhx2YOEC FO/DT9yzfv160NkiChceoZtxfNRTH3nDutp1OHEbNH/hFXIJUORyugjGPYfRLkQ3LgeL4bPEElbI XukxAFEAWWNo65V8YJgqizDHE2SHAN9eLAsBahHrfN7XyxHFyj03UgLcUiO2J8CXjp8ISnUja72S 11VLQJhViNddA0S7pDgv2WLoa2/5P7//e889//xzz3/2s89/4Y//+M9ffvXdWbtf8DKJhLQKuUqt lSlEa1nm8M45D9H37Pa5fXv3/Pzl17x+6n+k7YjsigKcEbeaEV7RXJWJKWYcLuAH1z5ZFkLHZp95 v2bLqTgbW0GvEzt+LJ349ROVSbTvYJAG35ISVENap8f0QxKPQqlOTM9ILi5IspjAoScYA/PbYgXm Rb3UeuMXaPV2My2ZLrtXL3UiNMGJg4e/+ad/9tYbb4FikPc3n2fx8J7df/knf37kxDnuOk7qcczF gy3kl/KKgwaW2Bt4l1jqlh8tplDAf/LQwb/+4//7pc9/7c/+8p+PHDsHpwEhF/Yv1mDHdu389c9h jH3uuec+98Uv/fo3v/n/Tp9pXvT4GRTCaAIFDovY6OBKRwTskBFwG7J+FQpgIRliVJxcDbmsLRUO FQQDgTNHDv3f3/2dz3/2K3/yf/+yrr7J7w/EeislFonUHzv29T/90+fZbPDFL371T/7062+9vX/B 7gdshJiQSqVGpoAWHW5qqPuP//yvqRkXyXW5OPkkw0EHLIqw/kRsjzgkiY+djxTp+W0U8vt7G899 80//5PnPfvn3fv//7D98BmIQiHgvu+v8gt5IsuBOA+LBlFp0MbaFC9WSKbZBwj2ioLlBiNk1q6uf ePxT69etGx0Za2luhSawZC1Ea1UopCE8qFQCbgM4Qo9TpE8QZJKHAne3Q5fELSFkBRsETJqEqwBU oetR7Oe53O7W1janw/nSz3/6D3//t9/85t/u238AmvzI0BCMTegdATAxEsGdOFg6ohbN1Wx40AMN RIqhQAQukxTeGuZvVEwif1YQnTU9GAKTKFfNmaLMwhBztZntZcOkQI6oqFSwiESlhDNXCH2S8bRQ 6VEdwoKYkQFXxtnLi1KACJjQKCi48CNZRlC+4VAQPxMmSYglFZaPNa6+J1ht22+77anHH9WqFO++ 9/7PfvZzom7gVpCCPs8nHmFsxVrtKrrfMheVMm26gNPy9sHrKhIEeWyBSbslP2tTWf664pz1xTnr SvM3lBdurCzeWF2ybk3FpjUVm2urtm5YvW1j7baNazZvrb1l27ptt67fvn3jrXds2X77FgRa337X 1ltx3r3t1ru23Hr3Vvp6x7Zb8dNtW2/dvuWW2zZvu2XTlq1rt25Zd8v6VVvWr9pWW7NpdeWGmrIN NaXrqoprKwrXFedS1kU5a/OzqrKSc4waqd/j9Hqx58Ei3ICnnOYFvkHhNypX19buPXIAnK/ijhwn zPrEDsGCwyNYcPByxJowvlifyAob29TwccLo+sRLctEWgqBAVTg3O4f33A1oQkFbZitC3hwErwQD NFuEQigDjNziD0QwwsCcnp7GRbw+cfIP/B5+5VqdKAbcEefm5jApzOLPh5/4Hcf8PLx7mpua6ebL eepSacY9O4fI3XNz5DGUkwMXCRj+4e/5B1292PXl9yERmNXB/Ax0npRUqvAIrl8kzQszScH96bgV ooaR1LXqHsLWZDQK0yGUDRYcsZQvOmyvVb5Xms6KBceVSkyYezlEJZPC5W14ZDgGc8R+vbpkr/lT KxYclynSG2DBQYETJBE4Vw90D9hSkipWVymigcn+5j17DyZU37/tzvuqcoxyib9+757GowfMJRvV Fp1GFrGmZhSvWpWRkWJQBhUSH4tAQSFQsQMMnoqgY7C9uaVn3HvH9lv0KlrJSGXQZ2A/TbuzbJud 7arTItEvkwY5NsIBElxEbCe6lWSE0mF1EYrKVFi8BVl4FYUE1KJw1qYNceAnwZifMbd1w7XoIlbh Qdq6FBhFJWHQ+IcktHmPqMm0pApiIxphTqQRnCxuJVutEvqLPWHEUoz65eAhCcmjHqyTA1IVhcz0 zXScruvyJ91z91ozt+Cg7FjwziXYRtQNOV7DbhAiSghGvOwGMkAQbxBwncvsEb9Ut129BYcgBiZf iXR6ajopJRUuKtwq2ixz9DUdbBt36bKw+wtrfE9v78iOnfUw3Xj03k0mgwadCN0LfZUZFbklUZ+f mliKuEBk8wFNBO3NeqM0GpBGvVBofIjUARWLjBC4UYewpOU9WaTc4B7lrHDhufoDb7+y87DDmLO2 slg+1d7Y0uGzZGdkYTuar5MlWH91Hjty+sixO5/7QlVtbXG6cmK4Zc/RHuxwp6dYNVDMiKTWyywf yJkfBq7k7ySRuRzu1rNN/nBo4723Y8A0Hj81Mz+z5aH7QamITs+tJ5hgWFHiDKNQM9g44FcWmjYY 8YyMtTX85fcO6JNL79iSPj7Wse/kUE7R6kSrQQbLdQ78SZzdDYfONA+bC7bdcdsdxVm2oMfRfOLg 2OhwVu1Wgy19zeryvNwknWJhtK1lx/H+2++4I9Gqg0oIeVIk0YhfFkUtkJAc4xdDd356fKD5tEwl W711G8IcIhcmbxra5ADHFB5BwvSRDxVB4gJQQrXySUJTA52d//rD/YGI5q6txQGP/Z0PzuRmFyWn WmAYErP6umED5gZbcHBRLS664UWOFSnW8FzTZ8FCWZsjqAVC88gDUVkQEEdEopTJ1GqNKRLEbN8v VQYtadbhKafTJxUSJfcAAP/0SURBVCsvLdDII2jrSMg3NDnTMzZXu7pcpyLYYmRk9mxjV2FFaWZq 0kR3PxajmTlpJqsJwMbo4GDn8Iwhs6AwP1MVWaSREkFZ5t4/0p9euGbT5qqiguz8vMLcwlKJ0xGa nUzOy5AazF0t/apgOCsrVW3SLbodI4N9vqgsv6w65PFMdndgus9bVU0dISQLRLVtZxrS9Nr0grQo Rrbff+5s04RXUVBWlWKSDHY3OyVKeJQk6mUKz+zAyPzYghQuKvroVE/fgDNoqi4t1cjnJbJgfdNg 78jcutXlZrWysaXfaEnMyUjSqBWzk9Pjo+MGmzUtL08eCc6ODQxMziUXr7PoDb6R5qnJ4dw1m+Uq jT48PzUxdrhxpKy6Ji9RPtjfNe1VZGQVJifIw0FXe/+Uy68sys9KMCBeuc5gTc3MTE3R+rtaz4WT CpOyC1TBAMLFsI7MXxMCmE4uKtPTWq3OarUwgCYGKl6kw364i0o6vbYYhRSbKTC3BQvzc9cU5mVZ E/RaFeYRjVKh1agMWrVOo9Zh7a/XwszKoNOaDDqdQQeHJa0Jf/VGs8FkMpgTTKYEo8mMvyYjPiQY jQkG+ms2ghPVaDKAOhU+RAYDrGDwn1qv0xrVStBBmNQaLaKYqWRatVKtlKsUMp1MCnZajUymwV+5 1IR8Eix+mWJhwR4BgCQEW6GpCJUOGJVr1tbuPUwABwdI+Tz2CR4rAMfHFD4ADujXNwbgiBVVGAhL r+iYGRJ777Jhgr8wZID9IGYs9oqM7ZCIAOS1sI2JwV74wEEWMi7BDsJHHbB6ARALnKGnt+cyH7lU kkiK/0RgDztg5OJALCwwpszDb8YOCVzNYV9QqZSAYeBajEQoLXZcboJ0H/0Hhif4CqWmpF6bE0AL S4rjLJjqCHlJTUtJhT8NfrhILgTniAfM6m4MpcgKwHF1Ewt/TXIODrio3AwAR7x3DJ9YUMIVgOMy 2/fGABwozOTweH9XnyUpsaymUh7xzw531jW0ld362F131FbnpxcVF1XnFRw7fKhxcrF8VblNI2s4 eWLnwTqLLTklQdPRWPfqS6+//upbu/cfHp11ZqRaVeGZrraeA3V9586eO7DncEtLZ21t6eTk+H/9 y3+88/bb7+3a19UzYEtKNRsNClmose7km6+99cbrb737/s5DR09Nzy5YEpOw3MICyOdxtZ46+sKP fvTq2+/v23cgINHn5WWoZIHutpZXfvram6++tuvw6XmnP9lmNeq14nIo1N/b9vprO9p75oqLi1Ry yaLLeWjne++++caa2pq5mel/+fa/vvvO2+/uPNzVPWhLtWgM6h2vv39k/1Gs2hKTbV7HwsEPdhw7 fTYxq8CgV86NDrzz2tsnm4arqktk3qmOuvpOX/JygCN+CRb3OfaRFq+E5CxjBFm2bvtkF3GX2ROv y20fG+AQSoVNrKQU4uBgy5eoRhuWBJxnu6dd8uSSvEyZd+7EibNtnZP333d3ik3x+suv/OSFl3bv 3nv4dBOcj3LTDb0drf/0nz+1JGYmW41yWfTArsN739+v1KmTU5MCLvvBD949dOykKSXTYjIQwEEH o6JZ1tqi1QcbsQDLwvOjR3a9uSAx3vrw47durEjRy3oGJwYW5atXVZoBnbGVViQU6Ks/293V9enf +cPSsuLSQuImOHJ21OWVluWnWhN0Xufs8UN7fvrTl9945736xtawBO/rdHRpt8PZWtfgDQY23Xs7 7N+bj50Gq85WAjhUSoZsiG5T7HUQt/JjUALri7T3HVq0D+9+6+2mGfVv/96X1len5+Wk7zzco1Sb ivJSdFoCJumFEnb0t53tHnHnr9ly310bygpycnOywh5XQ3NTUkmVPyx98X9/ir2YDFt0ZqD/g9ND LRRLYt+xoyfTstITrJaAfeb4vt0/e+nV199+79S5hrBSbVQpes6eamxrO97StnPn7oZznXKFJiMr FVnx/VqBUIOXm/0Vh3Y8s0nAtTB86viZuvaFz3/hC5s3FebnZB+r65uent2woQbqq0AWRKK4Ll33 wkQ/EYDD7V5cmJ/HAg3mEMwBn0UnYnQPRDYKkCPsHRjs6+waXFhwLroXJyen2lpaJ8fGM7KTM/PT J2fdfcPzKgXwZ+/C/JzVqIZh3qnmfqx/darozMz00UPHYQ+xeuO6hATTUEf/5OhEVE7xfseHBlrq z/qk2qI1mzFqVBGvBDZFfnt//2BD28wdd91XVJSSkpyUjBdEaqrU5+/v7LDlppkSE2fH50b7h/3h AOgYHLPTY4N9EqW6oKIGCsDCyPDw+JjCaoWtuX1mJik51Tnr6GprC6ulgVCgHzYnTc2pRTUF5VUm uXeop8UlUScXlCXqpHLPTP/o3IRDVl1RlKRxL3oDp9umIQilbKGnp/vg4bMZWbmrVxXB3LC+pd+U QACHVq2YmZgaGx4z2qzp+Xlwz5kfGxicmEsqWZNqSzAH5lrb2kYXIxqN1jXeeWD/Ppc8af2mrdmm yKJjrnXI7glK1VK3yz7Z2T8VkhoK8zLkIffo+OSiLxQJIUDt4ODwsLV0fVp6hjYIjhHWp8WQwBh/ 5KUiABy00cginHzY8WEAR4k+jfBVxvbJ7CEkBUbNqqw0m15PZicUNVhw+RKQdgrbTAMJPB0oGfoI j1RMYC7IkODcR31I6pfJ/DKJHxsQ0khAEsUWPMw3Ec43yExg0NTSYCCKVoQVDmzJ/NjsDgX92C4P hANB2AFFEX04gPtoCxw76GHoVfgeDauVCqNC7l90zwRgEySYdXGPtKBRich/e4/sd7qdbMALi8Ub NHwvls1FAY74Gzng+omYb6AY3IIDTIqxYnxSJblUG2WkZ8AAATr2jSlYTMHg5YlvmviW4oWBao1B yAGOJQGK/hXLLoqtHC/ny/l8oVgux32DhgWGp1wOKhBocYJSd5lPXnAbq9vSga8wmgDIgtBc9Bf/ svMqHInQ99wu98zMDD1+hQdyp3x9Pm7bgkDCwuECp8fHOMVkUEdYLSJEjgvJIUEHSxN/+RGXBftZ OOAxCN4TjHrhSFn6eG0/pSSnZGVnAX8BBQw+x5/ICF+Tk1JAkehywXl4WfNdbS+44ufQuGqNmgeQ 4mMJg+smoR/C+xMhkIZGhjjAcZ3QyYsMXjZvnCfKGMARj3QA4EAPRK+6qeyGPsE36aWyviYAR7y5 AFcVZmdmYFum0bK9ZBYZcmJ4oq9r0JJMAIc0HJwb7j9b35625s5VFZk2pc6gNyelySOBhbdP9ZVV rc01h4dg194ymVVeofHMHXzr9UmHJ6e6NiMrJyM5LSfDJg/NdXUMd87qbr/z7oqi9ILC3PycLFj4 zrvcGdlZWdpw55mDI059Sl52gtZ3dt97x5vGlKlV5flp6sXBlvbemaChpCRb6R1pOX3mf149I9Uk VpUXgOktPSM9OzN9unvgxe+/4JYrc8srzFFPb91hvyrBmJGtU8sU2M6O+nzOqcaGrvZR/+o1q8w6 P+Dld949tuD033nvdhhsuxd8Wek5WbpQ19lDI251am7efE9Xb32dLScrKS/PMd57dt+b7YNT1pIN aVaVvbd5/559oYyyVTXFat98W93ZLk/6PXevMSthwEzCo1dqCOYk2BdHX2YOOoyalbNuiJSszB+G rSfFDs/b4RPfovqEu/zwKJGMwtEJM9XI2IhGq1Wp1PyFHD+TxD7HkYyykrN9fcxxU9MzeC3gjcac 82DDoNRbUmfGpqfaWlMMCvfCzP5jdaa84rvuu1WngPmDy2xLTE9LcQx2N544VLxpXUipfuWlPWkp 2QW5sE7y7Hn3aP3JluTC3JTCHOfU1Jn9h+fdgerNW4w6DeADFuYYJgmgpSBmPq67BGGpIPg4CQr1 zODgycMnErKLN9+6PdWm1Kv9Q5PznZP+2qqqFCNLBopGKDTQ1NDa3n73859PwM6oJmrVavef6PEF JbWVyTa1772dx3cdbtcajLAodczM9za1o9ulFeQvOt09p8mXZNN9d8AAq+XoGYzoLQ/ep4VmT1Yp EUkoREQMcXR4PEcuMwa20X49NLH33tqhLt3+wAObEjUqqyWx5UTn4tR05eoS7N0yckJUdHGovbVr xJtaUrWmOtesVevVSvfUSGNLU0ZVuUqpeuOVQzWr1hVkhCd7enc3zG3edufq8sKC/Lzi/AR91PX2 u0f3HW3XGc0FBblJSSkZaZl6ibyvod3pCxWvXZtis7oH2lvPnbFVbTMkaHQCBQ6CFkHCCmiC5Psg jhMYX/mYMsFCS/oWxrtPHj49o8559Km7k7HzrLe4Brq664+tu/c+rV6jpG1t4dV8Y3r5jQI4lmqF KrrdroWFeZj7Qo1kFhyc34j8gEi1JQ8J2dTkXGdrV2dbW2tHa2dPt93jySkpqaypTrQmK6IS1+TQ QFdbX/+42+3NKCjWJSQZ1ZKR/o6Oru6unh6ZSrth67a87DS1XNLb0TM1NTnvmBsY7O8ZHJPorNVr assLM3WKsEwSxEjwOtxnzjS4ovJbb99q0CAGI2g9ZUolOIyUzR2tEbUpJS0vPcHod01j5YnUBwdH 3N5oSlZebkG+Tk1kTcMT452d3UN9/b6gLK+gND3ZDI6R/u6e/o7ukUl7Wl7p6rU1aYl6SXCxr6fP H5UjzqtVpwz63UNjM3MLblhwmIx6vSkRVnh9HfWdnchibHR89J5778xIT4Ky3dzUYzEl5GQmYyjP TEyPj4yYrRYgdhgsY1MTQ+NTBQXF6YkJCQatXGtAvgOdbR19YxGlaestt+Rlp2qUcrXBEvT5Jvo7 u9s7enuGF1zelPSU4pyUgH22ru7M2XP1HV1dI/OOlJzCNTXVZrVcQQADMaIw6xr2kmD/MwsOEL5q 4y04LrUc+lALDn0669/ML4wZE67KSM4wG9hMyOISkSsRC5SO4cT4QslYh4VoxehGuxEozCyp0F+4 dxugYpleI9NopMC+VAo5taFSBg8hJUyuYJsVAbOCnJyfgGoAxggBzoBRP6P7AK6BDxEAa/CgY+5A iO9E7lI4QtEQSqWTw5pI0jtPiz8ePYpTn4YMFEVlDwM4RAuOGwVOXmKG4AAHgjnfmBnkSnOJBziu 9NkbcD/eixzgALp1YwCOeIuJD8mRD7N4gCMmjZtEIYHoYF2CiDDQ4miAfLT35g1oz/OzQJRiwBrA Bz5O3gRweD3xJ4bbxz9QJFiX9Q/0x5ICmIJcLkw5PmsyckF5iFaYuIWxIXCdDmRqMprGJ8eBr52f BcvU41nEGwIdIAm7BMnJEHVSIpxMb9wJExho6WqVOgl5JiYC77Db7fFjKn6sfZwOcEXPUhBorGhk MgAciB5Ha1oBJBdQZuHrFeM5l/FA/E6hsI3JzTLZC5Stq2MysdqsjH93BeD4iOa9NgDHBZnMzs4k IIqKCHDg9/Hhyb6uASsBHBWySGBupP/M2ZbEqlvKi9OMjJBQqlzQSsOvH+3LLSgrT1POd7U0jPsL V61SOMZbjh9JLSy/7aFHKstKcjNSTQZZ0D3V1Tk84jF/7rNPrS7PzszK0EBzVWtSs7JKSkqK85Ps o/31g4H8irJMc7Tj9OGJRd3q2+++i3LTjc+4OyZClSW5UnvXrvd2T4SSn/vcpzfXVpYUFaelJytV qvd/9urEyPidn35i3aaN5TnJIx2NQ06JNScvzWZU0frer5L6xyccjX32gvys7FTV1OTUBzvramrX rllbqlSpMzPyikqKiwoSneODZ4e8BZWVWRplf0uTOjkpo6hoore5+diecWdYn1NdmpPg6Gysb2wr v+eJ3Cyrxjvfdqauy5t2z92ryUWF84BEJSf37nr/tdf27D948MjRw4fov0NHTswt+HNz89R8r35p w/8meX9e0aRyHW8eQRSVNBZFBTS3PIrKFQEcTLBocnC34y3AAA62NJbCWtyolypG21u7O1sGhga8 UeX2hx/PzbIZFUrEWyksKSmCAb1Ju+vdt3I2rM/Kza873gZNpLoiSRp2H9x9tr97LK00P7M4d7q/ v+tcY2JWVvXmTSqZTAksI+DraTv3/e9+58CRk4ePHj5w6ODhI0f2Hayft3tzM1LUKmZFIpWM9nS3 nGtMyi8pXbNGpwwoIs6+oZmOMV9NVXm2TU8yJYAj2NdY39befttTzwKbiDrGG8+e2Xeqt7Ckcv2q jPnRrh1768wpxQ8/fO/62so0WzLoOYfHxvKqKmShUO+ZZpiebrrvdmg2rcfPzEzDguM+uKgoeKSE cOjUoYNvvPnO7r37jxw+fPgQ/hw/dPjEzNx8Tn6uCqoK7omEnNNDuz7Yk7rxkdWrcuF1IJcqOut7 p0fHa7bUWGwJRJtDSXkG21vaB51WAIpF6RG3o7u99dSBPS6fd/1990A1OrK/ZePGTYWZoYnenn1N C5957jOba0vz87LNhvBgV+N7u86m5VY/+OA9tWuqCgsLUpMTvXbnQEuXwWJ75LPPVJYUpuqkJ44e CadWFJdmGjkII3PPzk787KevfvD+Tgj30BEaV0cOHersH1YZTEk2i5LUMD/kc/pEg89Wsf32GgNj P/WP99cdP7zuwcdNZoNaAMmuY+89L+kbAnAgPjU3SuEIoMTlgovKPOxxAXBw3kd61fItcUb9IJMq 1GqdDbEC0jIycrNzCvKKy8oLS8uwblEplSatNis5ISsjKzOnNCsn12izKdXaTJshJQm+Ftn5+QUl 5VUI0apXg4sj3N3ZC1aLssqysvKynMLSgvJVeTnZJg201DD6CXqLWiI3mCyZpRVJyYlK5oAIUmmU RK3RgAM4OavQnJCcZFCm2gzpGVlZ2Xl5eUVFJZW5+YUGkwGFSTDo4JmdlZmdl5ObkVtsBvZgkCOp tJS07IzMnOLKwvKq1CRgy2GlNGo2mdMyc62JyWpFVCELGky2LLiNJFrhGKHR6VMSzWkpttTM/Jyc vFdff9VoNOTnZMLp3mLNyMnKtVlgRSDVqdTpsGXOztKbTdD44beRlpmVlpalJzcLudWWlJ6cnIV1 Xn55aWVNTna6FqGzJFIV6mJJyEpJzMhADMyiorKyvKL85AQDjLvgwZGanp4J1/Si8pLyihSbhfy0 OKgN0xoOgVOcEjow6cFFBSqq1WqN6S98mXVhl/1QklHOt8wMHjjdh0GrRbDgKEhu8DqE/ymgWHgb hWDRQ3QpkWBQ4g9E/eDtAStBAERA0UAArDihgC8a8IOTxwOfTK3SkJ5my8tLFM7cpNycxNwcW262 KS0VrDtwu4n64OEGe3uw6YTnVBKXUeVKNDgSDeSAiog+fh/SjIYCoExhMAd1TPJCC0VVkahRoyVn ObCfcEZlIZgKnxVvmMnVjZsaVnJakcAvnwT4ljXnIbrq2l1oCHPVSfEH+RzKyP2Xaa2xny4yw4pT LnAH2CzAGhZTM46pmanrdCJx+MKAnoZnFH8gR4TXgl0M2FIEN56r8SD6uM84nA4QmFMB2AEbnWLY 8eN9TQrcJ3YWoQwFRbxlGfsV92Sk9hN6I++M1+OMs90QCLRE17fYa/vjDISP2e1/lR8XXdr5Qogv JpZOxouBvRxhw5P/IHQYRCphK2VGliaFky4c8/2eRTJ8RshOttJOTE2zpqb3dXWe3L1rcmwqqjZE FTDkR+QKuVwp1xvV2FHTaYA8zPsWBo8ePvGTn7z0k5++3Dk4MutwwLAVSxyZRKHSaI0JWnOSKbOo MD03O+DzOhdcjhnX4NBkwaqqAqiENkCYtgQTcp5uaOmamHYd2rXnZ9///s9eebttaGZidDKwYJfT 0gqGEjqVPjsrIzclMj/WctwfmJ+anZj2yfJXbZSGvcG58f2Hj/3vCy/9+OcvIXrZ7ILT5w9nZNtM pvD09NjsgmNk1uNVpxhtmTOjo25HaGQatsjW6rx0Cs9Iq1WY7zIlmhGX8HAwJmtyanYeoo4h/Fh2 dmZOdmYu/LBtCSohauYS7Mk2qn6Ve+L1rzvDUckAXK7ML82oXpM+vjDfMqsoW7uttjBDhwW3c6qn 4fRLr7zxgx++uO/oEU8kMuFWhBT6tUVpjoFG38LC2NBYSBnQp6nnnWDtWuidck3JbCm5ZYibw/Rq tKEcIciysvJyEFAO+lBGDqwScjKykq2JcpgQ8aEDm24YLEmiSjmwBOoHUGkUIIaABhoEEczSIYdp fsD9vf/6j3/51rf+/ds/eeXVA5m56Zu2VVoTNGO9XW63P6e0sLAkPzUlHUZMFQXmufnh7mk7LBxg RsKCrcDjBCQycKyBgslCw3AVQaY0JdjgOAJwkSLfoahg/8hOS0y0KBl9DBvjRNaAfVioc8ICBZ7y cIAB5wxpHmTjwTeGkY/PNXN8/85//dZ//NO//vePXn6vx6nccNejZWkmfcgBNhvw1KCKCAEJRERv UMPB36gHuBcZ7ex0+gKZFYV5JbnJtP1gMRkRhRNzg1JrMMAAFOprfn5Wol49Ogw7azbV0IsLTvzm tNTMHOjcULPTaVRlknVYqlWjVfEqUuRNzEERhZKRhUCnlxGzGPaUAdyQrRS/7Zf84ByZLBY1n7hp WhLmduqqiBcqoZD2uQV55asqV61aVVO9qqy4ONVqVSF8TVSm1hnT80oqatasWlVSmJ+lw069JKrW m/OLy1fXrKlZtTo/L0MHmyo0MfktKFXahJzcwqqqVdUVZQVZaWB1YDAL44BAH9fqcwuLyvNzNOQF QTQvYTIakAFiKSotK8hMNSkR2kVpScstrahejcJUVZaXFiEULfoEjLg0ekNeYSF+qKypystJUyrC EbnampxeXFFVsXpNRVlReqJFrYC5F+ABdVpWPvxwzWCXoK+m5OQMEGEA34tIVVK5NsGWVlqB4leX VpTAhWfP7l0ffLB/fs4DD8f09AQ1DEskiKliyQZvdGoyxoNcrrDZ0kqKymC7gVERkcg1elNhcWk1 CaEC4AhMywiFZeCpJTERIFFN7WqkX1VWkpearFGB28SWW1hWVbO6ZvXq6rLyDHjMYUwSCw3FULqw KzJ/Ik6QesV99DzmTWpv4Z1NIYIjZHnFeVRhM0Fks7Cn4CeZXMBtJAJEAxYXjEExEgBZMZxKAmGQ hcAcA3uy8ENRyFRmk85mhX0JToAwOqtFB585a4LaZEC1ELMn6PGFyTMlSHOaTm3KztAh9K5JDV5X JEgwCiA3QjeAqVBRiOcV/jCggwkG2VzFDR15yKibeqheTRNdcZv+0j5wY2w3fmnFd9NXLH7j+jIL yzGR2HmZT13mbfGjlbDT5UTcXDWNT4pBystWCjHHhwvBl2tyBeALcyO9+MQvqOvRKIxNQJKKE/GV +YcbeQLoAUYC9zd+YAsReAcO4DLc5MS9yC+wA5+v2xmzcEEW8NmBJU5+fj4UwsKCwiL8h6OA/uBz 7KTv1/qgvJARP1l2xYXF+EDbsxeD+IQg6Vf3hr/Mvr5y2zIJXAhrieoY2//hyhG7iRl3k1rGvXOF bXEAjvC3BWCBtTGUe+a6K03MzLzjoYerq6qGurte/vlrb+44ODYFjjDsdQku/Gz1Eg0vzr7x8x8c OnAkFIxajRalFnYhpKGxoJAwVGURKTHyVSAnQxBPrJ9CIT8tvgw2GwygBYVM4pVFMZR8BnNSitWW arXZktI2br/7zjvuBE0R45aHsYlaqjBnpmcXJxlGOxtmZkYHR/rlBktGXmrItfDGT3988NBRKEEJ JotMo42CShEqmVWXmmGZnZ3q7u2fml+0ZBRjC905t9DXO9kzPJecnpNhNZBaxWQjLsYEIAh1KK6s vvOhRx55/PHHHnv0scfx32NPPPbw+jVV2EwXCCevfAm70nOvWgLMYow6lsaoLK/OTspKVyYVlNds SNDIQi5Hy4lDH7zxyvy8w2SyqHQ6rLgXw+qgRL6xujjsmJwdG2traUtIMlWuq3B5nH19Q4NTjqg5 LaugTB2VwJ4ffRnhg9Kz8x9+7NOPPfbY448//sQTj+O/J594YP3aChD5sW5CXkowpsBeLYxzsW+K 0pCLeiAAXVyrhk4oHkT3TgiF2aCDi8rg8OzwiGPtxnVFJZlqlSQAS+2oTAmnGYJNAD3ITHooKItz XmyNknM902ShzjDqUVJASdEVxq1MXlhRde/9D6CQ1CMfR8985DF0y/Vr4AXPs6dbYZOiUuG9wSBw wp99i24VDDmY7w07WBAXBNuUho1qhcWMXfHctVtueejZ52+5+26rRqqJ+AQ3Hb6HzIaHsGKIRHx2 B7AMqUEdZXkybYaQGfqfpUuQpCwCvdrnJfJTEXglQ43bbrvzUyj1px59HMPqsUcfffzx22/dlp2S LISQgIk9PCCUamwhU3L0cMTlcKgUSiXZp8RM3666H93sD4obUQRwkPsDm6cBppG5gGAvQIYCQltz xlzWPmTrwoBa0oOj4PKUY4ufESEHZZEwYA8WKAqRR7hhAKwzBNcF3BwmvkwYr8FPARwOcDggYIuC B7MQPgjKGoxG4ZQhg2bNYpyQnww70UMV0RBipqLPhRA7lQUEJmyOyKSB0BE5KmFpeClQ5FKAAmCa DoUluFmG4pFVKqHmuBOOFWCFVoSlStRGARMVqroG/L8oDPFDoHIYMDJVmN5B/K0WeejBB06cqNu3 7/Ds7GQ44mURVOmNh2SpR3K7F3IhxFCiSlH1AblQRqgd3YL3BCUnXCeMhT7C/UMK+la8oADlKIHm UE3pSYB+FIAGv7LAxzQD0J5T3EqILXEpZ3FD4Qr62zKAQ0yAoXxUDTYLEKoBWVBoHLjfRMIIABNE HBiINBIISQLYKIg6ohGPSuHUqWblMEsLB32hgCcQ9MAuzM/8nVgYdiH0DLdVJE8WiAyuYp5Q0BkO OqPBOY0smGzOKC9NKylGP/E5PH6/Nxjyk60IQ1UQwhlkxhEgLRTghgXOQZHY3hcb8Byc5KewC3cF kvgkbr2Umc0nUZabOk+uqq0AHDd1I30ShTsPJogV4TL8BD7iFraC4Drl0qL7ogBlLCG28rnIzde7 3364MbeA/ojq8SdmGsCkCRFh/TpOSMv42NjY6NgoTnyg7xPjY3Tteh5In52U+/gYUB6A8KQexh1E pEtsusSnSyS+7Ou1Pc/LDnn4QNfr94MoBxGg+Zmfmw+zVByguYUCEN+xP4lx9quVZ5z9RoyUQ9ju ZQsNYROQexfR0lMSAVUAc3fHGikSXpQdOFinU6tys5LUSmxnYcEH515sdRlKazY88Oin7nvgTpNe ffbIqfbGduhDxNlPBrAMFcAax+46tPdAUnH5bZ968KEnH1pbUwp3BL5hy5ZkpO/QQhlOAIzJApwG Sh1I/6WOyQkscvkCPCIBLAI7DmWCSXLLXXc9+OSTj3/6008+9dT999yalZ7II1hgOEJVsqQkFJYk 2eenztWN9XbPF5ZmG03RsH3+2L49oBK447GHHnn8ofWrKnRamHxjeazOKSuNeD2dJ47PzrnMeaV5 +en6xaHG04d7FwJ5NRv1CrhSI3E5qkzIDttA5iFxsXhtbzwLnfnVl37+0suvvPTSKy+/8hpwniN1 jYvYwufTbDzAwTXQleOaSID1Hx6TZ1l6fNEvlRrNsGQ3aXUa0P9D6m6Hq6Op07UYvO/hhx994lMP 3ne7XkHmD3iX5RdnmHSRs50TR1umE9LS12xapQq6hk8fnR8fSUi1JqZZY5aYmFnHBtrffPWFl196 5ZWXX33pVURD/vnPXnnn6Kkmt8/PIgQhPRnM63W66JzDPu/yQmFyL7gXpu06rcFiNnAQUYAbwwq1 Un/vgw8/9sSTzz11V6YtMjo06XSBXkCmTjRL5MGgaxHEfuQo4g/NueC6r001KLWSqELql0uxTapE dCLwzsAzC1oZdBIh3Uigu7V+x3tvvYwivvzK6y+/9urLb778yjvHT5zzIkYQDWoSmEKjhMcH2BWj UFqi3pBnrmvWoczIV2v0tA1McoXCy9AiEC7UbnjiqU89/eSjj3/qgdu3rk1PSoBWSSOCbcRCG4qC lhT7tKSPMvnLFWqrBYQ+UYeP5gEqGnRIRKqBMkMKtqDiUIx62NAz9giOH0b97oXJPTt3vvLSq6+8 8sqrr76M85VXXtq5/2DfxBSVFHfKpGqjEQRdi9NTQQeuecOhxTP984rUUoNaCwKO88fdJfqb0Ht+ AYekuDVF+jkZcTAVmm8bMEcIcoVgEztzWGEGu7gGdIAACX5ytkv6TDcLlr0wuMB/iEPDk0FHZLM5 +mN5Vcma9ZWWRDOz1OEKfozohEBqUvup86OB6fUBsyJWBhoOhKvAYUUKoAA5EVBAww4fWTnFKN2U CLtCXYJFnYI+jTcNU38pABc1PAAEVhFWPKofqAJhHUXsECwd6o9kyUdeMyg89bennv7MQ5966HT9 maOHj87PzJGqzXof625cCNzyi9ATnERQQbYn1LEJUuGgDtlhsboIkX0ESfOexkAfRN4Cuy0+EnJC T5GEWSX59gErIAcLCP0R0Y3YtuKF+4sX7bbnWXDwe0TknUrDw6YTUMT+wIgDlhRBsqeA+UYQlBlA HCQRWFYmJaozUwNmPVxJAr5QyAcjDtjeSNVAU4mml9kDccJaXmJG6qHQaCIKhVca9cgkqqyUlOrS zNKSoEpln52P+MDGAc8XP3ZCyFQkCI8Yst3ApICysMjFPF5ZLKgMAzhEyy0eTuVmPC6YID5cP7kZ q/CJlOkXBLT6RGTzi54p2Uect/C6eaq0RHd385RJKAl/c7NXziXLduFvn4io4zMV3pBxRb7Q+OW6 ypptiMFqNwx4xWG3w6cdkWLBxIG//Iz/HLt4nT4MDQ+BABiJi+Rn/N3NX+1874LtO13M4/S6SulX OHG+BBK2TMRtVmFxJOhcwqYKvmFdFHTP22cmnaOD/U1nz779yg5ELLgNXGtZNqUCESzJyhc9zuFc HJ2YAUV6bn5GfnZmxONdmJlRaFR6k8HrcHQ0d4yMjA30D0iCEbjfLso1iwpNNOxTgp8dWcSy49s3 3GiEbQ9ieQm2u4L8zI7G5rqTLcOjYyOj44ND81GZef3ayvmZobMtbcOzdseid4oCmbvgmD02OHRg 556GhgZsH6kNquzCJINOufuDc8ODzpp1q4jnAVttoaBXoXXL1GBM1VJ4WlpkYpctv7TYotP2nq3z eALJhRVZWUmpCkdL3RGHwlBQvYaAHqbsYbnPnFNQUL7cZgCNzw2GOdfCvMOO6FvOBbtzzrnogIsC g4quYoPuV7iLXmnVSbykp9Ar47y1MZc+h/IZOEYfof2oImyvFfv+qmgAdhJyuPCDkcqqKS3JqGsd 7pmMWNIyYGefrJePNZ722ufSc9Kg77M8OCyBjUm3Fw5UDpdjgf5bcC7MOcMIfULZMJUJ/8PfKiPT Bpz75Ln2gd6x9rrGiZHJvNwcs1kVV1KoO0q5RGW0WBKsts1bK++8paKpoa3uXL/TG8wsKTRZdJ3N rY3nmgYH+87UNbR2jqan5xamJerkEq1S4nbOjU0voJvpdAqP1z45hWFIfmOskAGJz+mBSQOIjuxO 14LDseB22P0eL3bFebelYuqMurVrVg339NWfap8e6z9+eA+4/7LXrkdISKZUEjMuDQ/aqga5qNli M1nMiDwJGBIjglHpwk+EAA3yYjAnWTHE2ts6hoZG+/uHQOiVV1Zq1Gra65qb6lswfodHJmZnHYRe YotbmIj4Fh/tdDPIhSudAWlo0eNyU8lRAQwrGll2p9e/iFlEmMOkEFphaYl3dubUwZOjg52NZ0+e 6pwo23SfUatjWCdX+i734HPRL8QRv4XMCR3AQ88V2iWKB2j9/AAvJBiRmZaNSwAYgASAvwyWlfDL gL8SsAF85awQAHLpCSKVhCsI3aXE81KgG6Bt0ZRVFNesLbcRwMFBBdxPJ/1hT8CoRiaHlRKQYDIC UoL/g9JRIhlki19xApwA/wUFIWZFIXgDRKSUF4MCKGFeNnxgRJhygHr0SuAVot9xjdWAKkInVQvf 2CX8T6gMAAmG0xAAh25gNJg++/nP3rL91rozdSePnZifX6AVJh5QUgFxiDmirELFGREonZQFCsK4 Onl+dCEGzQhSZiUjeZIgCAgnCk8SEZdrjHdDRJ1AfYE4JciM8Q2z46IbjRftkIJZDv+Noqgw8wp8 JjMuSbQiMcGE6GQ0BESW6xgazwIyu7VqucWsKczKqyhNyEqPKOQYqz6lNGTUKKwmQ1ZGUlamLsEM CYkwLEdkCYMk+EyhgBmG0+1WJ5iKaqqTU9NgTNXU2GBU6zD9hV1wrPPLQJQMHnl4q0SjcGDxGNSA OhR+P3xnYMy1GAq3zsyzeWXJbdNvkq+prd135IDTBRNQPhl8woOSk4yCbjC+JHzNevmtdf3mlJuc ZBT84bDjgRs/dIBPvCnjW4G34M1MMoriCVFURoZvKtHFxIixm2izYR8bJKM3WwlRHnirWiwW+FbQ UGWK8c2maiKC8tz8HEwAPnx+WDbzXM/58DzbGPi1atSapSgqbOY/r6g3XqQ8R7w44Z4KiOE8BOGG lSeG+6B1sMCmxSkQF36yA6JDkKCbcGhcv5fR1aUc24mEjTb8fbAUo/c+O+KmGuEzfKFgSYRwz3xD 70OOZVFU2EpigsLE9ick20pqyuBwvTAxfvT4mWmnb3p0tL3hbGtbR8/QaMXq9Q8++hi4PNVSf397 R+uou7y6SuF31B07eK6e7unuH9VbkzdsWp2bler3RXs7ewd72wYBdY2MVpWXzLu9rb0jcxOT4+1N 7Z39rqh+44baLKu+s7FhwiXJLyvPz7DIw0GQ6PcPT9euKivITtVqTUNDI33tLQP9fR1tHbMOb1lZ UWpiAlzD2rv7hvoHwPXf2dlrsppsidaOhra97+7CEqu8ulIF5jl5eG7ec+Bou9WW+PinH7HqFVjB zc3Zm3vHZsfGJzpbWzr6nGHDho21OUkmg0Y7PDTV3dWXU1i4ZdvmFINqZmTgXFt34ar1d21fr+NB NX3z7WfqOnxJ99xdy0lG+c4dyAWKSysqEIQW5+rVq2pq8LcwP8+gJSpH/t+y4xNetV1dT7wuTxHJ aCojGUUUlashGeWlioKkCdShFCZ22RFYdC2caxlaDGs31lZa9VBSsE/p7urt7R1BmMuBjpbWvtHp 1bfeV5idbAARRzS651RHgi35zlvW52ZmLIxNtze3WjNzt9y2Pc0KDkH+jiQlx2Q2l5avql69AU0N yoA1q9fUrl5bXJBp1kOnY4o7toJJ41ONTMx3dfUPd3cN9A0Zk7Nvuxu+VCbi8mB9AKO1t6mluaPz jqc+TcyAcklKSkZbx+jYwEhuZlJObq4kJBvp7e7vbuvp7mrv7JVpjLfccUdRSaECHvCzE80dbV6V ubKsVOFZONtY75LqSkpKjdh8ZT0zMSm5EFQHNWtWrwYZQQ3IBFavqSkszNHpgE6yMQ8dU6EwJ6Qg fm1vW/PkYFf9udbU3LL7792engTKEREOjQbBsNM5NJeWV1RZmoPdfOEHcibwz84s7D3StGVjbVF2 gkZp6uoeGuxqGR0e6e0bQJBd8EVCyRnsQ7yJ9p7enp7efjgXaNWa7rY2iVq+dttGxHzx2+dOnjgV tuRt31qtA1LCeGNVKm1OXklV9SpwGuBYtYYGVVlZGVgkEc4DRcOAhHzVGuPs9HRb05nh4YHGpk6E 6fj0U4+kJSHWr+hiI2wJf9hWydJE+vH6+A0hGSUuIDb5s2aA5UsIfldOABxgjIZqzrEK3kuhhIvo hWCgwXRzDmUwBIHMFRhoIBBfsiv4TtACt+5gkAN7ih4gFhn+ICEZTG8H/EAwAn+QYRTCP1y1pydZ CvjImHEY/sC/C2BB3COAMuggICZ2MJyFF5E9gsqzvFgNBNxg2QMc9aD8aCEE74wf/PAHX/ril9Mz 0kpLSuDQfK6+HkVA8Fo9gpQzbIPJShACZS8WWBSTIAGhzBzmYAcXIwdphOIIhaKsuXAoXIp4kwDI SBFhNQhLW/RiaNCgqOL97kOWZx8eRQUAB5HJkr0LgxrLYeQol8E7hDvo0GwTQXBfUslhtxFUKbz/ P3tXARhXlbXHXTMzcfekTd1daCmlQPHFYRdYxVbY/VfYZWEXWFwWLdKixVtKDeqeajyNu0183P/v 3vtmMklbKLTQwGYY0mTmvfvuu/bu+c53vhMdqU9JNI7Pic3KkEZoBCqFRy7y65TyhGg1Fp6ERJVe LxBhmULUDkGLCMmCMtOIQwrdrpAj90qjuS19XF5MfDwKNne011RV5Y0ZJ5LLXA5Xj8sp7rcLkXoS l5dKBfEme7TGjzHaY8GAxcPU4Q8Ud3Qzd0ZoarrVogmTJn6xYyvCvLkW+S439Kcz2cMBjnPiQf3q Sg5zgGPUqFHIloSYefa0OZ0G/36OGQE4zrydAR9A1J1pIgy7/qUAh06vA8ARWlW/N+v3NNt2GAIc 4TUftgAH2fkJhYlJiecQ4CB7Z/pm2NmJPY6sN0B1kYF4YHM5QuU42cQ46wAHi07hsqjIZMyNiisj TWzN8VpdpD4TAAdouT4+mOwqmVDodQSEksjYuImzFyxadkmcUQkeOrytVqdbpNJlZ6Wrxd7ujqae PpvLJzDExE6aM2Ps2DylDNn6NEaF3+3odfFlBqMhN29sUtYoicfpt3bbPCKFPi5vTC4U2vRKmcPu VkaY0tOTI/XITOl3urwyhWJUdprJGKs3RSVHipER0u4ge6GoBBLmZDCoofpP9vYOC0IClDp9alpS RIS29nh9S11bakZ69ugsISJcpEKbi19U0jFxwvhFc8bKsBOViGNTM0VuJwIGLF6RTB+bN2bU2NxM nVrNF0EiX6bV6kfn5WSmJyPLJNgacq1+/JSpqQmREAUheSncvcUkiwoFOLB5ZYYeNmlimVipVajV SpUCu1WlSqVWyBUSYiFyNBlqj4QMw68NUgn5ns/xnuC7v/xZAjj8HR1tRqj6SRDfFASU6LYexGyn TxgZGZudloC0hzhAa9BKlAooJHkRQ8eXZ42ZNHFiXlSERiYMKDRau080dtzoMVkZOrkaJG2pQpEz Jm/UqCxgDzSTEEMvYKcopAod0pAhL4MKSVyVao1CBC1GYmRQZgSNjxHrTfEGvU7gQkZUvzEtb878 +eNyUohyAGfPEE6JzemBEu+46VNkcP0KJBKNQQsVCXd/XHJqRFRySkyESR0gSeq9Qgz+KQvOA1Sh EvKlIoFaJ0HWE55MPzo3JypS7oUBI1KNys4Gv4LGgiC9o1yG/M5KhQKxMviplCmVYhnSYVBvLzGE YKmJlJD2TY3WILOyzS1KSM6+cNnitKQoCTAQtjKQdTxgc7tRybTM1PiYSHic6UgmSg9kUvixUPgh 5hhpiBIrDNFgfri6PQEcro7PyNGa4lPiwMTiuTyIWPRCSzg2ISHSZATdIzIuOj0rhUAVYIq5fXEp qbnpyVKwo6gkK08olclJteWoPG6CvhRSsRTf0OvjOJ9QrlBp0mIVHhf0imWm6ITzl52fnZskg2nJ 1lLSDUxQiEMEuI9D8zE4hYP21GnuTU5+2PcNcJB2AvcB2hMBANZWgBx2Wz+cBtSjgJ944QnbG/wL ZiNc4334ic/Jzz5KjwkeR8+kn/f3WnF+H/hJvZbegRNAqKGH0CvQskkRVrxRjgVkm35SNt7sH+6F b1k96BVZ+VwhwfJoqeQwSx8RESNvUiL5DaWTcshn/f1WVBd/s7NxAjuU/IHLs9rT/8nbxq5j7e/u 6UJ0089++jN9RAQmK7InNTU2Hj12zO50gLzhcjpp8cG7ogWwxsPnVgtpzz40IblYqHh6LXp5G6sN u7h1oHntKAFUPlLHUGMNXAZ3QZMDWpHZGrq72K3R+fRVq+0QgGPQoZdETgCnDEop2GyRKBA+76qM 5DipCCACgoQ40gmNNfVA6gb5S4xG8ahRmbnZUXhMAgcBvY3PR2pEaNohkQxSnRE1ZcqzJUgPCQxi yxVlwtG5BGYGArHrqqovWLIEWRWxHm758ov4uLi05Awc2FZxHBl0fSWVno4ui9+nMuhNozL7JHzL 4UJlRQPiciBv2+UNvFtcjfJFfE4QCCdaYiW3/vz2P/3zr40tzUECFgfQnNG8PIOTR48aDXU9ZDQI ricn386ewRXO6FQo7SGR5LHCY8MKPgjd0pQpU4uLi7AsndFNfgcnY+BheCclJkGhurq6OvwKoXl4 bhk6mH9IwD5t6rRde3aRTcUpBCm/g7Y53SJzc3JBQIBnifHyh88IZJXR6/TJKcnHjh0j2wDaeqzT T/f2vvvjJk2cVFFVgefEqS4V3qoMXf2uGzn8IRQTE4Pw7tLy0tB1T2SunfjJd91srBPxyJw5Y+bu vbsRajqkW7+fXg51x6lGPiRIAfwhlGZYDbnvune+RfksxBnb/jdXrTz//PNlMhnbeIT3Y+j31tZW 7FIgcQ+FztC8HnJRtl0pKytLSknW6bWcscDjHdl1YOva9fE52UuuuwZWhBxyaWRNINsPauVQnTSy TaJsWD9AW79HIIMmvsjvRt4FHp+Q1nFVDz2HIAIkRR3EAxCLjIyNRIaOWkTM9CBlgbUI2EDkcwNN 8QjFflhbPC+E63w8EVToIM8GjzqNLICiIs4gYhleMrz5UKqjLkyyL4QEHUVsYMm6Plu9vra88bwL 548el+52wYbt3X+gaMueumuvuXzaxFTSbn5GByM2GjxTOI/SeMElJnHBJHKcBIrT5BQBjyDgxt3h HvGVBOpsPo+tp/bd/764sTf78cduTxATXz1TMiDB3BylhsUHcNE2+D58PeXsrKDZ9RWDgWPL05O/ e5DhW4zKMzslCPCgR/bu3Q3XPDwB4Bzt3bcnQq8HmTzUmpwLmZqrbMyD0AexZmSp4qxs2sDYyBcV FeaMzgPewD0CuD05uhuKehIv2AIQrSD9hOEEvQZ0PZK5cjt3NiakPDuEIdw8OTodPBCMKhjvGMM+ odBHWPFUjCb44s4c1LvBcU3vjlrWEErkFkKSSoHlUmGmdviJVBDDQ3kRIjLJEKtOZC9oKgRMHiff D5ENqNVI8B2tOhm+MGWABOIAoCP4Q0I0OHCyjAkcBqE3OnYGrkVNfRZkQwECUh/WF0QqEi86oWjl GXuDLQ6YCziAaCgSfQE0I71BIqMBbUUXBBI8PKTZQK1wvzicNGeAL0PZrCiR3ymAoqEAtyBmmoVE 1IB4lxGmQuedD4UI3AIFDpYx5hlRHEYpROdyYOfEzQSua8nSQOUbhZjURIRSSdYoWr6EaY5yB1Kp TCKXMzCTSJnBZgmPTDlDAQAMzsOHD0+aMJ4tyNu2bkUGG2Q+Dm0bThzP2PxDsCANic/oKfCFE+4E a4Ow/RielSDMRUURe5h2C6kpkysB3ONze5BVrqmlxeF0AntjcaB0sSWFMCloWiqZHCxMi84oNhao JcsBsXS4EHEhePzpOk+uRI+jEc00Jo9FN9EDaeYUMpDINxBZ4AJOucBDego5hj7jiaFMC6SlUb0n Bheye0VhVNqUVAX/BLUtOZ1qtkflEsPRecGWb/qiI4H9Sj/Cw5LmrCW/8nl4IN54082gCKVlZNCA EX5LU+OLL720f/8BOJgnT54MTySlldCxTm6BCE3Q8oh9T3QnSLAHnSmszYOB5+RRwWZIaNvMKYWA LUGenp5QX9IVh6sivRGpVBIdjf6MkkgkJ6Nbhq/65MIarY47PXSbob8vjpxIho6QqHjikYtKXZWa HCcR27H7o1wWQjChwSo2pdSejFzomYZJkyADT+k5tH/xovdHQk7Jpam2OFH6pgleqV4OuQESJgT+ hgjwTXVNTVRMdFpqKoQ2oLS2+u1VV155hVSiJmu031VVU9V9sKCjorrL44xMis+aMKHLamvetE1X XgsFK0D/nV7/6rI6XAUcl9CNWGKlt/3i9j898LeG5saQP4B18Ll6DQE4zlU1TnVdBnAUFBYMt4qx +sA+Lywq/KEAHMPNSpdKpFOnTN29Z/egJWbY9DQDONrb24dNjQYqgq6M0EUkJycfPXZ0GFaPVelr AY5zWHPsWkxGE1Z+0KoZT4E898K2UN8/tBFqDVQGrokhAMf3AwCdtEdOCqkgn67T4UTr0efXMIL/ zuGgOkXrkaH1nQAcqRTgYFs0XqBw17bNH6wOqGJGL7g8Md6Qmx1LNjqcvUGqFtq20j9YZek/wU3q 0Pqzz4fsTpjhQUJ5g2/6ASeNyPbs7BXa49FkekSlHntkSNcR1/HAVAsW7/I7bTu2HXS5hdOmj3Zb GksKyxs6rDWtnZr0cddffVEU1T3gbmdo+cGasIqFXqwCpMJ+t93SUHm8uarky63bS0QTH3/sl0kA OIjGKLUQqKkcVnX6YdAOIWWwrwe2yKFbpB/RiwZ3ywPX5+wBriVIUlryXdhGO2ibsTbgtt5De4G7 fPDj4aA0wDUW2Vbv3bPnWwIcxGSlmR6IwEagqLAwOw8Ah4KaaiHjlrtr1h+0Fwg4R4cbi9LgvhnU SAPGxUDDsoKY5Ri6AEvTyhmTHLmDHsYeB6ypg2UE5fMGSg9HSbjq0KO5XK8sqD58+tBJwkYLviIX Z4YIHRQco4JWcsD4YyUMTCVWW/IJOT3MzueqGhpl7BphRhlpwND9sJsNFgXkBX8x5DIM2g6BCOQ4 ajiRO2ZTH1Y4PR+IBE6mAr70dDK6GRxBX9z1Q18PNB53AHdEqJXC1xyu5QcAjtDYPxHIGLS4Bcv+ pv+edYADFiuzkUMAB6LhSCNzPUFgAqJTQbEIgETM4c6aMdxzwMBBNnYYwEHi66glHzyMYLvcJCEd BaUEkq9kYBtDElzRIcYy1nBDE72Ii4NHhBqxTClhkyeEdzAAhQAcXD+xy1KtUXovbNkn90A/CPY+ 7PUQF4erPyemSjCVr0Kj6FjFMVCKgLZEZmbW1q1bMzKzACsQO53PgzjYiy++CBbCBRcsmT1rjk6v Z1oYSPERFGaltSV5VYgqLmtSPIfY/QUTjoVt+LjBT2EbkkeG3ImX2u4ctsRNHwom0Ntn2p3h3TQw pgehbmTCDwE4ThQZDZsZFI6iSWiJpidJR4aMsNBC4POQsd2E2OWcbOS5A+pBE98Eu4AEtdLlxe/H OEZCvm6aI7CltRUyQkS/raUJuQrb2ts7u7pAEAIxBSmeSVsgH4vHA+DD5SbqvwQq4QtTU9NTc3Ii EuPUJmNKVlZcYgIe3EhFSwVPSZYc8qbzmw1N7hW2Un3TuTdy/LBtgfBFYdhWcqRiIy0w0gKhFgBy KpVJGbox9Ck3PJrpnK8qYU+tk7cI2wqPvM5NC5xgKig0OmNcQmdf39YvN5eXlxMv1hn2T8gsoTuZ QfZSuMXF9rbUduTO4Ewh9hfZMbJIcCrbT89ku8ygtUn22yDiShULFi1EJhd9hKarx3L4WHF1TS2C rq+4aAlSvHJWHjMRQ5Vh1eAMOVZcsDahI+khkGDLP3T4i+27eWLZ6Ix4KbUiTvmi+3VqAAZbMHQh ZmKHt0zwdoaWxryd9DXQD0MuO6SckxYV3tQnHn9OBt9XNt43qtGQIUYbIDhsBhfEXZPr/oGGJR+c slm40RDejQPUgOBoYbZU0HQbDEkMvZnTuvOwwTJ44lAbiYAXlI5A0kwExy+bDsHRcupuDhvw5Nch E5zeLsuvMSBOGJoi3KzhZsvAnbE5GhqpoVkbXjg3lAcmX3jDDF1mwhqJ653gwOaoCSe24pBB/o3G 0A/q4BPxSarXTcxG+oY5S+xZvEha4sEvJFDzQPuB/mSv0PehQ8mnJNOa2wN7FXkwaCEoygtHPT2I /D5QMPk9+B70xdBLh12RlkCyhXLH0OqQxBvk/4HKkav7fKFyuBqHDqZ1D3446HZo7ckb98FORw+T bKmw8YkEL/kvMTHxZz/7GSgUn322btfuXd1d3U4nci+7Tmg0cr1Qk4bVmTXj0Bc7kuSDpr9xJ3LV Gagku30msv7tRt8QgINmjGFFkQFCBaMIyOED+4tPfvo8PJ9Lwg8YtVJEfo4dBbVscKdYCl+KTpEz kGMFnY/AnLa2lqqqCkjmgBdkd9hJrwf8SIvSb7NC0LuyqgrBzwjgISAZfcQheAyQWVFJeXd3F8pA 9hyxQGYcM9qVGMOPi1LExfoUUocfSVrQo1SnlGAcHHEo/P5JbuJg3rFv1y4jZw3PFhjZ6w/Pfvlx 1uq0dlk/zls/W3cVonSy52UYw/NsXeF/opzwde+cIzL/Ey1Od0Ch3RDnCiR3zk8fO+GWe//6n+ee eOyhe65YPh8i95zRFlwumGXOTg9iBMxfTt4hs5IrnzuMWfOc65C1MM2jOeCkpUAFs+aJmhnYsNj9 kHx09M0c0tSAQuAL28jRCpF/mReY7PDhMwO9nSTpw9ZPpMidvOAP9z/ywCP/ufaaq5I1YhUlUrOK UN8Zqwg5NYg3cHlquWLhtyP8ea6qMCV1puhrb/vFg8+9+sBTL/3jjstikJiAARhUdi3YqKxU5kDj 0BoOuQmNLVwRTmsE9HAwR7A1Oaco9zlh6FOqAWtW/KBZKsI6gJ7PCiE1IJVgvUrdoOyPQR0d1vHE h84OO3MQ6wwmTagrz14ZFGweGK+s8YljeQB+QDvQzCCsBaiNT9qZ7avDzY3QgA52FbfQM5SB8W1I z5NzqKkycDLrkUG3xXVTsH+DozF0TPh4wO+MpjPoxe4s9HkQyCGpKymcxkYh/iHiinTUcEMwbGqS D7lpcJK7prOPa4dB1w81xUl7ioYDhC7C3fuJjUlHMU0+ze6DjVyqYch6Icx9yy019G651YabrpAG ok3+1XbQoKufgNac7C7YbDiDkfj9nRo2stitcUOALSxc6laOssFpi4Yqx6VeZYsB/ZSEYbA0pnR5 YW4JLn0sjQkZ8K6HPy3oURR0xhXRJ5ytPsgff4o/BsY8feST2tMMrDSCheSZZZETA3ULY4UQngnR GOU+YlcIb/qBT4JTkEaGwdaHkQ/j24Nf2IhKS0v72a23ItB4zZq1+fn5VosV8MfQrXFwmeX0d0It Rm+eFDP0RXNrkacbodaw1g7vkfDDz2TEnMjgYChjEEikyx7hcFBgB/8T4g1JX8KXCsQBGr9KvQKk HJZkGMcDyADh/Pjx45CcgMJcUlJSfEK8CYI5JiN7xURHQ9otOTlJpVKBEoKAKNYfeF119VWlZWUH Dx1qamqCkjzEYPp6e6BNEh8fr9ZoHFab3+UmYW60gnStPFn+vKHNfyZNNHLucGmBbw3jDZcbGKnH D7EFRhaTM+41ygclRt8ZlzRSwEgLnLMWCLPMgnXgNr9hNsfX1e6rlpPQBegvdF8YVhz7m27b2Q4t yOElx5CdEGen0mlGT2SGaWhzS3ZN9BjyCm39mMHELjTE3DrJvQQPZbvEYP1CZ9Mz6EY5vHKs5IFX 8A9SY0rCpY92as4xgkrwgG+z9oYKD12PBRj4bTYH3oT5G3x9TfFnysz5uqFwjr+nTc5RyQcR9YN9 +HX1O9lyzj4j/cnBbsFCaMeyBJdfWS7pKTosBkbBKY7nYJeh34aP59Bo5UYV9wiiIy1UsUEFDMyA 0KQ44fIDE5McTSA/aicFywy/v9BlhsyvkxcOQ8tjtztsdpcXHuNT1OvE1uAmDqHysykfLB3/DpLU GHzqkH44zbk22E7+uiEyXL4PLVbMzGRDlL2o0RpcroKhEMzWGAIKhE4Jvyscg89hG7OiSGhIcLBx qGHotLDCB382aK0MmTnhNRy44gkjJ3gLg6HD4G2G32wINRhYAIPyJdxhkJABP4FQOMCdgK6Ev6O9 A5mUcFOzZs0Ed+OVFS8fPXoEcUAYqeGFhOASVuchTRdqGdY+p3qdtE3O0Og7CcABqFAUEADhR0AN gk8AZ0DtgmZwJsMAaV3FNpezqaOnpLqnop7n8ZJj6MsD4AFaOi53TU1dU1NLhN4QH5+o0eiImgs5 F+sAKCCAiAiOi7YD/iSRiNxup8NhBUKCQ8BNQf6qn/70FiSzWbPus+07vsg/uHfzF5sg14FMTijA 29snMneJbE4CLwVdFzS0SuCH4gqBtyjORR+xaJphyooeLrN+pB4jLTDSAqduAbqJJyvJiGX+rYcJ Z2hxz4ihftrgPuNbF/8jODH8uX46t3OGj/zTucTIMQO7N/YbZ+ty1gP9hLlVqTuTbjoHHIZ0zHOu ZmpaB0+nRREXKOgXlFbADmM7GRzIKSuSo+gOEseAIAuHI50+1HFMd1LkA6oex3Y7eCO6m3iZ6Buh 4zR2F7stpLFFNanjnfnSQ74rbklje3AGKxB9tRAdgjicOJSEOpAHqA4s/oW7x5BHk90L5wtHBUkK RepvxGaPgCyoAOgYEHbjrC8G4aDWQij94mgho1dwAhu0QXEyXN5BcZMBOkxoRR6wHlm/UN8ybTiy J2X7UuaB5TsDfsuWrXu27TjU02slDc/RNhg5g6N4cJYh6xUBqS5DfE5CNPgBzRCOdzFQY3Z/lHVD zXPa5gLiS2UPO+JWDXUxayguByI3woLEiQEwgP0WghaYEUwd5RzgQUZEeJsNZaUEzXkwvB0Wc09P R7/X6xqEQwTPJoqk5O1FxhSfD0Kd4WowtMfDrsN1H51YIbYIHbxEypd9SGcyO4cbpEE+EFQ96eQZ NDHZHCYn0Nvlex1eR09nV3efA8mUkIOSsSlYewTJLyHsgN0RmQkomdhDg2rLt7tdbXv2Htiys8Tc 64JwK+6Tm1aEFe/sQ6KLDnNHB3QInYzeRRk1JGEDnbsQQgh+PFCHMOySIokDy1GwoRhT53Rf1Ho9 3YPP5XH0TjmwlxiHpKnoJ8yYpyx/ctv4k2hLUiEMxokYYDfQb4cAIqF7Isczgg1MUKKTQZSPSO4a trQHF8nw40+EGE5soTDnPYdZh+Es5KYoREjWeLxYncntBPOds0uEgIZwuCH0Yeh4fBKigcCgRrkg MYDKgGARuw3am77nnnvuvIXnzZ4959e//vW+ffsgUfzBh++3tDbhMDLEwl7sRsI3JyfFg77nEXFa 4zociGLRNUjtUg6iRWlpb29f6DbQ1BDdKC0tRTRKfHwCcoCh0RFfw8AIDt2ivUKoIH4fVFtbWlqQ kd5oNKBMCERDg5nFC52/+Pzbb78dokqQToXK2pQpkyVSMSClrs5OZHR3OuwEMAuy3UK/fM9tN3K5 kRYYaYGRFhhpgdNpAeylR+Dm02mokWOGcwuQMYy9DATR4ZYhLxtCsJkpHbQOw0wsupGGaWKzOpC+ kkT70k0gop6R4YIk17Mgg4nd6XRzX4Ad7HaiTNCAnQ6Yb9h0E4PJ43LZcQK7Hv3aZrM53Ui8gsJ8 SOJpCX1nsUIrjm7WSUU9Tlya/Ie9lhd7JlbLMBglRBEJxiwMACCntGJwVR/ihJ2kRqh/n83ab0Nt KU4yyLzE5g/ZAe02G46ywC3tdoIAzOgdSCTrsNtxKzYkR3DDMKQIEVTY3C47uxmLxQ4DFjUm6THp zpnsGJGqEEkDkYvTTfZ/oegeurHG1hGdghcVcRu82ED91O3asWNnQeFwzMV2Dgc8duguJB9Ge9KA HTaO0R0ktwF7E7kCt8XuoDlMwl4MzRjc49wsYP+Qb2l3B4tlxxPAK7xzBlARMjJdVuvmjz5+9F+P FJcgN+IpTWm/x1VaVNDU0oGo90G1YvU5zfj0IXc0MDmYEf91ZjxXvUB1cfED9z+2Zu3ufot7kBud lPIVN0G/HHwRjN6jR48WFBZiYgzcF5/ncjqO5h/8vz/9+cabfnrLz36zceMOkrOBTIshnULnL/KF wM7mWF7BYxiMSasE6+vEjjuHg3D4XPqkFvuJlARWYUJMCAJzoV/O/F7CMYIgujJ4jLPlPYyHEv51 OIoR+nwI7nCq44EzY2xA+QIJYj/77LOGxsa5c+ZOmTLl4osu+tvf/vbIIw//5z//ueqqq6RSKRva Q1hGIYSIlR9Cc07zlzNvuhNLGApwMGnZoS+aMwqIOBKiAXb08z0Cl0Pd3Scwd1mtfVgiabImLx5b FeWlAJRi4+JEEuRpxn2RcFAiRYs/iMALnmRQz8BSiVXJ297RXN9QO3v2TDyyWlqACSFvGlmcUGCv tRuPZlN05JhxY5NTk21Om8vj8PictrpaaWWtzmqXIJutH4IeHLdoSIVJBNvg+zhhHf4uGnOkzJEW GGmBkRYYaYFTtsBJ/BojrTXSAsO+BajtThyuZCfk7q858uVT//jj5cuv+Mm1tz7+0qfNPQQ7IFYV VaPgfMrU0Aq4m3Z/9NRPbv/NUx/taO1zwZ7xW9o/XfHolZedv/Dy5YuWX3XRpb/416Ov9MNl5vfa Wo5/9Nx/Lrv6+iUXX/7zO+/fk19LUA6BcP1br979k4suu3DJ0ouWXbbsvKsvmnvxtTf954NNZm+v rXPfR288tmjpVRdc9JNLLrrkyp9cd/9z7/ZCXcDbHWivfObxZ6+58sYrL77ivj/+ZXdBTbs74CYb T0p1YLwFsjFiCfBotYmqBwunDhJSKOGaShLQTygSwbO0fvTsP65etmTJxVctvfjayy677fGnXrO6 sCejuy6CZcL+ctXkf/azS6ctufSiRcsvXnTxTXfe+9jx2ibs/PxOc9H2D+7/452XXnHlDT/73Yp3 d7X0kJSk1j7zgc/f/PsdN1524bLLLrnsnr+/WljrdwHfAcjj7+6tP/L4fx6/4qobL7/q5qf/+3pZ fUsfDD++l7AzAnZzc+Xa99783V2/v/mWXz3/7oY+3J3QG+ATuXryhtEHH6tPLPLJKDMEL+L6pjfF xEHYix1MqTUEWRESvy/Nhjuwn+RUOcIIO8N+9Abvl+M60D6n2RD5vKLdex+84+433lnZ4LbbKVuA MF88fpJWgYwOl9daUvjFW3Ou+t3+OiB0A41EBwUFEshZFJ0KSgHiV4JMYfNPiOCsSQkdhsq1EFUP 1mBMSoBrdULuIfkzkUw5wmiKT4jTqCD1R1kggxkayJGMt62l9PUn/7b7yLEOF3T9gogGGXiEFkFS OlDKUfBFRzbHpeI+owmHqI4foUAMjO+g1gt1wQcwBuD7D8Z80GEQJG/QiuMSIq9UL41JNukilSIx VRwgygLws7PYFUbNYuyrIEsLxQaAP5yIoHhEPAdSufYKZR6BWEzSO6NZ0JpOc+WRT9540W3KvfPf L/zj0X9NnDtNBL89KZjRnFhhlLwFy4pMV9A6MPiRSZr2JaOiUO4VIRyAM8VOpU1EUlbTteq0kaEf wIinDU6WIrauUSYOAgyQkBcrBuX6U7ob43HgjZEXxMa4tfzEmwxndnDfkvUHzUvKJ2KUJI02HU70 opSpR8lktK2ZVBFbZdiSwg4IcknYddlYJcXSeQWJJ5YelN0I5hFZQZH/jX7FhjjhxZG+p4lbBmgp tLPJICcUQSp3QfqbuwQ7NXRHBJsQEhoLREGRQ/13v//9H+6998jhw9OmT4uJjXW6nMgkOH/+/AUL FkycOBF6HKAj4HQsqiG2yJAAk2EyRE7J4BioLsHOqf4sBw2RlQwvpHnVanUREQbikYDqp9/X0twM EB1aG4Twgx4fjJVQDIkio3QRaGtrKykpjY2NS0hIgGAHvBkQ7MBXAIdQMiL1ACPBj9HV1dXd3Y3j VSp1aWnZ0aPHQBKheiBYbcnKN8IeHyYjaaQaIy0w0gLnpAVGYhbOSbOPXPR/rgWoHVFXXv7ZBx90 mjtvueWnF1544YED+a+9tgq6bGRvw1okbFeVv2H9hjVrOjs7SaQ3Dc+mgvLuyZMnPfDAP0EAfvLJ J2+65WapTAatsY2rV2/atOm2W2/Dh9FR0f959NGyynJshJZcsOSf99//+OOPPf30U/9++KE5c+ZA kiwhPlYkgn+d7IImTJj46KOPorTHHn/8lltuItn6XK6nnnyysKDwF7/4xd///ncc8+prb5SUVxJi cfA1yH082N7i3L3UJmIvdmssnAUsXuzAZs2a9cADDz7z7LNPPvXkzTffJJYOyi2Lg8Ec0Wg0f/3r X59+6ulnn372D7//Q2JCAj4vP3Jk7QcfSKTSn//855MnTdyyZeuaNetgqOJqCoVi1uzZ9913H76q q6t75JFHLBYH2ab39j7z5JO1tTXXX3/d5Zdfjn3gp2s3trSaURpqUnjk8AtPP30g/8B5ixb96f/+ dPHFywZ6gDkZiaVJbp26zE/hmR/4mHIYwnzjA23zdU79H9yMiIyKhBAeshmCNIPKg66Rv//ov//1 300bSVJ5NJfb60NHqNWq6ChRgA7y4IBg6UmoycZF3XN/EVtuqKOUYFSEWBRqfI5RTzEzZrjBMuPz JUrFzPPPv/VXv0xLS/6KxgS5KaTd+DVtHupHgqfAKwpKFRkPMOfCmP/cEA9VjxIxBkYAjXziZgE3 nuCoZa9AICkt/c47f7lw3hSFXDLQPGEhCsT3y3CaQeOHDjNSwgARg31PIaOwQ30+Z28vOB0XLVs6 aWzcqKyUaIP2JKOYAhYk6ovdBoMlmZ+fAjg0Syl3VxTeOYEA8oMbvt+kwkMmfjhacRZ3UFzHsdHC hhhp/bDVJDSBaBzfEMLFSfkX3+QuT3Js0HIPTVwKwtHFPHyYscM6OjruvOtOWNhpaak7duyoqald sGA+5lpZWRkMc6wVWKJFIpLdNVTVEEGDlXkWG/MMbxynM3CIe2UrYgjcQ+KR2KrDy9Fp1AQGJIQ1 9Aa+cwh4VqHApla4M+KjctJjM9LRj5gtTreruqYqNjZWIIIohw8xSXiYE1pHwCd3+/qa2zqOFnYd PNJbWGIvq7Tvy3dv/jIhIJx1/gV9re2dTjvmJYJZHA67VEZQUDQlgZREIrlcoVWrAWSWbtpevWWv vLlb3++ReACPElhfJBQ48FWvhWKmFBKms9ajFk2YNPGLHVv7rZbgJD7Hj6bIyEjQSu32MOLZmffe 2SsBoxZ7ESBNZ6/Is1kS9nPtHe0sj9HXUwfP5pW/piy2QOi0Ojwve3p6QkcPq0qKhKL4uHhkaP4e G+YbXMpkMoGZidnxDc75Hg+Vy+U6nQ6A7Pd4zW92qdiYWIw9IL/f7LTv5WitVisWibu6u4bbzGV3 DyweidAwNYY87IfP/EWeXZi4kNlmVRo+Fftehs83uAizCPD4v+zSS9PT07EJI801mOMb2s/BnEOr RkVFh0KXT3UlYBM6vU4ul1G7wxHw9GzeXbSvyjN7ySUXX7woN9kQ5aksOLRDNWahOkKppD5puheB p62h+vCW59fsHLf4qra+QFJS2uiMRLVC7OrvLis4ylNFTF18UWKMKd6o0Ksh2G5pbW59/uPC0bOW XXft0tgY05xU0aEv3rLqxkanJ+p1BrUpwRSji4pS1dR2HS5oGjdm/CWL5ugkXntXY0lZs0WeesGy +YlREUaDTqcUSQJ+a13BO2+tnHzT7ycvmJGdIkiJEuw6WqcxpKXHybuP73vz9fcef3bVW6+9vuGj 94tLyyoaW1etWrni+afWfLa+skuYmputpdkz2PaQ+uio55cbfnxnX2/hkaOyyIRpixfHx+mjjSq1 SkxcjcRvz04hXrCiw7WV1Z3Lr782OSkpLlJt0IqlYhvP2fXeuoN11oglyy9fuHB2bpxKYj5S21ir zp0WEalPSspKz5uQkBiblJwgcfQX7Nm04LKlMoW8fM/h7V/sXnbrbTMWzpucYxB2lBSXm+XG5PR4 RVf5ge1b9/mixv7s13eOGZNjijZpFEIJzy/y9nn7u1a9vebRRx57683X9+3df7DepklImzw2Xa9R 8Pp79qz/DMDLf19+ZcOW/f1edUx8okwKJ6jL2la+4YN3739iBXCrtavfzd+zn5c6Vq5XKonaf5Cx wEge3+OrsbEhOjoaG2OsVMi6jaeSVCKlRHW6LARfod9J5ki322A0BuvIoTQd7e2mqCixRMIMX4Wv t6JgR7NdFpU5MUbnF3ZXHdu7f83G/X6JOGPGlAA0XLratn3+RZsyY8myaTpPy4P33/vfZ1557613 v9heJJSgJF5rff6j/11d0OhNSUlWyfx2c/uW99/55KM3DSmq8qrSf/37+ZdXrPho9crP1q6t71Kl ZqdL0ciot6fj0La1Tz73wvOvvLp+/fa+Prc+yiTVKPjWnj2fvPvOx5+JkkepZJ7q/R8/+vDfn3vj w7fffnfdp2vNHebkvPEBxLL3NOz4cuO2XUc/X7PhnQ8+9osViZGyykObX3z+pWdeeOPdjzaUN1ri k9IMagnpJ+LN99jbj6585uFHVnz6+qp33l7zZWRSVqza2VKw6+kXVzzzwssffvh5S0uPJipSptfw /TZ+X0P+zp3/fmrF8y+8tubz3d09/RNHR3m9jvxtux/91wOvvv7q55+vNQeiIxKiVKJec/mR+59a 3ePVSizNq5994HB1syZzrEzqEFhrt2za8tCr22PikjDtagsO/+PxF599/oVP3/+4q7M7Jm+0TyKW +Mz8vsbV76158snn317x+oFdh0oae7SxyRNHZ0WqseawlcTRVVe87vN1Ww6WfPLhxx+vXZuSnmG0 Vb782D8eeeWtN9774NMtuw1JadFqwfHdm194YcXTL7766ZpNza0WrSlaptcGXLbWYzufffzRx15f vfLttz/94L2m5mboJD7zzLOrXn1xw7o1PhHWFpNSKiTDmwY/hMb1dzTIMThBE4iNiWGjt662VoN9 glgcWp9PHM8kGarfD4d6ELIZwIDIwSRejVQdgG+nuU2lVCAjJ01cEYwDohSKQECKcAJGeaFsDsrp oAlnMESE4ByRtZvLVUIbIQQCndASTLaEPZPpKXyvj1AgODc+pbwRVIkkRmZZu5nUAy2V1BaUMibV IfITphApB1/SkCY+cl0RjgYOAz2Err4c0QylicAdgAHMmERE3Ygq5IiI/ApRy6FFMHyFUfHoDAjK HzHrnu4i6JE41u8jHc8n6hDPPf/f3Xt2o1+WL79k1qwZX3yxOSEhfu7cuYcPI+lHY1ZWFnbCzDan N3GS/B6hB+5Q9PA7WSq5NY0rm9LBHnr44fBLnZTBwbUP6wmmcEFbBCQWoVyh1Oh0ESZjYkpycloq AUIQW+L1wqEBdIftKoRgkTFl7EAAsZSHDh3aumXL/j17io4eLT56rODgocriEnt3NybZ++++C9Uc at5YSWgKiWEB1O6z9PeTKFOHs6W1Zdu2batWrTp66AiIInKJTCwSCYmuCldz4hU5yeskgNl30sIj hY60wEgLjLTAOW0BykM8pzUYufhIC/z4W4BsFK3W/ra2DoVal5GRpZDLtDptQlI8BCXqGhu5KYhd M20Kb3fnB++9PW3GzHGTpkCPjH5GDnF7IKkBgUQXRDTIVkkEdw5KhmCFB8kTDJHRcqlUIhQpDVqD Tl3f0Ox0uaHECeo+dpb2vt6D+w8olOqpkydoVFK4lRGcDyEMr09os5HoAuDspDDwRNy4gCPCaJTK pCKRAAgDTGLQYaF70dneihDrzMxssCTOW7Cwvq5+y9atySmpP/3pTydPnrxt++51n+8IX0+Cu262 HyTfgMaMkBqn02Un6iHEF060+TjvEjcOcGS/xYYv+y0WbL1xj0Ia6gHljY7ObmNUXHx8Esxso8kQ E22y9PU2NreiKJFQKhHLsNlsb2o8evjguDGj1ZBy4/PLysqVClVcfJxCpZDKpZlpKTAPurotXqen uqz00MGDu/fm//b3f7vjrr+uWvVhT1c3tqHQ/H//rbc+/vjjGTNm4E7HjR8vhONRQEwJNPXnn322 acOGjPT0n//8Fzk5uZu/3LZx0xb42bva2z9f/e6mTRtw1m9+85tLLr6kvKyspa0Nmh8/Noc3Ha9C lUJj1INA3dHVje4xm9Hw9bjVdgSQt7Siv712KOW1paWlSyFpKxYsXDDvrjvvvOOOO7Ra/YcfflJT XmrSa9CwDY0tENqEjdDf29vW3IzeUSjlCDwHPnjFFVfeduutM2fO/Hz9pieeXAURFVx39+ZNb73x uk6nve766xDkv2vXnk/WbGjt6Mb+H1kHIMHigsio293W2tLd3XkZgqB+ftv0adM2btj4yaefI48B s2zOW7jgnrvu/vOf/zpz9rSutqZtmzZgKP7sZ7f+6le/njVntgYwFjfrSNe5erv37d2VmzvqV7/+ 9c0/vRUIWkdlxcqXX8a8uunmm5ZeuLSkrGzzFzvazb1+h/3A1i9Xv/cuwOWf3XbbddffkDs6z+Pz Hty396UXXxg3Zuxdd9+Fynz40SfAzOxOAiVRLR6v0WBQKeWtbW0tHWbYP/293Q119bACTRGqhtKS /z73rFanu+vuuy+99NIvNn/xwUcbrDYHz+14c+VrW7ZsyRudB3WNSRMny2VybqUYvKKira668oq/ /Pmv9977x8zMjK6O9oJjh2fPmQOxwmuuvTY+IbrkwD5AQzAsoZIwb978kpKy997/pKHFDIuqr6uz sb5uxsyZv/zVr84777zt27Zu2rx53vz5P7/9toT4+NXvf1BW2u4m0Ws/9BcxXcOhiNDvGAFMtpEb EiEGQlDPAhYlUYdhA+Z0d1MD2CLKQ+ABiXY48WRi63NkDoaIEPOV6oAyeP3UWMCJ9ThdxGkQw4IC GeSSJCYm+Jii0A/+ZGQrDnnh8+AbuPzyy+bMmY0Jm5ubC2ijtbUlKSkRmVPq6+sBgoQIGl8BYXwv 6MZpjdUTNDgIUARAiSpRB8kPVJ1X2G2MaB6fY587LbB4vmr+nIRx42RR0ZjcjHvZ29uLJY/0HR1K GCw8n1dg7mvad9S6ZZfu4LG4+ub4ju6Ejs7Uzq5MfyBZrYmzugxf5He9/anc6tL7CPsFuNumjZuf euqZ1as/2Lhx05dfbiktKlWq1BOmTk2fN9s4Z7pwzqTOqTm9cRHk5khOYS5wZsi9spDS8JH+Y3s4 nVbnjhw00gKDWmD4rDsjHTPSAiMtMNICw60FaGQ096aZP4bEY9t8rjanp4enkkq1oGvADSeUKJUi kaS9o4/uVYnTTMjr4XvbX11T6tLPmj11XILKJUZoNs2UjL0kia0ViY4d2P3vu27/vzvuef2dLzv7 hAGBRiZXZym6anZ/0NLagyh6m0Vo92mdyP5BLkMjxD2O6gO7G1u6I/MmxGWmSOH64yu8vEinw1Ob //H9d918zy9/+/47H3d6eA4BX6c3KBXqoq1b3GYbz6/v6BHZvHw7yf/n5Hks8Hgbs/MmLJi0+OJJ 46eOFmiSJ825cP7C+cuWnDdBJ2rZv91O/Hqc/5Lv6+E7Wl1O0E+d/QFfv4BngTKliHdg5+aH77r9 L7/74+uf7mizYKcMYYFQYD/ZWLq9Xd09dY/+7bd333Llf/77TnFzv8tr91raAIxI1Fq5UgEYQiQW yZQKhJD39YDGi+r1lBTsufOXtz/w4AMtNtGlN9+lkfAkAXsLQnwk8WqRHDarUOBVmxR8kcfmsPf3 2WFM+mTSmYvm3XD9Rcsm6coPrHvuzU1mp8/d2rRn65e551+z4LqfzJ43c/klS3MSI3V8p9Bv7m8+ fKCsXDNm9nmXXzt//rwrzp8zIYrfWLazxVJb3Nq0tsSdPu+Ga6+9fM7sSedPS9d42jwkTwX1WA6M 1x/kjpJoMQjgrw5m9cFvUmFEVITf4+wFuODiN9eZ+609M+cli+XOI0dqsbu399l6rLYJo2JJ9IVA MXHKnEkzZkybPfvaS+aofM21ZnufMj0pOlLcUthRV+jg2Wu6eiv7JLrYjAiBV+pyuJQx4+YunTN/ 8ZVXX/PHK3Nbdr1SXlfSaml/b1uDJAWKMjcvWbTkuitmLRwjra8sPlbRDCubCkWQ9D9ENcArkUm0 4+fNmzZv9tWXTp2SJNlxoKrXjXpJAwGZLi0zcXzu+LGZyUadF5lFLI7o5PTcGTMnTx8zdUy8Xsn5 2Mm2ByEiXonXK02eMTdn1qQL5iQl66ybtx/1ylOXXnjZefPmXb5s7uQsQ31TQ0mTuaKu++iRNmNU 5tU3XTdv4cxFs8dMzkuyd7Xs3fiZNmPS0htvmjJtypVXXZ5kMFYcOgaJXR/c7dTFLtXIomIirD2W hvq2gDfQ1dze1tQYlxzBC9hK9pQoearrbrpx+vQpy5bNWjAp/cD+il6Lu622pbyoIm/hojnXXDnt /GlLLpqRmxGvCATE1FIn8SbcD5lQrovKyM0ZkzktN8soEXv8IrdXlDdt1sSZM86bkpwg7Pwyv6pb P2XhxddetGTxNZfOvXhGTF/D8V35FW4sTB6/RKpKnzx70qwpyxeNmxwtdcgzplxwwcwFY6+6dgFP 6G1sa3U4wY8OynIMt3X529aHERwwABC1J+F5lLw+KYINfCqvT0GzgiLpDcmEgpEhglazQGYVKNHs Qp6HqmNgmoj4finIFITZQUxK8mgQQGsomCSVHxCLBDK53yJ2ddd12sweEKOEiEEAGEhSXFH5HhHP IwMnyOtCHARNfiXxCaRugcLNlzE/vY+mu6LkP2o9k8ugZojCwp9iPE9A2ODehAzig3UOrhzeROmF ir3g7aNZRGlmL1pTklxLzBMQxgo+kwh88oBN6nUH+lx9HRaLR+jhQyiUJYoicw2FAWu/8fobbr7x RmC7UNkAox8BmMgRixhDwMQQeEbGj2EWgPL1w+IkDI5ToVdijTp98oSZy5ZOW7xo3MyZMQmJgOXZ ug+2hUgMaoWIgB1cvhTyLK0qO368qMTeYZa6XFK3V+zxqAXCGK02QqGA5rXI45U5XM3F5du/3KJX q5uaml577TVwR9G+Y8aMmTRp8uyZs6ZPmz46Lw/o5rTZs2YvXjT7gvPTJo4TqZUs6I8sAuGxauH3 e7pQ19e30cgRIy3ww20ByqslL8qPO11o+od7vyM1H14tMDLihld/jNTmDFqA7Hm92BDSrKxMIJHb hXgHmKQwg91V5SV7DxbOXnBhTHQ0hDJASqWShmQF1kdHLb/hhgce+vfdv/lldmbWtu173vvgE2y6 IyOjfnLZMluv+d4//fn2n9/xh9//X3Vtg0KhEhHSAd392q3lR48oVOr07Ay5nIQYwAKKSUi56ec/ f+Sh+3/zy9uyMrI/X7fx/Y++8GJDbzBed8P1NZUVf//rfXf84jcPPvhwdW2dELtx+NaxfxaIxGB0 qCR6g8pgjOAJpQKhRKFS6SMioiN0jt5uMGlB4GYuIluX+dGHHrjzjt/ceeddz734anV9kz425uqf /fQfD//7l7/8eVJi4uYt2z/97HOXm0iohl7w6i+57OJ/PfXYn/907wWLFx08dOyd1Z+3NbYEPC6E MDN+NXMdsutg54j9HNQPE+JirvnJ1YsXLxZK5K+8trKnrxNGhZdYIrhlmBrEsQUSL8uTCL+i3eGI io2dM2f6tBnj5iyaM33K+OKyupp6a19np6Wvb+zk6eoIvVyl0GrVEiLMiA29p6O1ob2zc/P23f94 8F933HXXIw//6/D+3Q57X3dfZ6u5w+EXj5k4Q6fXgiqikomERJiV3tiAgsEZDKFzeirZA5xAzklI TFAQdo+1p72/rb5BLBHNWzADUUIFBeXdPR5zewds94zUJGwjkMZm42ef3X//g7/73R9fe/XF1uY6 pxddKc3JyJAJ/c1NtVaHpa2r0+nlpWXmEF4PSZsqkSrV4H3r9REzp+SJfNa6+po2c3uLuT85Ywwk +FRKlS5CnZ4Wi8w6TW09LniIyVSiqB4VSBQIxDKVWqJQRBg0WanxyPKLY4gjFXabWCqSSMTgYAh4 yQg1TEjct//Ai6+tOlRY5oZcCBlVLNSe7n+IqKNQKCMMIJVcDCO2pq7peGX9M888c8/dd//13t/t 2rqpuamxu6+/w9zV22OLi0+KT4wHD0UplyjEQre1HykUCkqO3/Onf911x2/+8pc/11RXNdXXu12I kqfbK9RYLErLTJdJZY0NZqfF09Pa5rDb8saMAjhYUV6JQfnggw/e9dvf3v/7e/L37W5rMzvd/ubG FmQgSkhNi4iOkqkVKo1cJoFNSzuK9RT5l5soArFEIBHJYGjRmAzkUZHKcTtypUzktHSD/xKZkJGQ nKrWqHR6dWpStEIqbmjqcGL8Ep6VSCRTyGRSnUqWGGVwevlSuUquEMYlRIkkIgTPw1c9yCd8Tgfq 2bo4s09ZMoq+3t4vNq2/729/feaZF1taOwnqQdkLYKO9tmLFA/+4/+33Purq7SdkhwEtFrpMsfYP 1ompzgRHFQFlbf29Tz3x2BNPPXu8ssYN0VsiLEuuyCghAB/KS0tWvPLy/ff/82/3/R3vf/374Tff fresvAKECELi4JbN8KuwStNFZxAlhfnuuTWT1WHgCCZvya1ULIKC+x51QH6uA3v3PPbIo598/GlP n4UyXdgwo6OMTCfhLTffPH369KioKGAZeMEMv+aaazIzMydMmHDhhUtTU1NpiMYPyY4YCnCQJqHD IcTeoPLGePv4YqE8Qh8RadLoIIuhkiLokh6GxxVEVlnmGNq1iE8hj6r29k5HYUlEXZPKahW7XVKv UysMGLRKsUyELLN95j53n0Pi8Ctsfteeqi1PvlVYWAitrNGjR8fFxSEsn4S+6/WI+VEpVEqZUq1S A1LSGCPFOoOXiABjxxBUbabjKRS1Rbt4kIby2ZotP9Zy9Dq90WCsrqn+sd7g//h9heMa4cGN/+PN 8iO4/SBYH1KmH473FNpSjwTSDMfuGalTWAuwXCHsTT14Q1pHJhAbZEK12OH12500uRzStJLscHq1 ggo00J2vR3hk215zU/k7K5/5yx/+/Pf7Hm4uK9+15mOQ8KtazQGpyhSTmp41dvzEmRctnj0rg19X sq262+lRKHNnz//NX+779S3X3nTVpcsvvUwslaWk6uRSEnQCAKC12dLQ5ktIik5L0MOlSHNwiqUK Y3RsWmZG7viJ45YuGT02QbZ75xGEq/BkURMWXvW3P/zmlzddcds1Fy+dMV6n0RoiDQhN9/MQ9A2V OOIwFAiliBMRAXHwepD2An8r5FISJEznKnz9ABakStPkmeeft3jReYvnTR8/Jkajlks1UTGZuIUx U6YvWzRreoy3sXh3Ta/LTk5Cm/hoKL9QF5mckjk2K2/K4mVXLh2bbi3Y29ndbVfqRGKFwOmFXj/Z XmP76CZh8Col9pNwmKnUhoTJMxYuvXj5vddN6S9Zs6Wovd0riVDBPdZm83jthGAsdvZ7Al4hjFts 6IUQfONJRGKlVCFFtEV0XIzXabN093g9TtwBDECyIQQHGaAUx+wlCWX9PMmosVOXL7/iqisuv/q6 G2+94/dXXXF1gkwst9nFAoVKrsUJItwNfKN84iBlmSro9piNiiGGxw9jFgngDWbx/tRIovt0sSEl zRihDrQ1lhXWVXUqDAnjR2fl5qUle1or6gvLjh23K3S5qZEihd/16Xtbv1h3MCopdc7SJTOnjDUo WHpFfk6yMc0Q6G6srqsAcmQNaExx6TloLLilRX6hiBChYHoJxHJJQMy3uX12aNQG/EAOCNpGKiJU yAiQB1kc0sDMcckxOeCXZjoKZGopxGLY4dQoQ4mw8UUExqAhAPLIpPOuuf3aKy6NsDV88tqrr768 pq6uF2l9aFIgkqeCyPYh8SIViuHxxJBfsLlEMcmjzj//4isuu+qSy2+8+Rd/+vUtN87NTJC4oXjr EouFEoKcsGwbJDeJ38PLGD394ituWX75dZdfdcPdd9xy4/UXGgxqKuVAzWCBPDpjTFSkwdlQ3VDW UNfqk6iixmUm4B5sAWlkYuZFl1227LLLl1x58413/fm+O67J0Cl5bidGF6YgdeajGBHJnULsF66X 6D+knzBb3Wii4NATB+gcJgkyiFufWLC4QXACAN1QcEQiFkuEAqIHzMgBNLsHyZ8sCMilYqgBeDBN 4eUXikGU8SDvDc36gsmL+LahqWt+GKP7JLUcWMP5frfdYq493lhZVnq8Ys+Bg06hzAn0zdvVWrb/ 4LGisprG0qrWfgfAM7Iwinleid/JD5Dc3ogkdPFkPr4EpAw0roTnFvrdwAN8pEckTowlt6u1rral sRFpqt08CZgg4Gj48DkA24BI5PPY2uoqS0uLatoq6xrrqwqri/OPbtuw9r23thY0WsQq8JVQssTv kvpdmJ5Q2vXxpT6+jKIjHqHfKfE7QAPBMPbyhTaBwiPEmoYoLbcMtDZkdeVL8HYLxG6IVvKc4oBD 7PeJfJR1RvLjiB08Oe7Kj5zd3ebm2vre7i6AiZg8Xp7aw1N6gRSTsQsljgAyfuj1ekAbJIhGIFAq VcA7rr322uuuu2727NnQkaTYWlhIy7AfGCdlcIQBVAyYpMK8ZEnHfCfQKYVwuJ8kTAS5c0HgINmV yTOAA5ja29ptbW1SuwNrEjg4MrEwQqOWiAW9iNKDJrDF5rA5PHan3+Hm9zo8nZacnByAsAAx0LII NyWAIl3JuEvRq1CGEKY61Z5lPpOTOqXZE2jo7mTY98Y5qqAYWkcSCZPRHnn9yFqAEmvJfGE/f2R3 N3I7VGBr+HbsiD7IyBD9EbUANMi0em2Ey2ozt7VhbLscjq52MzYsSTQ/CFtmYU5PmzL917+89eIL CSowa9Zco06XmZSYlp4uV2mo64xYMmKxzKDTRGqFPmefzQves0Cq1maMGj11xtSpkyY0Nzdjf5mb mwanK5XP41VU1Noc/tjYaL0WMR3U+UY+h0uNWETYgBl0UoNabLU6qC9WKteZRo3OmT514pis9O72 ZpPRlBhnkMnIwZzFQ4xDTpSOFkhMRbjDQ7sqFp8jlKsmz5iz+Pzzlyw5f/L4MdjFERI3mNd8ISAY k0FrUvE99n4bMAe6IWMgD3ZnMG9JLkOhVK0xxOo0Ake/B6RdDZAWXZfZ3NVJhIedFmt/ZxfuMSrK RE1VMY6XyVV6vSErQS9wd3X0u+x+fkZaotveC61HFygDvkBrYwvsXJ1eqVXLVAqlw+7s7O7BZYFc IHULACENfHARkC0UVlZU0kB3otRHgtDpExBuM6lModZE5OWNmTtn7uy5c2bOm507OlevUuoUCpfT A9UJkgeQ3Q6oCING8A/6GUqhO/rCbp00Bl+ggRKpMaK7tWnvnv19Dn5W7ngoPibEx+nkYnCryyqa 0jLHqOWw7NyHDxYaImIWLVq4cMHc6VMm6jVKqmfIh15MUmqcpadrz669ba0dhiij3qQkZgDRPBSS 9DV0UEAn3ul26g1GfYRRJpdDX8/hdFCZwwAk/OAJ12qAYJBRwJqYnkSTu1K4jQxRwtoh235qf/GB Q8AuZ65onkhqik+ZMWf2NVddOnn8+KrKhsOHCkkhDBqh2VFhQoRiC4RCsVZvAjMoJ3cUFAdmzZk7 c+68aZPHJUUa9CqVRCLt7emFCCDVfCTXw6iEIxCgwOSpoyG7OHv2vHlzJ08Yn6lUQgqU1pdUUag2 RCYlJTn7e7Z9ub22wZycmhmp10JVJ8IU4xeIxowfR8QNwJCZt2DmtDx4e6OQdJLPh8wBuB70psn1 AAZRVC5spLHkzSShKfeii0jw/ng8pVIBsklnd5fF0k+WBZ+vv7sLSRv0OpWEJPSkVhlHOgPKRaSQ aeYIqsswcANk4oam8KBR/4P9gzPHkQfDYbf2diHAxGK1HTl2rK2zCxEafLdtz7bNFpsd0Fpfv8MF 6I1Ymj7Qcz79+MPnnn3m2eee/WTN2pr6Ruq259ms1qOH81e88uKjjz32xBNPvP3e6t5+C0l/TOU3 1n227qlnnnt5xeu1dQ10YBLGGAAEHuJTfB6dIfL8JUvvufs3V12+XK+U19dU7TpwzOEjkAHyT2z7 8ouXnn/uqaeeeu3V148eLbTZgc+S7nA5bUXHDq9a+frjjz/+1DPPrtuwubvfAlijo6Pt87Vrn336 qcefeGrlqrcqa2rcMJB93qKCI++9/dZz+Pzxx5584snVH3xYVVsPkIv2OYm7qaupfWXFKxCC+OTT TRBvouwADtWHviWLmmEbSuB7WCpTUlIgzAHOgUxGYmp+WC7SQQAHu0tydyxHOkuWzhAGFnsEkVpC jEJCLwJmUPiBknFI8wkBMQFMJ0AgQpcQpdnfK7A7ZG6P2OfGTNYbI7wScQ/EQ/vsPjyy7EK7g1/v ETTw+I6cyDHXXgBJc6oRjfFAUkBRZQ/2IrwQAP3+gJukd6ZgJFmc6fOQa/Ef7PQbqfhIC3ynLQDo CtSy8uPlZPN9qniu77QGI4V/ly3AaBGDt+Df5fW+Rdm0ckzk/FucPXLKSAt8fy0QRuEIogDhF5eJ JKbc1DhToPHwtk8O5h/cmV/82aE2dcKYsUlaiAquXfX+qudW9PrkUWOmzF8wf+F5C+YvmjV7ziSV yRCXnZuTlWBS+FurjhceOFBVWlxeVvTlrkNbC3oVhswEtVju8/j6W9pqiw/lH1nx6srPD5VPveT6 3IQ4PbY4AQs0S8ub2p2qGJMpVisSId8AccW6bZ21hcf2b6uoqi4tq92+uyq/ojM1I0ouD/B8/e7e xob6mgMH9j3+9qa9jb75s6fmJUVCKpIgDwjwJlHfbO9Gd1icrxP/+pAHT8Kz8722N156/92V6yx2 t1Sl1Wj1SBamUgjFAmd9RSm5BchvlpVs3nF4T6lDbcxIUAstbW3vr3r3vVXv2F22XktP/o6dNaXl DRXHD+zc9vmRckdkmlyTqJTGTM2KkvUdPrzrs6NHj27cW7ylymNMHTsmTufrMZfs315ZcBDpYI8e K3p1XVGXKC03PiJCKMgblyLX+HZvWV9y+MjuA5VfFLTroyNzkyPBxo9MTIJQROHWDQ2ltUePNO86 cDwhyRifqFVEx46ePOXg+nf2r19fUVFdUV3XbnfbhFK/UGtIGJ2TYOwt2Zq/9fPKyqrqxrbixs42 i08gN4EAkqnpPrjxtfz8/Oqauh2Hjvd7FQiboMKxxPgcuoixdguj+oSTgM7OuD0ZlegblBzc1odO YS5IEqSPDb9fJhKbMmIjJJbS4+UHAgZdXHYGX6CMjTRNyVRXFm0/bnWmTJslFcjEfrFKgU19LXRY +7t7O628/oAaRBjCHpSJk8aNEiuU+dv3dprNiZlxEIoFCMYXuO22uv17Nx4vKzt2pOCZD475ImeN SspK0pkW55naj3y6a+uGwtLSLXuKNxxuUUXG5KbFSsgWhWFwzLsJyxE5CwjthDIxKN4BAoZKI1ao Kw/taiouOFZaUdbe2dbc0FR6xNzaCn0ZgUwJJAUeVPbcobiA0CcQ+5BfKADiFV5SYBGzpid4HcXb d2woKC5GKEdZeX1zZx/0a6KSIpPS9eUVR9evXVdZXn28ovF4VaNIH5k3Z25vxc79696ur0M8fcvR kloLwq2gLkkhHGr/igUiZV5GdLy0Iz9/e71fnTZpjlwkjNAqxk5M6LPUbfx0TX1lDTRIy0uPt/R7 4VGMzEiJSks8tm3boQ1fVJfUHK9pbe+1OWFJcfAF6zTcOmFTIU8viRBgdhkcGxTaobejFKvjpmfH emt27duy7mhh8c4D5esONHoVukl5yQTSpAeBxQL4iNJB8A90HfAZIYaQVqI0GfrGd7jISbNPfINB N0wOZbeL1gNfAcm5HVYPGZUChK/VHjxS7vEJW+rby8tqfUJPQOxzghjm9gm9lrqS/Z9t2PLZ9mP5 hw8fO7Rt+5dfbFy/q6KiyuPvrqmr+PjjHfv3l5dWorPqjxUchS0M7IBQhXiB1pbW2qqq5oYGl8MG 9Q6IZ5A0KDQpMYBS4LZJSamTJkwekzfGoFfzfJ7urh58L3G27lq78uPNu7YfOV5WtP/wnnXvf7z+ SEmr22Xjucz5+w98vObL7bvz8wsLDhUcq6qq5nlc9paqrWs+/HTLgT1Hj1cX7z64c+0b726sbrLz 3PaGkiM78o/tLKgsKTxSdmTXrm27tm45VNfYDpYRKopet9jt1XX1VbW1neYOBnkQ6IPY/ixXC9d1 zF7AwwesDSS4YdyNHxa6Qcb8iQORgRpBGI8DO2g0CF1tiDYLCQ+hEi0U6KEsNfK4JaQdAmQRcBFf elwCjxe0M61KYdJrcaluoIsWm8fl9XsCfif0tL3dAMzUmqhx2abR6RSy5BAN1o7cc4P5J0njEwIH B7iE6k2NthHLbZgsKCPVGG4tgBUqIiLC3GkemSPDrWvOSn1SklKQ+Q+usLNS2lkvhNs3jSBrZ9ay I9jQmbXf6Z/NPLbhb87EYG5ivlCenZ0xd3quo7f1rbfe+nTdJo88+ryLrorSSHkuZ+mRwiN7893g GMvVENFUKuUyBURIxTyxWCBXyKRgPnta6mo2r1v3Blj0r72ydccedWTmoqWXk5SQLmfx0f0rXnj6 s08/6+rqWXLFNfMuWAylUJiKAlATXP1tPX1iXTQUzCD3SKxK7Ic8rrb6ig2fffLyK6+++vqqnXsK YtNGL1++SAyfbcC1a8v6FS+/tH7D+h63ZMGl18ybMyVSq0ScBjZnJM6D2UfMuGE0Drrro7Y8qBde ns99cF9BVXm9h9CZgYuQXTBJqRhwNdXXbv788zdWvPr6a6/t3HvImJC34LyLjEoxkkkUHSkoPFrg 9rptDsuubVtff2XFy8//9+P3V4O5MfeSC2PjksVC5aTx2TMmJDfVlL7xxsoN2/bK43Jmzl8SiaSg lv6jB/asfvONl156adWbbxfX9V10za9Gp8YjkkEXb7ro0gsclt6PVr//3gfrvDLTzLmz0pKihWJx 9tix06ZObqs+/tarq9as3SqW6S5atlirFkm1umVXXZWXErtr8+ZXX3nttddXdllsyggjCCUyXdQF C+eOS4suPLT3tddff/m1les272ho7QoI5QmJiZcsnixyd7777jsrVry6Y+8hcM6BBHCyEEPWsQFc YzhPUDaYh76CQgPAyhSZyQnxEQJQhaLTEtURKljAWo1mVFasROD0KRTJozPBnBcJJcuWLdSoRR+s Xv3SCy+98+Fai4sHHRciZCAUxKYkJySneB0elVIJjRhiQRBfuMdhN+/bt+3VFSveXPVmm02+/IZf JUTFqsXSpYumTcqOOXyQtP9Hn30h0sbPnjc3LTGKBlsSDjcRauS44/iNCokR7VESC4IfQrVmzvyF zp6OT9975/U33z5QWFxfX7tz0/rXVrz8wssrDh4+kpqWMm7cGEowob5QGiVDshERpIAMcMQETJkx 6rzzxjc3173z7rsvvvTqBx+sKa+ssXshYaubOndKTm76vj17X3kZ83TV9h17JUo1WEwLp486vHPr K6+8+sILL639/Ms2MxIYUe89EaUkYTMIbEqIj0pLQGYZvzI2PiEzGXNRoZCOmpxz/pK5pUXFr614 9cUXX/7g/Q9rmzucCDHQay+87JKUmJgju/a88drKlW+ubmhphxaOGJ0xiCpEDC1M3IE4ODp1g1Gf Ur5YM2f6hJl5SVWlBStXrVr98eeWgGrmgkV5WUmgUTFHNA3XIc1I1B1IYiNmNw2xAVlAzqldEUG+ x+kvqefwyCAeiRv2eRC0hvGpUqWnx/p89vyDhUgqtX/fwf4+W25ejlQhcbudXtim1t5jB3YcKyxV GxOWIRX4skVarQYo2tFjx/qtnR0drXV1bTKF/pLLLr/+ppsuWX4Jgv4YWoQmmztnznVQJ77s0rjY GDK/SLAe3qS90eJ9vf1IVv32W++uXfNZW2sz8kWlpaYJ+L6OuvL8nZs6LY7FCH+66ZoxuSkt7V1H CisRS9LcUHH40KH6hrbUjOxrbrj+pltumTdvvljAbzheeOzg3oBYecU1N9507aWJsREl5Q0Hj1Z4 nXa3pdfi9MakZF62/OLF82ZKRNLi4gowSmBqU0FVXmxc3PLLLkPYCXhIRMyITg/mJfvavmXMjuFL GD5hqHHxeOzzLGUsnTWUUkYQBkG2Vq1CpmASUylwRUXocjMhQEICGhnPgtJecKzd5cKSRLqYBpEA p4hwus2VNbyq8ggpT2fUOwM+9K7L6uCDkePEozzQ4+L1ej0umUiTEKWZPjohJRncDLKEMdyIvAWQ 4RAKRYTkQ6tDKSU8c1t7d2m5tL2LsDP5AmeAX9Jjpc9oyiSkE9OtFk2YNPHLHVssVktwdT/HW2zE L0GKFULk53C2n+rSmKKQeuro6BiGdWNVio+PB78RBFTaw8PID8xQA7i2QD7q6e1htR1WNcTGJDYm Fh4HMoOGZYgKyG80UTSjaA67FxED0una2tqGXc3oSMvMyGxsakQDDsPqoUrw/AL+7+5GBsFh9yKo vECAuNOGxoYQvynENBkmgCBSFSI0vb+/n3pZhtHSN9y6kz3gsR+57NJLQallGeuZpyRU1dDviMdE q4I0yhjvJ75C48Hc2anT6yAxRncXZA8IVT9DZIwhKl5vikKe0ZnTpozPy5IhtILPV2k06blZqZnp 8GvjTxqYj20RAlMistJTYo06CWolgKtbY4iKiUtIysnNnTFjyuhRGVIx8R25QTIWKtKzciYjxGX6 ZJMWpdJdDYkLFstk6uyc9OSkGKSR5XY1uIRQIlHpDaboxIT43FG5M2ZNz83OkAoQuCJABLBUqcvM yJo6bdrkCXlGrRo7Y0jqiyRqY3RSVlpqbIRWBBUPqSYhLj47NV6phPtcgKR1iekpSek6UHDf/fhA 3sTJ48amyKARQBmztKGwOxOTW4qKjI9PGDV61Izpk3OykyQSSDgKdTp9RnZWYiqADMx7CcS9ouPj 0zKzps+cOWV8dgQJdeDJlUpjVLzWFBdhis7OyZ45bVJORqJURDZ9YigfRpgiY+KSk5MnTZ44d/YU g44kW0FAQUxsst4UC7Gw1NTkGdOnjB6do1ErhTyBUq01xSREREYZjIa0tLSp06eNGT1KIYSgiFBv xGY+BZ9j15oQnzhp4oQpY3MSIvVSsRhREpFxCRHRsaboaIRjpKcmpSbEaNVKqUSOyxtjE/Sm6Jjo mHi9saSoZOKS81Lio7WMvc0GGesAajmzkIrg6AubozR4YuB1cpzhdKYRGXWNjQ3R0YzjHMCCj6eS VIIxyQ3vcM8q+50kL3W7EX3CVS2IxQANjyQigrC7qUFD6otwJoUOuhmjJ4wbkxelAwoGKEAoQ8PG pYyfMGlsdpIMo1nANxkjI6JidcZISOcmJSVMnDRh1JhRRo1KIkAyCUlHu8NsdueMyp05bYJS4AnY u2qr245Vey5auiwlzpSUlDxjxvTZ0/LUcriCEUOki4pN1hhjTJFRWRnppENzM7QKDA++RK6KTkpJ S02JkIlVcklsEuI8ciD2KsbIlUckpmaOTk9USARRUTEYW1GRUSkJCTmpqdEGvZTI5IKDE49o92lT J2VmJEgQR8X6Cnck4mOgjBo1LhKZhmkICNCZmJgUQ1RCpCkqLjY6LT0pIz3ZqNfKhGKdzhgTl2KM RASJMSE+Ni0NCFCsXmdMSEjBwDFGIctxLKqdkZKoJmmYNdqIhJyMtGi9ClNMLJEptKaktNwJ48em xRkwV/GYkSlU8UkZEcaYSIMhPj4W+EtGRiqmg0QgNBnjomKSDKbIyOjI+MSkcWPHTxk/Ggl/pASZ oCMIbS+RRcQmZWbnGJQyMZ2HQpFYH5OYNWqcVibHRfFSob9iE9GsBlNUelrqtMkTx48dpdeo0HVi icIYl5yRmW1QSKFTKlUakzNyR6XFywjiI9NoDHnZabEmHeRaueYKDvBTjs4zexBhcLa2tsbGxLAF ua62FlFRWC9C6/OJ4xmbf0RgREQY2DFk5AYX9vAlHqt6Z2cH0nIDXWbPS3oUUdIwt7QVHygQSOXZ UyciIKgdMYAy0Y79ZQ6R7qJFk+qOF/W6VZOmzlD52/bt3lzbFZg4e8mSBdMykyN7O/vqy6uVakls Tqbd5qovPOL3ORVqk0FvSM4drdColLa2bVu2tPh0kA6aPnFUUlwU+oSiT4QiJ/K5WuoqCo/Xt1vA UWturS2qb2qxSUxjp81ZNG+GQSWq2r/58MHDdp5Br9G7HP2t7eb2XsQzScYlG8w1x/cU1Pl1CXPm z10we0ZGSmq00eDqM5ce2FFSVuUWwz5XQNCyta27vZ8PBH32KGNVWUFhmy8+Le+iBWOTolXVdd2t rb1pqaak1Oj62taK4hpQ3uZctCw7OytKp6YcEw8akCjdUJJC+Cp10i1QyIgYBhukwUsqXeIeevjh IYvuwJ8XR04kHYK1iZAzSIaUS5NjooUBpwfovbB/dErCFReOGTsOcZpUfwOhXMheA7VPf1e/BSMO qz+NJnGjkQyNHds3bjTWlcXIxBYvz9zT77c4hW6/0MkXWAPdbl+7RxCQCKRwSKQlSq+clzcmD+Et qC+JcCGPUCLDoVKrAHAAbyGfA0THePX7iosKqj5cqy04jicl5mcvT/hBTSvwXpGAbGgIe4THs8bI bv357X/855+bWpuDkTRnNiNP5zH0lceMHjUaJrrZbD7jks5+AQBf8JwoKi46+0WfpRKnTZ1WWFQI eGi47fIZapCUmITVmam0hs//4QAoSGXSieMn7t239yx1xdkvJjcnt6sbvNf2s1/02SgRqkuIqj12 7NjZKOzslzFl8pTSslKC5DJ31TB7JcQnYC9eWVU5HObCiW0DM3jG9Bm79+6GuzEcAeR2UecaEAT2 p1AoAA/1I7I6iJwOtzVwmIw4FrmP/cebq1aef/75CBhmIMWQbmXjENtrYIJ5eWO9HiIcceLgxI6Y SDbweAjDSE5JhhOP/jVkR8U2F8wMoWoz1BPDNUjQ5A1NShpcywxj7hCyiyLUVMoMptYm3bizA+i+ h0lC0vKDJ3Hlc9t8VlL4xD9hp8P8cqxenJ3LLjFQeVJ3L3FuY29HFdx59e1Njbffu+7Ou+6YNSEG VhHIzXQAEmck5TEPvgz5gLqT6Q6Mbh4HA/2DliZybUogCbZWCAsIQgVhdWU3OHA59iujVAzxNYdF ioQa5WQbvxAgMeTLAM9htxN1lUBArlQBdD/65faPP/7kFy8/mZmYauDC07keJ2XQm2K3yhyhtNpc LdBSg5zj7OtvtUSjPnv37h43bhy2GYDk9u7bE6HXq1WaEMBBwCEwKSgCw8a8y+WCXkBmVhbJcEk+ ZQJ5gaLCwty8PIVSEd6krOJDXux+BjUpnMBkiJOdNtPBxIBFGhsXIld6O7d8cdhs9p1/wZyxE9P5 Aau9q3zb5vzXNnY8/tg/kgGz4PqMfgA1j1DTBdeyIH8oCB5xVYGr1YlWROwQPoBYKfci59PUIHzA NLQebCgEq0uGIR2fgz/DKTiSJkMYaJJBGSmCPReGYXE9Rg0jynQK9eHAwSfMhoGOZvOCNj05l9kn NN6Go1OwT9hacWKDn7Rjwj8Mm8Ls4yGFfE2ZJ5z+tRc8KwdgcB4+fHjShPFscd62dWt8AtknhBbP E8czNv9ujyctLYOdElqfSeNh9NB8JXghrVJZWTEgPGOUkWRA5ZY9j8/nKDtU8PGLq4Qa5azrlkMg 8rOP1wPlrO1ST58+7dYF2v8++0ShJfEXd96boaj59N0XDzepl11zx8Wz0lSBjk2f7Vj30ba4sTkL f3pdhMBftWnNkcKyynYeEm5Ejxu39ILFo/119/31L0eciT/91V0L8uJUUgFz/ZNUF1CQdfUd3rb+ rbW72gKROWnRWlHX/mMVDm3uBYsX3nDhNMCQu995cuOGjZ2i7PiEZLEMFrLfEjBGxaVcPSut7vD2 t3ZXipPH/2TZ/Ok5iQTtDgQ6G6u3f/Tazv1HrJpUuH5xCbAL+gOG1NS0XyyNX//+W28f9WSMn/Wr S9LVvK4Vb+0/UtSx7LKZ8xeP27/10Pp3NyWMGnXh7T9LijVpIMNMVnQyL5BllgzMwatT+KPzrPT7 2S5kQFGITiKyQAA5Db/KyUKt2ILN6fLgHoFjEBoa6BJYYkh2Xiw55GOKUNGnOsScSJARXWmMTre4 taNx/05Vb4dBq0c6or7OPp/FASFagYPvdPHNXn43xKZEHolJHYiLVKYkxMcnUtJkcJASKImPpRz1 gGoKFEq9hCBJdD8gACL0YX0gAAhWc8r0oJoo3+65cbbbe6S8kRYYaYGRFhhpgZEWOPMWwDPWEGFA EjuLBTzEINn2zMsdKeFbtEDQaj3VqYNkGAbvSNgujMmaccYYs4go4MHFPbOdJcFHQlegBwVtpyF2 8SDDPGSlgOdBDSnywZCtKvuEfcEsLq4OAzdEBORDllZAK5JEXrX8vFEZUQi/Dh5NTiPmBAeWDC6E 7RtPauyxyw28KLQRvNfTMfm5utMSWEn4eRJ043TKCq9HeLm0Ayy9vfm7tn787tvvvPXe6tUf7ik5 PuOCi9KiY+TUsA3fZ4ZuiDN5GUQ1cJ/c3wNX+4Z1+xaD9BSnDGm8kyE+J54Zbmxz2B010QkjKWw4 +NyN1aUb1q1/7/01jW3t2WMyUjOT6PgS+gUKL08k4EHzIiRgwpCgoKwlHe2DXcbBTg1dgsptkqgJ evGBvicgQVBbInzIUYOe1DI0zAeanSrjssETZtifvDkGf0oKJMlNhn46eBKFpjf3y4CcAb3pgUnH 1WEA2vj2fX1C7QdjfGE3e9JrnN5Y+PbVO9dn0n4mJqLIj7A5t9WFfEhg5EZnjZoQo1b0tTRKRMKZ M6bp1BFiAWKCkF/JJQNVTiQT+DzWrna7tb+v39rRb+8XSEF8iRD5kEV7+oILL7jkioVzxrms7dt3 HSgoriLiDTCSeU631YwYBn9AQtL2UPoesvZQEh/+FMn1pnFTpi5avDA9JU6IjMzFhxq6rC6hVKPV EINbIh49eeLSZcsuuujiC5Ysmj1zqtEIUpJUKQ74e9qtne0uJL7h8V2AoKUg88l9yIaj1k2bNXv5 8mUXX3zh0sXzwZySIQEKResJFYNMAqZdQzIP+QREP1rMd/I8Vo/NAnsduVd8ZEYMTLYh3TU8nVLf aEydVEuG6o1wyCbpOAYkQFq0r6OrsQaJburbWlvsDhul4GDx8kvFIMITwSJAVqKm1pZde90VJWki n9fhbu+yuC0usSsgdgmEdr7NwYPaiV0qUZgUMpD+wF0bk6vXGUC1RK8Q6VDyAiMRWZtZKrQA+CT9 DntbW3tDXX19dW1veydR4AGzg5A8ULewLcE3uvWRg0daYKQFRlpgpAVGWmCkBUZa4OtaYKgtjOOZ 0UV/oQ5aJmYRhA84e5hZvZx6exB74ArjMIxw05d9Q+xAFgwfLJ6kkKBKoCyN5kmADHIE9tUDRQdP 5mJlQnYdK5IampwAJWUCCLFLpyprdPunN0ZmX3/V4hgDstQS8YOB5uGcwuzA4JsUyZFQBlCbQU06 GAIazIXm7orttEPG50DpQ0zBUK2DFudQeIm1OMGOuDYY7OoLu5eQQigXbSKVio1GxNUpsAFVarST Fi288IZrDYhKCrVeuBkbLIjj5gSrE9w8B/s1NHTOCcZBY7u5moaoN6GahFs3gy2dcDoD58sk6SyD AAcz2QNuAc8NGwBBGVNnT588c6xCTRyTsANEUl1iRvbi8yYpIXmL4RPCB1hunsFNcYqGoT0IHyZT /2M3wlUSsSzMNqMv9i83Gal3NpgrKNRFFN3AWdxhgzCOYNkDpYWBJsExFIQIg1Vg439gjrI5xVQJ B81VrsYUzuTmM1frIATCigrvqEFT56v/+EqM40S8Y2hhP26MgywVJLcrAA4/REa90JpV8OWGiKik WWNyE7RKRGpkpCXIJUoh0r8i86rbpVFp4qPjlSJhReGRLZs3bd78ZVFFrU9tjIxPMIi9bfU1u49W 9LsCsQaxXOTw8sSdvXaRWBQRoRPzHaUF+7Zv37NjR36budtLBDwR4UCgNoxjP1/oFsh4YnlCQszs aRONPJu5qnj7wSIrT5KalqrSqBwBX6MZHH+o9HZ1dbSqFRK5UhqXHJdg0Lhb647u37Xxi80btmzd deiYI8CPS44XK2UWl7ehtaOzq72zsw0ZYKMMahJcRmmEJHkLUdNkkDWoARCHkahUcr1C0Gduyt+9 Y+fWbaB2gH/AAI5B+qLfYPAN90OHABwDKxwFGlgKaoba8/k9fT2HCio3fFm5cUv1zr2t1bUBp5MQ rIRIUQYRLaHO6Qk0tdUc2GuprdSqdRabq6u92211Cz0CgZvvcvP7PPwun9cqE/BjTKK0JEV6cvK4 Uaa0RGRIYdKk7FJEuFXI8kLTl8vdUVtXu2dfzeYtFRu+6D54VNjTBzxVSKglhJXHfAon2X8M98Yf qd9IC4y0wEgLjLTASAucogXC9tkjbXRuWmDAhgozBUK+fApGEPPsK21X7kuOhXNqMbfQFULQySCT a6ABQlZ22PconXCig8Y25XEzATNWuVANB6pKrkfN1OC3LA6GaGpSvi93bydveA49YFDJV/cNK5/5 r1g9BkzuUAWDlRhsBA7c4KBLUDSFmJMo1EsU4Rj9P6weXzF1wjEKDiwJOth1BsP8pRfd+ps777j7 17/+zc8vu3hxtFHFJOHYPpOrBWfHBu98YOM8pCEGkT7OzQAO2fSDBsEp6jkIvqFQBBGpIfFENEr/ hJdAnDZq3LU3XPfrX/500YKZJgOiZuiLL5DJteMmTbn5xis0Ksqb4EDAIH6H8UX0F4nWbRAUYCFO 7M/QkKQZVagrlRwfCkUIVWRIN4f/efqm+9DpdLKOGtLFtJLcFYLTm3OGUxQpbKgMTL0TgJ1TjO5z NFB+ZJflxgJZKQTeAAQS+EgjAm0kCMqoFfJp8xfNW3LhRefP0srxpcQnQIYdL+K6eFJV3tS54/Jy 7F1NG9dtWL9xZ7/VPm7CqAnj82CU1tVUr/30w7fffuujz7d027yp8aactDieVDl2yqw4Q0T50UMf vP/uR59+UN9Y7wVtgi6/gDk8AhHGusDvQCYTudKYnTMmOyvN6bAe3r+vr7M3Kjl76rzzE6N0BQd2 vPPO2ytXrlq7bm1DQ53TL4xJHTVu0sS4WH3V8eLV7739zttvbd+yA8E6yVljJ02dpZEEdn25ftWq VStXrtywcUNvf5+fJ/IJpaKAR+p3YNJ6IaZLhiIJKoTcUlx8QtboLLvTtnXzxvfeXrVj2zbECtEc zGiqExhnP4rRMERkNI4sQ/TZQ54cvMAogxagEDoKNBuxw6Xs6hN3dAvazK7eXmQb16m14ggtHqkI F0HiZVVZNWAIYU1Jokre3eds6+jh2QIir0DiFvLtgV63sNMjsGjlosw4dU6KLC8rZuIYQ06qQC1j DzsspeQpApEhKCBJoDdDyRl8nrW5vfLIMeehY+LjVaKmNrm5W2pzkpQtSGck5Dt4/NJuC90PcE9q FOVRi5nIaL/VEuym01/tvpOOHREZPZNm/WGIjPb0hN/jMKEWgQkFkVHIkp1J+3+n546IjJ5J88bF xQH0RyDDMBlvQ+5lOIuMoqonioxy+/NhwAtEhxqNJpfTSaWyBz2/hvx5JuPnR3Mu6zHsBM6OyCj1 taDATioyKpchRoEqZZzQDyGeATPsgucxSVjO40x/pcUF7T+67WTGXrhRzoz/EJGBnMdhHczRRMth F2KfB/8KDluqAEGCh2kWWHoSEYMP7o/YCbQQRuYnO9sQaYJdnVyECWTA/8jVhxUfgkpYGbQS7OfA K3Q3A7cV2j+TqrBtXdDoDoNjOOCDlUxPpkVTHz5XfPBfdoeMmOJ1Ofs7u3pBPpfLSULMITXhiBkn QjC0DkObn7t9kiaTnSgK8Fx2e0tTs1KBdCEDxXu8TrO5zeP1SiQQrKRR0ly3hA0Q6rglvlswm09K lQ6v7df9/u1FRrneZ50U6GhvM0VFQf91MO4R1srcUEKTkYSJHoutrrbGK1OIQG45sZKgUfCRexSK pvaerh6Hwy2TwoGJtsAPyGtCORYWJR06aG02JRgzye9BDqCm+nYXpHBlJJcAG5bBCUCnDy2H5DSg jcoXeP1+b119i8VqhS7+gAf065ru678fGJBfd2yIQsLmN9dW3GAN6nlwxYVKJSfRY2FJkXiF0JwJ rVmhheHrrv/j+P6si4yG0NuQyKgSKjN0ESHBBwBB/X6rw+vyChNSkjJz09VKhTrCkJIzKsmkkfAg w8Tv6O6Tm2KycjKjI02G6IS4CJ1BxoNsa1R81ujxE6bOmpaZGiflOf0eL2huGp1OFZOanJEza8aE SWOyoQVtiktUQNVYIY2IjoHEcnZuJp4ahE9B1jy/1e5wBgTRsfEQiY4yQdJIrleJPF63ypSQmpBg ioxIyMiNkAv0SpEhErv1uNTsnMzcbEiECBW66ChDVAT0cGV6oykBSrHpozPS0iGaGA9VIIUoQiWF HG5sbGzGqHFZWZlGhbCrzyKUazOSE9OSo5Hf1WblqRQ63FcCEiVplEa9ErLU2oiI+NiYtIzc1JRk KcVACA4zsGL/UEYZm2HBF108vlpkdBKhOQLQIOA/ej1wRUZSjFjo9PoI04ZQXyBGwkcqC4da7s5I Gj1lUvLsqUA3ZC5Pf1tb55q1La2teVo5hJrb2/q8Xp8ciJXb73fywA1qQaKeCEPsxNyIsRnKyAhl fJRSr3WICTSLNNdoYTcykAErgSSxWs0tXoSV6a/de6hw3wFhZbW63wqGGRHgoM8fPIXlIkG3n7+6 ogmlQDY79Jixxcpv/fltf/znX0ZERk9nqI6IjJ5OK530GCbDMyIy+q0bECeOiIyeSeuNiIyeSesN Z5FRPAQzM7P6+npbWlvCDeugMN+Z3PeP8NzvSmS0nIiMIo9SGEeDhM5Se4yYwcwrSzdHyCJLbWaK PTBVQfIK+4UDFIi9R3NaweYDU3UQxEBLClJSIdlu6+upbu41Id+HXi2mxiLlLgQ57cGexPbKy0OO NuxUVaQmQpoOk3i8/S6gHciUQfNC+nggOCOmAAqsiD2hmgQk86sHiqZOUGJ5YFFTJTtmHKDAQMAl UKCakgA2c9jKwRpgqAYsNZo9A9ei9aE2aPi44qw6VIzcJr1HkuaTGdbBa7D7YW0VVLigyAUpjdQC BrDT5VKplCRUmqsY0XQgdBVyjqOxomjvwQppdNbihZMVXAVoJzBjmdmhbo/dZgNFG9tLUggHDrF7 ZD1Ef2cHcxxvWmOfpa68bOUne2677dZYowZ0YXZsd3v9F5vWR6VkjkPaBakMVn4IrQovkEV2CAjA ET4gvvHsO/siowplsLM44INrq4FPqSyex9NdWfHqG6um3/iLsaPTtaei6gSs/d3NW3YUBKSm8+bP VitoZlL64nAfxgxiAAf7zmdz9ve8ump9XEL6rDkTDEYVheGYDCmZXEGFVqYpQ3oFGgcet+vp595C Ko2rrrgYQ+I02zE0/07j+ODAP8WhnDIoN2Q4kHHQsSGwj90m+clGAawqzD7k9uFOJsED5HN63A/P tjyNtjz1Id+DyKgp0hRcljD3EInh4QfEfL8cko5OEVkbhTSdhZi2v4hauxax2hsQSH02gd8r8fuw snn5UgSheAV8LwQoeS45z4ZR6vchmE8E7Qwi0ECTXKl8xI8uBF0iwHOKpDRbMNGqFEDxg0THeIV+ L+JTnEKVKOAT+lxCnl/sd+BaNkkE8nnI/Dg9IKEPBA8WWvBNhKiXAGehBDHPLQSswhd6kWQcWiIB Ge5FFLCToBMSioJTsACjqkrcr9rXicJtQj1GmjjQDwHRQABZn+U+occv9ErA7PA5vTwBKgMdCC9P hgeZkOeig5RY3z80x8ngyMPTEBmlBEcKegWjckjQHX2KA+BBHmYfhDVk6BKHU9xm9rebbXYL3+MU lB9vWb/e1XBstFHQ0tnT0tUnRC54F1/q9Itt7n4Xr90jNEfrDFfMHf3T5XGLp+onZomi9XYxcDXk ykaH4gFMMA5oasgVCqFYRDRRaJCMzWrzd3RJOnpkNpfMF5CAaQOMg0DBPpJ9mlsOSXxLkGrIZtWp uGBnNC1HTh5pgSEt8COQ4Rnp05EWGGmBYdgCzACmu18WI/o/tgseXl0yIAFg6euuqSwtLjpahFdx SXFlVXOH2Q0nELW/WWgH+WXgjKCNw1nSzOBhRPZgAAlnx1EnNqM1MMqGr7uldM/TL7yx+1idDWxi Bq1wmArXQMQdBejBb6nrzy9o3N7mcRJHEKkDBo8z4Hcca684bK7o89hRQ4u/vqJjW0FLQY0Dvj1W UYef19ZurdvTWl3nJWTYATkAflO7+dCxpvoWJJsRdPT2lxxs2flF45db6rfsaNh+sLW40tLdA1c8 zRZA7pwQKxigw/AM9gMhJF6Xrbu1sfJ4SWlxYXFxSXlNXXMv0tiSpCvEoKXbN2w6aRgIQzq4G/CX F1Xs27HfaYdWJZkJOJ5eJsga8dn6W8rKjh6uaOh2DWTZYDcBMwbYDTm0v6Vl3+bNHT3dLrKRJ/Im 5LsBHAcHw8KhwRictUkJBCT+pcbSvHvzwfJWN9Tt2QQk13f1tFQd2lbTXNvD57loM+I7JsDCTVrW DsimQHQfgn02iOsyTMY36uYN+N02a1dDY3VJWUlBUWFRSWlVbQPEBbA7d1taKkoPdrpEAM+CSBy5 MRLgz0FIuG2ry1ZXUlpSVNnl8AbRDYZMcG86rEPoBr4S2jy+rpL62tqefow/P9HgY6a+12rpqKko RT1KUJHikoqKyvo2s8NDQlr8bmdJMRQAbV5MBQZ3BQGFEJGKUW/CX8R+CR0cdsrgY+jtcMN4SOro gXPYEczYwFDkWiC8IHb1gQqQGevzOHvb6ytLjpSWlFRX1vRaYWQGcY0TajtMhsUPvxqhlgXIC/e8 FCa9H6EqACt8XqTjxAgib7KgBpwCoUsgEvscMq8Vh8ISBX5hE8oQe+AXeoQCj5wPTIHvDag8PLmf WsTARIBcyHgeScDt4UkAhfj4Mi8PSqUeQAZCABl+PzFUAXXwRW6hDCuBhKASTiAsHiDHIplbJJYG +mV8m18ohhwvjnEJpLCxUU0xzyHxWxFpAoADSTXwOQqhOjZeCd8q5rtgBCN1ioNWm0iZIu4h4JL4 XQCjHUIVpEgFPCsgFh9PSn4IbCAakPzSuC+R3MMXw5AX87xiv00CDWA67Aem8w+/48Pv4FTMuRAO yQ5muyv69CEOB/KQdfMCNpvN3dllbWgs2rK5u6UJOaKbm9s7280+pxvCQwE3wCKf1e3t8bh8avnU hXOnzJ4h1wBPIg8OPE0ISDtAkSRiGiAZKhRynw+pUwi+gdXLarX0221uOCLgXeB2A9QzQJF0ju14 EuRpGO0FRzamP64pM3I3/3Mt8EMDtv/nOuhHecOc4DZ97v4ob/AHc1MhA4cY477CQ0eefuix+/70 14ceeug/jzz83JNPrH53dXFlg4sQC5h5i1Se1EaiDlpqcVEnEd1OU2yDwzXINovbY2NThXO4THJc f9M9F9Q+x+TlRJl0IuL7DWIbdP9D/ghu4x0u68HSHc+9/kRhfbWD7tloMABgjPZXPlm5eudn5v4O 7Npqu2teW7/y6dUv5VcVu1h6Cx7Mxv6jhfv++8krNZaGwWPNuW796hdXv9PU1+fjufPztz3zzotP rn7llQ9fX/nh6++te/2LAx+WtRZ3e1zYsg+ADsE9I/cvz+u09Bw+eHTVG28/8sijDzzwr/889Oir L766c+eBti6Lh4miYodNFDoG6u0nYA7coIEN69auX/upxWIj5OIgeECjytnfQEWwxRcGmxv8EnZT 4cYvr+J4ybtvr2pra4Ndw8AGinJwfjHaktRYp6gKE4mkCBTKB70YFjtLGczthZlnjdgLMEZokt8g okO5KKQb6SAgfQvcBPRncCGGy2A/YSnx8Xyung7z7m17XnrxlX/9+9///OeD//rXQy+//Pqhw6W0 2gRAg6BA2A3Qm+PQKw5hILAUsRg5FIhrRO5ipCfpmwaic0QdVjTpe/Z45VrI56ssLHjm0cf++H// +PfDjz/80ENPPv7kO6veLymqcPng0YaZxuBBdjzKJL53bq6x/uHK5cbKCe1OhDzCR0g4SMLKDc93 RMcFB3wN/HYSLZBT9C9pEmdXW8tnazY9+vATDz/wrycffXzrriMOFwb4EBhluIyQH0s9OPIQHRtU UZJ6DDg1HTpjObyRLTthkXOcsiM9j3xDlic65TnEjvyJ5RqfwFZFuYzHTVAUhvCS0FeyxJM+Jlel P6lENMmnQmxohvURQ5h85YM4A4kH4+hkDGoLG8jccKUjGtOHYDPB0U2AO/pHUDGTTjlWB2av05WL VQIv/GTQGrlaWGqwH+sWdyjAQVZtLs0wfXpyuAbpFsKzAL+K6np6xSJXhFahViVUNZo//ETRXjPR qKiv6+lod8rsAZVboHLwVXZej1fa6JfWRqn1Vy+MWTrNES3tBwOEPuiRbpZGiZIHFSLrgIfKZFJk m/f4wJb0QWOUrCFgWyoVkhiDL1rvlUt8QqBWDAynAiG0G9kukPNwBf8ZPEWHB0ZK2Xk/lrVj5D64 NXGkIX7MLcAJ2f2QbjHcGOYetj+k6o/UdaAFgrSNQU8NajKPPEe+x3HCDC/S5Pif2GkeONQE0Qvn Lfu/v/zp93fcetmUhLrDWx966cPqLjh9sIf09Ha1tbfWNbU0t5k7LU4X0sCBR8zzO+y9nebGhubG pqa2jm6LzU12qz6fs68PBlBbC45v6uyxeJD+L9jBuKBQpk1Ov+LSxWMyouQit8/b39/T0dbc1NjY 1NLR2W8nJAiQERDprZbz81LFUpn5k/rjtWR3RAT8ebyKtqZ1FV6rYtwkuR5b4/rd9duKBdVFoqat /WV13l56U04Br9Ur6WqIcDerXGHsCNxyo0hY36oWNgr4bl6bw13qVUdPXnrHHTffd8eFt45JkRfV PLviy/980FhZQynOVLmDviiuw4E7nvaDm95+aMUHJRbZeRdddscdd96wfJ7SUf32ylXvf76vy+Lw Bxx91r7mnh67l2j6o0nsvd0dzQ1O0Af4QqXPIrZ3tba11je1tHZ0O13wgLrhEe/ubm1prW9r6ezu 5jk8YjQCDvc6O3vM9c1oyZaWxvaeXhvo2KQuIl+vJNBnNnfg86bWdovDRTQgnP39SFfQjA5pbemy ICWBj4AToDPYHI4ec0drCzqqxdsBJ6tPIkDPcx7+IA4CL3C/w9ba2dnc2tpu7rPa0dFer8fW1WVu a3P44KcFtaXP4+ysae3oh8OPVeV7f4VTG0iyVQb9sIqQ36wOS/36tevfXrXJ65Zdetnld9/5q59d f/n40WngU5PVhkQweT18EFgIYAOPcn+vua25rqWxuaO1s8+OpiTYlMCPm3U73H0dnW3NzU3NyHpo tdqJFYXtuc9ma2ttq8LHGOVtvaBsYG8PqAJlirzEz0184twGGQR+a5eUJ86Yc+Wd9z32xz/8dunC uT0l+1//z31VfX39MgUf2S7gHaehYU5Hh9lc2dJc39KM2dDlcGFKkTo6rNbO1qbWpnpMlJbm5p7u XlgdBNDi+ft6mtrbq5tR++bG5rZ2zCA3JiFpDVghTktvX3tTexMi282dfQ4HwUL8Xi8ZbC2IvscM rcfgcXvYkkAjaoKLMYNJuLWCmc6MweR09Fce3rf1zW11eQuv+eMvL001Bp54/r3iWiuuyyEc52BQ fO+j8Hu/IAWW2TAhdia1ZmnUVcCPIADy9gvwJoFRhBVGoAoyHKHSiawr5A26BFgXhDZBzuF7fQKv V+D2In+skIfwFZL4lbwJfwIqO3iTb4Uk3INP6GHk0hRcIIu4gJAmBELYvMAySKorku2KSIPQgc8i WRiuSrR8USpoG7CTCQcA/C8mb4zVAzCugCCmJKeQWMBDmWR64QaI0geJacAaTCxiGnbBAr6IQC97 dBF4BZVlt0zxYboCUClqcig75cf2GiIyGssag2AGVGdqlEGvFhFtH07qiX4F5EcRaYzJyzUoFXUH D2CdTzbpGxoaO8x9bpdL5oHikB/peh12VwdUmMTicUsXjp83S2bUeMQQHCJwOOfKIF1BcqaIJRKV UhlhMEIhxs2gYoqKoUuk+EokIRCXuVtgtVPeIFdHdLtYILAH+MVd/RSpGuget1o4YdKEL3dsCxMZ PTc9F7IxoiKjbAgDtdnOTT2+8qpQbFIpVR0d8PAM09fwFBkNGZM6rQ67gZ4RkdFvNXyGr8go3XlA XxAR+PD+faub+85PGiIyOsTbf86N4RGR0W89AtCVRoMR4cpWKw0mCL7OeZ9+6zv6Tk8MCfadfZFR nU4mk3NGCz9QW9lQX9WQlp0+a+Gs2PiY5LRYlUK//mBdanJKbqzK3Ny04uVXXn/ttY8+3XjkcIFa Z4iMNElF/v7O9rUfrXn15dff/+izbTsPoHOzMlOwta2vOP7Om2+tWPnmZ+s3HiuujjRFx8VEEk8h 2X1iM2avLi788/0vqHTxSbGGtoaq995+//VXV32yZmP+kXK5QpmWlkR8T8TPCPijvq6jc1+LbPKk qelQfidb5qodO78ocmunjzlvjFrs6Gr+vGi7ISUuwpDe1edMVOlzNPF8cKQ9HZXt7ds6eybnjJkk igsbascLi44UexLH5k7IlJvrK4+W2hVZGXNnxKdlGiMzUxMMJnl5Y09NJy8nPS1JKKeOR/oK+hFR N3tD6dNPPBGRMe2Xd9w2b+rE1KSEtOzUvFHZjR22wrKmKIMqOkKy5rMv3l79RWZ6VqRB6bTZ9m7a +J+H/j1r2YVKmeLIlq3FxcUb9xz4fP2m6uqOzMxUrVJUfCj/jZVvvr7qrV0b11cVHDHbApHpeZPH pfTWV698+dX/vrpy3brPd+w8JhTIMjJTkG+vraJo/969m/ML123+ctfOwwkJqTFGTU1x4ep3Vq9c +eanazeWHm9QqzUxcVFCfsDe17l7+/bnnnnpow9W7/nyM6h7Nvarl164KEonYRIoeFk7m47m7ztU Vr9x+4GP3//0wJ6DLo8vKi7G57Bu+WD1mytXZU6eqdcqeT5r+dGjP7373+MmTo0zaImEx7d9fXuR US4aguyb0UHtHe1GiIxKJNSjjf2p/cDe7Zs2H8gZNflnt908ZdrEpKTEtIy00WPyklISBH6Ps71u 28496fMvT47Vqf3e7va2t99689UVr3766caDB48KpHJDlEkh9bj72g4W1O8rrDu0d+cn7725bcdu WAMJcYlalczhcGzb+Nnjjzz6yceb1n++odFsT8vI0Cj8Ppf9i10lWmPs6KwkrUrKNY3f1V5bUVbR rE3PXbJ4XHJMdFpaWlyE/ostWyKyMpKTUrau2RlpNE2YkiOTSQoP7lnxwvPvvP3Rus82FpdVaPWm 6KjIgM99YPfuF59+5oPV73+67jOk+aytNycnpWkjlE6H8/WXnn9jxasfrVm3Zu3aHTv2i0Xy6Ngo MMf5Xk9bfd2aj9e88drKjz9ek3/oGJ8vik9MFgt8bZWlzz/73Ip3Pvx07botOw7kjZkQY6BqLIz3 wwAk/MXsD7bjZ15y8o+npb58w7ovJFG5v7njmrQk46iMrA82HkPSyYljkyUi6LNyZ/1Podbfn8go WUK5aL8hWyOiGRyC+fAry/EdFNNhCGAwmTUBEjiIm2IFoYWOHcaVTAcDUyfmtFooXSNIDWH+eIp6 UdoSLZ+cywUUsqJoiURZl8AzBN0gHxGjl2Il9AfJxAH81Ov2AiPEEOIGG2EEcAgb9Y2ErcSsjhzc ElyBuMhXylH5gXJEGX4UuiFy90NERodgNoy+R16Mv8EIkITsSOAf8vYiIEmjNOk0yT1dtvy9sQJn pkFV29jb3umUOgIKt0DqEEvtog6PqiWgLTOptD9ZErtstjNRaxNBygo4mA8ACLBtIqFBMImAQi6D JKxWr7PZ7Ha7k1I7Ia8C3iHwKj46UBoTK0tOEkfHehUaKL5AykUInIRkbiE47ikw8XBA9ds+Us7G eWwzCusXN87RVs9GsSNljLTASAt81y3AaITf9VVGyh9pgZEWGCYtMJi/MKRSjFPsgXAYolFIFD1c 3JQqTHfGoG44bF1lL/7rnk2V1gt/9eB//nxjhr772Zfe3FvUAvLGwU2rtxysSl3887/8579/vOeO mZNyFOL+muqyVe99XtPe/7O77rrnd3cneLveeuSvx/s8PSGBMa9Z7Td7BBKnSOF39e/59J3Sxs5J N9z9f488dedtN43JSoOFRPbHiAv3KwyycVOzLmzzFxVYtjEaSG2g7cuOQ+OjxoyWRYp5dQV1Hzht mamaP12QNnGUe3tb9ZbaQKCXyQpglxLkM5OdN9mekW2gh4jzsTwc5DORXyXyy+R+jdJnMgaS5pmW TEmZcNx9qLBlP0kRAad0MF0rNmYChH/zfEf31rp7VEuXnhcdGcFsCJ5IoU/MmZOXlmwp6yzbYQ/0 eMReh0DshooecTAGZDzos9mtAhFibQKBiLjYvPvuu+/ZZ5/87T23JiZEVRdXfPDmx5123sU//fVP f/PrsePSBQIXzWwr1UZmXHDFDf986IH7/v5/M9Oka1b8o7DF1k20AJEkUfqrO+959ImnH3noj5PH JbVV13301poOi/uaO+767V23x7gbNn707sHa3h6bvXbn7nf+u0KYPOa2+x6989brdGIvEZ8jrRFS ekOcNrkVtSFy0fIr/3D3jTPTvJs+f2/Fut1emSgzXsLz9BxrtPXDL+dobS3ZG1AlG5ISSHD3OXzR HoWDmGhHUG4NoWLDtWyz1Bw5YhVII2dMUSUYyLABFcMvgYsY++9g2pSAOADvZCBgb175+F82HK6b cdUdf/rjz0Yl8d5896ONu8otRCAF0BBfq9Ket3DBH/5w58Lpk49v2vzpq692Q9JWIhs9fu5v//jg k4//+Zablu3avWfrtoM2uxOOUGaREQlcZpmRl4cndAZE+IImIIC54HeJAzapwOX0E40DIm1ATAfS /gnJudfd9JuHH/zb735zHeLgN31xuLauhudtae5sbRdHX3Dd7X//y72XXbS0uqDk7ddetwZsdp6r vNhq0I//3R9/f+9f/jAuUbdx5dMHi0s6PT57V9vGd14/drxy5k9u/tOf75qd4N/x+Qdr95ZZfR6H uaGhpmLcJTff+fDz/3fPz7MSjcGApT6fqw0MDYfL7nDYHHa87Q67A1H5vRCbZHsHj9/RbunpsCRl 5QiA4YiUUlPsgkitI3+P0+2Begt339QXfw5Hx4/v0hRmoIAAYy0RygJTWeG4EiBlQFWD3TiAZsQM QGDSI/R6hT68iWlJlYEFPC+hSFCIA9wHEsXgEwnAAqH8CKKEQcIKoIALFgfiG4juJ07htIgZ7kXJ FNzEGrwGsNN9AvIGgQJvXAIF+PhCZJalaynmBs5h2V5RLDGPhZCN7q0qObh9w+7jbVbi/sd9Uf5G qBsZ3kb+DsZI0kYgakDUjic4DHc0WfZ/vEPvJGsut+icejn2ejxgB1ZXVcHtr9fre7q7+/v6PW6P H/KyQgEseacLmlAO0DGWLVt26U+uyczNValUInwnFAgApwMaFYqUCiWSd6SkpMTExsLy7wVvzeFg ibigwEFChWiMk8cDEojXagVp0IHPGabGuLs/lDmJeTVq1KiOjnYknPuh1HmknqffAmwoslCpIIR6 +mePHDl8W2CkN4dv34zUbKQFzkELcOx+rPhkWwJhxo6Wwu07PvnkE4VckZGS0lZSUllZ9bvf/faC ReNyp0+76557tBrN/n1HusydNqtFKpWmp+lyc2LGT8hLTU9xez3VlRVdnV1XX3nV3Jkzp06adM21 18DJU1ZWFnICsycLdRrikj6nza5WqzPTokblxIwZm5OYSNkWQW+OVCrDhkqtUh7MP0DF23k1rbW9 /f15o0djA2YL2MuqjhuNxsTo6NT4xEhTFGj3Tc1NzKPI1jpik3ECFORD5jYM7bXY841djW6e+bgi 2G1wUnb3AEYI8Tc4LyXrn/r6OrlCbjAYZCISeMy9BPzIqCi1Sm2xWJxOKKHC6mae1oEX7oDpK4jF 4oT4+OTkhMhIPXaQ+/YdAKX48suWL794ybR5s6cuWJCUlEQq5uepNOrcMWNG5Y6eMHb8VVdfBRO+ pqaGhqwTRnB0THRKYmxiXDx4wfkHDsCNvGTJ+XNmzpg2c/rMhQuR9a+4uLSzq/vIkaOxcbG//909 U6fkjj1v4fLly5F7ZaCdqc+PsR+mTZt20YULZ543+8qbb546dWp1dUtLt18ZG4M+Onj4kBvmrdtd WFgIDoJcTi3yYfWiHQnb3GbpR++YTJHB2rG4EiJXgqCd0MYG92uuhLhuyfXXX3/JhbMnzZn589/c kZaaWlhYjpgONn7y8vIuWX7pnHnzrr76qguXLa2urqmra0TSgKTUlAkTJyRnZl544bKsrOzKqiqn w0Eo2oTDTZyVYWl0aXJavLyI6XL3dHYeOnDg3XffFYnE2dnZqA5teSqPwuNFxsaOHjs2JTt7+tx5 EydPhpnQDqIljfzQ6fSjx4ydNGPG0ksuOf/88ysrKnp7exGChKslJiRMmjBp3sy5t956qz4ior6h oddqLSgqam1pmTN71tLz542ePHbKeYswU0rLyp2IWEJSBalkbF7uxFGxkyZNUioUZPBTx/ee7dtv ufnmC5cuveCCC3CVJUuWXbjs0kcff6GusSM0e4CHwiDS6rReakYiHYdGq+m3IBaN5lHgptKwGhk/ tsqE1jdusaRqFGSMEaczU8ngIjXonQ9ahU7T2KQiNV+BE3w9hMCZDyccSKVQBxkXMIqPHz/+ysuv rPt8HdidI9vUrxivgxbdIS3FPdjIIw14D5ScSN4b+BGMjq4YvmV0vDJJLQq0Ovjtbq1TqHWKVE65 1CLs9KtbvcoivVB1+bzEC2d4YqR8lSAmLjI7N2tUTnZ2RnpebnZubnZcQrxEJrPYHN3dvQhmQRWR sY/0IwmEBNUDArI0LMnvaz941Hm4UNjaJrdbkXeFZM4hsU9QMwIaJeILQNEhCsxsCEC/A+/hNkGD KjXDrV4j9TmjFmDzJTkpGfBrTW0NXT2ZS498PrLunFHjDoOTOegqpGg2DKo0UoWz2wI/OKW3EUrR 2R0Ap1UaRbDp6o4YZhH4BZ7usvdef3b58suuuOFXv39hg0Od+qfblqcZ+bW1DpksMSPNBDcOT6QR RCTmmeK8lTVuu2D0gksjZY7Pnrjv+UeeOVTc4IBHyNnVZ+kprmr6+wOPXLTkwmXLlv/sT/eZ/WJr Vy/xnDMqbUDsD4gZM5mn0o6ac567q/q9h//45itvFjWYoZVP47bJjigggA09JkKZd322hV/wejGv voHX816pozt50dgIRabQfqy7/Ki4IyLZbtK1iHjuiOiEFplrc2tlO8d+ZlRqku0QnBCOiIGsltBK 4G6eeAVPcDQj3pxI9rsFPCQbQNJEQp+Gi4qolRATkPwPTxXJWUC8peSBSWxT6G56iP4aiXOnF4Vb VIDkjbga9wHqIqZ4CHIA8MUyPziwJJa9M+Crr+9x800TDIZEFbAPuC29LgEy5JJK27oa9r/74r+v vvGWRZcs//Uf/mLxC3uFMpLCkQ/vuSwgJNHx/IBN4Ok2t5mPHa145O//vPL88y668JL7Hn+xqrkN Mh1uG6+6Q62JHBen4kEPHyFCfgEio+HFZR7hkD6l3M9XUZaKF09/mdGojTQErD39Pe3aBFPa2Oym 41W+Pr6vT9JQb50za7SCBrecCwmOQQOc61bOq8sR78WguQM3CpLwAzx7R92+N5579PePvd0BSRJs tZHMh0aVV1W0Cfma9LQomRSIj0SsNqSbjOKOJmcnDsQA4HuwQScFSdUaaVI8XJ7NNa1tcHbu/XLz Xb+4bdnFV1x69Q2HC8r7kQUFPG4B8u94IcSBHTtFx7jBhUHm6mnb/N6rP7n4J1fc9NO/PPpshTDp yj89OSVGGuUxU8FXDLU+QaCvrPjYQw8+eOVPblx2xfUr33q/u6uHCLzykYRR4g3I/HwZshvLJaIU k0vqb+338D08GdJtgiKCOYVRbtAJdGKLw+Oy+AOtrT3tjb1vPPvstRcsvuT8y+7885N7jpaLbN0y JPOEd5z46EE0IZ70MJNJO37qBff/89Fnnn7x+f+ueOmF1198/oXnn3v6FzddmROllXPhAgTSANXL R9Nw+lkSSIg4YB3xEYJM0JhmtIKvN4NPa70aOYi0JhXJoKlaYbiC9Q9ildzb1tdQ/MGqlf93zz03 33zbrbf+8jd/eeb1T/b0WiEDKcVUJpQKqkZBehz0G5rMk0x9ujhSPQzADTBXMYAh3UBIHiTMhCNf kFASyCr4+XIIegCzJRAh/oOsDyH8EVlSgFoYAAC5MJ68mI30dMIBAVEJVyRMEh8ZGYReQAYaycGC wRIgJXhBa0JIA1EJ4YlJ6V4UijdWSuhxkEoGI+A4MeuTDQNu6v/PjJBTMjgGWiAErLMnkYAfoden JCfLJNLW5pbenl7objAuN5gdTqfL7nQCGAN6ev5Fy4xRkW5E5/VB3snc2tLc3t7e1dXV0dbeQkSI 2vC5y4VEK4DOOaYQ4IyBMEV0rM+PPGzlZWXQ1IIDhDxgqcQpFy31VUyO4bJSkD3RCM/9Rz2dBhgc I8+nH2lHj1iVP76ODcZKExGokf798fXvd3VHlLmgUasWL1704IMPPvb44ytWvPzwQ/dNnjiaRE3T HTGeCHRfRTOLMPhAKEzJyLz3j/fefuut7e0dDzz4yKqV7/T39mHPm5iYeM9vf/s0Xs888+yzzz3x xGMLF06n0AY7M8g0Jm5rwaQZM//0l78sv+TigoKCf/zjPx98uNmL9Jl0I0QspABPJpGPy8nzel0F hQVmh7mipnrM2HE6lRZVKS0vbWxufGvNqrsfvevOR3/zxsevF5eU1Job+3jQBaN3hWojVx25NEtt wvbM2KlzISq0OlwcOLPMQL6A8iNmkF6vY1IgOJdm2mNx6eSg5ORkt9vd09sNzgux8Cn4D8yj3dxh tVhB4gCxhYAHlLUb6jXqJYAlSMMUmHeUFEYF/2BWCEEIFuJbSjwnGT1wtf4u884NG/bs2Q3OxQMP PHj77bfjdiiRhdu4kiak4e/slZmd/Zs77nyKvJ5+9tn/PvTQwxdeuJTWGjcEcb6BPSRNlBCs2sDH IdyL47mwszQaTWZmltViLyqo6m1qhu7DmLFj2IgIK/K7Gp7foFzSFwGJQiGVy7EtB3WFWdhoIp/H bQW1xmJlDA6y7YetSNyNfuQL5vqVjhjal6Tn2HDBsQTL4vqRmImwzIqrGp555pnExATEGf3tvvvS UtPEYglBwUjCX+KYZKRsruaEf8FXq1Rz587997///Z///OfVFa88+eQ/pk/LZft+kp6CjoCujnaI 3fT3999yyy1///vfzzvvPIVSyWpL1/YBPzwds6FuG/ic3Qi4IsxDrtXqrrvmuqefegrTEHPxiSee vOnG68jYpE4rmlKUTUtaFJ0oKo0mLS0lJycjKyctMzs1Mzs9Iys9MsokESN0jMUTAJUDAUiM1sRp pPKBQHd3Nzg+5BiiCRlSBfgGXTdy6Om0AEMmGAsNcxOGZtGxgmeffWbb1q0d7R34E+Zqc0vr4cNH sTQBjOASjnB0CQZqcKOFc58T3gdGNSIRCByMX+joZYlRSFQhxwUhfLSg8EfY5oLGhJFTQPfATxav QCcXX0RTZLG8J+ErD4l5oCYvysfvIQiD3hlZpgZG8+m0yP/eMScBOEJrDes8sqqQ3Lw+cSCg8PH0 KnlUnNZhcx7eWV1RbC5tNDd32wT9DmTCNnsVHV5FpZLvGp085trzPWlah4jgloDrvZ4AQAyP2+dy uV1YI7G4kW4kNDgSQeRzO/r7WuvrrN1d6H8xHqoYBA5724FDlkMFgcLjhnqzzOEhSYFZEBXAeoS/ kgcc9xpYH0/dhecE8xgJ4/9xz6kR9OpH3L9YoiIiIiBwW1Ja8iO+zf/NW2N7F2wRmFlFSfrn5BHx v9n8w/SuT+ngoggAlXyDs03hFcZFxeeOnzBhTE52SrRRp1BKRQKZmBefpPD4OqrqupxkLNlctray vg5+WoJIHSHkK1SG6CkLF/3l7hsum6StPl56pE0p1KYqPFaRy5qRmZ6RmZGdk5WVkREjF4E7AIE5 uvl1+4U0BysZmyKRTBUTl7Z06eV/vP3GhUnyupL9Zd1dNpovgMZ5I8xfNEmSPM+Y+1bVk2/VPOXx JGeblqvEbd7e7YX1ImPeXXdc+q//LP/rA8sf+sclTy8dN7vPtqOhZTc8lw6Ecgt6Pfw+B89m5dsc PA/e2GzB44RbpqYvEeD38R3Yzbn5UF0wd/PrdnVuPlxzJIs/YWLUJDGvjxew2PkCJ7UbCTZBb2D8 5BS5yvrFxh2dXb0knwFxeDotzRV7SqurtRkRuTP0sgiDQKzobXe3NuAUkl6PpwzwoNBJdqd6hVXk bYYFQjyqPG1AFJ9qEAba9na2V1vxCXJq8FSBgBRMj/5ee1Nzf2x81qLFF47NGzU+O0kTcJI9I8gG Uo/H3wuPLLK6+nhyr1gfYVDzQQeQi0xZo5KzM7OzUrPS4hIi5JFKXmokMrQcbOtD4hjUVYI3aX9q wrOVAm8h3yXm2TEWWBZAm9nc1dIhkKn0xmSRLCM+MW+K0Xp43WufFvX6k2bmREmBMJEsBgMAzrka /0H7nFyfbqblytisUTyvvbGw0NaJFqW5c0mCB5AMKH8GHnCyNBIzMSVdL5RY6hs63W64JBFN1VFr 7uRFxCoMJhwnDvigHCqlQgW9VtfxZpAfVNmaHnfzUY8//tIr7pk4ccr48eNjNBrgEHA78wLQ3hVI SI/wMWZIglmCS8BFLfSIVPKYxKzxmaB7x8WYolQKDYkSwpgCf8otDUDgoqe9s6KrWzht+jWzZy4a P25sclyUWgzLAH5x2JcMbqFiI0hvIXT5hB74yakAJHF7E2iMNIDYJ5BA7g9/mIxIw4w0MkplSmY8 JmF2elZWQmKMSsIXePhyr0AOxz6dkRy8Qyak33pgz8Y77/rVNddde83V11z3k2uvv/a666+77skX Xy9q7bbhQIxfIU+hVxiNmpbKKoHLF/D2WDtq9po9irFzpWIxcnYQYAeHEYUUrlLnamT8KK9Lmxfj ACEBlqbGmq3b9te2WBzarEXX/Prv//jLv/7199/dfunVSyeZlD5FwGJrrVj31gv3/fVP9/zudw8+ 9tLWA7XdTp6Lz2+pLt/0+nP/+TNCD3/7u3v/+ODj/1398ecvPPnEH++5+54/3P/iitUNFp9VqJJ7 Ond/+sYj/77/97//7d333Pu3fzz87jurVr3+3N/+8n+//e29jzy1YtuxRgceIZ6W2rI9Tz90/713 /OrOu/7wt7//642Ne5p9MqW/19tV/ckbrz385z/fc+edd99191/vf/zjzw80ddpQB5HP3l9x5OM3 Xrr3//58z1/+8fyn2zoCCgrYYoR7eAIQ4pjYB12liHLHCCGIPn6+dlgztDs0sxUKOVJh1dXVuRzQ cEViHF9PTx9CQ31gXCLFq9cv12ojoqOO11XlHzvU2t4GQINiTYSzGYThue0kWSICgQ5zx5HDR4C7 70ds5f599XV1SMwEpAyRqNXlxxtratwWK2iarOvoHpSizKxKPwQlDpIoeWTr/LXjbOSAkRYYZi2A TQwBzoVCBD0Os6qNVOdMWwDPDriB80bnHTl6ZET++Uxb83/rfCAJIr4Q0hASOGfhYWP2lEQijcvN SkyKf+HFl3buKSs9evTVV15u6zSPnzxWr9VUlJZB3KGhoamzo9XWa4Y3XCJXImNFlMm4Yf3nn6/f UFpaduxQcf6+IzQxZ0jrgjAYOPvS60VSk8Kjx5B/tqujw9pjhqsdbh4uIpf68rDbVYnVs6bMqGmp 2rj986ysPJMiQsTzHy8r7Le60+PGT0idPC51zPiU8RPSJ+VljRYIvVV1x10Bkl/T4bTXN9SW1ZZV 1lUcry2vba7xkoDhMPICttIed6ut/XhbRX7J/ve/fG/15nfdPs/scTOiJLru9tb333z7vr8/1dhM yLahuHd5fMwll19aXVXz9NOr1qxZf+BA/vb1n6947tmjhcVjJo/LGz9KKpHFREUJ/b7169bt2Xug tLS8trae+V5RTkZasrm9ZceOHYePFB04eKzf4pgxdbJSIli79vM1n2+vKq4w19aBa4DpLEOqG4UK LZx/8FBTU3tXazMP/HC69YqOiYL425Yvv8w/VLBvf35bh3ns2DEateKLL7d8vnlbcVnlkUMHS4uL 4NQ1ROgmTczr6Wp/5rkX9x+saCgqrqisYhwFyhOhrcx2ogFfc1NTUdnxowfy17z7bklxcXZ2ckys ii+QGE2R0yaOKS44vGNP/qTpsxVScMhZuM5wmCccjEs2pWhioWjilCm5uTl7du168YWXvvhya3lB QUNxcWtbG4gz+F4sk6ENjx491u/gRWWmp2akfvjBR19uP3LsyLG331pV21CfPSorJjqS2f3m9vaS wsJD+fmffPzJ9h17skBsSI7TqhXIrLpt2+66umpovjgddnBy0IZiiRRh6VWVVc3N7cCfKPWCBviS cUxpDxLId2B+UYyNbvvhwlYqZNVVFQ0NtTK5VCyRHTtWXFRc3FBf19fTA/d6kBExGKpmSVtZx9EX tx8nk4xF5vDQAjExUTt27fpw7cYjRUh9cwTiKX19oF1wvnjWgUE2B93SCwLZWRk33HDDL35JXr/6 1a9+8Yuf47+F5y3UG/Tc5ZAJKypy3NixFeVVn3y4pTh//ztvv4kUwrMWzBJLgxKuw2FQ/FjrwFZF KB543MheXFZWrtVFLDx/yfxF8yBXlJKaPHniuCmTxiMarre36+03V+7eub2hoQEJJYtLyle//9He vfsRYNXZaa4oLa6vrUFS4o4Oc3FJ2cZNm48dPdplNjc3t8Fs/WTNZzYnspo4SwqPVldV4nRzZ2dN Te22bVv37t2N+ANzh7mgoGjLtj3VNU3w+Dsdtsb6epvF0tvbV1NT99mGjfsPHfV6XP193aUYzLV1 vd09IFVVV9chdVT+QSjy2rHUbP1i045tW5tbWlB4a0cXeQZxzLuwkT3AVPqx9ug3u69BaWKzVTF0 1aNQBJ3Oo4wRgE6BN5BpTkIn/VKpHPh1W0evCzl9BSJEtVmd4GEoely8JvDR1Aqp0uewdPbV1fma Wq1Oh0QklCmUAhHihhATxVYailIgrtHh6qptPJ5/qH/P/s6CYl9lS6CxnSQM7rf2VNW2lVW4Cisk nf1yD7IO0zMokw18EjJgKZ8HyZZsgUBRRy9ZXukyyF4elWjCpIlf0jSxbE1jP8/V8yU6KhpUOoeT 6Cqdldc36+SvO1qhUCBPLKYl86983eHn4PvTTBMb3rbfTy1xRejsYnhBwoqxdYYbZwd7iLjYuMbG xlDjsJYJAZffT0N9xVVMkSZICA/DDMroSmgHgkSN2Lpz3kqnqsBAmtgTZi5dL8/xdGZpYvG0HoZr C7SuU5JTqqqr6KNhUEOd83ZjM/TkaWLPdZ8Oz7kQsj3PSprY0ADo6uzU6WmaWG4Dwa+qqj1eVRmT GJ07JpfbYhJPEWEMS+SaxNSc9qrjR7dv3L37qNUuvOjSi+ZMGaNX+I8c3LX247Vfbv5i18GSfr5h +tzzpk0ai9ShkSZVa3vL3j179+zem19cAY2AceNyiSoCu1xA1NVu276/dNzYcclGdf7OHR+v/XzT ti2Hio+LDfFzFi4al5GmhHw7dSxTKAL2oE4lTSkoKpeYRb+Y+/OxhigRv3fTth1ef+KcnLmj9LFa gVzCV0gFGhHf29903N1mj44Z29FvP3p4Z2dV5bHS/N2lu3eVFRytL5yRPbakpLnLop09ZkKSQtpU 01nQUF5dl19Utu9YbVGfTZaZuPTCyVfMj8uOEgpcPeZjB48W1Zhnz5pp0sqpQUpfQmVkYk6cUdXb WHbw4IG9+/cdLW3gK+MXL1myZP6U2AitUCjRKKBC7y4pOrxzd35+/sGalpaYtPQ5C85TSITRBnlD W+PO/MIDBw529dgzsjKSkuN0Bn1rR+uh/bt279pTUNnIV+nHTho7flSaTi5tam3bsnPPvl179u0v 8QrVc+bPT4816pUSp9Oz71DRwQMHKisbEhMzMrNS4FfvaG89smfn3l17jpVWiaRKeO1lCpnaYNSZ oiqLD+/dsmHb3tKy2t6YhNTFC2frVCKqU0L+A+W4sqam6Fhlwd4jhw8W9XkVM+YsunDhrGidEuwH KJdI+D2lh/LrfPHX3XJDYoSMENVJ7MW334N+6zSxwdQvlJwUCMBEM0VGA5tje2L4hqUKPTRc1RJe bVXZgQP7d+4+cLC43s5T5I3Jmzx2lEzk6QXP53BpVkpKRkJcUtooc2vDkZ2bd+860tPLX7Bg0fw5 kyL1Kr+LX1/fXXSs7Gj+/kMHD5i7+8ZMm7P0kstNxjiZTOsPmPfu/3znrr27du4ym21ZmRkTJ+Wo 1Bp/X09d4QH4EOISE7RKBeGMBLwtjfXFlfXK6PjJE3JlVPSE5ilC42GcCyWCnoLCnRaXYdyEWWpF 4Hj5vj17du7cvbemusEYYRw3PtdoMhw/3tDR0j1xbE5MlBZZCmrrW48UVCxYdIFCKt2y4QtdhGba 9IngTyAdwuat2/RRyaOzsmIidfpok8PaX47svxhUR8pgssanJqvVCkTU7ztcMGbqrNRYE6kPyQHK wmXEUpnWFBUTnxCfkBAflxCHX+LjEyINeo1YBGYR9cEKRTKNNiJKZOvJ37F515GSHgf/mhuunjYp XSWBAMO3Hw/DcxE+zVp9b2li2QokCjh8oGeUVR8qbNdGxs+8YHFsrEnF9xK1GLEEGJrM33No5xef HWyxiKMvv+LSJUvOk9g6++sKnT6JOjrDa+mqKzwYUEZNXHbT7OkT/A2HHf29pjEX/OTmG6J5zY0V +e1e3eRps4y8vj3bt5Y6ZJPOX37DomkKW2tVl0ufOe2KpQsnJCha23tarXKTQZebGaPVGifkTcZr 7Oj0gMdRUu8QC2Rzxhpstt5duxpsDulF11+ycNlCfm+7pbZEqtNqk9ObqxsPbt3nkejHX3DZFZct y9H7wAH0qpNmzphhVJGZTJcWEnNBNRH+Z15MuCcs+dmQNLGDmuLiyPFEU5boqMCJQOiEV2WlQ3La 4QWagcxN/IDbK4f2hlRo7uq1uKDhInZ5xHaLTe0VQ3rDrBTp9Hq3sA9hJwjUE4iEzvT4jEnj86ZO 1RqNJNUsafkgmIpc4t29JXvySw/mK2prfF6fyCsFamtLQZbuKOgO93T3RHT0iz0+GeF5kVMRhCRC oYhfIcQcwuiSi5CP1v9eSR3VHRpgo9ijxbf+/LY//vNvTa0twwHgGDNmTFNTU1d31/CED0wmE9oc 2eaHoRHCZuq0qdPguwIn8qtrGD61vx/WDK4IIBgcndq62uG5qEhlUmiGY/8cahzWMuzP76eVvrpl cnNzYQAPTxAB8vKxsbEYe8Nz5qJhp0yeUlpWaiESRTQP+8kM9XPYywkJCXKZvKKyYritLaiPRCyZ OmXqrj27Tuzc4TA7UIeszCwg461trWwGhWbuOezQ4bnK0QWNLGvYtby5aiUyGsCfH4yxHYhqRpOy pmttbQWompc3FvGyX70MQgIsKSlZF6GjN07Mm+7O3k5zt1qrMcVGMc888ebS/uEh0NvjaalvQmo5 pLSHKIApPkalBtHdgXwrHW39LuSCQ+Z7lSYy0hgB5xGkFh397e2d3b02j8/vEUkj9Lr0hFgSbs0a 2u+09/cdb+qOjI03KcTdHa0d3b2gzfKEYqVGFxVp0ikV1Oam3mUy9+FFcqAS+W0H3S53btx8hVQh 4tc1Nld185N0hsQ4qVRJ7wNHW3xNzX1FLrckwpBpcfcfN5eAqSCCkGJA4OXrwVw7L8HUae6o88RH xSSmiDttXS2FlvZuLzT2SDS5WhxnVKfEqtSRSO8acLsdne0dPR0OSVpKsg7hOuDnMrCfxmU4rHB/ tvdYPG4Qf4VilUYbZTJoVArqn0dAstsKBki7mSQcpVtHtUYTlZQM2oXC093c1NjeCy8aT6LSxiXE 6mUCj93S0dUD/yc8/wKBWKJQaiNJW/CsPWBnmPuRloX40yRSSQQqo1YoAv09nR1N7XanG0EJMpih RjUy0/abzd092MkiOkJC8ryA6CFBKILPabfZkCiwHyIUCGIRCsVqbUJioloMeUBOzMEDXc22xu5u cPtEAZFAqlJFmowRei2yRNIdrqOr4eA7L7xRJJl9399uiYeOA+0eCvp8mwmEQQtX8Lhx4wAWY4u+ d98eCOGpVZoQhM1UAFgmWmbUuVwum9WamZUVfj3s64uKCnNHj4VLi6sS6R4Qpr39vT3mrh6r3QXl O0TuSaRyTYQhyhQh8cBR3VXV44MRn6SRYrC3tjThee32iAD+R8ZEaXQaMYJ/3Haz2WLutHi8Luh1 iOUKmP7GCAPEXf1+d09PXVtbu9stpWNVSZ6qcSqRmN/XgRHdJtaZDFGxSomE6Nn6bf09zU1dNr8m NikuUoWIEjLDSBYboqgb4Nn6auGtEcuS4xPinI6O9vYWqx1RQrhzkUati4zWKlTCjo6+3n5fbGyU Ri3HrfX2dCNhUGJmNvgg9WVVyOmTmByPARzw9FZVVwjUMXpTtEaCatq7O7q7zT0uj58vlKl02ojY KMSeufo66ptatEnZeo1KzXQ1aApljhQSktshn5zYu0SY1ufxIKKmrb0DQU1yuTwqMVGlVAAx5SRr v9WQ+DbDaNicg8F5+PDhSRPGswUZohgYXWiZ0B71xPGMzb/b40lLy2CngEITTNZLt7KUAIQXVIHK yoqRockYaQrdrjhg8fTVb9l+7K33D0QnJV595y+T46MNfguGOmxKFKV0Nrz28osfF7mzxky+6fK5 8dERx77csPWzTzvE8XOvuDnS377/w1d6JZHjr/jl6HjpkdVP7S+s0U655ec/u6TnwFsvvvhSe8Tc +/7+jzxJ05MPP/Blp/TCn9x8zZjIwxs+fHt/nSZr8k8XA7qofWv9sUMdmiXzxl+zLLeuqnb/1gPQ vXG5+7p6+kptsTk5OY/dPbXb3PLEE9uAAN5y79VZeWm73/vgwBdbdHmTplx8eU9p2d733zdkjZ5z 0605sQrzvk+eWfGOLXr+vb+/JyeSSViSgUji8agW9P/sS6PVhd/7IAZHljKGfEe1YAmIEAjkGQ0a MZICo8GIFC3+xVPT7/ZKBFKe3ecD18olQi4viGUh2FEWwRdLiLAGScyOMpAYXioyRECuO16mUtI4 UgTHsShXQhBx99tayyvb6xvE3f14GgFAIQmubXZBj4XX3Qd5YzlQD8C29DGJ1RuiLERzhVMZRUQc H4i63RcoNfcSuRXKPMH9oJ9dGuGEiRO/3LkN2ZhOBM2/z/WExc7GRMVAZAg7quE57JRKJdLIgcFB Ov/bPYG/4xs7fQbHd1yRocVjbQ0xOL7nS5/m5cDgiI2JZQyO8FOGD84LfG14MjjQXCA3QQ+svaN9 eM4L1HAIg2O4MRG0Wq1YJAa2OwzXFphw8XHxDY0NrNHCIZjhMDtGGBynucSxw84ugyN0aSR3RyZU wCXUQUYsVMAWEUYDYAum/0neYf8IBCItnMFINBoXa4o0yuAOIvamQKECLSA2Nj4+NjYm0hQBpj35 HKICYolWB9MaOGpsXHSkQQfUg8XfUj48nEgyBYAMlVwKS1sNXIAcGhcTE41gCrmEET2YL57Wg2z/ sUuSmLSx8RHJSpEcSoaigFSvARgRqRGKYWszbzhR7xdKtcoYozpRLdTqpbpkfUpaRHqKIS0V74jk FH2cQqDRqmNjNJEagVAWECvlxmh9UnJEarouNVWXmqiOMWFjh2LopYVimUZnjDKZZHBCMbCF+BNJ GgD8TpzdemN0NLnN2Ogoox5kC4AJxFihtRZIFUpDJL6OQ/sAaIABj90d2c6RtJom2jzRJkOEHGxy UHclMkRCR6E96dEmo16lEKM0sUSuizDSg2NiEXIQHamQSpCEBiXJgYFExaDhYiIjlXJY2iCOyEmV yNFx0dHRWo1axLaRCDIBq8EYGQOnPL6NiTZF6CTYd3JDjKwUQrFErTNFxsTHxONKUZFGnVIugcns d1kdnY3Q0d9d0HSorGnp5ZdkpETKKHeDGb/fevP5rRkc9MKhNw/bPFNkJPgLbNLQn8Q/KINEjMGE xkQPoJEAP2mVctIFQolKY4iNjNHIZaS/+EKNVk8aMi7OGGmUy6UkRIu2Jhmc6JL4GDR9pMmkVimQ BodIzwoFKqU2KjIBo582daRWqxIKsbUXkYtGxSClK2K9CMmFVFMoVWgMpugIDXAT4syk2rXcDENV JTKlMTJBrzdg9ZbJlQZ0IPogjswIgINSiRQDRqXSGg16qRSXIEKnCrkSFZMA3hAIgEPp9FqmlYtk FrgQOIZSwoGCdSFVo1OjYnBr0dFRer1WKiYBMrgKelopBWjH2ouiNNyMC5FyTrQzuGWJoIECkQKY JmkYtIwR05ZkY2Fo17ceEN9ocRxmB38PDA6s0vSmqbQWEmAE3C0tbeXHCiQSUUxKXmJcpITG5cGk RfdI3H35u/ce7/IlpWWOz03Sq+W9rU21FeVdHlF89hiN0NVYetgpUMSMmhQXIeutOlrb2C6LHTd1 Yi6vr2rv/v3dooQ58xfEiPr37drRYBdnjRqbF6Puqq8ubuwXaaLHpUdqxfbSWnNTrzAz0ZigtH+2 buP+yi48EvISlAGvp6ZPDiNi8fQ4h8O6f3+tzeocO32sKTq6/XhlW22tUB8Zk57t6GhrKC7UQYFp 0tQIudDRVJl/uMihSZw5c3qkgugvsYEUXGTocvM/ObSGMDhOqsHBYs04BltwmhIWCHB7PI9sVgdY G9AHgrIJxTj8gN3loHHKsRx6xQC8SWQqVizk/vLzXG6SuZWkCgP+ylL64hcqvwEAze0W+AIkTxV5 A7gXaH08qc0pdbiVSJdDSGm4JhWfJS+CY1ByGHvYkMcoh6mH5MpDeczCdJOHzO5zAm/BDsnOQibv s/MCBD7MlqyR6gz3Fhjx+g73Hhqp30gLjLTAMG4B5hsPmTgD5gkzXzlYglhOhE3PbEf6hi0HKCOU ZRS2TRAcISYYTZVCzmafD37BqCQRKESBkGx5kKeDklAIlYTbwbKgiYEXHEwBaDEq8RZRZUS4jQUB FbKkkuhituuntRXwpUKeVsRTioE/8GQqJIfha5AdVclTqnhSvOFsx1vO48NWEPBApVXIAko1T4Vj 1AGkrJCgQKSLYDeKlJwg7TMPEwe1kCtRDw81XOGQYpYq1UMNtQDDcQhtg95lMJyYesnJ33wxDwwR Wgb+JE5+cr/YiJKmoL+zr+DRpVchHrFgV9C8nvQU/EsSWzBzmWS7JVtIdsVw+zl0HdbklEdDxBaQ LDfMO0/2liRPKvLa0E/ZV7gNX2dn2+Z1H7/ywvN78o9PmLV44tg0AiRQ7gbXDkP793v4exDAwXF9 WIXIm0Wu0DdnJHGMb7bTBqSALsDYpYgI2Dak8QfGI2ekE/lPTtGPC0BnCpu054kGLnqQ9D7rL2pg 0O9pUTiA9AjXTvhECjoGO2Fw77BmxjeQfWUTkQz1gZ4hxaNY0GiId58dTduXfhEMdAlrcXI6hget OvqaDB5uSFC0hYwAUgD5HHll0QiMDf8N+4x5aGl+WzZWMQ2/LZfnG176f/1wJtqI8SWSyfQGnUEr tfR27t554HhprdVmQxYVc6cZMao+r99oIJAZNGL6+nrtdmtLcxN80kCxlWpCkWMGKxtKhF1HbVi2 3pNvyMJM1gpyMfxFWD4M4yWKChScI39Q3R6vtbuztqrKK1VNmbtw8fnnjcpOp4OZE17gMhCRpYkk 2yDPBiDUiHOSycBw6u7uqq9vgIgunYZECphO44EHEdffA5jm//oAGPI8ZV3BLQlkgeMe6WQxIjng AXBLpX6Z3Brg9/g9fXyXTWj1yt0REUKtloQzAYgFji0W8mUCoZQnlEH/taOnq/h486FjrYcKWg8W tB081pZ/rOXg0abDRzuLS0QdHUq7TSEUyYFxCkEL4QH+ByaMQshPAUJRRSI+/UnT5aBXqSwQEkrT lZnoIlOWaBC0IDnh4cIgdWU0kYHX4GX+e+r4ENYLhlVfP/nvrLyhC5Bx9l6g4AK5R3mZ+C894+vf gy8dGRnJPb4HcwTOYhOfpkOVrCChoUApQ+F1CG1Pz2LF2FaOFcjKD69q6PchnwcXprNTkSFXDFUj WBu6DrMU3SOvkRY4vRY4cTCf3nk/mKPoo4TsD/5HPR0/mI46FxUNi+kdfHnOER802oNfDjZ6iJ49 3eJyr6Dpxna53MfMvGT7Ge53bt9F/uGWamIbDnw5CEYhVmP4cWRXxMAPioGwzTYrhgQhhP5gu/Rg 2DKx+kKPBWruEn0B8qbB3PQwxrkNGqdMLBNXQSDDAMTC1Zm7JjVgiQ1LKoNUodBbG7QbC7YMzdrK bGxqOtKsF5zdMMSMDH7BtSvH+wh1Dk4jcczB5qRilcxmp3fH2aWDC6H3hK9J23D3F+wU+lin1eJa Kqw36dGh42mfsk7E3SLLTUTK6KnT5i2++ML5S8+fY1LJpBQgoa0WvNdvaiB/8xnANkLcbijU2awv OcyNImyhbqVG2OB6Bb9jw4PeAhsaA+OTQAYMbwuCDMzmY/hS8I6phRkc96S5EEVFRP3oQBzodGqo cUMhbAqcOP/CxwkrIxzHoMdzw5+ihyFgilUoNLWDCE/oskwbkJs4lFbEEUdYZeltnWBKnm7fhCYy N+mD45KFvIy8zn4L0DFH4AiCeMr4gojY2LTxE0fx/Zamkl2fv//666vefOPNt1a98/mHn25rcfGT psyOUXic9UfWf/rxyjfe2nqostWrT0zLSIvTipE8ig0rboGC354wP9CVZFr4sPQQORWWCIeNPm6F hJ1KTFU2evA/NI+9SAkLtpfU2tFQfHjX4YqK5n6cC4tVCOkeP1ZVFIeUWBRRxcGIj/CD3CRPSIxN Sonp7WzYt+nj1ave2LCnyOpXUGzuu19Nzn7ffH8lngTgYFOPAEQ06y4Bl6DXSl0IABQArYJuJdVo RBqlTK9WRqpUJpVGJxZLfVKwLckbDA6BFIAFQiORVazVXJl/5Ni2Xce27SzYuuPYl9vxPrpl+5Gt 247vP+BoaVZ6vTIAVMiABsqZSCgRCfAGHZMAJSKxGFrlQXSDorIMuCJoKBu9YHeEG5kM4MD6yaD1 4fBile5GHGBrS3Nr8xm+UQjePb09YPXjhSzrZ/p2OpGm3uP1IHoNReG/r3+HXRd1ALiI3OZ4pX5n LzBWkpOS6TW+6g2YZqDH6c4jfACE4I8TTf2hoMCp/z5hRDHhb7p3GdhT0KMoZMuOH4S80MnF6nb6 1/2KI0+8x7D9TbBiI+jGcFgLfiB1OClI9wOp+zesZsi6+4bnjRz+o26BAVRh6G0Gv+EGDrfzDVpG J20UzrDi/LeDlmu6aaZPCOIUJL+FD8jQ44uz/NhThVleQWMsvAKs6BOMMEr4YM+hsIvTHTqHUQx6 TtIrBF3VJ99FcbDMoMkzcNnBtwDpBD5ygA6+NFePoC08gB98rQV5igoF7XauLYc+4ulDOgwrou1E n40M3ThFy52kO8P3laHK0iYjgR5qrXHs1LlLLrps3uxpSB8MsgFHPjkXs4U2+YDRTn/ncAXOWA+7 7aHOqSHtHDqPuK8pUDDQZ8GuZR8xUy609Rr4MNQEA6jdwCQihghneAzs2k5cnMkd0KqE99lXtC2H XA0+YuDWQigGvXrINzZkroTBl187PE9elxNvBAWxD08+ns/FcPkRXpNjzkBZKBBQGIyxc+ZOP2/B jESjpLm6cPfevTuhJltc028LWHii6Oy8ixZOy4yUHy8u3rVrr9kaSJ8wf9K0aQjhE9Lli3K/yDiB xCTH56DQJkusQ7qR5vpkGB3tXRKkQLl2tJvJocA7eAiBmjl9mlHGL8nft/7LvUVVTWqlEiFdsFiF ADoIcIx83JRXFkDogwf6MlhFEpISZ8+fkZWR0NtSu2fH9iNl9TypNspogsX9I+y3s3dLg6bXxZET aTehV9C05Ml7eU56glIOUSsSX8IiUJlCB11noM2BDGaMeYO/mUOBpAX3k49xgFeAAJSAUwgMH11G QlRYzUGwwAkiv1/hR18iVRkJG6UPQnCJyAGgVuJnUEWGlkUdHZRIRk1HAowJiD6/y/9hYVXIcY4k 2PjeGSW79fbbf//gX5uQKuycvtA6uEGIjEIEgQWin+ErZLSfRd8jAhSjIqOKioto7389pDwEOIB+ B9T+6Zz+rtyhuaNG1dTUuJxOVO9rPK7BEf3VERlnqxlxywhYxchsCwoBhvoX+mMtLS1n2N1nfvr/ s/cXcJJc1704Xs1MQz3Ms7M0y7xiZrJkkCxbMj/7JfEvcWKH3uf/kvcSv7w8Y8B2ElsmMa1WWmaG YWaGnume7p5m7v/33ltV0zMLWt5ZuUul2e7qqgvnQt3zvd9zDpyMrl299vjJ43RA0RmYvsiZErsQ 7FbSTkavppXTTkavWHrA6jeu3wj/u/xbKWX6WgijA2VIOxm99Ma9Rk5GmZbFdEMyW3Z2tDMno/O1 eQag09Usu50eZK3Cay78MpddZ/fRGxgHYvYBfq+bmKrM/50mgT+8+keYIexBYfuZbinye4b8v7QI YgbkRuYXkdpwpECXTPOldwo8Z7EAuJ8tAygXhfzhs+Hzp2Fs6RYTU9RmK8QrqXz16IsGi0NysN1N +gMTUDLknhq3+xKqrIIci4Y54uSTStH9hOqJP/OyvsAygJJkZnVHuioVMkxVJlPLQcoowEyz7cLH D+XzpUnSpJkSM3f/TKSKzJaWJZSyvmYC5Tc25nQmIYsL/4vX9GU5GUVK8OPo8/mqq6sFxYzJIdnS 3Ly0pga+pcTcUnuj0AZsgc8/Qj+w4lNzH3qZ38Gm+hyDO1JESioqJMsPg5T2SuHNMWVQFBX/hY0R XnbzEACxv9M8ZvuZkHtKz5vfAqxv0FZgD9L25AtGevEskkGv8kkyXUYcuaLc5hXsQq0nipIJIkVK l5jAhRK+ha/fGCejVPKU30NtRgiVLO51umZ6ekcRx9UfJT5r1Wo4BspdvCRXq9XEPa7ujo4hmyMc jesM2eWV1fmFOQqV1IHArW1NIZk2d9n6PItiqv1039CkumDthnVLOXvHsePHZ1Sld99zT4F05uSx I70BedWylcsLdLb+zuYhl9KSt6oqT5/0tnaPj7mTlSXWNYusjmlXS3u/0+mKEhMUbO/nwRf7mmpt IOA9drIrEIyu27wm25o91tY82tcjzSgqXLaiMEOT9NgHRsb7RmwB+KmE8qvSmOFNZPkyk5JOsHSm 452MEkyEDcHLnGhu4T7FF32ek9E5Y4wBHASt4OC8mHjLuL/YWm2F7iohMbHp+wxTOZRM4iGbBFvh cXHgTgTW4Gc5CnAwOyR6A4Ww8JIEZhInAAXpcrgfHBzCCAG0QR4lNkj0EfjwTiYVBOpC2xPMhNia kLxIoFnCeSSTBGk5BGACtWfQ7jowMEW6MYU+ZgGOr3/tO38/C3AIk/WNbsBUgMPpdN7o7C8tP9iY MIADbYq2+NiHLg4xXKI5ycfmknoDoqigeIgkenGFXKfV5eblskEtvrrmbebMp3Vc5hSQWjtGlIDr KORms9nm1Qg/xWKzLvrnC42tDK/hcd7XJThsCvnixUuwrIF5YarathBUOFb7NMBxNb0gDXBcsfQW OMCBesFtE6KogLI3b+QuBFzyisV+nR68NgAHH9iAlpEHONpKSktNiAU+q4zxrGMwWsldbGYXNCf6 kVyYtZslaQl6l4ApUMNtqsjxujVFMfhEsGIioUUEaiBjQrPyiPob2TQkWiAF/OfQCuaootTfGS1f Ikm8l5JllbjuFV4Zgi0vKzatu4QumuHOA0eKU3629mKHoIPiwmwEVLE2YiuTcHwkESbSFP0u6ka0 0dr+mZItD22qKTTyauTsbbwSmvKWTLU5ngcxzOlUPDcjpTopmQuFTwFRhHKJ9aIlZZDG/GJjqUvr Pvu65e9LddIx++TsbUSdujkAx2wkAXgJEQAO5oIxxXJEkAddW1PmA8MSmBxAlScH2S5mV2K0J5BF OUO/SG+cs6BhPUHoLrPSnsUW5rSZ+IXumJLMecc0KYmwAs9vF6GffEyDptY3FYPksRg2KMTmSrmD ARyCNdVsg6bAmuevyZwcWfKpi+s/XHyDoG/XO4pKZk4W31XQeJgkKbE/Cc+RaEmq/9OIF3DoAk+P bLojqiqukGmNNg3anDxH6BmEnsVW+2QPnvjk4feBlcSegN8mJNZ4Eklchl3/2WYmCAud6akxF4N6 KbWDgs0kUC0GFX2f4LPYjehGPt8/aGAO+pKhI4rq1HSEsPmfvPYYnJEGOIgYLg5wrCENT5snLgVB I1GhlKyqLMs1GmUx2mpEsIyzAQSCtAdtXfQRGRAQNAP8itJGIuAIGiAZx22s3fAXAAf9Sn6gTj2I HRNAC+qzhaZM7iO4ByejPYS4NGV9irSsDEsCampJcTmpJC5XTgbCLd19A744/I8S/yDkJzIRB3M1 X/naVwmDQ9hCv4kAB4q/csXKkdERWKl8DPvgYvPknN+u7QJ3FuAQouhdckGu+42kwySTmzdtbmpu YmFo6Oie8yplheD3RlKqkKoViI9cfROIGAcrSXlZOf4dHBycJwuVSlVSUoKbGWY0J98b1R3JEkQu X1RV1d7e7g/4haV46prxurfgeTOYsk8x9AfHsqXLHNOOhRkmNisrCwydBR4mtq2jze/znyvn1I56 uc1MVq2UU3+VU01RIQn/hjCxl1uAG3D/wgc4sAHr9XgBcNwAadzqWVwjgGP+3EgYHAA4Mizk1cNk FA95HBMDA6Pjdi/20XKLyhZVVWiVZCFETLEFgMM7OVhfX+tFmDlOFpMojeaMFUurEJsCz2M9HQ5G pmz24bHJGV/Uas2sWVEND+uJoG+wp6dzdByrKZPRunTJkowMA5yPSblALODr7BkfnbCDXpubm1dS XmKyGGSJeGjGOTg0PDQxBcKgVmssLikuqajASkhJF+GSZCTonekdQgBWR4xTL12+LD87g67o5y4n 2BothYrPK6YsHGbK25b65ZhFWQS4gr+WovWn6oECQYRgNMIT+Dfs3PXWbw82T6x96gsPbF1iYnoF K4iwf07SnfuqT8E4BKrMeSa+2VaY83gqX4Bfvc5BMFhKRIWgqj35zC6l4DIM4CBrUKFg7D5hu4/8 Qn/nExNLx3YDbySDg4aJXcwzOGhxQblubWlZuhwMDgpwEPZFhEtGEcC3r3cIO3AwNy4oLiusqFAr EXyHVZ3WLx5MhMNN7UOIr4xlOwLPFC9epNFp1PDEyTgyVANLaQqBJMFf44UmynLuzSnPCe2SipSl NuIFAQ6ypSXIfH5RZtOfg5oJKAatwLkAB98JrgnAwZcsDXBQQdwAgAMhfngXPwyqIxgs8ZPDYAHS 4BRWkCHIM9FJsRale/d8fydGBmwmIAoHY6oJfZd9Idv82HWnMBw7KNrA9BW22c9mBeTILE5o+mQO mJ0tCWuA7OOTjgtzFDCsWf/EPxTkI9AI0bRpumzOoYUkpAE2k5LrKX06zeC4GMDxePYqIi8q7igM j5IJeF0pzrOuyrHmazTwMcu3IOkcQKBgoQLMgW1goI3Qg2jgcwpRkBZlUCxpFtJGtK/gHuYznPlk Ik1Jb6B9ggIXFBHjOx9xGU5e0qSj8It1CpOjVeGtZTIYaZyeGRkdi8GpskwaJ9gKMLQoHg/kqr/y 9a/92d//LUxUeHxF6IKzU90N/AQTldHRUbw/RJXjKjO/Sq1jXu6I0wkjldbW1lnC3uWU70J6VGpl L6vArBhsqmCJbNy4sbm5WQQ4Lqd01/FeVs6ysjKUc2BwIBXCuFYNffWlx5Jl9arVp06fWrRoUWoJ zwsSXX12l5jCzMxMAq6a6FFRWeF2uwm/id+8ucQ0rtFtSc4140L0azoRzdHn8RXOXxjAwTK7enTs mhR6dsRxyQ3rNjCA49zCs7wua+iJxUsFOK5sWmBJMYCjp7fnyopxTcR1oURuOYCD3wOY3We8ruK5 xRK/NgBHaqXpnlhHR0cpZXBQ7Ylk4rMP1B/cfvhEkz2sjSNUZXbJ448+sHVtFTZdQD+ljAnyzuo+ 8f4P/vn/KLJXIeplUGrOLSx95uGt1eXwEhX0zUy1tfU2NXdPTHmCcd3yFYueeOYuWTQ22nhi+7vv DobheEwZDunWrFn7yON3ZmSZVeGJ5uOHtu1rtrnDCQ5xOjO23r1189b1Rnm0r/HkR7v2jblD0Wg8 GpMVl5Y+/fIXi3KzzWQFHp8a7Ww6dbJ50O3y+GX63MeeenRlZTFiVAjrdX6GEDcLaeFphDphn53O IALEMbuWFlXZWcBCAAV4AgmdLQW4Qpg9BYoKTTA0vfvNVw4021c//fJDt1Wb2T28tkytCfiXP5V7 iu6cAqOkgDI8RjMfvEmth1Db+QmSKqbquil94Nxd+vPcKdodzLHVSIU5mBTpYnhO6S91iGHyvCwT FbwLoENSgKOaN6ohbGgCcLS0NC9ftlIEODhuxmUfPrD39MlTLZFwGBELs4uqbn/0mbU1JST6JG1F sucZdrWeOPHb945G0M8SEvD573jqmdXrl+XoVAgvwqtss5APVSCZAFJBD5qe0CIXalHW4VjG50vk nK5wngRn+8V8mZ8f4GAZ8opnavPzO7hst/wilbpIQ6Y2OM/g4HXT88vnUvvErXzfjQE4KDZBW5Uw 3fjZhGihtGPzAAdHbOMSkgiGmIKGtKYdD25F5XCGAUMDYnZAsQU6n6VML2TjMkmCeAq9NEbCN3Gq WAJqa5zZGrDsaRhmfhKl4VdYkGK2eU/yo30LfALcR+wVELOJzMBQqgl7IwGkkYWXIiVA2QkvIMau 0P6UQrBLm6hclMHxWPZqXq0Eux5tiyaPR0C0KDOZSrKyNFoddoPRBMlkNAlKjzRK24yNewJFEBCK NDbxosHbs/Ave9Ki5E7iR4uorqyvUDCLAhzESIWy0viJhFjA0HTJ/ZTgAYiERM2RwLAlDnuZBNxc jjqcA54AeUyKHoAeSVx2wN0HHvMD4CAMjr8dWWAAx8KclK4S4Eit1LlLcKaMXaJ6w5Q0plzRfkX+ QMlECQcGBjAtzl2Z3WRxXgTguMklm80eaxHtqpUrT546eSHmy6UX9QrU+wvBKIjUA4YLyxo6sNfn Q3Qu1k+uIJdLr8J573S5XOFImPW32W0gOhmZzCbwm7q6utiDV4hbnbtyOl85UHdYTYfCCLpNOn8q ijFnb2xuSWCi0tbehgdZkh+rA5+3CvOGJ59Iysi94kZJAxxX3DnRCjBRAYMDfqlJf+A3lBYKynbF 9bpOD15vgIOOLuL1re74se1vv602Ztz18JPuGc/OPfs0ev1///O/yDCpdWz8kZ2/ZP3ed3/3m998 6qt/UVKxKCbVyRRqsDG0Ki4ecDecPHLoRK1Mn7ly9frcouqsLKPZlHDapl772X8Mjgy/8K0/AnHs xN6jH36w/Yvf+e6GjSvlE90/+9H/86lytt77kEouObRnV0iieeTTn1lZae1rON7S3r1oxTqVUtlQ e3bXnv33fP6PP/vMXZlJb8jreePVdwcGBqtXbVi0eIkxuzgz22hUJJJB35jNOW53RSJxtUZXlG8t yM1A3UJe19DwqMPth1m4wZJbXlam1dBuFw87bbYh27Q/GErKFLkFBYXwmSFPTk97Riam/F6vQi7P yLbmFBZrVIgA4PN7vF0DjmAgIE1Gwc81ZJUWl+TrVTSOYizsnLQNT057AxF13Nt8Yn/bFLfh2S89 tKlc7poeGhlzeYPIXW/JWrSoUoVlvrA/elEiBpsQed7FvN51OQDHfHCEpXpOgrPqN/9S4O9hTS+C RwsT4EgA4Fi2bAUADp6CEncd2//Rux+dyCxcdNfWNdNjQ/uONuoLa771tecLTPQFTZbf8aB96O// 6i+9urJPP/cplST0/huv4/OLX/rcqsoCBBPmj2sJcPCJngclOR/WJSwaZnE34dPVAhxk0NNmvQYA RypD6sIA0HWaHhdUsjcW4CBKBdsmJ61JDVZE0FZKra4SsLhCxGD+KhnDcMFACHnUQkWAy+YBHGzW IR2M9VKGm8iJJQOL6cToGmxGIGovRb55zIPRCGaNaAQVSejwtN9SIgjQDTF6OHucYDRsZmTsKh52 IZ/TDI6LMTgezVnDKBRomTikS5zAMqMSGgSYClMiC6u1MbVRyWmjDNKCvRAYkaQhpNTjgITNeHg7 8duhxM8GAZwoHYO0tfBCIJwPQt2hXjjQNDG6+EZWOCliwsKQJ2O4Eo8qA95o2AvSpQqkOEAaNFI5 SCX4h5A/EoA/EDGY2gr6KINjrg8O2p9u0t6XyOBYULOMWJhrCHBcqIIfyxeYp0Gl3n/blttq62oZ uiEyOy4RMbmuAr8VAA5Oo9asWbMGnhTn7fBfgWQ+thHnpXmJWjFMVOB/91wnJldQwit4BGLBDq3R YKRTDQXXxFlCwsGBrsViGRkeSdX5Ly+X+evhCz+d5CAHOJqh8yylRQprx/m9XVy+SZKrVqwCPwJP pSKJc1CMFNSGpPxxc6AIkbBoSmJxP/bB81YsDXBcXm9JuZsHOLxe0Vfxx6JXV5zXJ+DB6wpwmOGD g0wQvmjQ+bs3Dh9vsD371P0P3r067Jk6s/u11z469OB3frqhphDemOhB6GAH3tqxa8fOl/78z8sX VagIDRp7bVgyJcbaOz56/XVHTLLugUcsFrPWaM7PMVnUgf6+0b/+h9du27r5a199Bmsq2UTb9/7k j3V3f+u5zz04ffTotldfu/vzn998750GznnqwzfePthXcttTX3j27gwsfshKSQ7gZKT18P/6hx+a 7/6TP/lvD+fHexoPHfpfv2x49PFPVZVlGnTqLGsOslNzM/1Np7btqW/uc8Y4hSW74KF7Nj9615qA 19VybP/eA4dH3VglyThz+XPPfeqODcUw/p0ZaTn0wfuHO2yeUDymNt1534OP3L5YFbDtP1R39GyH 3+dRyri80sWbH3hmw+p8XXSgo67pf//7ToVMppfHotGIJP+25198anO1VaOUugbbD29/72Db6HRU lqlIhKYn4tlVd3/+K3dUWYYO7Nx54LA9oZQpNNbK1d/8xks5WgYWCROoqEifAzosxN47RyFmBWR7 geeBUT62/FfD4Jhjop9IAuCgTkZ1oGCD7p7w2V7/xU/PTsrv+OzL96zJkTj73tl+al+T9xsvv3B7 TQEtmCQejYyfPfDdv/zep77/ypb1NTncUMPuD//xza7nvviNR7YsMxJGELtx9rX0sTVaQDcwdZe1 z7zGETXhK2m0c6pIZgAe/1xA1b8ZRbmBAAeDFVL6Jmlnuq1OPWKkrpQuSBMT4ZBZWfHOElK9qvBO G4hKS9balIMmdiy8uontAkE4mE7N/0St1yXUtY3goYNmQq6zeyjKS3e8zgO2sn6b9sEx2zAXAzge A8DB2/YQb53UAoU8SaPiAFSIak3KjCxtQYmlrLJYbVbKZDBBAniBZsPrTCYnTqzwalYTlEQqJ/44 yJQB4AHkC1A/2M48bThxrmccHEkcBvmgwVEQAvyMGP4DYycOZ6UE8Ijio38mPNA3PNo/7ZwKhNwR eVSJ9ibxhwmsQQEOEn8FnkjJI7484oPjz+c4GU0DHBecya4hwJE6X6RqZZeiG4uGSOxBpmri721b bztbezYaibIQKlevqF/bKR0+OFCwc31wXNtcrjg1mKisWb0GUVSwmUbN9/jjCsgIVwAqXSgXMSn4 hS0oKIAPDtGA6wpyuWLhsAfFHjVPgcRXhAcqyC+AicrV6JZzQJMLlxW3wYI+IyODzY4M4qAvsBRm iUBuFEteWlY6PjYu8j5my5m6Jkt9NV7yWs2NYNRu15zCX1y1OF/KMPBBDwT9ilXkCg6mFsDFALNQ u4bHRUxUGJZ647vivNrBB4fP64MPDnFKJB3j4yCqayiiWyip6wBwkK7X0dEOAJQHODiPxzHyX7/b P+hQffkLn6qpyuai3vaTO37yH68u+9xfPvfoJhJPi7QQsZP94JXXD+zbd9vjTxaVl1kyc3Kycww6 vNEiu9/9cNf7HwWwUjKZ49GENTv/nntv27R58djQ6N//3c82b970xa8+r1WpOUfv//rudyeL7vna t15oeePt9jO1T33zays2rlHGpoZqD/3Xu3WK0k3ffPnpHC3Zj+IS8XDA03hi33/9+vXbv/y/Hrh3 iTXc/U9/9deHRjKyc4sUQZtCmly2dvP9Dz5Ynpl485c/PdPp3HDfMzU1K8GntuilxZny1rr637zy m/KKRfc+8kwgFP6P323zer0//NH3dDrtez//95PHj224/4mlK1dH5RpjZnaBNnLkg1f3nWguW7F5 64bVzqnR3ftPBWU53/6jL5RlTpw5ePzvfnbgT/7kj6oLTENDQz99Zf+KVWv/+GsPWkya937165NH Di/acGfNpq1S//TRndv6fPLbnv9Kqdp/5Jc/l+mMj7/0dYVS7YnKqxcV6hkLOw1wUFXnskxUIDfY m/j8fkwgcwCOJAU4iA8OGKCg5yRC492//tmPpvRV97zwleUFMn14ase+hlc/6nju6YefuX8dU7Ci oeCZ937/L//6b997a3++1ZyVHJrubv+j/7fntgee/fQD67KNanpXGuC4wGSZgpuw/fdZtw230PR6 TYt6AwCO7Gzmg4PaBczd2YbtCbUoYODC7KqF6qZ8PefikLgqrl3ETScx6hX/CAUheLMURrCYBTh4 kJY6N6UAB3uGN+Kj9iaC31L2C8mRf5kwi4c0wHFpPXAewDHrYBmPL9YUEDoGc2cCmw8QbQBP8MQH qTbPV3O3YcsjFYWr1BprTGFKKIxxtUmqMnFqS0xtiWtMarVZpjZrVEaZxqzQWhSaDLUWp0WnsWjp Zw3+qjPUKrNKbVFrMjT4qzIplBaZyqJQmZNyo0Rp5mSGpNwQQ+IyY0RmiNC/MX1WuLBKWb40W64P up3u2IwaChsBVygqSpAx4uCLdYtk2KBcvW7d3sMHPT7fPH9Dlyala3wXPFzAGX4gGEhNd+GsU3U6 HXaqp6am6JC7ZAXocoREgbOPOeelJ1KysQkM11bwuybewJSuK1DRL6fIl3QvyoAdfvQ7eJG4pAdu +E0wK0McLLiAuTL18irLS1ff5znFbrZ48WKH3TE9TSIoswYl7SocV5n75T6e2vnxGbMLFoIGg2Fy apL13kvE6VLzvfRHkD5ck4DJguzIQf/iq23SJn4gX+kV/rTZwD1p72gfHhnG/eQXerBHxANDm6RG T/Ge1BvO/YwUUHd4yc3MyMywAHXhD0vql9nLuCmTfMMfSwZsygAM4S8u5FitJpNZpVSxrxd6PCWl OR9pshhheG2ogXEor92BIiHNoqJiu92uUCpYwrjIPuMD/orXU7PFT0DzozGixF6T2fJCPQTdD2KE 8RTsj+auw67LFH25g2Wh3S8aNT7z9NOVlZWY98TJRCyqKEaIFHsqVmvu/Khh2Cwhy2F6EofmUofd bgbxQQ1rDRze4MzYmaY+t8S0ft2KbKMK0SVck0O1da3ywtVrVpQZsPNGnYnhBTU62GmbGm1raTl+ cP+p7mnOlJWXrVAmvQdOtg24pHfef++nnnpgRWWRs/1MXWODee0DasQp7Dw50HpWk18ejkbsvYOH j5+J5hSu3bCq53SHazq4cuPqvPxsWRJlmGjoGIurretXL9Mr0Rki0dBkR0fna7vazHmVLz53r0kh l7ntb/7yd5qV9z/+2edfuLPawnnf298m0RWV5WhG2s9O+uX5i1dVlVtLcgyZ5mTI1Vl3+vTR/uj9 T3w6y6TGvpVeEjy2b/vmR9cm5OEf/OLwovWPPPfMI4sqSgpzM3OMav/o8Mk9B1R5Jfc///mfhp8s AAD/9ElEQVTF1YWLSiwqmaL+bF+mSV1VIR8ZHt3VHP78l7+xpDSzrKrS19Vja2vccGdVkvP/1/tn jeWbnnr6iZVLK4tyDT57/5jLZ12y0qzgRls6FHrz4o1bs7IyyvIzldSgnS7r+fU9/bLQOt35yjNH nUotcUpFLr8eIyPDeI9j5sH6Fh7r4dgIE5G4Ckp9Y7JOHovHI5EIZl3q847JjsTJtE3ZrDk5SgVc zZK1c8A1WXv6RMycvWj12iydSpnkRoeme1vHSvNzly0rJ5xnOLyLRNtP1XV29D70wueNGqVSGsJS duexnuy8kmWVBUatktfX5qqKl1/Fm/TEvCZKLYX409V0vNT+S2Gga/LWuEnCujbZYjGPJX1+Xh7r q4MDA0aTSaFQzGr+KStA9hFvf+x5Y4XB7qFb58IUQXgRfMEwqzscU9BngMzyq0lhz372LcDsRugx p7VTFJS5v7ImZCdRN8nTUub9k0RO4RMhXjeIBYTgfzjluhDohK1wxRcTjBswDONSGqCDuOpI7XC8 CMRZL7WsqZMifwMleAgWLvTeq+m016adb0Iq//j976fmOg9MTEWqUozAKZS0dFn12nUr9QYtQT0A LshxSmQynOBT4i/8E5EP2CeG12/a9jjRCWAuRP4iAil1ZRvHBzkeQbNKohJJRCrFGZbL8DeKdaNU CkOVqFyORGgKNMIP+Uy+SrR69ao1y2tWLIVBJ7+goV313OBkV7hdeBNaJJ3l+SXA1v0UwiLHTd9N vUXbidKm5k/lN6wuF0K1blgBLjcjscDswVS0hQrx48/Z9ygv98t4ROzqBKalB+v5zHbmgieD+inR g52zT4kJXfoHnl7HjY2PIZYbrMNq62vr6uvYWX+Bg92DH/GXPEJPRD7q7upqb2/jn2240NMXvM7S bGish5+UJUuWwJrpWp1IbemSpdAZ8HfZkmX8ifTZZ5rRcoSdEH8SPuD+iooKrQaO9rRQM67+YEmd e6rUKpzkxTp3HXa5XTp9/7WTAJY31DMEUAwCZFA76xgW3nwMN7KopLuDmCfufeLJv/vBD//15z/7 zl98RxqP7HhvR1/PYISondHMjKzly2oWVVWvW7fuzrvuBDWpq7M7JzPzsy+8mJlj/def/vRv/+Z/ /OAHPxgbG83OzICHC6yXYMBL9xzpcipOJwYsicDIS8QjwXBna/f772wD0fXlL33RoNOSbatQGNDY 0mU1NdXZuZWlDz/5RHFx0WB/v9MfWL1pq1arfufN91751Zu1dc3eGS8M3Cam7KNj4z/+yU+/91f/ 42//x99v2/ZBVnY2SFMuuz0Y8JeVlqKfMyUCf2FJ5/N5GRKJryigyWwGCDg2OsIi5THyGZuLcnOs MdAvIxH3zAxs3uDSyGDQsxuIjk18rHElxcVr1q/r6en98Q9++uFH+wdG7GGEIb12zXYTUmLT8JwF 9U0oxbws2ftr7kWqE9EIiVQ/IoEkyFaSjGxQ08Yh/yoVJJZPlDkGpxocUfXYKvzWbqcb3Shped1o id/g/HjG2Tm58otwEbbgb7hUVuul3neDa7vQs5sDcGAGw8k8srCDIQyMrGswS43ZgaTUKeXgbDkk lYBlGUhIvQmZPyGJxrlwXOKLS7wJiTspnYlL3DGJK8a5EziT00nOjr/kQ8IhSTik3KRMOq5QjGh0 PQZTvymj25jRY7QMGc1DBuOETjuuVDplMrtM4lEqQkplUK7wymRhqSzOyd36bK8xC6/4EBydkli2 ePNTUARlJm5heJyNOKNlUFvqsfDeOAu9f9zc8i0ElvjNlcA1zP1SqATXMLtPRlILHFbjAZdrqgCj yjQkFjl4qlTKGnY+4iN+p/cwcZHJmH6A8RG2ZYaHhyl1k//pgimc8wMrAMvc7rCfPnP61JlT+Htt zrOnz9SeGRkePn329OyJxNlXIZczZ8+cew4NDiEy0bU6V61cdd4TlmXl5eWw4RKhrk/GmFrQtWCr Bn7tkKK68Rt4CilhqOql/lDE64cKCIvYaAg6oTQn10QWG8TJPTyDgTwCkEHLSXUStWLFhlWf37o4 f7J5ZmLQB+f8Mk3Yh4Cw8Mchx46QXCnBDviMN5ZQqDKXrv/L//uvv/rXn/7ih//819/7iwyzaXV1 WZZaaTXDd92UP+r3w1A7IfG7feFwQo4tSlUknphGnJdX3qrzcNb/9sdfzi8wy5MoAckfyJjbFQgD DZFJkii0VpkMeaJxTeWGx/78z//oj57fGJxo+fkPf/De2+96OYlPrS0oW/K9//H3//yjf/p/P/7n //PDH//Tj36yprQoMxGFsXGUmBDDLxtl88bJtiOXxKUwrIkp6Z7MGZAa2eNi21jYkCSgDLRkmUIS U8DKmBgRy3A1HI0DEaKaP4qplHKgISj0mZZ7n3vqr//uO5uq5Hve/ve/+PtXukaxEEUcAaGzsKYg evg17T4iW4cseS//Dcken1cmYofAlp83U/XHbEp4zWQ6JrJnpxwhGeKYndFVIXzy9tCptEaFOu6P R/yI/BBOxN2+yIxHLVVnZ/LSpvUzZ8qDEcd0IBwk+Ec06nSi/QFUKeWKS2oRXlDXtO3o62H+ITQo a4Rzj9Tr57tHYG+dW+Bzrlwoi3mZMq+SfKdgg4WqWPwV1lkuUNprLa8/wPQge+Lr8XznfGmcuwck 3MESmdPbUm9OTYi09YUP4teSAIj8HSRs7NwDY5MOz3MSSb1wSUPuD7Ctz1PlSzIHw0Qhl0vVakLb BVovh8MN/FGAB0m+ybHHJEOsKOC58JWCtyHcbeDlxt7xCB8LZx4cXo/xOE7sN5BCgPqr12uMRr3F DOgfIdgyzGYz2xAAHdRsMeqxDaFRq9RKwMYAkWVYByAfuRRZ46Jao6KbGrMd7rLeJJd183XqJmkc 9zoJNp1sWgJpCVyNBMRdvtQ5apY8coGXdyo6kYoKMaVBTOrSeSSMtEILg41CElgNf0U+19VUUHyW lQovl8tNzevznjh54lqdiHB0/vPkyY72Dtg2Xm7x0vdfPwnAnBO2Vn7fzNBgfzQa83o9Y8MjcoWy pLAQuGAkGAkHw8RJOjyHIUgJVHlgALF4OBojfu8lUhg/weIqGPCMj49GY/FoKBRwumBNkGvNoQAh 8XqmN5vgGfqNt9/W6Y3V1VXg8VRVVeFe+JoN+vzQLkdGxgKBYDacHyiT40OD+3btAHfjW9/8Zn5u NrxGEhI1Dq0uLz+/s6MdjhjAMHE6XQ6HAzGh9AY97kHYl9vvueeP//RPN2/e3NPbFwiE8vIKYpFQ MOAryLPm51lz8q3WAqtEpc7MytHr1D2d7TOeGeYeLZ5IZmVlw9Zs2uGwTdhQu2AgCJM4OCSGPyDG +0U9+CDgJCYiIfTGKL3cZNQPDQ3Yp6bAUU+Q1PA/cZJK4COZvLCs/PmXv/Snf/Zn6PNnzzZTIkwK 0XohrNvmK6/sO1Nhz+l0C7DA55RRZjQac3JcTufE+GgsnnQ53eNjYxq1urCoIMnBu2g4FI7IlPLS sjJ4LGpra42Gw/FovLWtE/Yv2VlGKAUpSd4KFZ4rAcZ4vOCR+tPF7vv4+YYHSK8h3eXWE/bHS+mT ecc5LZVuuhvW0HPWdtX6XKwigfQK2AEJBgsCR0w5nV+uWbzWrM8OJxIgTBCf4LgPGwPA8rFhMOMv bm2dfODBv1y85LHC/I35+ZuLim4vLLw9P39jrnW9NXddXsH6vLxVudYaa15udp4mM1tiyXbojRG1 LqrVy9WqfA0ceBg4tVats8wYLAm7czgp9yalgVjCTWLEEi5mLAF2iRQ2LPFYQOKc8jlnpmWcjr1Q USBSUELgJJFlIwb52vXr9h054PHOpIqSLpdvwsF8cISCJADk+ViCN6FIqVnCAYdeR3xwLCjYhfZC ouEUFxfDzV6qDw6mMi0E5jbKsPB9cOTn5Y+MjKTqmTe5w6Vkj6EBe/hAYI57mgVSPGITx3xwTE7e 9CKd1zoGpQJLAuwGLDdTLWjmlfaKR4o4IVzuxMVIHCaTCS8LWJdcWQGE3CnWca0P6F0A5uFBdmh4 aFa2vI3sfB7ptc78ktJDIeCDA+5jgacIihR9fdycl9gllfkm3sSbrHLcVfngmFMBorbColvwwQHZ qyVSkz7hm27b3dF0KsQpa1v7X93fXrJ49YsPrYu7nD/8H99//403b3t8oy/k3L1tpxvOk+2OUydO /+zD07G8JXfdcVdZboE5OT3ZuaO7pyWhNPUMTr+1t1OXXfziM3dlKCQJ98BAd/P+I7U//PGP6ydi X/rO/1wNX5tyaa4p1tlyrLa+Kx5TdPdPbT/WZi4ofvSBO/LUse4Tu4+fPF2z9f6cbHPIOeVxeRx+ tRb27Mp4KJY4sXO3Oc5ppcoPtu+p67fd/tBDKyuyhpqP9fQOOH3x/n5bXV0nJzdsufsJk9IwevSd 5mM7wwrdjM9f1+8YdQbKrIVKdbbO1V2363ejTlcowfVOBce8CUumJhCYOnWi1jZgUydldWcb3tl5 UFNS+eSnHzfKHCODY/vqp5964uFs4rdE2tnU1NPfs/auR7Ot5ebwRNuB1/v6+qJxmd/taWxqsXki i2pqTFy098SpGYd72h2pbemp6+/btGXNinISlAbMEDBH6LJuLohAVUbeFv2KFy6py0Hy+XKXhwIA kwrECGOV/Hvu9SsdIZfrgwPrJUBsiDcsqNbMf0BsanIiy5onVxJggtRWkUwouLaGpvHOHnlYVnei 99iZjup1NffdWeMfOPPK//vnH33UseHurTkZXH9X1/7dp3ONmb299t+8va9y8fL7715nNRuISRbN g244nlPhC3okuSRBMPoDxf5SGkd4GxCeNr8WJKQhyi9iLci3I/nGPrJHwKqht/B7o/QnfGU/CtMq yYlY4VBfGeRXVgZqFUafF9Jnj6fUg5fD3JrxRRCKMfsmZY/T9OZLjS/QLG7G5ylmJnzgeQU8wsZC oV5mH2aCpUttWt+UAl3JiLikZr0xPjiERhVo/bOSvtxhmdpE4pAXGmm2xkKL8v1C2PRhhs6kc7IN m9n3N2ssokuLm0ACUehcousc8+hUMadwi4TOxphlf4jHPB8cc52M6nKZqYc4JbDRnJAFliyrrF5p leuxG8ARIgYxQSXUDPwcCsUGRiKf/vSnddoCqPHYBggiBnowgv9DIfIF/wAHDocC2CCIRJ2xOE5P knOiZcH+AO9DJsU6GITKKBiNnCSA7Y8MSy785UklSoRyiUdYjiRsLXYq0DvUyUy/XT48MEYADjY7 kHLP9hUCcKxbt+8wAI5521+XOfivUQ9hAMc1jwJwjUrHESejFOC4Vglew3QIwFGUBjiuXKKgPhGA A9bRKRvpV57ctX4yDXBcpURTAY4LJXXjVWKWI3h5VwNwXKVkLv44SkgAjoIC+GcV7xQFdeMldm5p GcAB6ArxLOasZ9IAx/ma9joAHCQbh0N0MkqXo0nOZDFkZRiGhsbf3bGvt39o/Za7X3rxBYtBGvD7 64+dxSrnrsfvAmK7e/ved95+Z9/+fd093ZUrNn/2hadrqotUWOuYNVlmXd/gxFsf7m1qbFu0aMUX vvB8QZ4x4Pcd3bv9+//n/wxOzGD18q0//atli3PVCjiV5KSK6JLy0tGpwI49h+oaGqqXLHny6SfK KkvifmdPw4ndB46faB7cvWvHng/f37Fr98na9jvvvN+oDZSWlyvklr1793340ftgmjz9wlc2b15p lgVPHz3069fefOeDD+trm3JzCp965onKxaU5ZsPy8uLhsfF3dx/Yt/9AbUt3dnbO2iVl8DhSXlUC H/EHzzbt2L330LFahNNbXJ6zfsUibP2frW/98KNtw0N967fc/ukvvpyfJVFE7aMDowcanY8++rAV EV4kkq6GpoG+vg333mPJtBQX5eRmWdq6hz/avf/g3l2OifHixSsWr98c9U7veeet37/22p4DB8Yn HVsffOKJx+40UT+jVM0k1sfEO4TguoPXINjijx5XuLCb/9gVJnNdZyqW+JUBHJlZWXOmDi4BsB4A BxwpU6tBiBQgSIbRlN3W1r3zwx1TNttt993/8LOfMqmTcedYW0OrXZn/4AMbzKrouprlfWP+99/f dubUSVjPfebF54uL8+AWkobcvHATzJHoZYqXDjcYB8ziFGJjU02O6ObzFPoUgOP8OTOMglfmZ3XN OSqvkF9q4lRBTXn4vLW+sBx4749zG+Ni/VZAZBjIMQdqSMF6RGiG1ZsW+DKFzAohqu3zu/Llp3YJ g+HGAhzXtgqipD4e4BAkwR5hoMPcjnYuwHEJ0kvfchEJzAM45rT9Y9a1BClIiSVJDEySyZB2+P6n 1667oyQktcGGiL53yP+JpDYQznW5QqVlT27atNEfoa4wYoTiIU3ARIVMfjT4DexSMMDDXDIsVYzI lAMyhUOhHpRKEKoqW8oZpNwqOpM5wNGQcmej8Ug8ysHxVUuLMx6Xx2KgeiKIrJR6QSIpaRI5Hacc H7x5RB0uRS7U/SiivhCwJiaL4W8gV/XVb3ztL/7ub0bGRwVZnNsdb1w/WbFiBcJYIBDmjcvycnKC 3y9rjrWlteVyHrpB9wJZvm3LbXBYiMhSYpY8d302mvQNKsy52aDflZWVgWA0MDhw0wpx0Yzhp3Dt 6rWg0zOhLbRC1tTUgOcMDsJCKxhdLkgQxSO/IL+5uXkBFo+VcMP6DYiiAh2YkSbOW85Udf16sCHO Oy6QEYKwAETo7++/SNlulmBRJFhZQnrHjh8TyyCWk0nsxsjqQhJAGaoXVQOjh21C6j0LUJg3qxHn ioV0fixefvubXz/44IMIkYPmY/tgYjuKn+HDH/sNJE5qlCwYLtLQ8HCBMLEmi5mpDnQRAhprJBSK wJ0EElQqVGqdBsxXGI+EgqC4JvRmA7zYhHwhhNoh8ASgNKUKDmPlMN6lScRjkWAoEokRpxYI1aPW qDFMkCyugs0Gc1wYA8tV8C/L++jHLg92eIIhbMlHkT/C+yA1Kax0E/EYdo2CoQTcbmD9TGAA2HoQ swOZNIaMQuE4dpdIeHWpVKPRwjQYK7Iw2XjCRfI6kEuVaq1KrpJjnZeIxCCTMGyJiTMzKSyEtWoV OLFJaSISCgdhcUNYlFLkrUOsIRmHC7gdrjgQzA71U6o0qASWYPAo6vVHTQYD7JrxHaYrkXBEq9cT s+JkAnUIhyKw7kHxQAUmVUWEmkQ8FAjAZIU0GIyclXC6q6K1Ed5YzBkHe30xKxym/V7qCy11Yjzn GXG386Z6zbjIIEL/vKwwsZAi1kt+n29RdXVqsrJ4srWlGZQZjQ7cZ9qZqe9/RKhAK8HTCh4kno3R u7jwaFftL//9V8max7/5tSezaHiggD8Mb7FIEAQhjVoJm3GKb4gUCDKSSHb8XiNtsdkLfEHgt4a0 IQ2NSULVCg+dpy1ZQ1H6BP8rce8CwIPfgk1R/Onqhjl2hRMDpk4Kj6MLi70HTyZiuAUdmTpJEfsC 5UKg58M7Br3KYxWzfYVpH6TzscTmaKpz2o6+OkQ5XKRZz/8TIS6zBGigm1kJ0Cu4zopAw1uiVcRE SIEY4ST1uGjHn3vv/MUDrcelDrDLquaNCRNLptqLNNNllTh98y0igXlhYi/JBwcGnAZvQYUcLzhM tcSuFM61MFHE4fYqhBf02rXrydwXIXMfczMuLizwvoeZJXmEPEV8rNAzlgAQgnk1iTMOA1WYdsJN BzNZJQas8ZhaqUSAQOw84G2MB0mOcC1KaBxJeP9QquXUgzk/E1AwhZz0z3UZk7dI+6aLmZbAeSRw +f7T0mJMSyAtgbQE0hKYlQCvAQCwUKh0BgOJX2w26/QaEnFCIoFbMj2CNptNUviTkCqg0lvgWAz+ xSwWuBRTAgYgCgr+k8oUaoPByB6HMzI5+0kiVWm1mdlZsIiBZZwS7FYWxIKs0hF2Tq7VafFAhsWM EIgAC0iQTyke0VssWYjkLAZztlhM5DcSoESm1mjg4wyuzWioZgW2ppCLWqNFkUjMZrPFYNBhNUX0 QfwgV+hoqRCZOdNs1mpIFFKqg0oVag3MzXA9K8Ns0GmoBzQC2phMRlyE1zTEACLaLhEDUBRtpsUk J9bLRHQog8FswiN0Xwz4iNpgNNKg0plmY4Zeo4NklAoF4kQiwDTxwmY2G7Qq4gPznHUcj0MxaIOq e/yHq+yk10eLu8pCXY/H53lEFTb8pQAsDHrSn+EST43ITWjIWCzqnoGbmK1bt6AtEsSVilyv1ZDG zrDARx7rtHMb4Pzw+gUqQm7+mAdmcQnhXjpOKBTBu26hRWCONBgexkwBKBQgYgEEExD8ZgPZYIkw Y5NZBYJ2J9qDRdRjfv9iD84xMjhv5S5LDudLgYEnIr5D6iukyQAN9o2vMdF7rqS3XNz/yMe2zpVk mX4mLYEbKoH5A2PeVgZABFiiWHIVGks4LvUjcAlwDYJxJGXhhHbGp/Z58u66/YvEbgUbC0A2Etiy IIYksQT8e8PJdgSbHRRGg6dwrUSiTyZz49HKWLg8HihOhEySmFOSgI/9nUluV4w7EZecjsZCUbg2 ihaFwqUZmY9GY5unnRZ/0JRIKCkZhPiCjkr8cosfpZLCBwjx3g2IFs7FidEMCyvLrOYEEPaSUf4b Kvl0ZmkJ3FAJLED6xg2t/ycxs1mfnfzu1fkrmera85MohnSd0hK4phJICTwhGDMzTYjtEbONTVAb QEKg6hQuY93BeAVUxaKRRMheMPGIP6uoUx2fPCnEUmBaiqBlkR0gIbwCf5GGgyOxYdnGNNtnpnVl Lg/IoyTqC0KlCMbzRMPDTwQAofcRNY0kQai0fAq8sNgtwmIJKfAnzQPZsXAPwl3kITH8Bn4HWQbp 8TFn5uhjrJK02tTfAYKhCD6DU2zDkZY8yaHYoo08lQavhJOKsYgsrLa0nLxIidhpnF7inu1StEn6 oLAxf96IHqSpPqEbYynhBElv4mvJ3EaThuH7EyHM0NAvpK9wcYUmf8Vt/+17/3NjhcVE+g9kjU5O mopPAwwIQhniW5kOihS8QPwq9FUhvInQ9WjQQzpCUrX5uaN4boJiSfkyM6IDHUmkYKIDDFYiWruk BNGGwf0mvQx8JxLeGWEP6LDFB3JTapuTvgoVhp20H7K/IgiCdJkEL95bxEfEOgsUoUvqZbMyEWVH QlmyeYeMJRSOjCg6HhMgo5BRImXRNwj7hNDu+WmCAj1zsBJhnJKhTajvpKxCMZmZP/3GhMnrUfhG 5qW5bZP+lpbALSCBj0X+SLcuKMw1mrWRGOE6kkElJdYi/gC+Stetvd1ksoJxSMYDIWrAmiQG/iH+ ZXQPtmfBz6VkdkC8FU0yqU7ElQgxFosGY1FfLDYVi9nhngNnFGw5pBFXJJIqhKatrFybSCq9XrA9 qWty8qJMwIZFb9IUleQLL7dzxx4/8d4CLZAuYloCaQmkJZCWQFoCaQkseAmchx4q7h7PKjY8tkCV dGI1M/+Yl4qwVcssaOao7OJWrRCmkE+M/jOrdIj4wryc5mxup6igYpHmKnizWEyqUseUVaEAfFas ABfZ5hVLzm+MUzugVFEI7gwpmnLehk8pBEsk1V0gUW5JcvxN8wq84DvSzSpgSgtcUGWlKrZUqTXm FxfrVWS5T9A7dFrIn4EKs5QJsR4XVYBFNVtEvlJ74NUjS2IKKaXggRjaSQTPjsQESuxs7Ic5nVgc wqxjid0rtXddaKxdwxad7dOzo5z2daF6QJfYIZZf+IX+e05bXFaZ5z5NRy3bIrmGNUwnlZbAjZDA PICDzlygaQjxxyl0F7fmaXTmUDzhwZQB5BBgRiCsCYWqsnM2F5WWB8MkYjnsVchviIbGg33MSIXY qrAtDOrOQxqL6aKh7EiwMui7LeC9I+C5x++52+vdijPovTPkvSvgu8/vuy/gXx0MropErDpdaVnR Q4nIcq/LGI+CAKIAWSQq8SotwaxCLQBaFA/maHQXgL2E+VFPxzipzsfBrTdCyrdAHoyblz4+uRJI t+8nt23TNfskSyA9cm9665LXo7jVzHgE5G1J/ud1Iqausy+MaUrYD2QbmWyw0uuCgQC9Q1Q52L4r TYzpXtg+p8wFtlVLE+RJFIQ2MZs5W+rQZGnUB5oIWBUclkQpCuXsCkikMIgF5+UqcBqEnVtWELah ze/i8mQRlgVZ6THdit+HZ+tGtnUsaIxURGD8EhdsZJeZkf9JFfhCz4IvhADD2CKpDR2XSHGmXuEr S6i6MXCLCaeFMjP4TFlrzK5iUrVSnmnAS4vSU/js/pDUtpgsiZPvurTjUSkwbyesV/C4EQMiCKZB Q3SzX3kuCH1Q6HKMLSA8m6Jw8wQAETIQ8QLaRoxrTZzzzcma5s93R55JQEorjjd8Zg79KGRBip4K e832FcpPIZ0H5jUCr4pUgB8XpFqE8kBSSB0fqeNmDuhG2CtE0Y/TwZp6pvZP4TOfC+tsbDyyR/ia MYLY+Q82faCSccJAgVk+7dOklmTIsXmIziv8hBPm4sGIJBEGO4VvJaHg54IabHzRBhObT2w5kV3C gCzaMOC/hKBksWCaRH789QuUPX05LYEFJoHzAhzCW4C+yzCyjWbEZcdoC1P2ZTJAYqMksjIXLapa h1tB1SButIDzkq0KuIiC9ytykFmMeeDAHxL3nLruiMvicXUsaoiGc6IRayyaH43kRqNWYBnRcG4k bA2H88Kh3HgiWyLJjcVU8bgiP29JvnV5IqYOwQtVnGIpybBCm7Rk6Zm9DPWWxRYXwsFecwLkmFbc P77XUZD2429L33FrSoCyqNLte2s2XrrUf8gSSI/ahdP6YlsIugS/N8xW/wKLnK1EeD1I3DCeo28I ujevUjKlhi5l+L3mFOWc6hUCZ1y8zgj6c1UquuSZo9bzConANhdxD3F7+pzeNWexNOdXZmXC143t W4k3szLOMjRoIfh12SwEJN4jpssSFJXceZkzHW52Ucc+RYKBzpaWoYF+EhubXiGLv9QFjKCon7sC ZMtEpuKdm/LC6WjXqSSw6OFtG1gGRCc+TwcleJq4pk414xD78Pxuw75feKHNGjl1hU4xPPQiATqY U2Nyo5BXaqI8G4NheSy7eaOA7/A0aXYPQ+j4AgrbrbNqPX8X/YFhkClVEetLkR6SnJjnpSkVYr3n 1X6OLM7tiHy+4nibI1mxlASeCvobTh3vHxoLRrHXe+FeI8IpFKZJbQj+mdmmoT/zCGfC47a3NDW1 tvdh5zq1Ua5T/0wnm5bAtZXAfICceMsioC6NyUos1kIqfVKtU8GtFmVJSKNhfTRQajauKClZqVZn hSMAL4hDIswiSnj3VigAbRAzEgJoEN+gFNeIJWBWQrxy4C9MTfADRgvCrGgSiYx4LDMWyYuF4Zsj LxEv4CQ5ckW+XK6PJ+TMr4ZcriksKs/IWubx53u8mmRchUAucIOk0cg1BkxfIR7zJW9UkjLxwCE4 Tkd12Lw1O19eW/nd+qmZTfBzph8dE8PN3PpVStcgRQJ0p4NsVJAFZ5qkk+4baQncIhJII5ILo6EE 6oXAZyD7r2R7lQOVle2vEg8ciSACpwSlHE5K6Cdm8ySmvYgEiLo1davBEAtCe+C4aCTmHHfZhidx jXI2SBQTwT1GiEsE8H+QACB4gG7U8pvmjA2BKDCIsSJo7fDVQRmts3oa44AI+qDwQdiGToEoqI8L 6qgDcS7oIyJnRXgeMfL8fXWHX33trcNNPQHR3yGv+lBfIARrgBLtinjHurunIhFqpSwsw6iNsaBE UjmCiRHhpJRywg4kEOfiqHGYQR+EzTKruUHe0cHe4X07jwz0DMAmmkmfVI7cJoGUsBykqeC/EE5W NDwGB/jJuGuq98yvfv368fq+QIjo17w0RD12YXS4a1uKVLoB5bvQNmLtj4/YtowHwIgRIC/SJ6mn vRTciSJI5CHGPJhdTfMNTyU+S46Zo46LN7M0OG6opfW3//KvHV2DgSjh9/BICqtzSoOQuyNRicPL zfipoVdCYvdyU55Z4SDHoI/zu7lQlAsnOVeSmwK3nC8pqSi45tFpLuzh8JAXWUW5RISb9HGTfsqQ 4DOThHySgJvzRzgfbhFKgNxjYc7n5gJ+hH/kwjEuMM15HdJxlwSnzU9O+CQMsnWVSDGZ03RshGPj VwYaF3jniA1JwZYQJ8UpMiZYp6fDQhAWGXiYXXzeGffomM+PSjE0iN7AJhU2G0X89n073mrpHXAh JhMRIJ8IIU+RUqEZo4GAf2Lc5XL6eTBLJMgIBSfTDplU4NSGMq5Yc+NPPOQcbDu1b//JxgEyXNJH WgK3mgTmAhwiDEBnK0K8SEbyi7INRgP6Ppn4SKQoiVJeWFqy1mTKheNPmQzeQ+UxhDyD441oFKAG xp8MHpbJwaKckdEiwIYinY04HeckKo7TSyQGqSRTJs2Sy7Ll0myOM0SjasRjCdNAZjK5Aj7HdXpT QeEyg6kyEJQHg5iEMGkkEEisoDBbIo2RwU7KRxYObFrmX4h0O0TEUG+1prlB5dVoNQgI53K5blB+ 6WzSEkhLIC2BtAQuQQIMl5zruuASHkvfco0lMLvfD9Spq7393VffPH70eACBNRmwkEg4x4d/91// cbqpnahIdFXFnBXy+6Vsn4UdTJuh9itMm5h2TO/duffo4WNR5h6Q+cOkClAi6H3v9d98uGvfpGuG 7NyQNQ5bT7GHUZzY0ODQG69tO3bkDFkFUXRkFhCYB22IwAd7eJazz4pFUyex6gR1l5HSaSGpdoQq hX1TI93dfSPTHhKxVviZVocWm9wIS2Vfd3vdK796Y8YTI37beN4HM1sm91DibWLaPrl7975tOw5O uwP0WVKGgGfmxMF9v/jpT37y41+8++5Op8tDfbmxA4hGvK2lw25zgcd79NChn/zoRz/+wY9+jP9+ 9JMf/OSnv3z9re7BEdyMWLX9bU2//69f/PBH//bKr1/rHhwl4W+5QGhmvK2jZ9zujxJ1UNDwWO1n pcZn9gn8h9EZWE2ZeUoy1tlc//tf/erHP/zxj3/wk3/5yb/97ndvnqlt8wVI+OT5h9id+BRmU2Ld mt3PGpdmQe/juyqvXQRdrs7GRveMD9EHaK8ifwlRfI6bB5Ja2G7ve+vdU7/8DZzyRXy+sz/9ecPP fhkNAFQQyuXzHP7dbxp27faNT3V+sLfh337naukWCwJwzOscO7393b0//w3nAkgQjwV8dT/692Pf /4Hf7kmSOMUUwouFGvbs2P+btya6RgjwwQ5cj4RH687s+sV/jHUMcOG4b6j3wx/+05G//bsjf/v3 +//2Hxp++LP2fUfDdg+PCQhKzqzEGEpAvIImfE7nyQP7f/2LX0DI//LTf3nz/V39ow7AO4K8aFvQ 3sjnTYxrEuHQTFNjw/aPDtiB8vAQkyhjnnAdCfvGR/rdCGbJS5ylwM8BlNUUHRwc2Pb+R91dfVRu YkJ8ScG7J5vZdFCyn1lzULpWNDxjt4+N2mdC6A3C8J7fKdLf0xJYsBI4r5NRusPAWJMyf14Zwp2p Ce8iqQr4AF1kFhWtzswsJrsJQDAQYozYpiSBcMB0JYyI54jVDkeheE0SI0mpQi5XKxXQobUajU6r 0yEAmlaHKNwIHobQ8IishrDtJC9wPBA9Bc/i/3AYUeaBruAyAp6RaNtSzmjMrihfoVZavW5lMmFM JBRag7awyhSX+5jLYwZsSjhwO4h1zOxMsGBlny5YWgLXWQIgVeXl5Q0ODaa5G9dZ0unk0xK4XhJg JKzrlXo63XMlMMfInsEAwsI/kRgf6ju8e9sH731wqrE3DPN0osPEffbxo7t2NPY7QCIgDIhEHBex c0scDVBeBHXKQfQGXMGeDNFHYlEwXQGIeHyegda60e52RKcjipWE0g1YnvFQ15ljhw6etTt9NPBB 3OcYbzi8t7GxyRUF9yGWjHuGhvo/PFjbP+HkJGFohZTXAFotDOiRKVAIbAULmhTRbiLAEOLJKPKF xTAXx1cCZ6B4YU4a4beI0eOiuBPUXAnBBQjygTKTR2TywiXLH3j4nhWLipWEx4KS8koh8xyA20hk k1hgemzgdO3pACLpEdSGxX5g+8LYeY7E/fau1oZ3t733uzfeOXK61e2jkEoyGvKONp0+9MoHx3qm Qonp/qMf/O7Vj45OhiJEXSZEGX90Zqx1YEieX55VVIbVJyEHxxKyaCjiGGw6e3LfqbaZMJg09sm+ 1l++efh062TcP95wctdvX9sxOhmMc4qMwtLHH7+vZkmhWoXChyRJ+I8j8gLvA2L6JB+0S/P9mjQE wTlIaJ5EdKyr9dDhU42Dbn9MHvC5e1qbdr/91qG9+51hcBcIxYN0Sar8RqWkDwidCT0EJzFdQA+P wmEK+YV0AfQK8B9iEkIuQn/Ayev69NHcitLHPv2pkpI8NQLNkt4YxnjBLehjUUJ6Yl2f9hOXh9t3 2LNtB+mtfr/8jVe9v/w3x3/tSQxEKKwQ57z20Z3v2U42RlxhVV9L4IP/9J49yWEEMjcvoXCwvW3g jbdGW/oIIyVgi3Wdtf/qP1yv/HLmQFvCDkIHAWKSYc/kqYODO4/6+pyk7LyKL+HCIV9749C2DzxD Ti4cjYz29bz+qntwRi8xc9LApGNg4uc/G/un/xttGpa40OGZU4wUIxfSnwkNxDHY+eGbr7764eG2 wSnfjNsxMd64+/0P/vOnZ9uGPNCTwECXBMh8QRFQHgykoGk0Ghwb6e9sbwwEPHQaITMDGE8SkG5I hyV3xzhVVKLmqbkJSlGh0BLB+MjvZIS6HFNtjU3OSTu7HiGNhVYkzcraknLAIHF4LkWLRCUJUJ/I WOewdS3TR2j6BN78JA+PdN0+mRIg4IJ4VOvyyEKKzi/MmVVM7VizpSq3TBeT+MGZcLsTBl3lsqUP qlQGIAkyuZxEW5dwckLXwIG/YJwhEBOZOYiLUXyn16QIDU+/ELej7F+BXcH88zL0lsR1QmokISAj 4G4gVXIS3AJOnTXmyYkht9MOowqpPKKSGWI+SXNziyJq4RMkAxiWL5KogVuzds2+wwe8Pp+I9t7E BrRarR6PJxjE1LvgDoPBAA8rdgeZ/hbmUVxUPD4xDi8uqcVbIIt+dGOLxYJu53a7F6D01Gp1WVlZ e0f7gn09YWj4fL5AABssC+5A42o1WvDXJicnF1zhhAIVFBRMOUAFx+JnAa1AmEJuNpsxk4MdtgD1 c8I0lMkgveGRYbFxxXIukAJnZWVhywADJE3i+NgBKO4WP/P005WVlXIsTiifO7Upxc8QKcK9Wa1g oZ6Xe82rWEjAYXeYzRZMpMLmZmKkp6Or8eygbWYypMu35hRmGKCneWx9J46e0K15ZHF1vjkZn3FO nzl2/PTxY/WtPdNuv9lkUKqUowODtadOeYIhQ0YGAsgNdrTVNjbFVFrY/XYfPWKbGJsM+DvaOyY9 0cLiPAUtgjQOhb6hcUyyeNWqIqtRJo13N5zZ8+4bw+6gpXyx2SjlQg5YyNf3eu64c2txtqSno+3A 3kNN9Q0NHX1efyjHqge8cHj/6f6+YVOGWa1RAyPobW+oa2oPc8p4KNBy6tiZ02dqG5tbOjrHXF6d zmjWoabY38JWU7DxVO3Jo0dPN7eOjNmUWj02qRTShMM5PWJz6fQGq1nntI3Una09ffpsfX1jS3vP pN2pNZg0WoUkMmnr6tx1dgwC7+jo6O4ZzMm1qjQqGW0ASSLQ31Z/+MiRvtExpz+hMhVuWLsqW68E zuAYafrw3feHZSWffvHT9y7PiLnHXz1tW7JqbaFZIyd0g5mxzoYdZ/qLVqzbsGZpWXHBkiVLV+Co LtUnZ0am3Dkr77x943KNb+DY7j0fNnk+9fxnHr29zKSRvLGnMyu3rLJIG4+GOvttRrMl26SccYzW nq07ceJUXUv7sN2NjTeLXvux3exm3TAyMpybm8sMwEdGRzTYIFSqxFUQz42hY4B9xnoJm4WZWVki YQMfYH00OTVpzbHClpxsC+L+mHegqbbTFl5yx8NPP37v6iVlWWbjeF9vR09PwfJ1ZrMyPjN19vTJ w0dPNTc1DU26DOZMg1qBVX4sMNPWWHf8xOnauvr23qGkXJNhNsgkMZfdBqTpxImT9e39U45prd6A DU3sOgpkD4nfM93Z2WEtxsapPuyabK49deJkbX19y+DohEytNRuRCKkE/pNN2BXb98e9XusXPyML Bk0/+Te5faqnN1lgLpLXZHFqKWfrH/nwPb1lee7KDbmx6WDtgYDWpF25QaVXERaVy+45tHPiSF3N w1+11pRFwm0t77xeVj+Vb8pom1YUrlgjtypgzSXxTtiO7ImNqYqWbDJVWTnaBQjY4HN760+4mrsL NjyZUWAMD9UO79iz6sk/q3nuuZytFbqqkowhm2v79tGkyVBUrsrUcApqG0+fJn8omumdtp3Z/d6h Q8es6+6/5/6771i/csni6hxtrOXEwXq7vHzJkixdZGq09+CxJolCb0LdpdxI/2DjmfpwyI3R3dMz VNvQ4/N7evp6+weHswvyFEp5bMZ25uSx48fqWhqbR4YHG5tai1ZtKisvMXORjvqzR49Cmo1tPf3e UMJo0Gjl0fHh8dPHGr3emeGJoa6eHrkhw2jWy6O+jtamI0dONtQ3dA9OSBUak06nkMsAfEzbRurr MC5OdrQ093Z29014dfmVG9Yt0szW7WoHATrnxMREfh7VNzlucGDAaDKRPing+Of2Z7prnsjIyGT3 EHwu5WaR1INZ3eGY0un12EunTSH2vKstc/r5W0IC//j976eWcx6DQzDlJOQLMkxlSk5vVgJqQAxp EsEkqZHI1SAdzng9PowYl2vG5fbMeDxeLxR4fJhxe6DpuV1up8vtcDinJqdsE7bRsfGRkdHBoeGB IbAphwbJgQ/4ODwyMjI2Ngb9AYcdSjaOKfvU1BRWFfgXF8fHx0dHR8fHbbbJSce0HVB+LKmKYlsC 2yPypNokSyo4sEuY0SDl8pItC577xseOviXaJV3ItASujwQEhG9BKcDXp6p/cKmCnoNZMxr5hO8+ /sG1q1BhNmZF/D8Nc9zknkB2aMFNVSrUuaX5uRp//5Fd23qnZsh2KtnQgdktCB3JhMe55723th84 3Nw/0tdct/et3xw60TAOYCPsbjq1d9/OD/uGRgbHpnbvP3XqTEM8EkCqsYTKF4iPjo+OjI95XR4F U5IwdculRRWlwbDf5QlFowEu7Oru6eoZs/UMjPX1jaIoESy97A6FWp1XkAeHFg67q7dvYGBouPPU wQ9+/bOmbttMVNJ05vSud94cGRvHhnwyGmk+dXz/wYP9U1PdfcM7tx88evhUV3dXU93Zo++9u3/b B0OuGGHzRzyn9n34m3d3nmjp7etsOLjz7Xff2zk44oxFQ6OdDbt3HmjuGonGIiNdjTu2bdt5tKmt Z7C97uCO91//YM/JGTi+IM7TsKEsG52cHhuftNns8UhUtJ1JSpQJpbGovOzBezavXrqIbIBRNSQZ i7lt9qGR0S23bVi+vDS3uvr+p56KeTyDbcNROEHAHYlEa3MLtLCiogyDUW0wGnPyMnPyjDGptHPY r9RYHr9zXa5O6p/xNjQ1FVaVb7pjZW5p9V33P1Zq0XWfPh7yOl2TI+9s29XSPeZ3zzQcObBz994z nYO9g+Pjw6MBD3wwfMIPWUIqI9FDKEGC2ZQQhylxuVRuNqlz88xFMD5fu2rV8irfzJRtatjt8+/Z e+rtt3e2trZ0d3Ue2LZt91tvj7s8/iTX1tix892dtWcbegeG+3oGZuxuYHbu8YHDBw6/s7e2pWuo v+XE3u3vbt9z0ovhwdumE/G6x4bef/WVkYnBQMJ/9GT9RzuPNzZ19Pb3D/QNoecLhlzMCgvUnyQh ZNNt16gkO9taY6qUtWz/UaR+gJvC7zT+C5gHuKOm0re8eGxo1N04wIGsA/aJwy2rn8xS5FTeuZJT JmLdju4dJ7O+8mLON15y1J+Kt3VwYbAZyJ4rED0WUYXJZHajgLqloRfxF/utcmWWlSvK0i+qLt28 pfRPn5c9urLn0EFfQzcXiFB/f2zQ0iUXIjxy3sGx4f11w5aSms8/9+iWdctKKyoXL1923zOP3f/o /S119Z1tI5GQf2qw6/1tezv6bDBaQYbDvQOHduzrbG7FtB+XyLxRybjdPToyBlVKFp2J+hwf7Tz2 2hs7Gpqb23rAgjob8c6AQ09zlkzZ7IMD/f393WeOHNnzzvttjS3gh4Sl0iD8k8x4oGsBVgBLiouH Wxq6337tg4amlp7+gVP79u55443+sTFfIumwOw/vO/TB9l0nG1q7OjqHu9o8LgfPJxNq9gkfJOnq fYIkMBfgID5pqPsswqAklKuMbL1aj+piEpRFMISlRplC7/J6phyOyQnbxPg44IqBvj6MKYBwBLZg yMUwkIvRkdGx4ZFR8hHgMz6MjA4N4xwZ4jEOPIlHBnEnUAzMb0A6gHng88DAwPDw8ODA4PDQMG4Y HhrBjX29vUgmEpMkpPoQXArBdSkXlRsSmfmmpEROJ0I6b4MWhxOfaHSr9IrwE9RX01W5QgkwNWmB bEpfYR3Sj51PAiXFJZiGYRg470dxAyTd6Ld6x2GxRsVapN9oN7VBiTO+BKeWKfNWL1/6yIZs50jj B4fPOqDCwV4X/0MlSSSGmusObX+3dPX6J7/0lZdfeKRQ7Tt0oq57yllYkbt1Y7XTOb7vwOE9h8/0 2UOrN91ZVVYADU4qN5ZVLP3S115++UtfeOjuDQTgYIqWlCuoKJMqk/Zpdyg443MMjE+O6az5cam2 r9eGYHYBl3PGZsPmryXToFSblixf+9mXXv7iV7/6xWfuCo23Hj7TOxOVrV1WmvRN2KanwFoJ+T0z kxNGbOIW5jn8kWBEs2b97V/80kuf/8yzKwsy6vfv2X22eyaR8I73vf+bX8QzC+9//gtfeenpezdV nT3bcKqu2zPjVMThsxHGLEoEswvPTGBnddHGe5//8hdeePaO4hz1riNnR4iZDjHdkSi1z3zmM1/7 2osvvvhMbpZJwQwjSKXUFTUbH3j00Q0rqkwaLEGJMTIux6NxP+wk4lxxWSF5YcmVhoKCDIXCNTQU CwOckQDs6OnszM3Lzs/NJPv8ZKEajcVmOnr6WoeCS5dvXFmSowOGEwpPT7uyy0tjMKCWqOW6zMVW s3+4Ox50gd4fk8giMmXQ4+puPMMpNfc88/yLX3rpifvvLMoF2eETfsgBcCDmIR9UWFTISWQV4gcz Fg8H/FMTI5OjvSp5VKVN9A8Pv/vRscy86he/+IWXv/TSXasWnfjozVOtHdPhaF1tm23MvfX2e774 5S9/7tPPLK8qUcb8/Q0nas/Wa8rXPPWFF1967u6KfMPug/VDEz7CCicOXkiO8mRIkQglZEF/3Hvo TJs7arj3kcdfRid78uHK4nxCu+JBArKiT8KDBe0e+BLkcnVZy9Z+7Q63pL3pd7uD7R4uTO1uWCDY PLNqw6KAP+A+2ce5AS6EQqM2rm66unCFcnEmJw0nD3XkOLjES08nn39kmTIZ3bMr6fHTiKhkhqWB Y4n5jRD2liJu1BcwIy4kk7JEUhpQqAlHXKXmVBquSm18fpMl6JO3D0m9QZG2IfQhuP2cHnNM9flN pavvLsjQYlDzWIyK23jHRrVU1t/eFfa7lYlggpPB1S51CQLMRiKLy6QJWHXBIEWemV/2xDOf/vqX v/jZZ5/I1Manh7tfe+9gRv7ST3/h+Re+9IW7t2y2aFTMZXFSoa5Zv+Wzn3/+K1/54hP33SV1TrbX nfVGY2GZQmnO2HjnXV/96tc+/+Lz1WWZEZ/znbd3w6HhE5969gtf/spjt68bajjW3Nk5FQoDNjl7 staSW/jkC1949vMvbNy41qRXMz+/KX6DPuHDJF29T4wE5gAcPEbA4F2KoJZXWPUmSQwerWHLFUkq ZHqNWh+H7WgS+AJA+bBr2kkIF9PTbo/H5/fBJASGGOFwCG40wHEkwWGp7cmcg/HqmMsMiQTEJJ1O h+EJVhFMVmExgVkGV0DGg8MOuPDAX5VCgZsRIkWh1EgkGoRuoVHXYxpTsqLayoeopnmkCUmfmK6Z rsg1l0BaO7rmIr25CV4IvxDn3HQkjos10EIwX7xw+UwmE7ETgFO9uUd6FF/PQcfvaws7seJXpnix r1hlSLWmjJqNd9TUrOw8ebS7viUCFUWKVUoiFo+fOn42Gk5oZdKhrvbucUdca5kYH/W5ZjiZdsXG O6rLyrrPHG04c6qgvGz9prVKqYLuw0iVKnVWVk5mZpZer5ldykiUOYXlGVqda2gwOOMd6B10B2PL N95eVloyMzrmHp92u2fsLlduXoZKDTU1mIz6xiemOjp6QCtRaIxjYzYAAIuXlePXwZFxtzdgt/vc noQ1M6fQYlQkEwqlOjsnt7y8YuXqVXc9eEeWRXvy+MlwOD7WNTA+7nj6yUdX1ZQXVy1+8LFnCrOs g62dboeL6oS8igxZKFTqHKulpDxn8eo1G7ZsiYfDDts0RASjZEgpI0ufnWnOANse4A/D2efEtJs1 BcKPcNwWBpDBccSUhtwKG2glTHv8AX8sATcc0ZF+kHzjlaXlBZkWEimGOC2Iee223q6uhFq3euN6 tUJOfSPGo+GoSaunAWSI03utRhdHHE34haAQC1FoFWqNMTMZCXvH+xORoCkrW2vUf+K3qHnvFmz8 EJ2Y/xAJertbWvfv3L/jw13vbd/TNDi1aMXqIotioqvRHYw++swzS5ctLyuveOKphzL08rq6Fl8g aMnSyVWx6Smb3+3OyMowZpmj4cDoQL/dblNLQkODPd1jzqRM4w/MYGuTobR04qKRDokNlBJntlmt SLidUxNor8zsTL3FyCLm0G5B4QbisgaaPoEhYNuexINrNqx/+eujjUdn9n+UsHuVEVhN0RZVaQrX bMjMygx3d3LjYwmvwz40MBLmrLfdJpN74+6J4P7T1cs26jQmpUJbuXnl9NkD0TEXFyBburxbYLFr zpaAcTr46AU0UqpA8CB9j8vOzJbK5UnYnscBqQjSZMARrHhiCShDsLjPyckmRvmz05bUbMlEz3Y6 XTCpoMnPTuoUfiJUeuZnGG4KYemZnZ2VYTHBK8dQb6czGH3iM59esXzFosqqjRvWGw3Qnkje4I4l I9GJMVtnVx+MfmHV7/b5/GFQ2uUyiVyvM2RlZmZmmJWyhMcxVtfYbLRkgCPf2dkZJuCRZGx8yOd3 tXYNxmWmLZtv37S6pnJRZXn1ohxLBnaVRRfJ13PuTaedlsA1lsA8gANvDf5kDqZzi4xqE2gTQcxQ 0ahULrVo1Wa4vwGbkAAO8VgwGAix/0NBOOKJwt9xDK948CtImFjinpd3r8GPfjrNsbSJiw4yD0g4 YBzYB1CrNcBFVGoVsBGNSh2PRlVKJaBbOOOAIw7Md0BxFQqDRGoMwQkOmZdCMr3fWqyHqx2K8tJZ JcXLzzUWVTq5tARuWQmklaJbtuk+puAsZty59kfCvPtJrfc1qNcCHxSFBYVQ7WDxmTYuuwaNfYlJ iJ4ChQ9UzZr1IMD3GWjvMq05v3Lr1tvXWCQn33+tb9zplanAB8eCZ2LEmQgr6g4fOrprz569x4c9 yeJ8a5YaXAWt1lJSXVSYEbAlfTMZRSVqgwpKG1QaQkEFERW7xAwFEEsr1aoyi8otmcH+fu+4raOl g9NlFa3ZUlFWrHKPjbY2uLC1FA4VleVJpfAD0r33vd+99tr72z/cv3/PcftMDAE0oSplFhqLyoxd /aPDDm/3kNsfsRRl5hcqOTVMXCS8o3h4+1DrovnZas+0OxZOTEx4ZDJDntWoICsvjVybkW+wxKec MT/IKtSjApEP0cUSEmr3QAgXCoVWK4+TRSEIv7Byxo43nZuIegvVlPhXY6oYcctK/MLzizXhA1aE chnZwseuM1UWpfDBCFoB1odSeSwhCZ5umIjLqsrzC3M0sNenYopHJvraR0dGLJXVWSUFcuaDjYNR tYILxcieOaX3xsJRhYRY+BOPonSdqLXkrtx8X4ZG07R/1/Z3P9p3unnU4Z6j/19ih2FVuui6k49W w+p+Uw8ewUlRtQmMAAgh5O5vbjyw+/CxE/VT/mTVHY/d99Sz+XJX0tYZ15mN+fmE2YDWUUcLM+RT U95QNL7utprqmry25rPb3nx7195DXSMTnkDQHwq4XbbO+jP7dx3etfds+5B98dJiNUg1NFwqaXWw Igi6AeVBp5JbHrxzdWlW/Ozxg++8/f6+IycGJh1wJcVTsYkpDRosRiImSmBYI0cBOJmCyynRPfvi 7WsKve/9a/hsm8YlUxAvpkkOY2npmpLK8uzB9nDDMd9gy3Bni6NkKbdxczw24hpusNcN6biM3m17 et/ZGZQ53VPNU/WD0Sn4K5WR6Mti49B+xTcZOjHpuHIyisDOgv8T9GEWd5nkKQ14glHgiipVkugy pHVFwgdhayDgpAwhERIBH0K00oPHeeRBON9NYDrQEXwEFSUG9tRaCF8IKQUncdqLvVuGc1COSiIZ mfFNjYU1Gdr8PDK0IFHEoKUTFPK2DQwdePe9d19/64PtOw8cPjo0PgpnoiFODhqIhFSBDkYkG/fE 3BP+aLSrf3DX7gM7d+7dc/KMvqA4O9ugkISmYaaiL4PtlwZDKRmXxiPyOEayLCVO7U3twenM0xK4 HAnM88EhvMkJWQpAa8xkNiBOCgEqYAIXjsmAe7Ppip+pZKBawD2MkTiqBHqO8SyXyuRALqhfUcrS YOOewhoE3WB/kCJFP9i/wC/wCUFVAI8AzkC4WUR/AAcE4Wax/0Cdl5LE8KhSCc9CylAIEaaAV8JA lQOuSc1ThLjdn3gQ/nJaN33v9ZZAeof8ekv4Jqefuha8yUVJZ3/jJLAQxjVd81JtjH+R3rjq/wHn lMIpSOWDzqqmPBWd9BCJvLC4+M777giEvAf27I2TzVLitV2tVeiNmpe/9vU/++5ffPd73/vu9777 /337vy9dUiqXxrzTk/3DI2GVkZPL+9tbHZOumARsdIADJBIdywSfqC7EmAZyiVy1qKLQPzPe1dnX PTydm1+4qDh/aUWBSSeBQ4r+EXdSrq2qKIG9yEhHx67du1dv3PDNP/7mN//oG0X52DemW68q7Yo1 G932cdvgQFtXn9SQkVdUrMDiCbEfSAQMolRBmUTklUAkBi+GMplEo5YnExG/D0Eu8DyCPEQD8PCh 1UiUCjo0WL+kRA1+a5r8i3WasBdNvNSDzsLgDObogD3BwBt6md/qooodqTQIGzqDHr87Jh1EX0xE /W6nNxjKsubCC1zM62rq6MwqLcux5iKYH5uYE+HI+NCIPxioWlSsUrEiSWQqhcFkmLLZaGiKKOox 7ppRZ2RJ1Wo6pqhXBbli7datX/7G1++7/z7XlO3DN949e6wWIVnmQxACzWGWhiyiXfMGibB/P4tO pcpJqPjNG1msNCnrY6o0swtag/muBx74kz/79vf+8nt/81d//qXPP11enAc8Q6nWyQAOBWDKQe9F VMVwUqtRwstoblH5S1/+5vOf/5zBqPxg2/YdO464QRpSKktKKj79mc9977t/8Zd/+Vd//Zff+/a3 vr5u5RKqjPN6Or9YBwbGcUtXr3v56//90cceigScb7/17oEjdX7iPuOcg3a5GGNJAAhUqLNe+qyr JMd/eJ9mcpySdshltc5cuKxKoglNNNY6T3c7ekcKNtZwVkPI4e4+ecph1E4M9tS+8cbZN94YazkZ zNI0HznmA4kDZHQJADmEPaJccHwlH1jkVop0sLajQXUVJFIJMaZCCCTOFZ041hJAbyqySrRKxIJB KXhrK1IDqVyhzTSb9bJgf2eTJxAnYZXpbA6zqq62dn84UFxeAt6WTAFnsYk4GPJ8jlICeWBPV4Ih CnMVhDWB3T1JkJNrFDqjPBaJeHxMc6NbyITugf+Pw6VxY+PSmppvfOu/f/lLLy1fXAXXiWSIgmYF FCeBPWmavUQlVeqVcukD99/zne/8f9/73l987y/RVn/56AMP5Zgz9GChhd3hkJ/4OaTmPxhDcFvA B5dJL4du3gBO53wFEpgLcGDOIdA7ARAT0rBKL9EY5XEpbMkSkVAy6I9JOY1aoZcQ0BBAuUyl0mRb cwoKC+AONyc7xwgP3Do9osHiOkB3GfAJEjwFxm3U/p9CsySICsE+aDwV8guCqRH0BKMXhBAyUQH2 J5MJOeisQkAQJEUYj3HkqpFxxmhQFkGErzhe/jGDXo5CJqSwWiGQDIvHPlcQaczjCjpG+pGPlwDT P3jQ7qbvzlygvNRJFrEkXQg628fLdCHdkZbYQmqNa1wWsXFTucOpLb7QWl+k6qQJHde4K6QmxwfS FPZwxbUEv6VLVjBEZ8DEn8B+rlKiVhctL7ztrvVD7d0JKH9JEvpt2eqKmeDkoN2NLRqVRgtqqlEv U2PFFHa1ntrVNjZe8djzdz/6cHSwuf7IIWcEbtNlBn3M65uwO53E0Bc+HJE+5cPD30dSolu1OEOb GNp1unUoXlhUXJ2v1ywqMFXmc9293Qdag3JzVWlehjQGDxUzgCfK163U5luyslUWJbymsdeSbtma O3K14eHavfXdfdLSJebiIgkXQiTMaBROSh0z7hm4hx8dmhqyOUsrCsE1qazK16piZ2u7EZ7W75ka 6mrosk/oqsq0GWaymUQQCar80b1jomSxxR31tEqVTTlcgEpi/qkRu9fjd7s8sSjVrwSmA2V2ANiB swG6PmRb43K5PguxOIytZzq80x6f09Z6+khIJitaUqmQBt2ddcP+oKlmtS4zi3eQyXFBb9Bhc6u0 quIKmCrTQ8qpTdrSytLBzvaJYUfAMzrWWdtsn8lcvVFh0EFnxBacFMSQRNIXDCk16tvu2PK5Rx6s lCYm21uB70BBnc/joK9Puhid7Sj8PWylyS8wz1H+SCeZ8xTZirvhB09FYqo6dFXCC0jRVwmhQhJT GOW5uTmlVthIaVVKWDspOblSn59XukQX9nSeOuVywwbdO9TtGJqKL1tUZlCrAjOJUFRXvaz8hRcf ql5UPTo04/HFLJnZ4Qg3MjqNCFU6rV6nUpqlURPhGKC/ED8alAkCLoacdpqkx5eIKTI3blzxxU/d VpSTMTSCbBB4mEpSdEJDPtFmkUniBEBAtB0Ft6HU9FdfjEwNFthHjGS0QLLauDRDuqbEtV4y2HxG +av6cp8u65nNnCESb+2d3nUk+sxLS3/0n4/99KeP//SnK37xj+pvPBuqbU40THAYtpKoIhaU+/yx aU/E7go7ZmKeAEdUCimJdEsdnWLQYxtW7XFwjkDENjbT3+19q4H7xVFl9VLp+kWcJoFgKH2DA1O+ YJQBoxjVsszygvwt5cnhlr2HznaNOlw0MINzpLNnxxvvGHMzq9dUq3R6nSVHJecmh4fh1tXj9XmB LsDKCr1UodEoVMrAjHdiFDEdZkADkZtzKhFbyN9x+LjD4fD7A56ALwJ3AQi9wCVcfr/KZCqorMgq yM/KMGRqknLCtVdo4DcxGfDYhhAFwusNBiN6VVZlToaut6spFo+oNUoN4h4pELBBbeaUNfk6laer t6tx2DHt8YewlxxCDFw5ol4Lo+CGd+B0hmkJXLEE5jE46HTNc6Si1UsrECIRYxVWJ4EAHPFiIolF ogHEX1Mo4TtDqlLJtVqlWi3XaJTgcJgt+owME/4ajRq9Qa3VAZ2UK1UypRJYJl555FTIsHWBU4IN BFykgYESPq9bq1ZOT08Z9FqXy44AWE6nHc96vW61Sh7wz2DII2C3FBhIIiyTRrFPgPLAwg3ztFqj Xby0EmQT4VVzIYD9ikWUfjAtgbQE0hJISyAtgbQE/sAlIEYmJHs2zNpWb8xcs2nLxo3ryaZNIga1 5va778krLHrz1d9t37Zr3779H370UWd3TyAcmRoerzvdkJebf+8dW+7YvK6ivBQxVvt6hw16fXFZ ydj42Lvvvrdv/+HDR87C5lakOyCXkrIKc0ZmT3dvrjWnrKQYRAmZXg/PGWDBj46NlJQUmnRQS5XZ ufkKleajbe+dOnm29WQdyA8IOEKI6ZzMnJVbs3RZe1MDYjEU5JstZi3jBbldzpMnTn6IIn6488Pt uyQKzUP33KmWyTMqqjfddtfuD9/d+eHhQ7sP/eqVV7GhtHHtksysjKRUScgaZBOMxkohNP44dehO nG5g05iYI8i0hSUVUKI+fO/1vXv379y52+5wA1PgdVdKqqdMfOy+Q454nPi5BKsio7Bs49bb2xvr 3n9rz+FdB3/3+nsrli2qroTjAGldXQOMlYuKjDod80RJDqjdzhk/ttayLRa6liV0EUNG9tY77kqG /W/85u0jew/+6tev6rTKrZvX6LQmbGaT4nFJ/4z77MnjB/buPXb0eENzSyAWN2Vmgio8f/lIizzH ixxdB8+BOxgvZQ7YQQsnUCQYM4BCHQtgB5wvAiEp0ELKE7D7IDuNQp9jXU8iVan1ldVLFleVvff2 G9u3b9+ze8+//9crxizrlk3rQdhGjNij+/acPHrs2NGT9mmHJcOgy7CUL1+Zn59//NCRd9748MC+ A7t37z92sh5GHCRJggoSrgWVBmSaiMbj6HsH9++rPX6y7mzjjNeXYTGCHiK0LXG/EVTIgzDiILud Er9SilOAiOTV6zblr7stmJkVBFrCoqngtFoNy5aHAp6R9rbc8urc8mL4DvQNjE26/FsfvU9Sma0v K9aXFksqqtbd/2BcKfV2t8b9fhjfz/hcjvqGkd37enfubN+9Z6S2MTHjS8iVoJQnQGIApUKuDHCS wbaW6b0He7btOPXK7+v+7WecwfjwFz6XW1GQDAXe/+3v/vUnP2/t6OHLT71W5BYU3PvgwwaD8Tf/ 9V9vvrp9z65dH7z3/r//5N+Hbc7nP/OpigKdQibPLShZVFHSUn/yow+27d+3v6m11RcKypVqpUqf k5OTiAV37di+Z8/+QwePeDz+iqrFa9fUwBDlzbfePXzw8KFjpwLRpBq+ajgJPI4HQqETx48fPnyo tqFxHO5yZEqFRJppMlgs+rr6Mzt27D6w/2BHV6/FkvnY4w93tLe8/vtX9+/dv3vPwV17DsGTIuaV 9Rs3FpQUnzh+7J233j5x8EhHU7vHF1DDicdNgOb+wN816epfAwkQRqV4LNLn4T0VR3wjOJtWjq7Z WmVdpErIwuGoJBiJI6YSIAWVRmI0wZokIVckZfKoTBaQSoJSGYiW8A4Fp8YISxSSyjBjhOVybGBE cSoUsKKMwfREIccZV+CKHIYnMQpVwEwsHI/7FaBoJoJKZSIS8cpk0WgigATjcY8E7j8SgWQcexoI TeUPBm0+zzDHOTXaBCF3yWFsqY/6uI6uJlnCQqbpJJhdsohBtnbd2n2HD3i88PjNjpv5arFarYii C/er16DFrnUS8OqqUWsQbPJaJ3zN0isuKh6fGIfD2tQUmYvaa5bHlSaEYlgsFjy9ME3lYeqFoPej Y6Piru9C2/7F0PD54BILoQkX4qHVajFA4ItrIRaO44oKi2yTNgDQC614bGzCOxqUMZfLtRCG6rki wiYZ/FwgyNdCkx4rT3Z2Nl4Zfr9/YUpvoQlN9PDwzNNPV1ZWyrGRQgnZqdITP2POwaixWnOxZ3K+ ijDdlJwOhx14gFqjoTYVhLswPoIxZy8ozataXIn1RhKcfa0h26Lq6e+uXr66pqpUrdMvX7HGM2Fr PXnsTEvriG0K0TfzCvJPn2qdcMY33Xbn8sWVFh00J1//4JAvoVq3piYrQ2dzOU7W1nW1t6sMpjXr VsN/BNRBAAaE5qqQTUxMusLcHXfds2pplUYObTEOtdQFvVyhv++uLdUFWUq5XGPJ0Bks7WfqGo4e PtjYG9flrF67ctXSSoNSh2AiVnlssOmMvnDRxrtuK7bqpcnYQM9Qd2t3IOTpRzTIngF5wbKnn3/5 zpoSDTarVbrFa7ckPGONRz863WrTZlW+9IXPrFteplMox8ed41O+8tKyRaUFU5P2iWlPaUV5VWkh /HBM2T3dnYPrV9eUFpZp9bm5Sm/rmb2nWnqm3d7la1fDmYMc7HsicF62oVC8f2gShiSrly826TSw 1FFqM3MLykzBibpDO052ehatuPNbX3s2P9MknXG+9eqbuspVazatzjFpWaRTtDiiZ3b326x5xRtW rtQBnyBohFSqNBiz8hcZE63Hd+1vHpQbcl/6yovLlxRopTKXI9DePbRsaXWBkWs+fXDPvqMna9vG 3P6Kjbfd/dD9VrjQZL0BfAPRGwoJQkpOdp1AKJTTQTEN0eUk+ZnRfWZVQcJLJielrhCGy9VAHIgh mJubC3ttKPsIUajBNqASpg1892b9nHVv9gHrpWgkkpmF0DCpxUpMTdlyrDlKhZyvVTI5iJDFrmB1 VUV1aT72Dmm9iG1CUqLR6Uyrq6we59jhw2faW9oNFctf+Na3lxVbdMloa+Pp3bs/OHyyuaPXllda 9sAjdy1ZXJZtLYK7maRroPnssfr69uFRmz6veOnyRSqCbtDW4SQuh72lo2vtlo1mo7b+xKFDcNdx urXX5l+6Yu3D920pyjMTAZJYJrGAz9s7MNqv0y5+9CGwyE+eaQyU5xY8dhvcZ3JSHSc3SRaX7nBN hssXFaxYos3UguQtUckimaaRqNanL1n0uaeVy/MjHs/Y4QZbUr3yv39RZpYlVUk4Y+FUypjF2lff EQi5M9dX9nvc070Dk521A3VHx0+d6j/TEndGy4qL7fJ4h8NVvGl9TlleIBw40dQRb+3qOnu0t6FD F0jIn/vcir/5H7r1pZwZiFmop6vTn1RXLF1eaM0UEDgIU2bOLVi1YpUqNN1ee+x0Q9vQyLixYu1n vv5nD2xYbCTWYFqZMmNxgTHs6K1vaELE3CmPL7uyYuX69QUFZWa93ij3tDTXnm3qhYfgqhWbc/IK Nq0sjkddp06dbqg709o/nVWy9PYN66ryraXFebFkpK25peHEqZaO/oDcsHz1xuVLl1gtmixToqu3 5WRtE2IwZxcsrVpcsXJJnl4jbW5ubTx7pq6rL6lUwaTFYrboLIb8soJIMNxRW3+qrqV7OpJRWLxh 7bLqskIY4TCzHXpc1dobnRMBa0H8Zz0W8TTh6ACsf3F+Prc/w0sjmCoZGZnsHtJHRLSZWkCxA7O6 wzGlQ8QKnZYWM73hvdBe1Ne3PP/4/e+nZjCnmz5mXYvZMw4OG9zZ6Aa//LUX8lZF/UlbOIwYsZKg X+/zqAMBWIARazWETQK5DTG56GxP3TkRv9lw+ImDWKLN9r+U0cCmejqFEicazBaFvDjoOoO34SSf 6GRNbEQxqJhHbvJuAXMEEK/BEDYYfWo1KCQJnTzb3qb5t5/+pypYSe4jrnQkvjzFV7/xte/+3d+M jI8yjqDwIrq+wj03ddQIVVu5YiXeSU6n80Znfwn55eXlYV5r72i/hHtvwi3oXbdtua22rpb5V2cH s7nAcXNp5KwYZWVlKMbA4MBCww4gKLjIqVlec/L0SVY2VuCb0IoXzrKmpsY2YVuw+FpWVha2pJqb mxeU0MTCbN60ubGpcQEip2xslpSUYEXe399/04fqeZtPrpBv2rDp+InjN3cauVDXWrp06fT0NMC1 hSm9hTYiqGcFslX+29/8+sEHH1TD4QLZ953zmhAlieU1Rg1ioMB0gkyMc/boyfpDrF1nR2tJWanZ RLZPCFUevIUorGXh7xDECGFlAyP5uBeuEH0KI57UJ9irirhIj8igKLJ3Fgz4OTgRJWRvKGggoSfg S0wekWvgKVCdiID2EJcomFkDnlDyG+x05R6H2854SKYBt1+ZILQHGGfgjEs1UYkO6SnJFTyAfFFK YDFgKZAqBKlWrYAv0WRypr/1lZ//S/bGJ7Y+/Ei+IYrglPt2HDm8+9Rd9995/+P3xSXSEPUeqgWG Q7QCkNt5pSEuQVmIcJGiLB6SQHGWquLYHOai8kQkyslCMrWCi6k5OFiVxZJq7PbKsAIka8QAAjhE OR3zBILyIW4LXfYx/AjRG6JxhJuVkH15UnP+1YR4Kdgnk8SkGuqEhNw9WX/kn//xHzZ+5W/X3b4h Tyun3jYERYe4a4SPAVJh6uyUmEFQtnGU2PgotPgVZg/4RZPwSxOImqmjYvTJkrBNgBYEGXI40Zgg D/D6UOp+tVgwvkVoazLQgOlV9AtZzPJ22ClcDUYAYTezx6/o9Yv2PHHi2KpVq6AEYj154uTxDIvF oDeKAAex+KaW3yQHemC95Pf5FlVXk94mZI/VfUtLy9Ka5QDugTiQ8sYCcLASlaljMthJwEUrgfGI JsvqhvaKUQeZUgPuDVJfk9oEpIXbiHiTUrg1kcPxLBx9qriEirhrgceGGDA5uH6BMUyAohoIiiP4 jODkcbKZEZUpoSHApQV1qontTXR+6sqTlIGMYyTJIaTvdIgD6zvTQIxURuEuVpoool5KSdGSEo9D EkPA4kxOriaWK2j+hE+CXufTci4Dh+giORwHR7t2F8ITcFkW8hiPPaAMSW4cXVjCGV2cOsY5ZZwP 8ojTKAs6cqJaKg9CGnOKDFKYKGLMctwUfR5Fkso4s554AUQPQnkSQYgRAyGCaEiI6MLMlihhheJh tEIUqsS1EJUJbsNfImcCJvnh14P0RqkSjgBQVzq7kNAOEuzvYlqQ6CDMKJl1kioIkPR9QnUhdjui wk9bhPg2Ic1H4t4iHcxusmRUkUAjYiDpkR1uApdKk/RQPQyllwShNqE8iQRxKCzBWEEjQppyFioJ P0FIqCIGHUmfWBpdLWqAzllXV7duzWo2IR88cKCwqAiYnagzntufsQcWiUYrKqrYI2DvU24a7dr4 IDjPgVFNR0drjtWKuDOkf151UVkW6eNWkYDRZE4t6hwTFQkcTmGaITMcgpfEtBl44+Gtq9ZKpUYF Qot5yyscS5c6V6yYWlFjW7libOXysVXLp1bX2FetmMC5smYU5+qVE2tWTa1cMUnuqbHhL1SY5cK5 rMa2ZIVt8YqJxTUTS1dMLF9pW7FqasXKqVWrplavnML9q1ZM4lxZM1GzfGxpjW1pzeSSVbYlq8eX r7atXDtVs8pRtWTSmu/WqBMKBV7i0mgyqM6OxlV413J4u0rj8KbDVgjnsb658Y20MJfON14O6RzT ErhFJbBAuEK3qPTSxU5L4JaVAPHeJ+zH0JU0NnUSCqLVQLnAVjpxwEdDGMjkSaVZoiAh7nVEm4Eu gIgqUJphzpGEtqOCLw1oZ9Qmg/geI2mBAWuQyUBFhZsNaDxq4o8iEVUkY9ASlUTHYX4OGVcBFiUG NbyJQvkigUtAhNAmZZlSiRY5wcAAiSYQ9ECioxo72T1iKoiW82iijolObDs3/OC1I6PalUsWLyrR Q2kjW+rwtBCQGsLkEWhsMh3cGJAaM40dqi7UHtRChX1xGVAVqvpJ8KjcoJQpAKLAUpmT6BQStYFU AWqVWoqws7iNrCGhTSk4mYlL6hWSBMIxAGRRQVpQ5RByBfbGRK1F2fUyOI5H0UUaDSk3nClC09NA zMSiGfYBcW5v3XDAULm0KLtILccePFG8BEwBzQHPGsQ8hkEbRGFEyVE6qKYAjyAXuGfgdEgHjSMx qZJyRIiQgQIgy5BwGjykTHKoOzR15mdgfncVL1A6Bq9TMR6H6FNEREb4nxnOwj/Jf7wiaONajR3m RgR9kBJTSE2YhRVBKOQGhVSJ0MTAJIj42SYkdWtBuqrcwCkNxCOojMM9OmI4ogCkRnq6FB5hQcoh 3cZI+gqSVXBSFUEHJLCZgJCTQCb0HDoACQqAE65rOZkaJ+zUlYgugO5E0A/iMxYpApIEAIA2pHFJ lRKllsvL4LIQRkAK5zbJMjlXQoyImHcOYhFmyuIy8zmjmqAMJHwOsjQk5dak2cCVgQJHtXGlPFmU k7BaeM+BFHkgIyOpS+QpE8WKpCWH0+Rz+VZuUQ5XmceV5XNFJq5AzuXqkxn5SXMGKprQyjlTLmfJ 5SoyuUVZXJmFKzXGzJIELPgJOAAnoGpOalQnlMY4kAKGWxDAjYwCiEKq5GQQCORGCk8REFJY2llR VXwBnmIG7IaLaAV0RYCh1KMNnjVLOC0svyAADH8ViaML5AYDhLhBJI1FWGW0ryF9iZJ4wgFQQTsq Gg3CVZBxauYkejLrAFBMoB0hKBPHGeNoV/jkJWgLeYgOKrSDhiSOXyh9DIlo0LisL8+ik9eqY6bT SUvgOkpgPgrAPHhj1JWV5oIEx74CGMZmF1iaer2B/GcwmOhhNOLE//C7YbYAUs7AP2azxWLCfgf+ IVfJ39QTP4O3LPwlH0z0Cx4W/s2wwJOHxWyiqeJE+gajEaee8I5waNUqDaPqEW423kxqZUVFrrhd cx2ldflJn9eV3eUnk34iLYG0BNISSEsgLYG0BG64BKhhgqDaCrsnVF+lrhMvbVd+ruLMAIjZ/UWS Cgk2wttCEGSDIqsscaorzWrX51OVhe3MecKRwqvhj370w+9973vwJPqpTz22ZMkiJCtoK9Q9KA1C wVeQFkOoKYVJKCmGlI2ZWogH+8JXQ7hK9qhTLoobvecGJ0lhEpKKsqdmEyeVJSFNcBF8Dn+ovq5h 0aJFGcTF6Xm9AdBAMIzVQQt2AWlcWs+ZB3FczU7ZvJa6qRjHuZWHB38iKxoF4DyiERuXwk9MM+Dv ZD+xccEGAFWOU8ZJ6peUxFkDUX42TXTuQ2xInFMW1iBEl2f/sAfnHNQt79wrwjf6kFjFlIE8O9rY rWJ3FT/QWs9hdwEGYGUmeGVKJYhNT8qmqlhisUj8kKP50IKKBaHDj09zvkD4grERIjzD6snGFCtc SlpMCsA8GIeK/ymlRnw1aZsCJOIf5WGt2RFE8+BFJ3xkk9IcKae/pCWwkCUwZ/IGHS1J3AajC0vL V2QqsmYS0hBhBBEYHcAf+ndEJqNONGRw0EM9hiriOJX0VChhycWpVQkNQHJFQquT6Q3wlUNQfSU9 YVGiViXVCMCuTOKDSgkWBlKLkV+RghIf4KojilOBz+q4UhWTq6L4q1TElLKYUhon2wrEYgX/E7Io YWHJQkmdrXS5gcLNMvA/cQqzxYKQPLFPGRmBIfqCKE26ENdOAunJ/trJMp1SWgJpCaQlcLMlQLeP 4VednOIhqt/Y4hc0MrITji1oatZB1QxGfmDn7MFv8tMNXaI9kA1WGteeqYv0UaKNgHdKVHqEK4AZ AOHpk/12Cj/wmgaDIgj3HHu4JKhESlQDwiKnbHRSOrZXLjAI9Mbsqv/1wx+/9sG2f/zff76+pkQF XgRZ4KmSMvN9Dz7wj//4nQcfvI3PgvDzsabC77DFIQspUitiyUDCVlJyBF10EQOQebVEAkQarJLk IzXDQUHJfjPZJYanRtBfaP35cqdoqClkBwa3oJpAjkhaxKyFUxhU//sHf/fNb38915otJ9R7XpdN UUjxUAz2F9iQI4oujaXH2gAuT8kJQ2FykkSJfJjVAGsCSvoQ2lWwJxEbUGzvVHmTX8kPrOCixpdS j3nK/lX1aj6Gy1WlIRJKiBYu0IJYPENqI0FI/9T/JxE9+NuMxyMICiLlm532A9q4gokWpXvT0IVC n0uVCp5Dl+JbnVethfrMImlsOND+xY8eoZewcrNvGCW8M9pZsIB1ARIahvYV3j6JdlX6EAXPxNiK vM8UciMGS5TVb5ZfI6ISDErBr3FYVKG6MVCO+O4E1zUIuEpPUmYiKDAt4NCEWqIRzYmdPMOH72V0 cCAh3icLb5hC7idsLMGIhcpeAHFYaindjzxESTXCSUcC69OpCBKxyuAjVM6xSBaLR0YF8qUOgmkO +IUY24m4C+3avGEVHzKX0n+YtM4ZIlfXMdNPpyVwHSUwB+CYtadIcjk52XISKZ1yAUFEgztPOXG0 QV4ZdFrk/9JREY/F4AMGR4Qe0Ri8hyL2SjxKYoNRZxrEZoo/ifsmEryZBVemEwn1rExf9vxdJE8S T5aZCfIHEiK0NLj6kMkUCMVNJi4kkwA9EYFqZ19J8+1pr6P4PjZpYhIHTAilJHHV0scnSgLC6vMT Val0ZeZJgNjRpgdvulukJfAHLwGsXMjiRcQc2O4uURGuYGeTf3sI+9lkocNcijI9kG1zC0sytufL K+10kcR/Tt1PPY89LFVKNDqtDvxXrVpBTAHYQfLAok6jUSvgb3LOQW8hGqxwL7+LLUAS/Ca8mMwF u8Xstvml9RyqZ/OHUEZSbZzwGYGwEmzjX6xyKkZCpSUSAy4tPypT/taUtC794Vv8TlrnlI50iRs2 TO++qoN15/MncfG0GY4x56BDMIWFdG6ys/yUeV364/vwvGJSbI+Nj9SRx/dWIWcBKaECJerPhSV2 mfSgFMzj3ESZZIRbWNbzJSV8Z3DGx+gkcwbY1bGirqq7pB9OS+AKJTBnfAGtJCGrE8S3BTwYyWAI BgQTBo7wBsTHGyMhoeEQCKBsnCLixKJSAlRdJYGRXJyeCRnsKhUSJYwgZQhYHcd7EtiIBkGP5ApY vhE/U8TTNYFsQUIkwxRxW6JcNA5AEf6p6H4BhYjxeiffCVOEmrElJDDwpJsLcA1C45TBRE0GykjS ZFRnY+0B96g4AUzOnU9S34lXKKarfIxiPFeZRvrxhSgBuFEEeDU2NnaJi4OFWId0mS4kAYLMknGb btx0H0lL4A9OAnTbmtrxM2UCXhEjnMTf2tL+7jsH2lr72OJJeLELRIe5L/rZ/WGRukA+CCpQLByc 7G85cmjfiZ4gucYoEqJGRJQQAUan6ZMdXpA1gn19/YcO1w8MjhO/p+R2eDng3Q3OXe5AERPWeHSn mPhS4AEawdECT0IQKBhUSeK3o3kdie4aE4IGHqUbzuIubqqWJUAzZLpM2c1neA3jhaTsDKf0JnFL n+48E5CHbqDN2dqipAyRbMHkzrbQU9VHoe70X5os1q/k5JOlO/q8Cw8GI9FtcHycZyMjlo6lSH+d Q9Dg2Qg8GnWOtksFx1Cv+YrwZQ+jufle9uOpW+7EgabYZOyHqHu05fChIycaJ9xwCMoan29h9Hfi goZeZC512e+UoJB68LQnSmbhT6EDkBCrpEcztymE30TZNdR/iWjhwo8i1ha8gs7XmrGACH+A9U8S z3b2SUJ/Qq8gQVznGXEwOtFsm6WahZBqElYRFcB5kBG+nxL/E3AZg+5DnQmD34ScsJ1KvcgQwobQ sYW+nTIdzMXhCNecMD1Suj+JVQyKFNyGwqkoPLRSgRDqFeVw8JQVxubgARwmJPpbivRT7WJYk5DI DJG+nuFjh1qHBx2sLqI7mJR+TZQsGjNn7jGnx5KmxrQzp6159tll98P0A2kJ3HgJzAU40OGp8Sei S7a1tvt8iN6qAHUDHAS8PCl5grAoeN4XDw+y8UZ4FYhhIkPkPRnsSJLEOTkZPFLyOAJZEzQDN4F5 gRCzaqUCTEnq1IYqEBiBJAcaRgrYCnMHzXhzlPvJrzHIsKYXCQ2TZIaElXKZIhgINzc2M4CfeeK4 8XK8UI6EhbKAirNwBPMJKYkSdllYckax6EwfnzgJ8JrAJ65e6QqlJZCWwOVJgKyLsLLApkx//8DZ 2vrJqSmmINO1DUMhLvFNzxYyzIVBcto+eeTgwTN1TXGq/eES7xaDTj48iWOOGk+4+p0dXUeOHEfs WBGBpaU7pwAXKRH56RILfH5JzVVyL0+al313Km2EPnxVRRezZ6lccVqpD15xIpctiyt/gIeEWAKs wIlYe0vDkSPHxiameDoSD1Kcpz688iu+FkWshAclBLRvHvAkdhRmfiSKm90mNoGoi5xXquwiuV+4 T9w1TGUK0SIyZvgFmxYDjegI55AnxOowKIHxs2j5BG4U23ed5TLwEhNrwedKy0phHDo7CAURACAi dTLSWSBi+sw5Kw0makpYSsmPr5MAQvA3pciQ5huPhlubWw8dPDY+ZqNzDaXIixml0DbEKYPW9HwD +oYO8ivv2Okn0xI4rwTmmqiQEUcMP2KR6GBjvOt4wjemUYWzDDKjTqnSytR6mU4v1xrkGj058YGc eoVWq1Bp5UqdQq1TaPQKjVah0ShUKrkCzpmVEo1aYtBKLRqpQZnUKiU6ldyklmdoVIjDXKBX52vl uVppnkZq1SoM9NRo5GotklIiHYMOV5RarQpX9FqFUas0aBR6NbJQaUyqDF3U6htXdZ9KDDYlEbCM UkAwb7A9jXk8jpvTASgcc0UM1ptT3nSulyGB9Mb+ZQjrFrwVPpDh8ZhFOb0Fi58ucloCaQlcpgQo T4H6kJg35JnOFJdKwrFIKBKIJODzgW7BkF1QYduZEhxgFZ/if5GoMeJWNfMNQfUSwh0gCSaiXr/X 5UYMRGyzkj0ebCRRM3pKGSA6EdsjmXX2gP2eRCDgd3lmwlFfMulubqz/p3/4+f49p2NwLMird0Lh L7D7n+ImQVCWiCo3S4pgJJKLcAdSfU9cpogvwONISWWuM4sU6gtTFc+zh0w5v6J/jwsU6DwPftwj l121hfoAY1SIYuKLSXpYMoydTK83Eosx2o6IlJGvjNhCFtWzSj/ilaZwL8BpinBhR92Bt378k59t P9Hun4du0AFBVuTIKzE9Wrf/j/7mx//5zgn3TJCq9whsHOLC9lO7X/vRj/9zz5neIBlVYGP7Hf1n 3vy3f/7mn/ztt77913/yx3/63e/9zY66Fhcq4B0/8sHv/+F//s/vfPtPv/vX/7/X3t4+aJ/2waNG wstFJ9oaTv/kh//653/8//3P737n9Vff7JoM+lEN4qODIg6s16JSFAKhvBKUgYxQcMn5QvIMn4Qk Ehhvq/vlD//Pn37723/zt3/37u6mGfAtpNjKinIu24e//Y/v/dl3/uzb3/7nf/ttY589GGHOKiil hI8NK/B3iAypfxGwOGgpiJU/BnVCTk8452AcIqp7UVLFPFSBFJZyZuAUltFfePSEuSxhQAxDdghJ BAyOkD/kcfvQpgjwOltRnsvDSB+Mi8WDHSxF4Zg/9c12lvklW6i9PV2utASYBOayjxhaSI9pW+j0 0Y79u44dO3BqoGdw2u6wT07ZbXbHpH3KNjk1QU/bFE5yfXJyanJycmISn6cmpxxTdjvuHR8f6B8c GR51Tc/4ZgJkwM34A96Qzxv0+UKhYDwekypkWpVSr5DpPO6gbXxyYtxGEicnSceOvCYd9AP5OmVD 1rhix/Vpu32gb/DYwVOH9506ebhl2oZA8XQ25jHRhQI88vxSOpmm+1xaAmkJ3EISAJENh8+P5VP6 +MRKIB3J+xPbtFdSMVHhP+d9TbQH6s6QQBPElpfhD+SgXAz6KQUvYLmnLEjmqAfsdqJssDiRcuiN 9JqwYytstBIVhUS7SNlfTk05GXO7nF2dA/Yp55VU94qeuQl6zsevns6R/BVV7fwPXdlyUtyWv7LH r2H5Z3vmvF5E9V/m9oT1MCZnQdqiKk0u8tWhbvnE5kjGh/t73v39r9/+7S/PnK2zOT0YIedQAcgT 6MNT7U2//Y9/O3GmaWBsOgprcoKbxIZ6Ot/49X++8/tf1Z5tnHL7iFdaMqBiQa/DNtyHuKe33X73 nXfetWXLbTlFBTGCkoQd48PW7JwVy2uw77lz977Dx89Mz3ixw9nedHbH9m3TDteaVasLc62nT599 a9tuAClC4SkMIDQKrTDFfHAtFhsaHBoZGw9FIrwYkonh3u4P33q9r6OtvLxcqVS/9e6ufQebAIPE ouE3fvPrYwf2VVWUr165urt36LW3PugfHOUTY5QuBjowAIKNFlIvAd4kIuLBJMFlKEMmhcmCtUmq HAlyQcnpTD6pP6Y0KUM5qAURT0AhpaK5M+BojhYyZ8QIffQC6MY17ozp5NISuCESEOzqaGaLdflk ELJREpcGPTGX3T8x5DUaFHJZbMbu800H/U6cYZ8z7HUGfex0hfzOkN8Vxl+fMzAzHfRNk69e3Dwd to86R/scrolA1C+PB5QRrzLkVoY9ikRQHw9qQl5VIqiTJrPkXLZKUjRjV48OzExPSsIev9eBjELI 0ecIBqYjfpwkl4DfGQi4QzFfwjYQOrl33DEcDtq5ZJj4M8f+B3FqDEjZpFyzdu3eIwe93pusnGBC ysvLc7ld4TCw6oV4IOivRq0BfrXQCocJmeDcHFdUVDQxMRHHGzHl4HcabnahMzMyUbCZmZmbXZDz 5w/93JpjHR0bFfG1hQa0Wa1Wn88XCAQWoAB1evLflH1qwTI4igqLbJM2Ei17gR1MYqDAwN4QAaQW oABhfVlRXoH4Vguz70F62dnZwWDQ7/cvQOktsO5GNQi69Mc6/Zmnn66srIQHTXpxjuNJUZKYczBq rNZcmJxcsC5UM3HYHYhWr1ZraB7EOXpnx/DIiLOysrS8slAKAoZ9+OTBfa9t33ng0OHOrkGDMUOX ZSJ7vSHHtrd///72Dw8eOnS2sS8hNRgtJrlSJon53KOdMEt5a9uuY0eOdDW3Ddi8ipzKLZsX65Ou oHPy/Z2H3n773eMHD40MDuhyKxQ6lSLhlUY8zc0dH3ywY/fOHfV1dc0do76YdtmyqrJiy9CQvblh pKKyfOnKipRYrkx9uSy1nyldc96yvHokXLus5C61k4jQEHtAhAPmlERQ1C410Zt3n0hu4VkCtCRX /d4dGRnOzc2FXTY035HREY1Go1KqxFUQvy1JxwD7jGUJfP5nZmXNVWoT2ITMzrZS01paqpi3q7m2 vWdseNzZfObEqaP7+8YmkwarXpN0NJ966/XXfJmV+iytNumO+Z3/8O/veCLSYmsm9AHWEzwu++4d H04M9cOk3CfNzK+uWV5VoGay55uPwBhc3BmwDf3fX39oKFricgYrCvLWrqoCMdvjmNy1fbsD65N4 HI+XLKtZXJmnJB43Yq7xoY6OIc2SLY89effyipLy8pJss0kjkchlSkNGXvXy5UuWLVlUnNVdd8Qn 1RdUVmZrEo2H9rYP+Zbc/uA9962pKNRPO92NPc7VK2qspngkEmipb3r7zTd37NlZV3vWL88y5JjV MKkn/S2cjPp37T0xYQ/m51p1WhWX9MeCo6dqm/c22zfe9+jDD95blJ/r7Kof7apfc8cqt9f1/Z99 sHTzA088/vCyZUtNEl/HqT36PGtGUVFsxl176OC29z/Yu39/Y2t3RKbNzbPIE36P23nw4Kl333n3 0KE93V2d6pxKrUmtkPglMX9TQ+uH27bv2r3/xPHT/qRUn5GhlkXtfW17d+9550NsL58aH7frjWaV WZ+Ihly9te+89srbe48eOHz4xNETTpfbVFIMh4dyyD7mbWps++CDj3Zifqitb+oYCyR0y5aWlecq hnq7gc5s377zxNG6kVFb8eJFUjlxK0LnBnH2O8cG7HoOIHROLOnz8/LYhDw4MGA0mfBGFufnc/sz zMDjiURGRia7h4BVAq+WfBAmDczqDseUTq/X6bTCWyF1HrmetUqnvQAk8I/f/35qKebZoaGr8D4j JHElFwMSoZSELbK4NhmRJIIczpgfpyQekMSDkliAw0k/S+nJRQNJcgOuBCTJoEweV6s4rSSsmBpx 9bWNTgy4vfZ4zA9QQ+t3SvxOadAtD8woPA5p1A8LlPLivPVLKm+3ZiyN+eVhDxf3IxEp0uFC8mRY ygqQIFkkE0GJLIqUzUhBElXKEir2YiSl5+kS7MNCOdL7hFfeEgtiA+TKi59+8haVAE8SJ7sh6S54 i7bhBYsNVQHoJIDdORtln7RaputzuRI4hyghJsDordgeZT5CKe/Cbbef3PXh/o+2ReJxncHU3TP4 H//56+5hW4Tso8Y0Ks5qzc7Oye4fHH9n2+7O3sFoIumeHD22e9uRA3tC4YhRb45EpNPeCI3TFPe7 bO+9+dtDh49mZGbnZGWeOnHijXd32NzeRDLaWn9q2ztv9/b2adQ6uBT1+sNhuHmn0WSJDQtxDsBT 4S+3wgvl/k/wFLtglqG8g0+qIPIWVlRbDPncUa8XgQBgnn7ydO3rH+4fss1g37Kl9tTRxnZwIJLJ wPTk4K6DJ70R4ulTYBpwSrV61fp1Dz71dM2atVqtbi7rQIQ5kmGvfec7r/mVGXc+/bkciwGqBXun KjWaNRs3PvT0M8tWrkagHJ4IRe1HYuFoKByTac0JpVpvwE6DVidFcGOEDdYVVi3NK8w3mo1QElRR j9lsUqi1JLlYPBzjoiq92mLUGxVatVQuk6uUskjY19lS//rvXw14PIWF+V6f51evv9fUPRmJUPUe AYbjkYmJqSm7h15B5aJez/jQ2HBIa1268a68vPxFlWW3ryydHmiemBoHwDHiTeYv25iZk5uRlbll ZUWGzGebGnWEgsdPHD++/0AsFMzLzTWYMuMyVVwSd0/bDu3esW/Pfo1Km51laWtr/tkrr05hTCfD LXUn3nzttdHhEYPOaDCYObk6LJGO9HXv3/ZWw5lTcrkKXgtPn6l/851tIzZHJBqZ6G8/tu8jRD/K sOZEY/Ft27bvOXzSFYR7YpLU+2+/1dfbr9XoOYnC44+EELWBS06M9O7f9VFrW0dOdl5ebrFMqgED LcVjHKGb8JjYQpkI0uVIS+CaSWCuDw4S0RonjV6OMCmSuETqKyk1ZWbpgRKqVAqFUq5UkQ846Qe5 Si1TqWRKnEqJSiHTKOUatVytlGoUUq1KrlVJLQZNfo4hPwdwbdDp6B4ZavY4gdd6JAAduYBKiVEI coczGnD6A5PxxExWZkb1oqolK+7OyFkej+qSUZ2aJKnQKGRqlRSBztSgi6E0cpnZoikuN0hkPgSx lcIlMgzYCD5DDVgX0pHef7uy1iDq5UUVy7TaeSmCTetvlyKl9D3XVgLpsXlt5ZlO7QZJgPdOcY4h fIr6zfauEfuAi7sHhgZ31o4Yytd+5tlnP/OpJ566f4Vn8MwHO08HERROodp42x1PPPH0p55+9pE7 NwZtPaOj3YFYoLV76myLL6doxXOfefbJpx+587blRRlKqDuJWHSqf+DkkaObN9/+zKeeeurZhzZs XHbqbP2YzR/zhk4fOjoVjK+8594nPvPME08+UrNskU4BrAXULbhrl8qVSYWS0B0p9HJhjOZShMhb 6l/Kree5Z5bhfq0AiysOInLFD15h1YXHRL8eJFzLbECZq0z1Gj0u9A3eyQvx9wKDBr0lt2br1sef feK5555Zv2yxs6m5+2ydxmrKLs7ta+1JhIF7hCZ6OhHKsLgsX6Yg8UBYLdVaY82qDUtraixGHfxJ sFgp/EE6ANxbhMORQH3jyImWsc88fmdlvoGEF6AQIU61wVSzbkP1iuUmkxYhgpgNB/WmIovJNJ6g v/P4tt/+9Ae/+tVrTc2dfgkXJKYWxFdG7aE9v/v3H/7Hb9+SWEpWrFiaY9JJFYpFK1flZunrD+3a /tr7u7YfHx5xbr1tfaZZ7p+2ndq/x83p7v/0c888/eQzzzzpd3sazrQF/R4YvCBTUm5iTwL7FIo0 JiUBX9jr9uq1qgyTFr9B4bAWZISToeEZSdxQmCfzOVqPB70eOO8MJriwTOEPx4KRWFf/oCccXrNp 0+PPPPPQQ3cvqypQJCL2oa6zp47mVS9++NmncNxzzz2n61u7BqfjHtfhj95zcZo1Dz/8xHNPP/30 42uXFlhk7trGjrqRROXqOz7z7NOf+dTDm5Znj3ScOXKqPQSQKRiJxLh7H38G6X/u2XsLVb7jx5pc nmAyEDhz8KAjlFx93/1PfvqZp558ZNWyKqOSkyciTvtkX/+gyVr06NNPPPX0A3fdtV4v55QkFgPV 9aibnWvUtdLJpCWw4CQwl8HB4qLRmYuiHIiJFC4sNlvMOrkU/kIV/KmSK5UylZICHPhM0A1ML4Ae AG0oyF9cxw1yqZqcEp1akp2pLcgz5WSpFNLQ5PjAQF/7jHsClicBmLgE3MlYIBb2hsOuWNzn9Xoi 4bDWUFBQsrK0ZLmM0wW9QQRlASdOpZCwLIC0ILKLyaQpKjFL5DD9QIwXOfHQQ5YeBONYaGK+an7i QqvQTShPGie6QqFfq4XmFWZ/Cz8meghO971buBVv5aIvEEO8W1mEl1t2pnnNYgTzFxPMazj5PRYN uccmxoeDyhW3PVRdWVmYb123umRVecbJ0y3eYCIOT+0Dgwf37tv+7vv9bfUR13g46ALA0TPi9EQz l9RsXlRdlVeQXVRgspqUWG9FIuGRvn4XnIsNjrz73vYPPnhreKSHeBtzhv2OmYmhkbzyxVWr1+aV FJaUFYIRr5IlEFQSSAu4SBq9UquDwYJwiOY6l1v7a3H/HCv+y1qLXR0yc07Zr4s9zbWQ0M1Ng1dp 6WKZ9HR0Zq0p01paml9SUFFZsb5mWb5cNt7RqjdrFq1YMjVqd9hCsI/obqq35hVYMrUwb5jdNSG2 DgqgDrJEjHrLnI0wQisJzxshh31i597TS9fdtWZZuUoSBobATI/Jz4RyDVMy+M6MISYtuUS1D0RV zC4sv+/xx+7ftDhTLW1v7X799Xfb+sYijDqSTGgkMTXoGnLddFQxMWEPwY5PKrPkWA06uX9qdLhr oLm+Z3jEodXDDCUedNnbGups/vjuo3VvvfX68WOHwv5Af1dPOOg9c/zwb3/9yi9f+VVbR0tDw5lX X33tF7945fSxMzF/KB6NKwEdooDUU4dMmYxLYu6YUmfOffruDb1nD/7mlV/9/Of/8dvX3xi2TUlk SgA3ufn5IEfUNbW19QwB3cowqLhwyDUxNDTY22ezb9u9b9v773V2dPgjiYERW3BqfKCtuXLNpvJV a3ILQBOxZhml0oCtf3gyYa5Yvv6OsrLi8rK89SuLcgzypraBQJSEkZVIFRl5hZbs7Ooq65rKHId9 xheOB53uyaGh/IollavXkfmhtKggN1MrR1TnqMloyLFahyamj52ud0zbMjNMmCYURIjUrQ+R52UN 0ZvbddO5pyVweRI4J1QSnUDYrIfxBNZYRqZMrZbJpQRWILCFEugCgscqlDLEaKV/Ea1VJlUqEAKW /EYuyklwWRjB0gNhYmUyeBPVqUHXLCjKMpolkfD0xHD3QFfL+FCvbaRvcmIoHJjhomFpPOr3zAS8 Hv/0lCwaMur1loxMpdLi88m9M/FETCmXa+BWQKFUgHymUsszs9QaLbEjJK6DBbic38agU21aufv4 7nCLyGjennCamPDxLSsud9PvsEsX1i11Zxp5uarmSi/trkp8n8iHmVY87xS1ABIlgehjRMuKx+Kh QMinlMiyMjIJ7xW2Igp5dlam1+eMxpK1J5s/eHtnW0ePwzUT8nm4SCAWT4QRACXoV8kkBr2ODl6Y vPDm8IkY9eUklcIM1xmMBHwJgz73iXs2VMC7QCwUjUNXsejUGhr4gqqGhKoqk0pUKpXWbNYZjcTm fE6Pvgm+QHm19fwLr8sCHMSaXI3Xw1tkbXNDBpKIHs2d9UjkDhkYEwRrwIa+hIOpiE6nDwSjUl1W xeIVhpinv64uEuTqOwdXrlqi16DLCUoCAyT4g6TPy1ts6GQyGgrAjWhdc+3k9MRbr7/5+u9fc0yN dnc27z98yjHjJZwNwQlmCmoCEofcnF9818OPf/b5Lzz//OcevLvG3le373Azsa2geSxbu/Xxz770 +eefLDbGa4/X9Q9MxUOR3rZWtz+05o677nr0/tvu3ZRfkHn2TN3YuBNhU30+r0RpmPFLfb5gMBS9 Y+PyjSvLNSpVNBzxejwYd6FgNBiMerwBt8cXioRkSqlMKYvGYszzG4DEaAjugBUI76iXSx5/9pnb H7gXNPZEPIpxGouosgymDLVy04b1W7Zsjfldx3e8/cHbb59p7g1g3IYw6EE7Uc8EuIA/JJcrn31g S3WeIRYMRaKxzMwsKDTCfJMMh8LBUFCtUcOJBFviqtVqGOgE/AjKgAlDnsRuLg2ngEeMBj2UIiQe QciGWNRoNKrgEoDSYHAR9IykVJlTXH3XfQ+sKM9sPXvszdfe+OijnTYUIwUKvSF9L51JWgI3RwLn AzgIdYO44sBAyS8wGcxxCYdoQxSmgHMamQR+4+DPE//KCPoqxVQAeoUcACZ+w4/khPcecoBVIcF8 KCMvcZKiFLOntKBQX1wEf0GcJOrz2CcGOlvGhnvd0xOjA/3eaUcsFICdS8TrDs1MY+KB5Z3RlKfT 5cVjapcz5PUE4BUMGaEEEmncYJQWFmYA3YDJXgoZkHrfoKsHFlIpxW/VTZDyfH/IN6EIH5PlQgYL FnLZFl5LXqxEC1+SqZ6lFoJsmdNywcf8QijRrVGGS4FdLuWe613bW4tYx1vNz3Ggf70l9IeXfop9 AQs7ShWwVG2bLI9oWJO4TMFpEPg+kfS4ZoguQlyzx6anHQaDCsujA/tPTTsid93/0PMvv/z4ow/l Z5nJ1rNEodVokyCsYsdGCLxC41cmsKbRGw1KleqOhx74/Fe++OIXv/XiS9/61hefXVlqQYJylcLj 9oaCYNRTtZJYFiCkJHw9qnKt+Rs2rS4syhUKCnMXhKi44co91Xv54A204zAgBpoWWYKJIjwXVbwA pjTb+cRGuaz+eMMFcFmlu643ExMEwb0ubybDIqPO6czM1ApRfGRwzU87I9GMQwF4Ng5q9JakOjsr r2x1cUbLkV2jw/YRV2jDuhqNXM5W1nwsArYZSgOustDCs9ggiUWK8RMzaJQbt66PcZHx0fHxkfFI xOf12G0OfyCKqKekBMJzswMtIZERBxbQLaRKk8m0Zll2gSHSPWCnjvppP9Nm6HPLViwv3Vid7Zt2 T0/7EW25t7UlKpEt27JlxabV9z1y5/oNK8eGxwb7R7E9a9Dr84oqP//SC1/68te+9KWvfePlTz3z 6O1Gk3Htpi2ffeGFF1/8wpIly1auWPvsc89+8eUX1mxap80wGkyGQCDkcnlRQHi4tI1Oq+T63Mxs KDk5JUWfeuFzL7380vOf+0xpyZI8a2VpXp5FoyopLn748ceeffqhZSX67rbGHYdqXf6ESg20wrh2 45YvvPT5l7701Zdf/vIffeHJLcsKNXqDXKFyOp1IXGgW0ORhgq8MhgKIHc0i20RQCJ/PoNfKAYQS tgsx8KEigAMB3mBHCc68Qu5G6N1giPYrPtRtUqJUGfJXrNvwpc89/NBda2Vc/L333qvrGffTINXC sEzD/Nd1LKYTv5kSmO9klPAeWJghqRQDqLS8UG9UxpNR2GsFFUmXihuTxbq5aJc00i4PDSiiIZUk qpbLFBq5UivDIFMqE6osnJPJlb2+JZ3emjb38qHwIpd8aVyTp9Bo5BoNfGkYMkzl1ZVLFi/OUZlj 0yHvoHe0aXjwWLNswq+UEg9E4VhMrdcBFwnH4kBLMrOzjabMWFTqmg7abb6ANypJSICeqjXJsvK8 eDLO3H6x9+sC5FwthNX8zexl1yfvha+xX596p1NNSyAtgT8ACbBApOcctxYuc2u2U6rOTWM2sk0S CigosWiKTLvdbj9nzs4rtGrCTSf2DMCP6MRUXdNIfZ9j/dolGqU0GXYZVDGjVgtbXolKF1NqEfNS KVFUluRold6WhpPt7d32KbfbFfFGiHaoUKuKKspAlG05fTrosIfjYX/E70vIIlKZ2mIpLC+bGGjv OHtyYnjU4XC5/cEwImXARiXuS8RDnERN9EXop5Rzzi+GyFbu9dfyxf0jmhXVlsRMKThMlOGUYlz/ Et2aXe5GlHoOhyZFsU2EfSGX0213DfQO1jY2T0ajpcuWq2WaTIN5y/rqob6mt/bVcpbSJRVFamxd EgWbohJszU2bnRg8wLqd73HJoG+mp7H2zIljnoS6YtWGb37jv+H82te/+pWvfCknp3DZsjWPPnhX jsWEIvD7ByxSrRCCNhEO+GyDtoFux9TU+JituWt8MiAtybfAtgL8iNHe9knbpH1qGsSNzhE3p5Jp tTKq+EvDXo9vYsLnmHFN+9yeALGAUcjVGVkVS5dM9jbYeutBhQpFE9OekFSl4eQKOAHJyMrNzs7V gbWi12RlwI7erNeZdYai0sISXWiy9eS+0bHhjp7eQy3DWRWrijJNcGARD3i8jknbhO3Y0eMnGprK VqwuKyvSyGJu+yQ2ZbPyilasvz3LWuCYcoeiMqM1z2A0DjSd8tn6w1FwsWJuX1QKW/ssa15pVWfD yb7mhsnxcaQ25QwlVJnlhbkS10BH3Ynh0bHBocn6lrEpb6xmSakGAAcQIQoaCUwZgrVibKks5oLy 8on+rq7as+PDY3ZwxjA/kDC1ibDX5bTZ4jLN0pXrNm7cGgyEJsaGiLMeinHciD6XziMtgZsngXlh YvMo9Ec6PjH4kkjXbs3OsML8Ixrn4jAaGVFE7DrVTG5uINc8rI/bon5zIqEw6HScFn6uiLmKWuWV Fs+EFZ3hhz3qtUHzuknJCkdIH1TkGQ0Jg8YrgxULHGnAQ6lCKY1IlJNJZUSeoyjJUudkesKc3ee3 aAx6ozpDr9SoItEobgMHBEGzER1KqzHFw5xryhPw+RUKDqilUhVNxKVtDW4aUpSGhaO+xCMGxdp1 6/Yd3u/xegTZ3jScEmFisRhasGFi9ZjX1RqHw3HzOuH5cxZRoeKiYsSUAnNHCBA1u0S66Wv9hR4m VqFEsMmx8TFRxDddYvMaOzVM7ELDATE0wNe12xdcBGVRhoigbLMtuDCxYjteJEzsTW9rGE/m5+UP jwzTt8ZNeztcZNYVw8QKsP0NjeS30F4HH1ueaxomlqoA9ETQQYRpAGmcqHVJuB+QB5yT4z0NjkBU U7K60Jph9I91NJ7unXT29Q8dqx3g9LnPf/6J3CyLarqvv6N+YiY6Oj7V3tPbNzpeuXxVZUVVvpHj /MMd3d0dA5OTiCzX2Tdg91vKl27aWG3RxHwzM3Vn+6YnpvqHelrbWh0RTXZhFiIeatRK+C4b7e4a Hxnt7Rto7h6NKs0rV5YV5cQb61p+//pBeH1fvrKKLIBIN0H5BeIEqQTp4JfXxefcfYFHZ3EM2jhE Zoz0JuRI9/CxMqO5pySSSuj42HZN30AlcFlhYnE/1kskTGxmJg86UYwJi/rJycksay7MyXnCRSw4 0o3uOTw9E3SMjLbUnm0fmshevuaeB+/K1mmUMk4vd7XUnnivK7b2zkcf3byYABx8f2INSpkcieBw V1vHkCerfElNdaGKS7jGRw+9/dqhI8cLtjxkyMjM1Gj1Gq1GLVGrlbt3N1pzizdvqDLqVNTBBUzM fcMdTV2jwdxFS5dW5iNUSnhmqrfu0InDhzp6x1pbO0409HHazCeffig/2xIZ7tj74fstPWNdXX11 DR3dw46qNavWbqjJtahDXtfgwNj4kM1pm+xoaW/rHckoLr/n7k25GSq13jjQ2jrQ0T467W7v7Gnq HC0urzTpYCtGkBqgBG63Nyc7q6Q4V4v4rRKoMmZ1Uhod6+hpOTs4NdnQ2tnn09/35NPrqqyyZKLr zJHTxw6faehobGzOqKi+94nHywtNyri34fTZsyfP9vb1t3X1jdr9BeXVG9YtMeu5WDTe3dg+OTzc PzLS3tndPxGuWlKmVcsUKk1XR8f4YL9tdKy7q8cZkuutxYUmeWSsrburvW9iuqN9oKPbnlu66KFH 7jCpZfaetvrG5k2f+qxeo9Qm3ANNDbUjktvv2JiXpdTpVGMDY8NdPRNjo5hsmrqH4yrjquWVusj0 qcNH69sHeuESoKOPk8o333d7gTWTTGdzozFc3vxwdaMyHSb26uSXfvqCEpgXJnYewJFPUFTKyoxx ocxs48r1Vo2Oc3ERBxeZTETCOk3xomWr192+qGqxyqxxTtl99gmVQW8IyWPE/bA2kpD1zhSMOjlD zorNm5fXrMzNz8v2eL0j40415zKqAUBiVEXhIjnqDA91jNh73cuXr3nkiU8vXrMGgVZOnj1rc04h wpLMpAKvLCcnRwM+JwzyFGod4j4BGlEhSHbSNmlzuWcMMGM1YJrWDPUE/X4vYkgRw1Tyak9GDPK1 69YuBIAD4szPzwfAAcu6hdkrocWpVGoQa1nxFpqZAIrEAA4EuOZLmLJUutxl2zVvgoUPcGAQpQGO K2v3NMBxZXITn0oDHFcjQBHguJpE/nCevUYAh8jdIMob/nc47OjGxNcX2W7G+xF0d9DF5d5o0pSd s7iyuKggX6XS9I9Nzsx48vMKPv3cs5VVpbCqryywgmk/ODUzMTkV8PuKigpXr12H+JFGvaagIF9j yLA5sOM7AfeNRRVVy9dtKC/MNKpk1VXLEjLj8Ojw9PRUOBLOL4SrwXwEqLDm5GVbC4PByMTk5LRr WmuwLF+xEvu6iLnp88dA56iqKi0ry2doBv+ipKVlb3X+/0vvDZcCcAiiYkDHHHWJ2DdTfAguHnis iE+R+mhdYIHuLl0sN+/OqwA4xOYh2/9TdntWjpUAHJQyQTgA0VgwoXD6gi6HTSHjVq3beN8D9xVZ 9QowAGB/xSFcrPtYf/ArX/lCpVUHAw3WmcTmJN+SUf/MTFiiK66oKivIUkB9iET8Xo/CYKpcucas U5PwruQgWY6MOEtKCisrC+DRTzCkifncM1GZqaSqujiX0DSikbB9arJnYHRk0hkKhQoKix9/4tGa lYuhrgAC7OkfBH4w7XTCVH3DhvX3PHhPQW6OQpLMt0J1yJ6cnhkdGQ6Hg5WLFt/74IMVhRlwG5JJ g6ROu1xjNpvL6dTrjMuWLDPrYQJDSgWSeBUiwZYVadVKZtuO+pkMBqs1xxOKDE5MKlWae+5/6J47 V6kJuZ2rPXm0rbNLrc/cuvW2hx9/pCgvUy1LwIfO8NB4V3fv6MQ4tmarliy/467bi3K1Bq2qoLhC rTGNIxSt3R7wBXLzi5YsLlfLkwVFxZasXEKdQYhar8eSZcVsUlSYm2vNCcaSw+NT0Uh0+bJlDz3y QFFxriSeiHhmfJHYiq1361UKNcgZTo9fkb161dJMvcJqzc3JLcH8YJuccDrJ/FCzcuWKxWWKZKS7 t7+rf8jlcmm02rvvvWvNptWopJIftLMdOg1w3LzBnc75mklgHsAxp1c/mb0WM1BMBrACqIJ9y23r 19yeHU06G9XeIWVQbcypXr6+NL9SEdOEJWF7dLq/r6Oj87BZorl/Jl8ilQfiRZiM9k8/UV5V/cj6 fINWFopxwXCyf1pyvG5QO3NkqXU6V+8ySAZVHom7ydbW3L+k7PYHHnk4pJJHw2GVz9/d3dWy422V Uil/dFnZkiqtJQfJGsz5sFPBSx2+RQEVO2zDg30Do4OjBmNy2QqzSpZdf9R//OgpWZy83eENBNC1 P1/z1W98/bt/91cj46M8t/QyNzCulbzxClm7Zm1/fz8wjvlpXnhGSdXb6UvoMiaf87NSU3mhc7dT sIWOBVxnZyfLiHhOEd9Fgs3PudK4siUKMw1lLzp8EL2TXKiCrC63bbmttq4WFJjLFcW1asSLpFNV WYVl6PAw2QdegAdc2CxbtuzM2TNE5lSYl9WXbkCNampqQM60OwhLQuxUCyTIKIZGVlZWW1vbDZDD lWWxZfOWhsaGYHAhgqfob6UlpfCXhNmPDfbUOp575cokcMVPwXkbZuZjJ44twEHBKrV0ydJp5/TU 1NQCGQ5XLOob8yChnlLewm9/8+sHH3wQ7St6IhAFKPY6IOYYNTU1K2NRgpunSDiVtk3COiDqQUlJ KSLJ8S9hUTEQuzOvwgvOviQcnJahGArCoqBVF5ydU0I+zw4XNL45vjIQIBNHnP4m5zfIZ5Plxchg BXrMUVLwhWUn1uBqiBJzjErOv/xgrxMqPfKHMEdY9fCHeAeYfdmQj7Ss2J1K0GUGqcTVeA+9MV1q weSC/nnixLFVq1bBiz/WtydOHs+wWMB0FqMsQfhYueF/0iZ0iQXPDn6fr2rRIqGrkJ+wsG9paV6+ fBmYicRnBjEJmQXESGuimVhLcbF4zB8NB/yOwQM7920fyvr7v/tvxSraudDNWCckN7M+yDofdbPH LoirSJY+Ce3KgpGQoUHwA9IRwJyAcz42cGd781y8jC5bMKKQIBtQLGU8jY7E+EJCmedkPXfFO9uS EhQFzxCggjkl4Q0BSZFIijwwJ4w+IiKAdLTMQjWFuhA+F02YSmPOfMAWW7SodHDQj6QiTDj0H/h2 RXsQZwB8LSAZsj6jWfO5ic+zmoqSJ9dJwoCgiKkJu05EwifBPCEzmdHr9A42QsktfKTM1CF4I532 YDFfV1e3bs1qNiEfPHCgsKhIo9GIK8B5/RnXA4EAYKOKiir2CCRHJhwmfnwgsiMHNNCOjlYEjsnO ziIyojPNbOunP33SJWA0mVOrON8Ki6K6tEdI4/n52ZxaNuyc7HePhXSJzDKr2qJxR1z2wKQ9aJ+J uGOqqNygmAl74CoY3ImZkHzUHsK+0+LF+QmpfMYf9/gTvkAUPozy8rIiCcWwLeT0Rv2B4Pioraet RxGXlmRmzYyOO4dGpodGXKPjOomsKMManJ6ZmXQ4xiaaQL5sbRgY7AqFZzIyDbBW8fk86Nk52M7I twbDwfGJSaAexSV5EiklZNLtAmHGTp3hblqrYlLx+fzwG6TXG+Yd2B++0KHTwyCQHOKHi9x8ST/B yZJBDx8pIoeUmT6K5GdRQOJ18dfzym7ebR/7lTl1FqeaVHzkIio3foLQMLWJC9AbYVR80zpLOuO0 BNISSEsgLYGbLgFRZzqnJEQ5YhdT/CkS/UFQ+fA7sRNhS2/hpPoIVZOYh8DUX2azYPewx4nKKKpP NDf+MUGPYYmIv/CpiOv52XJeL2GKegNRvnh0g5aTKY4M+5gttVhAUS9ZECu06yWdBZnuPG0vRfMT WkvosbFoZHxk+MSRowf3HDnd2P7c048YEaBDwNBmMQXSC2l/ZZYrYs8WGl9Q1HmEgAya2Vz5THmQ ZF7hGHrCvN/M6+i8Fi+UWRysqSnMfuajOgsIBF8i/h8G8YggC99qs8OfqtOsMgzHYz2cmbDRrj7r jSQFamHpsJupDx9+BcuLl2ENJGOCbgjjhI6j2RIIPShlmPC/0iv0bgJhUGnQkz5PU05ph7mjTLxh nrQXZHdNFyotgauUwBwTlWp9LomChq6f5JR655bbl7jz491xe3uh175UKs/RJZRJp3TaLrVNSscn uFFbbGwqOhWTRGpCWUqDodm11RHJLKlaD708qUz644gELwtFpP6o1B+OeQJyZzBTwXktilFvn9t9 YtwSVZXFZLpASOL2SienFZPT3JRTY/PAE8ek3J+lM2jyVTJNbMY7NjjcNDDUBXtVRIX3ByPhqD+a 8Gj18qwso1ajk0ukjS0NyUgW4rjA9yhmrJheRk1UDtx0HxyYwmD9AVN52HtnZwH8AbDIn1mZWeLn cz9g6xgHu84+X+JxkTSxW4V5FiF+yX/CAQQB0KnP5yPRd1OO1HtSr1/BZ6TMEhfTRK+Nw9M7RZUv 0oOxKbFp46a6+jriaDrlWDg0hLSJylVOQGkfHFcjwIXpg0OsUdpE5WoaN22iclnSEzXqZ55+urKy Ej5WqBZAIX3hED/jfQebR/C6sR8+NxemUNH4lfTdBO9U1ERFnbKpyjQIGgKC6Um8dkHBCfZWoxvC s4A+27UmugjZek75AR8FEIA8xVvGi7FbWKwKkqigUgnJCxoWH2YzFW2hFRL0nMuSoXgz29qlJIuL vaD5evOVYNUWX+qga5DN+QRdUvKvbP53IdE5yV8soyurxS3/1GwMn+TIyEhubi4IcVjCjYyOYM2m UqpEBgfr56x7s78pPjhYl6RRTpKSqcnJbKtVgd3COW2V0idpjw76vQ21J9546/0+r+7uxz776F0r NcL2P+njVEfguxn/aEpb8vgAvcJug3NeoXmF+8h4YBo9LXQKGDbbhYSLlOMwOxZmuykrg4BHMK5z aj8iI44OOj4PYSAJw5Qmyg6WK9vyZxFhhCFGBzpfUhoMkg5uCorQ4NDE8J4FcWTDjn3CZ2GGINgP fwdDW+hgFsY9kTdfZeaNV5AVf5HNC0zYNGUesqCFIs5d+cfZRMQexv80D0KTEb/xdAYeBxGFOFv/ +Zeu2/e0D47rJto/9IQvZqLyRM5q8r6Xc4l4YtkG6X0PbJ7ICTSPdTSVejxV6lxVbpYiWyGTg10W TkQ9UY8HjsQddl1A8pmpRVp9xqG+2zD55i1+3GTO0OsicoVUElXCv447Ipv2RJxj/TNTo2XaxprM hpmmSdtH3YpQvITT5RUWyo0mTADyaDQYCCRsU26Xq6kqVrp0kX51ntygYgM2mlTEk7JwMBbwhdVK zqhTymQxlTyoVRm5oPHAvhPNp6l5BRnxXChXRU1U/ubmmqiwNw3PkhBI2jfRUmDRokUWi+U86ACd FlN5vGKxr9VwYWxhOkcTG6Kh4WGXy3lxUeBXRM5bv259fUM9AzhE+sa1BTgw24oOPi63vgvdREWn W7b0ljFRYd3jIn3vBo+dtInK5Q4HfqkoWJ/BRAXeCvr6+xitNDW1c69cWV5X/FTaROWKRbcwH7xG Jiq0cnQVQTZniYlKe0lJmWCiwvdhSpGGOgGjAMxXRIWgGhi5QkIXMDeMYn+f1UmIOsIiRdD7qW7G gJBU3SxloPCKDX35XVAj4Xe5RZY8r72d55FLbjle07pEKxJWQV5VpAgOP43TbWqyxU3ADlIJXoFL KcdsvVIV00su6Cf7RqEPEROV48evxkSFyQlhimGisrRmOUxUqKrM8xIE9Z7exNtVYf8pBPOMiESD C3KK0DHqEnVDMfcQQTr2U4rqzltVkDH1cU0lPCWAa3yR6T+s84ifhKT4R1LyE3Mh15iTEVog0iEF uykabGjOCBXTE6xlZkPqEniEDtYUsrvQ34n0EGsSt8gYpsEPZQGBEDKnyAe9yJOyBNsVIU2hytRc hiFPwiHYdrG600RSAA7yGY/w6CdFRwRwhiaCwcjqzgT4/2fvKwDjOq61l5lJK2nFjJYlM8YMcbBp Gk4xSZn5f21f+9qm/PoaatqGk4YTQ8xsS7ItyWJmXK2WtEx3d/8zM3dXKzvgJHYa2Ou1tNq9d+7M mTNz53xzznferg+SISrvpKDJ7z8CErggRGWexl+jrULRTeww7K5fc5uuqDTVKmCOWWdOaYy2XC5H zaGEITFbKoyKYaKkgBLBGpB0+NVc8YZgBpvD77GmQCy92/B5Q2aeSCCCECkOwjCjkILF5fZZ+09H ncOFOluWfMQ+bu+r7/P2mUqnxXwmS89giaXSoEgKN3YzfG63qzU7WLCgVFymYAiADgcF6lE4cI2s koHmmBmmwqEgn8NCaaOZzOFBy6tP2ZD48RbKfIAjYU74YDsIAJfEQI/49tHFAReJU9rFVtzbW30f bJsuw92gOfl5+eCbgrtrngZeAAnhZ1RsOr/IRkKz+fzLLzCi3rSu8f0NWKICSRX8OTk5CdsjF5d2 weWJhdMhlkxWXm4ecHDAjgp+htJtuZRqJBaeCNxALA8ALu9ZykSR4ioEyc/Ky8rPnjv73rAhvD54 x4XJe6kskRXsshYVFhmnjVar9a1KIXUgQwmEc4Xq86Z3TwIc76Vr8ajEKzUG4eBIBDg+PFNZEuB4 b537ob3q8gMcuKk9Xd1Z2cDBoaT3TsGkCfpCfk+Qwaa4Qi6HI0YLEFoqcUOPmDrEnEEGSwwwwVgE yuVKPyywSYLtHxruoAsiXAPg/MCKYN702EFwBIKM4LLpL+a8/OdZkrFpf24Oj1lwsQLfYnafZ2TS Nha5ZO4CUnf0A98GgRdRikm5gv5giCmBtgfYXIGAL4G0ouTCCwzj+O5zbHv6Q6ta/7GKXXaAAzg4 2gDgqBCJxATgwIqDlZF0LPYIoPsZ9A7DBDRyF8enEmCveSQO8Q6mwSwcbwUeBLBahzd01NY80pk5 vSYjBf0gvhDzw5yIXY/HAY0j0EgKrh9J0xNnA8GMGejOBKsBRcSey+BFDGVTAVhehdlALwrxHXQh CXpNdJL2xojdC+dejuE6tC7TbUUjlL6ciAp7d9CFJNDh4O9opy86xW7c9YoGB2Nip0WK2wD/wNCB lSqTjyh9AEZJONAqERCohNpj+Vwwyug7ky/INITc9inE2wE1waQtpIiLL0y822V9n+TguKziTBY2 J4G3AzjAg4OC3WzwlohGvvCtCp1eYOKEpt2Ow5LhUY1fkiaWpsmUIrWEJWNGWT5PcHZoRtbhL88u rDEDv4PAyizr7u4+51yalpGTnZmrVMhEAhbQMgcoxrTJNtV5TM60F6c6VKwOXojvHnUNnmxRNrs4 kWiuSKrT67maFFh0OiIeMHjOpswuW7faqwuFOREuDGIEUnKi2MiBpnBg5gyFqGCAFQ3DhCJgsz0O 5oO/62RzOGR2wADHPT/85X9hDw48qD86OnCB0R6v+Ls1mz9ULU40/mnzGz/DLkBzLrZ/3ptl/vZt xyj53N0hSwtYYm8l9rcpCi5RqpQQ+ON0OhMvfz89BR7R3T3dl6vvYKOmtLSssbEBPcAwQvSumvl+ GnJxExJLg2rAsWDBgpHREbvN/lbtTUQ34uegfE20WXC55PTm5SQBjvcm3/gohmHFYrMSSUaTAMel izRJMnrpssLzGzYh3i/JKL4nASTwMR/gAHgj0n6m9pWnHj/bNczW5W/fuuHLX7wNPEexb0bMAgFo A/EnxvBu+CMchYFA2ArprWjaxwHXGPk44OdRhMEmm7ExMsV5Lg9zW9ikagmLGtpUi1lfqAkECyFP 2CsCcNAtwVUHGzCMfzimR5546JHdp5qZLHZR1ZZf/fpbGiFk1XizFVgS4HhH/b5CAEd5hUiMAI4o is9CD2Ks87iP5uNm2P8CIRS0LhEHnPcEcOAHPr7PxWvxC259MaAWC7NAqkyGBm2t0wAHjTCi0UUG IoBqNMDhsNnrjxwHtuY7774TVPXkwdNdXV13ff3zYrEI4QXxW9NW/jsBHNB2AilQMNpRCAhx14qL Dat6LG4EfUfmE+I+EoX0DXA2JHzB6CcWCe0vMyf5OMABhdqsltam5gBFXbV1Ix9c4ueNo3cDcBD0 BQhWkaQg4wsNlkDXxkPfkgDHOw7H5Akffgm8HcBxta4KRlwoGpLJ5ZuvS80v0ocYs4Gwxxph2YKU neEPS7iQE5bP5TNCYVYgyKUi+igXkp7wOCzkSBGGp3/EaBOYZiyuaJpQLJfKpZDtNRpwhYNeAWdW LPRz2IDDUpjvOer3hIxjs9Nj08wZig+Z1iQyYNX0cNxglSnTZAKRgMmOsjlsFgcYRMMAqZC5GE+T sJcLSZOCENXCYfMEbOno0MyBVyBvlI0NGx5MpscQBzgmL1oLfBj7KG7G48nwLXZV3k3FL9GQSDzt UkzfBMB/zrfi3dRrXgxCIuoRW4q9SWHInfBtneveVQXQjRLsfOxpTLILX9JxAeBCUANy5QXNuaTi YifFgR5gWgGnhnd17cUnx2sCoxIIpUdGRggrNQQHvStJulyultaW91mZ+OWJSg6jGlDUqgVVkIAG Fh9vdQsiXgJzXKCrlxd8edMKJAGO99b18f7KysoCrUsCHO9NjKWlpTarzTRj+gBU/b3V8EN11eUE OOgJHRkfF3pwMBhNpxv2vfqGKkO/8VPXqBRijQx2RMHHVAwWPvirwyXEZgFORmQzhKaO/vupF857 dtx+x/rqIjHZNY4/ziJeRshstfgHHNKy4jQxpGUA4wzsDzB88I43MZ1i8R3z3SeIeRa3S5BxR7aa ydNoDv9I9HInhtQlZzC5wN69yADGt6LtYrL/ToU8lunIeNvTz75wirHsD7/7Ejj3smgKBjwxXHgQ oxSbgMnjLSSAQlTeXxaVmEaH29rbS8oqwYMjyqKQHkASoQgjzGaH2SgFC9rcj4aYUR/F5HiYIvhT ErfASRExuGye7wbWAEIkgbWLPhN9fJH3w7wmEtVhhhBuEYEMK6wIpEGExUoCpQWN98F5YScaFxzI HYOzsmCtAZVnQ/XRTQFljGlXDJCJMiOmsakXH3rc7nZ99y+/ZYXDz//+Hx3t7T/8159kMgkkr0WD LBFwiSNKZAwluqKgtoNXUhDRqfK5cFEQXwrvsAcJxFCDHKEVEQaLy2ABARBpBMoAA+cyg8aO1r5f /vXoZ+++49oNWobDWdcbLSjKVsq4bJg8iJBpl5k5CQ129u9+bidLzPvCD78mgGE0N9gSQct5o+oC nCLeAhyu4sMikkCtAiA1mKMipNvxVHMx8HTFxmPSg+OKifaTXvA7ABxgAoVZyAoqqgqtWlOVkiGi on4HkxfkCHz8qIcbQb5fDDaE5HHDYQ4VUQUiMELgEYYCUsDNgs32UjoY445oaijCAsQDzBhOxMdm UBymlctyAsYP4CeanNCMxomEBMwQU+YT4v0XhHcG+H7YoY1wQ7AGiDBCsOkBOyHwgIS5hlCV42xY yB+SFY5wKYrD4lqmnXWnmrsbxPAY4EQRCZM3QxDz4PhoAByJWnlxiAr9cHonIz8RfaAfRvPj3t9e 9xPtz7c687KALxcUfvF93/QuiVBCvIQLzPV3tATisk20nPFTAy/7LgFaugCKuiwAB22641qAegNt waX0xSXOZAjXQCDBewnuALbgkpKSS7zRO2hXgiqSeBNodVpamn121uvxvH3HEVgzRIUg1gbNALA5 824U+z3XPwlwvDfREX0GAlR4MzExAS7B8WFyicDre7vvxVcRqOVNS/sIhKiUlkLoFgAcHyX/w8vV c+++nA8E4EATc+OphsO7D+aUF+244yZONDjS2fDn//2/CYsXbdpwhampqYuXLL/22utSZAK0oAlO NO7d+XpX+Krrr11RmiUiD/E53MBnn+ndu+t4/QD1Xz/9nk4G9GcokyaYUhEOMmcuADhIQD3eJY6Z mrFk65gNBJ+OTVASiU/vH+PbxSzSBIDjIvjiIqnPP+OC7W58Nrph7I6E1zBKBfyWvhcf/PsuR8kf /nBfFo/LRjvGsbMvvEcS4HhnXb+sAEdbSdkCFKICy3Nm5OTeAwd3vVG2fPWWG2+QS4XQS36X7fTh PbsPndrwmXvXr10kvQDgwEoJB8n2Sg5kG78ZwIHUg8SVvKnxHMNBGCzI2eI9c+z0G6/vGTRadTkl 1+zYumHtUi64/hAljjKCfv/pvS/+81//mmVJ4TM+X55fULD92qurqsrlIj62/DHaEQNZiLZBA6fH Jl96+Am7y/Wdv/yWCQDHbx/u6Oj8wT//pFDKBIBFXPBweAuAgzQhFAi0nzj59NNP9zudaenpt3/2 vqqqYgkOHoFxjmpJUXVHj7782q6+sUkGE4j8xfo0w9JV67dsWpmicAz1jf3pXw2fvunGdYt5jUeO /P7xup//4pdF+WpgQ0a1eDM5D7T37XzmVZaYf89PvjkP4Jhf7QvBpgSFQvMAWmtFQj5Pf8vZp599 vnfMpdZorr7lto0bV4jpEPEkwPHOYzB5xkdCAm8HcGzVVwG9KMm1GmX70tNTMopSdOkaTn4upVAA QQZ+vqK4MAEjouRGObANGwwHKYohEIhF4HEBvlTgBMVFl0c4wSBlClAAVyCfCsJ9E984iEbARoFT Q0w2QCAUngXxl4BPUJBwA6YKND1BaThgFbgS2EDEgQFhdKDIMxbL4woND5kmzKZeq9FoilBcXD0e 1DKQxv3oAhwXq9G72nUnl1+iBfj2hvRb2QZvetWloAOoYm8LJVyKYZ94o/cgmSs3Si9R5leuApe9 ZEAiwAfkshcbLxAIGgBRvRS5gWJAIh5w2n+3UTbvqvIXqBNKwCyVTE9PI+9OFhPmRno9x2Q2NjUS qpRLqfy7qsO7OnnZsmWtra1en/ddXXV5T76APyjua5OdnQ2dCyFIFw/YD0BocUjlrTCOjwDAUVIK zk0mk+ny9tfHtbQrDnAg2AAtQZpONR7edTC7vPC6z97MCXn66g7/4a+PKtbcurymSmbrHRsbPXvs uFAo+PRP/1RQmK6LOiJ+8IEVc8VSOSvEjYYYLB6skRCnGOwJRd3OyfY9rx2qHY7+98//n1oMcSyw S+RDN4qgiTfIRlvBxG+eF/GibVcm0K7DqolJ2A1JDIEApiL4xQrivwWI+wMbliyWG10agUuALRJd xSMu9gQHiQSYUT/F5gVYyLIVoE/CDFh0QZwMJ4DPEUIRsDdN7Cn4gA31BvgF1mKIzx22+qkwixNi cVkR4JP3hZlsLxecVEIsa+cL//fg7tnyP/3hK5k8Liz2aFOSWMLYGkWmKEFG4AeBTuK3+bjq6Htt 1+UFOIorFkCICjaqo77Jrmf//tdOn3LDnfesXZAuZfg6O0aee/YAhx359rc/J1OpWKCkDGYAuyYJ GE74GUBeHSxeFHNfgH8CdCh8iShjgkxwq2ZyAmwB2ABIneIEvAkQ2xzYQZQQ+WOY6/a99tyBVqa+ YnGm2NJ+ZNzDX3Hr1zevKZfjM+AOQa/35NOPPfPMs5u+/1OpTM6yDDWcqW2dEHzmznu3rS5RSkB/ fahqUEcYDeBQgTw7GMC6AQDHyw8+YfM4v/bXX4J3+iu//XtXZ9cP/vFHhUIGHhy0ZY/U701x8DgG Q0W8UyOtXV/9097y8rKNVdy62lOtZu03v/v9pSUpQi4KVUH6HLCfevWFFw+1SwrWrFpcwPSM9HX3 dre0ZxcV3fn970r4fJ87IBYJZayxxv37//tfZ397/x+LCnRg2RDXDVbYywJPEBYkbOKBTwtAJqMd 7Yefe5opEn/+xz/lsTlk/cEj0BJYSPCTuD3NxyHnaxkIzxulzH3tQ795aL9cKti0Jr+7u/fEGesP fvCDpcuzubA5/cG6byAVCgSampoWVS8kj+ljR48aMjIgMVB8AUY8juE/nEz2t7xebzAUyssrIJfA qjHO34euotlbGX6/v7u7A9yWIf0kRrjmIV7vdfwlr/vISOAdAA5QHBQoCgcrBAoWEQWUWpmyemFY rQwFKYxSAO1FNF2trCnIkslkERj4Pv/wzEyYChVmpgCpIYJBIlHAI1xOV8v41JTZBikwEHM4i43Y QrFJAKXAO2AeCrAARmaEOSiJKExjwWAw6ofyfFTYDwtQqRAhjOC5QSCSmA8cytTEZXGZjllrc5Nt 2s71iCIQ44oduJgsAZTvT+V8nACO96Bcl+6S8DaFvxV88B7sk8Si3sPl70ECH55LLgW1uaC2l4gW vds2fnjwoEvRgQvcbWACgEcgIJso7+Cludu8W/lccD48YuEAli+8O4oS75ETYKopLCgAdOZ9lv/+ L8/JyRkbH29tbQGM4wrpzDtWch6UgMORiZoBAQdELI6OjaDlySX4Rr3jjS7xhEtRLSgqCXBcojw/ Kqd9EAAHkkW06WQDDXDcfTOH8vTVHnrg708V3vLd67Yt0QfdwaDfNTZ2//3329MXfvdHXy9Xsc/s 23OweWLLddcvKdJ3N9btPXi8f2QiypUsWLzmxmtWycJjO1858M993TqNVsTiZ2Sk/uynn7VZrX/7 y8MWs8XNkhaWlN5w03V5uRlihq/p9PHDJ+qHx43eYFQgUdYsrtm4dWOWXs+PMHwuR+uZE2/s3T9i CULA75btN1xz7ToB39PWfH7PzoPDw6NhQery1Ru3bliarlcSi4jFCAx0nd+99wRTm3/37TfBlpV7 1nF89+7zLc3f/vl3Zx2Ov/7lUYvF6mdyCgoLbvnMLekZhtefe216Ynrrjk0VVaVu+8zhvbsmrK5t n7kjUye3D3bt3H3AzNN/5d7bxK7Olx54eKet7E+//3IGABx4vqYRDJxlhQY4YqYZ+j6Jbrz1SLsi AAfBF/zGluNv/GN/l7pm2xduXKUOG/fuOXmybujWW67Pz5a+8sqrZ5tawd1aoMq/4fobtq7J6Gpv /d/H9t/52S8sqcgT8Nj7Xtvf3d5z1dZ1CxZXhZzWI3te6zPZ13/q1qIsg5CAGmjBj9EtcMwmSYcS kSx8DmXuffYf/zsY1K286XNVWQJzy/EXd59x6RZ992t3GEToDDApgj7v6Scfe/6FF77z7Ms6tVIY sjhnjD/4/W5tetF9d2wqzNE57RMnjx04drLJYgvoDJmrN2xdu3KJXMAwjU+9+MBjVrfjmw/8mhGM vHr/P9rb238EHhwXABy0s9QFfUBkBC/KOdP90qNP7BkU//Y3P8hS2GYnJ+755WvLV2383KdW6zXg 5oLqyfJbT73y3OunhgvXX/fpa5aLwPndYjl14NDBk6dv/Na3NUr13//yr7vvun3VQm7Tvn0/euCE TKEBu0cqlX75y58rKyukZidPHTlwtLZx2upSpmauu/qaXLXk4ON/b+7p52Zkh6iIRpu3fduWTauq UbpIADgIrkRLmSxNaIeXBMgDARxOW9/B3cdePGr84Q++VZrDmLXO/vgXL6rV6p/8/IsKKQpEogv5 oOb6JMDxQUn6E3efCwCOeWv0IpEB9g8AvceEFyiOZCYqFWWURzMXWPh6Z1TuZqncLLWXkyJVZxfk FbFEWiZfyZXpRPIUoVxvD0ttQUGEq+NIDGyhhinSjrnEU7NcG6VyMLTOqMbFULuiCg9D4WQoZ1lq O1NrZaXZmZqZoNzB0tmEWgtLZedpbFyNl5025hK4o0o/L9XP0rrhQngx4YUq4GYqPVxVlKUIOZlT RrcYgmGAwguqjcLj0BgPSdk1i2oOnzjmdLk+cT2MG4z2Ud+TUfEerPF3K2GCyJLj3V77YT7/guiV eFVJX7yr13to5gfQce+hVhdf8o5b6/FL0HIIH8RrAwQI2XyDoSBK6wvxKlf4IPfyByAlAP4XhP2D ucPtcputZosV1v8WiCMgbz741+joqHF6OjMjA9gu0lLTUvXgIP+fOPSpKXo9VCA9NQ3gafgHnYgz UjMQ/+4cdxJeRyEE4sLXZVEtUsglTi+QwQcqPDY+RmbLy1iBy1WUVqeF/Si32/0xmycvl3wuKCce /HHjDTfk5+dD/8aVYW4qjj1xQKowwFNS9HHU8k1qhfeaAWVQKBQCoRCrCUCckamxiYG+AaVOVVpV xo5Q1vHBhvNtuuq1FcWZKjZfIBJL1SFu2LWrfqyoeFGO2jfRcqK2x51dXsl3zRx/7WVnhL9w/Y6S 8vLsTH2mQc0Kzfb2jA275J+++bY1S8sWLChPT9cC2SiE21ZUVZem8PobjgxaBWm52WphoOXoG819 s7qS9atrCpXRsZaO7nGvqKQ4m+8dbq6rfeCVc3J97saV1fl52drsNIMhdbKj6/GHHmWq02rWrjPw g731+7xcmdSQJRZwkJ8t0x/yz3R2DfRNBhYtrFKIojb77Ot76oJR3qYtG8CXN8JklwMRdJqwr+FY n52nz8v1TgyPtjers9N1uVmuqcG24zsHJm3q4mXpGr5tsP3kiZOC/IULqgoEPnvPmcYuv27z5kUK NmZbRTRqsJcFjiFBxGyIk2okhNGQkBpCvRC3gK+Qpnwkix0fH9Pr9YCqw/QJWdsA6+fz+HF3ucQF FZkuQLHhoQVGLGktIcgAzwsgyNPpUmBDkYR+MDhciVo/C4FwHee1Apbdaj1U26guLtu4dZUYcd9F DCUlRcXF1Hh3w9E9mSvXMCXKva+dTEvJzssB8jvnsTdOtp5r1xUUaPNz3DMzzSfrPKFw9arlMiFk UYQ7gpcS+BCBpw94LTHDiEwXxaiDtwN4H2HvCeQ8MDM4cu74WWV2/uI1KzUylpgbHDPN9poCCysr U6TIjwkiTcKh0GBLW3tH97rb75JIxRJuSCLgHDnVBSkaF5WrNHzPi68dPXi6z5CZVVNd4nc5Oxsa gA8mtajA5fL0NrV7AoEV29ZD+7tOnZkxm1bt2AQ+VmxQcJTVGULmwTEq5kAUexZAPSFOHnN8QKXD zunR3a/vEZWvX795sZInkkg1vXUd/qmpBdWlMoUMSE1h95cZcY/2NnePurQFFVVlmWIOC4JnHFMj 7V1thqpKLp+/Z1dtdc2SgrTIdF/fgebZ6266ff2KhUurKwpyZbyI7d8vHj9WP5KenbNoSXV2TnaW IV3EiA41t4NTx6JNmwuyMhnjPY2njkgqr5JqRLDVg/vZixhMMEEh8ZEnjzMKXEHwqMM5mkO2qeG6 Y2ds/Ozrb9ygBM0RSLwjbb1NR6q3X8sVCSALVPz5hwvBj9ErOUpgCWc0GtNSU8mdR4aHgfaRC2BP rCIX6DP8CWsv2C9RqdTkHOz2RdcRvSE+LABEUZTFMiMGNkexCDcj6cFxJTvyw1f2b++/P7FS8wEO cTpWCfQkgjkFHDEcHGF2aRXPkO3hCKIsHpMtYHKELK5Yo1DkpKjEEjmHJ+DwhHyhSCSR82UakUTJ YkNoG/DhcHg8kZcpdXjD7hCbYgkZUAJbwOJACXwGVxjlisJsgYviWGa9/giHyRN7AaUQSKJcQZjN 5zBFcBe3O8DiCnk8CZsrYnBQCUyuEL/4UIiYIxT6QuMjYzIKJiL0zKRX0uDY+YkHON6z4iXa4e+5 kIsv/KiY3++nyfMgjPcH4iQaaW//Pl7hSzHSLuWc9yOBd3XtpVfmQgOP3hqin2mXXs6lVC/RbYSU jMLr8POT/Enew3MUdiEA9SDAB3nzAR8Avvh8vmAQKhJwzDrs/9ljFt9+1q7T6gwGgz5FL5fLxRKx Rq2BdXmKHvhM4Af6Ff8Jb67IC9+PvOAZ5vF43rTfPwIAh1YL/Qv1v0SflEtR74/xOR8IwAFjPzI5 NjnUN6jUqksWlLGiAHAMnGtq01SuKi1Ml2I7ncmyCVnRl471Z+UWlWeyzP3tLZPM/AULeC5T59la fUH56m07iguyM1N1UhEn6DH3dY9OeMV33HZ9WR4glFouj83j8dMNWdm5uTnZGs/MZNNIIK+sxKBg 9jXUzvjENVetX7uqoCBdNmMPdBmD5YVZTGvf3t373YLMz37h1pqKoty8XHWajsXh7n7mKa/LteXW 2xdUV5dk6yb7OkcdYU12dqpGDrEqsH3PYwWM0472QVteTmaGXmKcmn5jX+3ipcsW1pTyeQLASHLh yNG4ZyYbR/wFlWUZYl5/Wytfp04vyDf2trWcOjjpCIuzykuzVPaelobWroXbbs5KV/J9tp5zjV0B 7eZNi+Qofwx2gmcyDu1+7fknHnt19743Dhw+uH//wX37Dhw8arH68vMLeDxisRF044qaVx/JQfA+ AQ4iUdgpAChDp9OBMYnNP7QfCLl8JTz+WE9Pe1vzwPBQmCvaeMNNhlSllMfW6FKycgvA1s5Xifft 2WlYvCIzN7+lvivoCy6o0EYox4kD54b6xvWF+emFOdODA/3NrSmZmZXLl3LBAICnZMDb1Vz3p9// fs++YwcOHHhj/7798HPvcYvVmZtlEPAhcgo9TCd7+7qaW7UFRQULFwpZAW7YOTBq7prwVoO+qcWk nhGKGm5t7ezsWnvL7WChR2anztadPlLXV1RSuXihYWak88DRJkP+whuuv7qqsjgtRW8xTg+NjeZX lrPDkZ6GVl/Qv3zbBsAnu06ftVjMq6/ZKgJvUARfAOgWPrZv35NPPfXqztf37UdauX//kX37jhln LPnFhZAHGgGl0bBrevTAvkOpy3bULMgBlk7gBexp6J6ZmKpeuUilUdAqCwBHd0vPqFuVU1aalxJ2 2rrbWk4c3OulQst27KCo6OnjrcuWLS0wMKYHBo61O26+9aaaylwYeOD43tfeuPdQS0Hp0muv21pR WQwAR4pW47PZRzo6JSr1jttuKyvMS5fxz9TWBlOLS0oypXi5CVExpsnxRx/6xysvvrx3/959+9Gx b9++jt4BoUyRolMDgSkCOCYHztW3BFXFGzZUiREDGtMzMVB36tji626WyqQQEjPHRRJDN67oCEwC HB/JOeijUOkLAI55zNX0Ywjv/UO2EwgpYajUkdQ0pkjGYwv5XBGfJ+LArMRl2YPBEW84IJLzJCIB UBGK5XKpIkWhTFGqdFqlWi1XyhViIWSU5aXK+XopWyMIC3mAb7CjQmFIpAiLlGG+guIrIkI5U6Lw BsJOl08Y4Uc8EMUiYHPFDAGfLRExeMA4yoQ8LWzAgyHlrJjHFvE4Ai6bx2cD3iGSR/RZUZUewGD0 bMQYKu1RhrYBSGtoDzNsmSSP/5gErhBu8h9rzzvdGEd50cc7nfsm3yde/vbvEy9+RyeR91CTD8Ml byrMeGMvbw3jrk/kpqTwRH8oGuZIYDm99M66vGfGJQDuJLPkcPzHXg58QBUgyTcQi8IxgA94A/uN 9IHeki+v4IFuF3tByGRFecXFr/LycmDP1aXoKisry0rL4eebngYfwpmX5YCigFKXqNMlor1Jx43L O7TfX2k0joq3NyHTA2wsQ956xJSOslGg5A+YFJSeL1g8PuSAYwYpHyRWYUZg2x2YyZipmWmQe6Wj +ezhl54Z7hsOsMSQ/oEJsfYonwVTIOQKwebjs5mUO2AafXnXnvv/8tc//Omvtc3tFpudCsJWM2Z2 5PIEYr5EoUjJLNKnZYd9Qe+sxznrmTBZMyvKdTkpUplYppCoxGFeyNzRNTI4an/+iSf+8tv/+dPf HqvrnhyfMPods1BVHCci4IkNGYZcfdQ91nwq5DOaLSPWECdvwRIG5fCbBnfv3PenP/zfH3//4Jnz vRarI+inDBlylcxvMY2YrdZhq9srzVCl5dnGJx224Mh0gC1Ul+ek4J1TismKcGJJb/HaC63JAPFZ smL96tVXrV29ZvXqNSvhtWplYXEezoD5tmkc6NXc++vDy3s17WxCgjDm1pmJN4nvh1/eO7+r0hLr gAEN+og93UAF+Zl5qdWL0qw+f59HtWD55ursFHE05J2dbDyx/4EHHvrtb373zMu73CGmxcNjsPmL CqXO0brArHVqZDLCZyoytbMuh23GNjTjtHBVqXmlMtjdhBtBHlU2X6cvWLlm68pVq1ah/l61dtXq 9WtXlBXn8/ng04F1gsmkkBsVDCaI+cQ+m0CzzuIA+BAG9wzy+IXTUJwLOLTZ/vg/v/rZj37y658/ /MKzJwpKilavr1LLJaaBEa+PmZKbB0NMoVAX5hhKMsQO62SPyQXwNt4igmSMKAUzhNsAgx94siBe G8QECErKzcgrWLJs5epVV61auXrl6tWrUEWXlZYUCFgsIPZDgkJVBQ4uCoLp8V4H8uQCkAhiZyjk ARLPIAP1ZHtmpw/teukX//Xrn/3yDw8/vXOIUq2+7s6yFLEyNEu8F1GD2CxIoMAWcARCGPJcVpg1 2TviDzHTCjL1GSmwN6CC7QEh0Jgwgyweiy9UKhRKhVxvUKtlvOkJC7JzyNoEQt3EypqaxSDgtauv umrVmrWrV69ds3rJggXpShWH+O0Q+lXwCgO3LfwBWHg8ngA+B+ocSA1Be0IQaAMJiGzsJBhMdFYb 4l2VPJIS+MhI4CKAg8wnsTW9Jj2Do1CApyKbBVAmj8Ph8gUCoUQED+Rxs23CYgWvIRYHzUdAAwr5 jngwpfG5yAcK/Of4/FSdGlDY9auXb1y9vLysSK1TCyQSis21uryzbn+YwQGGKk1KmkKpcru9AXdQ xBF6PH7g0EJMp4jhkB+kIhweZJCVAIspXyTk8LiwuoA7wt3gxiypQmvIwpg/gVBpgINmdU5YSibH 5UdGJZMVTUrgQy+B5Kb6W3URpBYGakzygrzd6E3iEfscvko84pdchjex20H5ZrMZdizhNZNwoE9M psmpyfPnz5umTWYz+jvxhPh7dCF8czlecAtwLy8uLi4pLimDf5dwpKcbgCiExGfhFXbyIfYfmhfI 1gl9QGfAfieYhdjLHi06Iog9HXLaJ9QOupsKh2RyGSJih6x0YFFFGbCjuvWG69auXWkzTv372eef e2HP2KQVHOlxSopY70aiIbfjmX/+vf7sOW1KKoBrGn0a5hcjVhY6FTn5oxsC7SAfTDTgQYM8RcFQ VChXRFGl0Av4NdgRv9sb0qYYwNV/8cKFC6uXXvOpW2+44VO5kN6I9pQAi1JoSM/IT9WN93WaZ0bH x4egkNRMFeWyPfOvv5+pO6fXp1eWVml0BljcQfuEcnDrUFkt0339feZZlzojP6+41GVzDA4Yhyct 6RnZeoUE7XiTYBNiKdFLStTEnIKiles2bt66dcuWTVu2bN6C/m+sKC/kIQa2ORm8mQPH28atXNHt 5jdVurilN0cNR9uS/yEdvaTb0jt+MU1GcwqKamDxRNyS0uzUDINQm1NSXi3jskKO2dba4wf37IR1 fHlFZVZufpTNDUW4EMuxpKow5J42TYx1tLUrNKqqJdUer2dwYGR82saSqjKy8yFHAAH72GyORp+x YfPVW7ehroYfWzdt3rpl/YKKIjAQYoqBqLVgboQ4UKTHEMkCeXhCkB6RLRRAdsU5BQLUDIJKSgoL F5RXAOUUJFdeWFOdlZvO5bApFBTJZQt5TIhTh+awmRIgQY2EnIFwEJAJlH8RjWDC5UkhsnBi5CBf Bmg+tG7t2nVbt2zbug1UEzRz4xaoZGUZH0VXYTwAOAnZLIGA73S6aP9RRhR86/g8sHiQk0TM6wjf ncM0pGgqyiqXLF11zQ2fuuWLn1u+djV4TPGjwIFKH8g9PpaFllgtATeQpHLYQi5kmCWNRuUCBAET C4rVRWMK9pwBDAkFIAAlPlrYIqlyycqVG7du2YzGE4wsdCxbulivURHuG1QUGG58QYiCwF6AdRDM AnsR8AkPM4yiusxHM+jZKAlnXNKoSp704ZXAPIADg/owlCBWDkg7IWSOpcjIiEjkOMYrDPsMUeAn BpZiLjPIZk55gk3DkyeHptosLluY62KJXRyhmyv0siUelsTCEc+wRSaOaCTM6vSE2tyh0TDbzhN5 2HyAMlxeP1AEgwsIRJ/wJBypWsaXCoAzFJynWEEfM+CFSQ6WDdFQgMeOQkQLPFvZPCZAmQB5sviQ qxYlUvMzIn6JQJ6ZDnMugndxmD76Cr0gJo7w7ZCfH/wD8MPb5cmaJSWQlEBSAh97CcAyDqgWCFpB YI442IGAD5MJMrwgAAMDHIknJJ5pghPfzQtKe6sXAC/EzwYCeeDfOxz22f7+PsBo0MI2CW7855WV WAB4RYFsWgAZMFk6+o84yyCJJDboYesH4vXZRw41iUTSzEwdxO8CQxhaogAuwpfkFC3cuG3HdTde k52a1nOuved8H0qaALG30TDwAGBTJxqy287W1WZWrlizfevmqzfXlBWIRQK0IEJ70ZiPAFPYEDYD MIDgQ44A0l0x7JNGNjBdIAZCdiQqibAVKrlQyKEWrVy9dtvVW7dvvfrqbevXLDbolGyUwQ7y2ME2 OUetURTlK912U339eG+fPbckWyxlhByWs3UnMqqWrLp6y8YdaxdWZImFONKEL8guLeP4Q0Mn62bN XnlOeVZuiiDQ33T2cJ89kl25QsxmgxGMDuzZgLeCwfMEqoxQmea6Ey889tA/H/rb3x9+6OGHH3nw kUcfeOSfB47VekPE5owt2N4EynszYysBEvmgFYT4ReAX9h2myUMuqCXt5PFBV+5N7kfXkE4fjL0Q YhuC6Csg8AZKf9hG5LKlIljiM91Ob1/HSDjC33Lt9Vuv3rZ5/RIRF/hTOKBbObkZKgmnscNyutWp TEtfuKyUH7YPnzlimZiUp+hVKSo61AhS7AR9Y73nn3zkL488DMdDD//90QcefvjPjzyz6+g5MAGI asBLqRKLpAzLrN3q8MKGqdPqspisAolIrpTgMYewLQR8MAVsgXztli3brtlx9+0bM7VUT/eAbdYT 5TIFWgUTcjg63JCkCJTI5YvMOMCol6ZLIbgdzBlIS+RHnDLIT8THZnopSLNCxjNgCOFA+9mTzzzx +EMPQzX//uDDjzz00KOPPPTkwUMn3QAJENMBcskIeTqdenpwBGU3Yfgoj6XLamdl5giEIgB0MLsI SXYUZYuVuQtrtly75ertW7ZsWLtiQalOLooyKTxpkNLCYMuA50cELCtAWNDUEBWppZGwzw8h/UEa vCDFEQwVnYEpNuBFAWRDao6+9jls4y+/+Dyq+yNoUD3w0EMPPvzQ86/v6Rw30oAKi8WXSRWpOveM MegEONVHBZ31gw52aoUYOpx2FIxhHOhucWAypkhvnmLmQ6DWySokJfC2ErgQ4MCPWBiHYSDeiQJm qVCGeLwQJERE+dkjAEKCY2YEUrnCJBFlTbu87ZOmpsGxs+29Jxpajp49d+Rcw9H6xqN1DYfOnT/U 2Hy4qbW2q69heLx50jTscFsphtXrd7q9wNwBgX/BcAgezCFGkMlly1UKn8/rcbs0Cpln1h4JUS6n Mxz0q+RSvgB8QQFwQZsgyM8M4FmMq8LkEORzhIBTwiOV9hPE3li0QyRZjpCfSYwjOQ6SEkhKICmB T5wE3pTC5gIpkL3mi8/EDw+0krz011vJF3HZ+7wApEAIDyQenjahH293mKZHRkbAHSbOoHZ5uWY+ cXpweRpMlv+0VUKvKyBGhQrbbPaJCcdIf29jfe2zj73Q3Ny7ceMmQ7qKDSYhIA6wdcNgzNrdI6NG l9utUStSNGqmD6IA3Fy+RCpXuhyz55taR0dG+/r6mFSIzYhY/WF7iMfweVlBL2xGE+wDGaXg3EpM HbTSQdlawdVVpVMWFuR1NXecPNo0PDwyNDw8MDAZYQpXLltktUydOnt+YMJssdgmxka9nlkIrBnt 79/38qvn6s4GqAhEHmfk6BQS4f7950bHZxcurgKnE/A5gZAbi4+yBlmUzxENuaJhbI2xWDmFRWqx ZOh8i89D6XOLDQbwy/W0nj/l40hyyyohlSXtyoLRDWzw094cUGkxj6USchQSkRSCx4AGEIKbJQpg bMQQQeKC7dJ6K75vlfRtulSBXYgJxfoIOwZBzAZAZvQ+JzgQCHyBqM0FuU2pKOViMyCpMNrwF8nF 5UV5zR0TYzNRtT41tzhLK+NNdDb63U5DTjZfBLlZ6f6AxbiATakgRbJYLJVKRJB2XSbjybQskQIR zZK6RBlSrSItO3V0fOJkfVt/10hr7TmguSkoyAH/p7hjE+h9hMmNsvkiCH6XSxcsKdq2qaa7q/dc w4DD7c8pKdBoZJ3nW8/VNvT19Z6uPdvSNZqenpOjVwMux+cxZ2ct45PTAAaKRWyv1zY6MeUPI6MB W/dhCY8lB51E5KXwQwY6KZaogIkTHMlJwjY4TySXLlpUM9Y/VHu8bXKw9/CB3aOzjtyaRVKZDBNY EMcO5NkZBmpRsVSikkJJfB5i8+UggUAcTgzgYERUGhUM4ubz7f39wz09/R6Pq6CkUC4XnT97/kx9 Axq/Q0MT0yYI3sG+J5BJkug6ek6h8Bh6GoJiQ+C/AgCoTAqVF6PxJIXc9lK+WAZshugijJFIVMq8 0mKP3XLi0PGxoe5zdScaeqcqV22TikTshAcMHoIXoRtEtZIYx6UNseRZHyoJzCMZLRaloeHOhJEf dXK50tRUSUU1JRSHKYD9IPiODd5XKEEx3sWAoQzcenaTbWhgdHR4ymh1DNgdo+bZEatzxOqYtDmN drfJ6XcHwiEmB9w/GFQk4HK6rTYIXOMLuMEwBR5SLC6AJQiRgOJ8MxZwCdMbVD6Py213UD6fRiUB mhyukAPYK16DotTHaJ0HV0AdwUmTzeXDtDExavd5eRHktome/rCZIuVBFpVDJ4/CAjFR3ElHjg+V 8iUrk5RAUgJJCfxHJHABZnGl64Bdncl23Bz9+9vflA5OiZ2EiL+TrohvLbIrRDJqhiwqSqVAKMDC R+DG1NjUcO+wSqsurSxjR8O26cmTp8/O2CCpyEDn+Ya+/sFpm7t6+WrY99arxEJmsL+ru2fcVV5Z wQ3az5w4VF9/trm1c2hsWpOatWzlIoNBTQWZo/2D/R3NAwPDExPGyspSL8Xo6e03DvYNdbS29w55 2dJlKxZlqITdLS1GJyO/pDQ3XcUKh7r7x4bGTNULSnKz0kVixczUVF/b+e7errb2Tps7VFJWrNcC dGLv6usd6unpbAdLakilVml1mr6WruP7j7P4/OLKcrDAgEzAPus/Wt+n1aV++uYdCiHQnkXdnkBn z7BxaHCwvaWzezjAloHfO3h/iAWSiXEzNDOroGDV6hWpUp5tcqyta7ioevn6tTUiFCMToXzWnoam Li9kUamRghs8LMswFAN3hyiVQsgxW1FZVlZWUVFWUV6WnZUOlGskJwT2VYplR0jo67fM7EBMODSo LmkEE1ICehxe0hUflpPeO8kolgy91xeNgnuaNiWFC7He5DPiRAG8L05HS+eYL8xfUlMOkATwVUTD /v6h4Z7eoaHu3s62rokZZ82aLfmZWjEX9jdZR891q7Qp69csyTSkzU5bejp7UjJz16xbk6IEhANN rniBzoJEBHlFZcXlC8rLK8vLyirLgNaorCArVQY5TOi+ANdsDlcgmjHP9nV193V2jozP6LMLN21c b9BIOdjPBLAASJzW297W1tm9+aabxQIBj8tJScno7xsb7+s3ZOgys/N4HP7k6EB3Z2tnR2fv4IhU o79q04a83ExOhPI7Te3dnU6mtKKiVBhyNTWfnwkKSktK5GCA4OlYodLmFJSUlpeXlROdhEoCzacB SAdRakYsPgjRkit009NArdvQ39PT2jFQUL5wy8ZVqWoJnS8eba4GB3u6+8at6bkFC4qzUekkvwc0 IkLNmByHT7WtWLYIZMgVKMeHJ4a6zoOb3sDgsN6QnpqZy2VxjQCRdrV2dXf09A0CHaFEKOrv6mTy OTUrl0FpfoetrrYxqsy9alUlMN0gwJMFbBpiQ2ZuCVQdk0URMqn8gnyNUs6nM60wgFtAJJR5nPaO lvr+nr72rgGlIeeGm65O1cjQwIs9mAiAMv9I/Puy7RMnSUY/LNPKx64eb5dFpVicCiocQvEhDDuP n1VZwcsp9APPTgT5QUJkGzhWQeQIC+8nIEwyFPbYA9NTZqPVGWRw3SJJiCP0c4U+Ni/CFoRY/DD4 VjDBHZIVDIW9drvPZoPAOyGXE6SCUTZbJBEjxBMQinAk6PdFbU5g1pGqRSKhgBEIKqVSfYpKIISi 4PZh4p0FAAfMrRBAA+5dMG0ALxFkyhL6PWNGoygErD1MNn5CAsBRDQDHiaNOdxLg+NipcLJBSQkk JZCUwEdZAu9IIEpIXnBGM7IJTtbJl2bGfZQl857rfoUADosFAxwCAnCgfjOOTQ31DgHAUQZZVHC0 CFcgTFWrFCKeSKnKzMmtWbVm9YaN6UpI5YgCfkMRplStKyzMk/EZfo8dqMf4YoUhJ2fxyiUlpflQ skQs1csFAg5DIFMBE21BaWlmQYmCGxYx/EyxWpuRV76wsrQkD8oH9gCFHjKbZGvksPWKAomBe7Co IEet0imUGuD3FEB8iAC2juXpOfkZ2Qa1TGxITxNDxbgMvkSuSU2DDLJKhXSwa8g4NpNbUphfVsBm hXl8htMXbe+2Llq8+KpV5WBKgX8/WFzAxSBiUWyBUmfIq6peANyQQGDK5oi4fJFWl1JeWZafkyEB zjUeT5mSVrF4UUaamodcMSKU19pzrqnLp92ypUYC/Gx0VlBYQ/K4IokAvURiEeTeE4qAZBF2zYiu Y4P7Ta2oed9dMAgu2exK3IT+yA2kywRwRGIAB6zEEwEOvKbnivQGQ0F2upgPhHtsuVoqVym5kO+Q xxXIU8qqlixcWKZRSHjsiEguZwqlVdUVJQW5UoFYwBUqleqyyorCwhwB8PXh/X48YbFYENohBEcB WNRDXwtFAoFUyBFxcNqO+IvNlgFYolZK2GGuUJReWg2En2W5Bi7J7RHrKtjBVGh1ZQur+ZDklsXl SpRqkVDKCafl5Ml0hnS9Qq/kAlMgXyjPLihYsnZtSXmxmM2AjIwyJQ9iNPjyVPByStWIITECV5aS X5AnBUILKJ/FhsyMfCACgQMpJKglTwQ6DhQ3yMSgfV6YLLiZMtcg4jA8DIE2t6hi8+a1WelqQmNB s4xGKTBNYLADvpCmVdP+J2TaQJQ9AMIIQEhqZQpHqE5XgWApnlgGeFNWQbFUnZqpV6YqgbwQiA5h ItFkggOKTiMU8Q1ZGVk52WhzF0TAEWQWFhVmp/HxRAl9BmFjQHkIkgUho0MALQAWRMjFRJBCxDrA ZPHBWyorXcoHjlS2AnhS1m5dl5dvgFy+GIQhIk5wopqbha/IQEkCHO/5MZe88O0lcAHAMU99r9NW w8UBRJrFGBVL1u24hsovsSNAIwyzFqSIZfEQYQ9kxyYcyegPXxhyAxqNM4EQkFxJEDAMPOAwy3BQ GjJEh4FwCZTEOOr3C7lcyH/m9fmBSkiiVKFJDuJAw2G/x+PzuEVBymDIEKkx+RAhA4GIVsBuITiF bLch3h02K8qOhqJhXxi4goBuVAlFjQwc3LUry2VnAxkXWhBGPWmiL95zzw9/9V8TU5Nk3MYWiEn1 SEogKYGkBJISSEogKYGPlQRIlAO4ej791JNAsxfnZ42DRNh6pgEjo9EIKXgrKhYAnSFaHiQkRUpY 2yP/9O7u7uycHIVCHrO0oudP1R9+fa+hqOTqO+/gc8J8iLFF5GGQFQLFjSBIAxfBIZ4FwBWGwub5 EN3BjgZZsHaChCosiORApwE+AqsodHvwRQdbg4kIOukoW7TKAr8HFCMPfAFwPjcShL2dEJMH0cJc BiRgoYCAEOASxAKCm474SsEIYoIzK1p6wWe8SAjVCW0xg5M7ih2B2lFB/6vP7x0bMm3ZcVVxWUbQ 55512+rPtJ9qmLn7rpurK9JhsQRrLFx5EsIMlwMDAioQNpDQkhHTA8CXaMcJ5ZEADIcdgB2waJQP kSyQHdQ69uzDj+6fLfjLn+5N46P8MpisBO/rxx2R0MY8lj1ZosUxv7ffRSbdQ8dA4PdQocQ/31qp 5wEcl3bJh2SEgILU1Z2uqqpCmTsikbr6WpVSKZXISFwdVBI5VoOfDLa1ySew5Pa43QWFhbTzC8FJ o5H29jZIGyUSi+mgAxSEAV8BsQQY51yKAVl8sBYC4hGFD6GP59hAgdwSCCk5LDARIiEW5PiAYCbE uAvhF0iHgRETs2GiIJe4Yw3Wubc44ueROqADtlLDuBkoh2PswG+BwgL5elOQkggGF1JwHK0B9caB JDC4wBscfcPiwXfwDi6CHCg44t4H2RmDTBFUkg/jEfhnmHy4EcJ45gY+pnHGARoJ9cVvaQ1FehYF Bg4waYA3B3ELkxERo8OAvyJIjBSqALim07FaeAxBwUAzA01D2XkxCy/i/sCxZgA50IEwbBAqzAro HODSQY1DVhb23MPBJmFk+QAdKVsAReJsLvhAEsYhbAQxIsOJcN/O9QMZgQE0yUQgOy9Ap6j2QDmA RyG5+GKAg/7srfrvPX8Oie2bmpoWVS8kE/Kxo0cNGRkAy8TngAv0GT73er3BUCgvr4Bcgjoh5umF rkI0zeiARDvd3R26lBStVoPbfMnw53tuTPLCD5MEZHJFYnXmc3BgLwn8FGNzVFqI7AR+HkAZovAY 5QL/BZr1AO4Ic5kUuGZC/mhmmCNkqvWKnMKM1HS1isMWUxTb72N63SGvK+R1h30uRtAroPxKZjRT pdCKRX6PKxgOokTWVCDodvvMVrfRGLVZVGxmTnaqRMwGdxF2GJ7c4OIRAt4NCu4DDhygzRF46MLN UbQmbAkAczLsYMBXgJUwlFq2Uo1JzeFU9NBFQ3yOMJp+gH6YeiFZl6QEkhJISiApgaQEkhL4qEgA FhIo/p0VDUQgBKOnc8+hurae0SgLwAswN9AyA5YesO4AmwcTGeB2IVZ2IbCIISZCMKlYkBgCGTiw sIJfOAED/IDvgfeC3tUmyAGDBZ7+sEuEbA+0SwuXIAxFCGnkwLJkR2CRBilUIL4EEl3i/R8whXBN 4NZQMlQIWS9QCMp+AlYSB6+ggGQhBPXXZ+oqV9Zk5Oitoz3H9+1+fde+tu7+0kXlOUXp2KaC0qBU qAAuGbUKNQqKpY0mdDe8MYwaCPcVwt4X1BAqE/A4O8+ePXaotm9qlpAFzCWAxaYUiIG2RYiIkAmC oB1iiNAMAG+2ZJtLs0L6gbaOkQk7lwQi8cIEhk/CB0rfL+Ze8H7ULoFj9BLRlfdzt8twLfGAJhz8 tHsFXSpWNqRfIhaDy0PqRA74EFQXJXOlmfoxZofSqEQFDCY4MoA64vANkDkAfCiZCILQYr1Ls67G RgGOQocKoDytGEfAmFbshZULjwLQKWQCzAccca+CHkLSH/CqAFsEVvpQbVBK9CKayUK4oRCNI9we mvkC2b1wlRQ4NKC20BjQVYAnuFFEJ4jRDbps0mZcoRi5ZxwsoGuM8stGUduFOEg/CiAllwAL5Er0 Ewa4mAOZnDHwQT7EaghtBt8mLqpVrDPRaAWxY/oZulFAMgLQCUqbgsQILSGF4B5AMwIQEoPPOuR3 hW5CxdAzDOkskj8pXpmYyseFjAaZEF2KGwnZufik+XG2XFJgrGDagkoYOIQOJF7uZVDKZBFJCVxh CcwDONDgxjmf4UjNyY+KJGGMKaCHMcDDKDUJoowGxk82gB5UhBUKR0MUsIZDqFiaXl9YkF9cmJ+X lZ2mTdHKFSqZTKtQGnS63MzMvOwsuURqs1hmzRZIaBZwu3wOu9896/M4gElUKRfnZBnAxxMcq+C5 idiHoHAgFYWfYYhQYbIRNzmw98Roq6Ea+PkK0yHae5FI0vLzoc6o8vEj4W18/rnCwkwWn5RAUgJJ CSQlkJRAUgIfaQnEtkHJYmhuLYGMA4VGm1NWBl7tfV1t05NTdDBR7ExsNZC8GvhCZOW/GW8fvgO9 YCHlJ/6Mm36JaTni9szcrmTMQkN+q7ES4wlJaKMLl4222LGBgsgERGvWrtq0cYVSLnH7wuPTVq87 UFW54Nqt68EKpA3POesuoW7ovrGazZMJvaME30H08dDYaHvvgDo1bWllrgj7FBCnglgij5hNSJtT cwXRApi/ciOSQaKKr+7ghJgEkPV30fk0FBLvQ9Ijc/2IL6YN08ugpZevpMtQmXcqArc97hxBi4j+ EC2p0YY+jRfNkysROHxEwkbmH7RdTL6JGckxm3/eqXMKH0elYl0Zv+vcKj5mgc/dkgxHbPFjcIUo F40kzL/THAqGW4S1P97tdInYgSHmCBC7PNaMxPYT7SG8uUgOWIaxapGmzBNXbFzOV7O58+ZaBJ/R 2VfmRIc3Z7GXAj1H4OFNzqPbgguY3xXxv9BIoStw8ViiuwgNSewmQYqZNyTilY/PLqg6JL/sBe18 J3VLfp+UwH9UAhd4cGCoEbteSTNzvBI5AJScSBjhjmgwAGwKUC2TF2TwQwxROCqOMkVM2JJgQVIy QPu5zLCAy9JJpJlaXXZKSm6qPkerS5PKJRwOG+JQ3K5oMCSG84MUz+/nUwGVgJOXqasqyyvINUiE 4MAZAh9HAUTtRaJCcMKkGIIwSxzlCMNsQZjNozgc8EUDlxKAXMAPE/BiiK8DpzgG0yESSnJzYOjB Qxz89/AkHXugzj0KL+MT7T/aY8mbJyWQlEBSAkkJJCWQlMAVkgCxxen9ShylTrZR0YudXVr+ma9+ 7b9+/fP//tF9125eCYEB9JIDBeMSwwd8Tum8J7QFFrdG4igGvkPc6oYQF7RDm2C6x/COmEmBL4xZ NygvZezAJyAfdcgQG1vkzDdRYgYhLJwQEQBs5EJiWeRazxYULlzxle/8vx/+4Gc3XXdDqowNe8rY tiLRxdi1gtQK75cnlkruTttPZJMZt0iqVu64/dYf/vr+H/zyf77/xe1aYKvEV5K6JThVkD8Qw2U8 LiBuOcbxi3gjybXknvQeMrF18fY4lju2/oh3ACkzYQ+btovJmbGax3065oy2RPvtEmy5ec25Qqr4 voulcaWEHXksTNpCjnlzxPo6JnpaDRLQB9JN8Q3/OQ9pXENak0kfxSzmOf0m75CTErGoYzHnc7Ep RDfQ9TgsA6UxiHlhE9Wfcx8gTiiJB24ROo12N6L7joxZ+BQFhMX8NVAL5vXthZ1O69AF2ACK/UKq FoMhEltKqkJATWyHJAIe9CyCIQskAoK1JU4oMaiEFjYZ0GhfmaROQXcic1AMECUtiOtx7A0eI8RV B8sRlUfKRJWiK4zHChFVDIKKv6NPT8x8TN8Gt5ywEM05iszrguQfSQl8CCUwH+BAOw/wcIiwcTZs iHNDI40FFLw4IARHikYgEA58KwD4YHN4XB58xwZCKviJIgABECSgIHkLcAgKDESuFhyOTqcDft/F S5ZU19RUVS0ERuWcrCyNSglcU0ANRM5Gj1fEI0oisFgcRMrD4yNOISgf6DUgBTw6QI4cDrAMgVcn mvcgCZMM0h1BQjZw7kKY7LzUMB9CoSerlJRAUgJJCSQlkJRAUgIfSgnMt5/eqooYj0BJ62kzhNgt +FPyG7a76RVWghV1sWlEzDoCF5BvSRl0eRh1IAZposdC/AT6G1iUJdiWpLy3aEfMD2POtCEm5wWm H25erHWkQHovnK5a3FSbuzVawBH6Eey2EfdSIegQuYC2zujqJnpT0N/PMy5j2+9EktiXg3gZxGqU YKzFRIHMuLhtR8yyKDU765x1uEMU5EN9K8HMl9ilacGHUoHftlJxHXtLYxWtrPFC/qJy5n8yp9bx LkvQqXnb/XG1R95EKP0p2kiN+9/M3St2A9oIp8tIdLOIK9Gcrwdty8dqS6AY+B+zb4hCJjaGNvIv RArmNDpm/hOtiw+tiwSCvUCILsbdmy68G+0pktC0RHGRqiXKDdUcYzXoK7oNyLWdbN3SMCeuCRWY NU87vb4gONuTRsb9VOYNblIY3V20MOfEN79Rc30RDgfdzlmbzeUFrAVstHmV/OjpfbLGnzgJzA9R wcmaASXg8Fi+GSNkJwFCX3ChAMYLcNJAqVkhTiQCAWOAJXA4AHGw4DekagVCUXC7gPC2aBSCRrDn E2YqQmBJNByBLLNhoNWIArEHAkUAv0CDF2a4UJgZDIJzB6LagtkUnDIQXRAK8oPtA7RxAOA/G66C +6EYGRSiB7RGCAqBdxEIUImw4OYcYTDoM82IBTJWlAtRqZEQ7ez2ievMZIOTEkhKICmBpASSEkhK 4H1IAGfOZNFODMTAiVtHyEbAbuW0Hzi2G2LUBiSGFjlKoFeCWcSCVQ3wHqIdo7ljzuCCpQ7J1olN MgxMoPsQK41YOHMWETZcaF91ZIeiFyyXUHWR6UjveycCCrFbkivnBXUQEARvx6Obx9xRYkgErPdi aATxt0B2L3YEicf7E+8MOA2dCZXB/r6wnMOhxqhGpGhiXGGitAQoBzd4PpwBeSsIFyn8R0Vi5xQs cLS1huMMaGSDmIEJhlsM04CdMNJKYuOh0/3RsOfIkdqTJ87bZ92YsnG+fwCWCyF2oA+6jfhe5IYx FwZsRsYF8D707AO9NCGog/QGbVTPd4ZAfUF6mjQ83vvE+QV3JnERwIICSWL2WRKThbwO5qsX6T7M BRoLf/E6bWNDvXav2wfEm0CqSWSO1YewPNCoBO2ngaxterAREIF0KaITwVWJy5AMlsSDDA6kL4Q4 lbhmYGZS4j2EYZwL4LFE55C5tqCCE/AeMpDwyEOFgtEEChfX69hXhKGEliUWAEEoiATjHkzYFiJy jw0F9BfMGMEQFfD5AxQFokEtoa8Bv/XY9BJxGo+8+mRTz4CZohBbMj7QPVBl8TQFW9KhUMDnCwWD JMRkznEsQVxILPQkhoceeKCBNRf12sfaTx86cLChx036/QPV2OTNkhJ4vxK40IMDw5BMn9c70t1l Hx9jh/xCdoTDCTI4fiY3yOKHONwQhx1iM4GyOMCK+DmRIJB7cyMBTsQvYIRETIoPzKORICdKsSNA RQoMHcEoFWBAqnf4kBkGCiweMwJZ1oF3C15iLrAVRYWssAhylUVC8IYXDUI5fEaIx0DFssN+VtiP fkb9bHaIxQ1GeX4Gx8fkBHg8SsAOQw0dk5MjXV0uF2SEpZ9871cqyeuTEkhKICmBpASSEkhK4JMo gYTdz8Tm0+ZUNBTw2q2WyanJKeO0zeEGn4CYsTAX0k/5vTPGiYmJyYnJqfFJk2nG7g8EwTALBnyz Nsu0cXJqYtI0M+N0+2HbCFseYI+E/G6n0TQN2d9mTBafPwQp67ChT3mdjhkTMH7AHU02uysAyV8w MAEpURw2m3EKipuanrE4Xe4wuOCi2lCw7jJNTU9NTEEd4JiaMnm8AZRgBcpEu+fz94Fw02gzK2Yn 0a262KyJUC67dWpifBw1Al7TVpsDM6DhUtDdoQqQaSNot5hRS6cmrXZXkILts5iNhTLwUW7HrMVq 8wRg9wvfHD7ye63TIK6pcRDB1BQku/EHUPoJl8NhglKmoBkTRvg9MT5pNDk8vghsXFMhn9ttmp6B 76aNRofDCRdgkzpmLyLTmaJCofozZzu7ur1e31zTL+RfeDNdn2NuiH07Z1V/9MbGvM5EIAEkMZwF 1QKBQleCjGdMMy6XNwyCJfK7uPfjTj2J2MCbOsWQa6HXE+TU3dz8q5/+pLW1OxgEfGMePgW3pDWE nB8IRqamAxOTkGoxClb+8Fh0dJwB+5douCHznREMeKbGfWZbxEtR07bwyBTD5YnjZZD8Mex3eU3T rgkz5FFBOYbCAcbQeHhghBGA3AWxplFBn8XknjKHXEE6ARK5e5gK2W2e8Qn0OQxEt9M9OuwZGMWv Yf/IeNRkZ3hCuBziW0EXSKC/BLFRYSrgmJ0F5STj0GKx+f0AN8S0lJwekxEN8TCjcNXkxERTS7fd 6U3Us0Sd9Xrcp06dHB4ZDQRRgpU5rDAegsSI2KyW5vNt46MThBQ4BvldqLo09BP7mExkJtP0uXPn +vsHUfoGGkr86Ol8ssafWAnMm72u0VbD84fiwMyAXMggmzqrRK8vyQ1X8pwKny/M8IWZAkdE7oAM USxxCHlasCnIUsYADALCVeRiCeRm8wv1cLEvghJIwVOOoiIh4CKFoE9w3+Cw+RBJAnNTOAhJkgC9 FTAC4JEhZCP/KvDkgJ8hIB31+z3wL+BHz2lUOpox7Lywj8dwSH1ueUDMFYhYPImTz24NTnUNc9tt gG4I2PD4BEZSADeZ7jThF++954e//H8TRkgTO/ek+8R2c7LhSQkkJZCUQFICSQl8XCVwmdLEIhsA xeAiSwCZyX1dHVk52XKFEpvtyIQI+629TSdf332wvnuMK1RUrdz2mZuuz02XgDcBCo7FjvdwDJ97 4/7f/M+4T8nkSgJMSV5hyb2fvWZBWfZA2/kje3Y1tnTOeiipLmfRpk/dcO3qVCnklQz5bX1nDh19 ePc5MIc0+uJbb7192cpSkYjPtowd2fnq7tqmCcssl6tavGj1tms3FpRkccNec1/Lnj0HjzX1O1xu mSZl3YYNV3/mRrmQK4tO+czmz9/3W4/HH+EiCEUoz/zyV7+6bEk5H/xgYa8dQn2hScjVAu+DA4ow 57yAW0rvldPGF/FZIR4TUcfEs//824uHzrh5KnaUJ+Kprlq/4stfuR0o4lF6PVSOH/aNRxoHnnj8 8S7TKCzJ8pbceNMtV1dkaoFkjRHxhIKe2cmpvS+/0m5hrLrlC1ctypZDHULeibbTD/z+Lyc9YoiK llCwaOT87I+/BY62I//866G9u6cpbojB5lNBCrbg1EU3fvGLt2yu4lnGT5xqgMpYpqcVPH718pVb 7/hchl4kJSAHvYXnDAf83/vpI2pt+t237sjISKEtPXp1iOEetNokQAuIh6w6Y24qcTsc+xrMmZEf 1I72+0kTS+f6xcoM5bS3tZVWVIjEkDMV1z40XbvnhSdeOdNjZoi5lIjj1+iyFi/bvH7jmtQMOSzO cZLYWJNJe4kpTn5igZAADpzeeA7KAOMg9j19LhIrgzHY1vDySy9uuvUL+YUFEvANp+1ynGUW81ig PCwYvGO0drl+8KsRu6XiyGtRp8u7cAOLx42+cVyYqmSqcfBXb+Oer39FUb698tOf8zzyJOdYver/ 3cv6wnXQeeDxwPCbPe17zz/yurEt+9YHf8OomaGMZmbx56weq7zuDK/IwJCjEcuc7jn9u18Z2+WL 7vxKzrUVDAVuHNzdPDXy1KNNLx5Z9K1HsldkOTtf3vvN76sndAwe0AM6UnXavJptvB3XcTaWsFRC cCdPgDRiQoDWRPxh/8zY4Pju3XWN55usPjdYQdm55Tt27FiwFJL1CiXYHYpIEvtIoFgQHIjm8DvH Xt199sB51ze/8vmqPEgEg6Qfvw1iLmYygsPnf/7TnxTe9N1VG1dnSAUo1xJRUeILwwhEou5Tp9ue euLUjh2brrl+Gc58hL4mzDh4qkOpabFDCoGzEhy8wo6u2n0vvnaGVbjxq1/aoYbsNbFyiVK85yOZ JvY9iy554dtL4II0sfPoKoolaYisF40QxJgbokIDDqNEK+cYeOaQZcJkMppN9kmTdXRqamLMNDI2 MjIy2j84MT5K+T0SsVCjUAoFfI5IAQ8nDk8AxBzwAgINoUAgAaYNAY/HZUvQ45ptt5rtNgvgHODQ AZcIEdcGYtuAC/l8LoS4OJ324aGB9s72vr6eMQCXTZMjtqlpp8XF9kSk6PnDpMLcAMvVa21vOC90 ID8zoOjA4xbRiASl3OpFNYdPHHW6wa0jeSQlkJRAUgJJCSQlkJTAx1YC8X3lG2+4IT8/H2xjtF4n iSFiR/y92+0Gn+6UFNiMoTf746egNTwxVvCKwmqeUSgVAoEQB9gjS3iwrWXni8/Z3P7rPnNnZnZu bX3D1OT44sULYfVCbBVyw8m+1s6O9rvu+/7Nt9y2ads1q9euzTaoAFwA5w1I8bp81doVq9eA98bJ sz08Dq+yNBOcF3rqjj340COL1++47bbbpqetu3e+VlRertMqB5rqG8+eKV64aPP2HSKh7NyZBnfA m1ucx6P8nWdrO3sHN19z48pVqzxe77Hjx6Wa9KKCTAHD5bZZ3zhw7s477771jlu3bt+6YdOO3FyD gA9GFxWCTHZB+IGOMAXbWcD/HggEA0EqBL72LGBcIzJL+Eli/9FeNRjFblv7+XPK9JzP3veNG2+4 advm7TXVC8QS2Loi9hUsH/2Wicmf/vAX6ekZX/jqvRWVFXsPnzWZ3MXZ6QqZOOiebTh98pnHHz9T W8tVGXKrluSkKyElKSMSmp0cam1uW/6pu+69597t6zds3749NTsNCNdK0rSrVqxYuWnb+k2bVi1b 6nTMclXpi1Ysy9XwzwLysfdwSc3Kz951h0GnPVVb1ztpXr58kQiiqlG70IZZMOgJBfyHjjdLpMqq ygK5XAyVBJ8Ovx9MrQDIAO3CI7Y45GAC4qCCwQBchb6CgwKBoG9jKkI4UYi5+YEd4+Njer2ezQaa uej4xLhQKOTz+GibnVQkdpD3SJbIgSaoVqvn+RUwGDMmkzYlhcuDSCJc+7Crt7VhcNK5YtN1n7vr lqWLFsAW4bFjp/oH+hcsWigS8tkR2HIM+H1IGuCDwwZTnogClR8A+QWDQRQeQeLSwQknHIGPQLCg XSjgnYUY9RA2SHAjJlOhlNYsW6pJS2dxuCxwrAFRo0ICoIYQIAWSntM9kzl46MSs35dy583gzRH4 +1ODM8Nv2MPli6pZckiYymRYpvr37xVoC3Q1SzSzLnvTeWemTrh0IYsH4ewQ4eGeaa1t2n18QdV1 +g0LKYF5oLbO9cLOECfSlVmoLy3kSlHOVKbHMlZ3yjMjSK9crChKQblxSc96XbOtjVOdQ2lLdygz 5d7Jto7d+6/fck/+F+8p2LBUr1adOF7fvXs3rzxfmpHGFkBqBAwQzIv7YIJ7TNe52v/9y9/Gpuyb Nm/adu3VpaVlAwPDr7/2Ckuoys3NEnMBXwj5wLcLFBDmBQj5QXu8IRhB0bC7d2Cqb9yzoLxIJWFD oD8ty0gk6PP7AgE0jG3GkyeOq8uWZ+Vmybjg6R7Aeou6BAmcBSPbPzZmamsZycxKy87RAewIuayB cQBmgRAMDeg8vx9YaRCugdkSYYYDbyfoENSBfpd5fLBnwMhQ5SxdVISy414mjQciRXDOSktNJeIa GR6WyeXAtBiX3gX6DH+imSoSUanU5Bw8Aunhh97EMCVQRYtlRiyRiAHCo+fiD3CUfmDTQfJGbyGB 395/f+I38wEOsR6mLUSGASg8KwxOhg7ZeNnKFE6R1yYcDihmAlpzSGv2pFtCGhtH5OaJHQUBTwrf W6ng1GQpS1XiFJZPx7amsaxp7EAmz2PgBNOYnnS2N4sfzBGEMrl+WWiW7Z4RUC5WyB922lk+H7wR Rf0KHjOT41AxPfqo28ALqXh2jmuUCk/JRV7HollnhdWZb/Hl2aJFjpDBHOYYeSyrRhxVekKDHU06 nwxqzGawYU6DPC+AcFBSThLgSA6BpASSEkhKICmBpAQ+CRK4PAAH0D3AIoJOYYB2OS0Wi0IJOzcC vLb3REKWfadaz44xN113846r1xUaVGnBkZbGk4KqdXK1VEJMAAyQdDcPDAxMr95xTXZBdppKqJEw eYCAMNia1IycsoUZeVlZ2VqJQDLRa4LI3MUrCs2W2aefrWcK03/w029l52RvKRG27n1qkl+YUZxT VFy2YsPV5dWLsnJyYC/XP90w7fErCxampqcWllWv3XR1UVFhfra+SBXsPnN8ileweEWZLGp3TRtf Ojm5+VO3lhZkpWg1CoVQyGNzwrbR5mOP/fPpPzzw5LNPPrnn5RfaOzoGJsYef+Kxfzz0fy+/vqfH xs8rL1Xy8I48zgWDgB2AgcKYhADtLkf9DmtH83mBzrBo/aY0rVyn4EuEbFhKom1hOIuKUIHhztqj j9W7v/mrPywoScvLzlZ7jAOnduvKSmXpaYOdPccPn0hP1aSlKp1MvmFBdXaqSgQFRyjb9HhjW3fR ts+UFmfkKOUqtUTAZArA/1eqEunS1RqxTi1taB1t7prauH7lxhULea6ZnjNHHCzJitvuKyxU5yl9 DJf99KB/zdrlSq4p6Jx6/LEXfv/b3z719JO1dfWdk5Qmo6hmQYZMyoo4rcd3vfbnv/z14Ucf33/4 rIuSGbJyBALwLvG7Jlv3/PuJ//7D3x977MkXn/v32bp6ae4CmVYuJJY6Zm4gANhlMvcuaXS+T4AD 7c9j5ruZGQxwcMG2JzwivpGuth4jlb14xZoVVfmG7AWFeh1rsK3jLLdwqV4np4Y6//l/f/7V/z7w 3PPPn2s1pmQWqVUicMOmLEMvP/HQ7//3oX88/uzrh2qjYnVuloYXsfZ1dv3zkaf+909/fv2lF7r7 h0VZlXK1iAeUDlhaYHD3NR7/8be/pi9bKNfoHANDzz708J8feOCfTz93qqGLr0rJyEgF6IVIGeoa OHLMFvDoPncLIxDwPLqXFZWyehuzTEb2ymVMvpBhRwAHX1uVUrFIkOrumjw662brUhfxVVIWL8qa nAm9ctjbN6X+0bc0ObJQX3PXn//Ps3gNe/UK03MNOaXrudkS5HnhnRqpP+wxCdIrlsYBDoQced32 9ubJruHU5VerMhWBifbuw6eEd/5ce+2q6LoKxrZ1+RtT67p3O/ePp6qrRFkapjDm9IRcgRDUAwFk o8OTrzx/yB3ifeXX/71mw1WF2VnFhXnb1qY7RhqfPTxUXrPGoDANnXn9h797ISRJy8nUC9isM4fq nnnwKbfTkpmf0tc3fHz/4SN797zw/K4Tp86ULK0Cwz043Pm33/3Pb/7692ef+3drW/vItDV32cqM 3CxV2P7a4//3+z/84V+PP75z36kZJyc1PU0qZRnHJ+oO7Ks7eeC5F546cOgwPzU/IyuV5zIefPbx n//+z3DyweNNXJEqJVXHFfAYlHm45fjD/3rs/gcf3fnyy+1NLdNeliq3dFFNsZg4d1wOuOBjCXAQ 0hia4uRySOmS5oXkSfMlcAHAcSHJaOLJgL/KFVKZTMrn80l0HI/Hk0gkMplMLBbz+Mh5DXw1xBKx Cg6lCj4E2AyiVODg8wVCgRD+ViqVGo0GgGS1WqXTaTOzMnJzczMyMrOzs2GbBYoCENgBoZgWi8Ph AG4quBcUopDL1Sq1HJB2sVgmk8PFWo1Gq0XlwJ3wjooAtmikMqlSpQRPk2QvJyWQlEBSAkkJJCWQ lEBSAldKAtGox+222mxyhSI7OwsMRrFUpsvMhH3QoeFhuCliGyAhDEwGOInApi4EzwJfBtlvREyc sZ1G2Ie3mmFntcXj8VRWVsDn8AYi9AsLCwVCIfKFkMkgNKa/v8/t98fD/OEWPp/P6/PBObASw4Zg jCgB3CZgk5cKZ2RmoM8iUTgPNsjtdhdsp9NUHpgb0m63W63WFStW/PznP7/11lvNZvPJEycXL1r0 k5/85Oqrt588dfq1146GIVkeWvKhjHXoAAcGDoAzBLxhhihwcQg6XS6H2402fwkRKo5zYQDVITjB R8JOlxOWizQuxGbDqg/Wky63G/aWSxZUfucnP7n7vvsM2dmw8Y+CX1BDwHcC7f6DhF1ujxvWdOiT eE/ScQt288ypkycyszIXLqgAp2Au5NgTCMwzMwNDgxDn7HE4pqens7IMIBufy/XEY4+98vIr1+zY 8Ytf/HzTpk0CAQ9aBMKBreBXX33twMGDixYvBiGsWLniyJFju3fvBaeDGaPxtWeePnjgwHXXXfeb 3/7m3nvvBWRh2mREEM9H60DO2HMBI29Wd0xCCZFKiPeCzm0K6gGpACCMAkQE7jxT09P/+8c/9vb2 fv3rX//Zz34On/zyl78EB4RAMLzz9Z3Nzc3X7Ljm/vvv/8Y3vlFeUQypAHo7Ol7+97+dTuf3vvvd r371q06H48EH/251xJ1KgKGWdjmBO4Yi4RdefAF28u+6+7N/+MPvv/DFL+TlgT5gpSaVp30isLcM ds3OLCxa+/3vn967t+34mYDbN3cmqF9aiiQzbXJyvLenDwdYMYFAgtPWlqLTAfwHBByhkZHuvr5V t91e/qkb3V5fpLUFxhJhDo07wsyXEu1GMPchcvDBKSTJR3r91ddfD8PWOzLO8KLKzDP+wReDoqbG x8bGxxctqs7NMmBdRkFhLJHwjttvBzkDNQYwwhDdTzxwx4GskLTASvrRj3704AMP/uIXv0hJTTE7 bL/9zW/6+/q+9tWvwSclpaXg+IAGKPzn8VauWQOj+Pe///2GDevPnT27/8C+IBWAOoN9dvtttz7y 8CO/+939S5fUgIfHzqeeevWVV+64447f//4PJSUlzzzz7PnWdmBFmezpe/nZ5yxmC9Twm9/4RtXC hcDpA34dCL9EiOfba9RHa4Qka/vxl8A8gAOpLwCtkEeFAZ5wHE6Um75EHSlxOlV2l8TtlTh5qRFF hUi2VCRaLuaskkTKuRExK8SN8DlchUQqEHOYXGCOcnksFsoxwwk4xCy3nOeX8wPoJaCUYqZOws5W CSoyFJVpwiwFIy9DUVGanV9RZcgvlqhTnYFIkOnliJhRJS+s4A7rZ3sNlh7R5LTKzSkXKxarBKkC oBV2eB1+XiCo9ETzZzOWqzhsHnJ/g6BJ4mRFgnFpF6bkgPz4K3GyhUkJJCWQlEBSAkkJXB4JkNQP dAKIWHYEZIh4Gf5pIAKN8sQ8kQxc8sGtHMx4EUfotoKlzwAPfpKhAw5/xG5xjf3up9/9wnVX//gX /1ffM+XFEfaMiMsy0vCPv/zqi1/44r5jx4pWLFywqogd9QBiYAtxJPosknaWwRQqFCkhZ4jhjSBy AsR0ZuW4+nceOd/izCpbsKpcKxLjjW4mK8iIWKamxp4+MM7QLb19fZkWPmUJnUGmim186H/u+exn rvnRt752vKHHHIiGohQwprH4anVeZdny0s1XV6y4agk/ZWHVqutXrll77bYt69KV1oaTPiBDBVsX 2gNFBWcZLmPANetzuxz+sDvC8ICnO5t56uje73325nvuvufRZ45OzTICbEYQW0Eo2kOg0xZWKf19 bQeeR3iMPzThgFKEgQgPmUuwNwXhykwg7IA/WOB5jxNbMKlo1M1gOQK+V/77Oz+56fp7vvHLusZR DzjZY/MWySQ023lij9nvT19eo8lMRTRvAnHl8tWFGemvP/zQr79//98eOWQKKu+481oOBFAYzc1H Ty27+ztr7vrs4uVLrr1+a1lGupIZ4YbM7pGGtr5xw9Lrt3367uUrlt60fdXKfOH0cJ3JO9ZhNO7v ldZc96Pbbv/M0poFW6vTNaEJD5vrxowsuJ7ohdJMJOJVl0ftLlspce99EnKOo85Rzg+0yRy7CcKj yJZ8lCEIeyV+H9sXcJgnj5xqe/aYlSPOWaowW7rP1M2mbfvGA1u3bFmxYukD39qa52/eV9816gvM OgNCjiy/uLx4YeXqZeVlmRqB3z3S2hSgohtv+1zNxjUr1y3Zft0Wq8vTMzROGCtxnlEWn4LbAV4E KUL8Fo9dnKLILSsuXlC5dGFRUYqCDhDBy3gSBoQBQwg34wYY6ihTxfryevdPrp/5n79TL7cw7D6A x9ByH2A1nZKzY61ALOAeb2cAqyg1bh2bmBrUly24ialyMnwW/vPD6yRrGSsXMZcuXF8tsR36v5B1 Bl0YETLCYHLQDCykf+kD3TsuMJLzmZYg0gYFi7WkUMkNc43jDI83lkkGawd6eSPBUZvbZJSmy0sW yxhMEWZBQSWzFMrMUi1XPDs8TvkBx+FB9knEQIi+x9AG9AwKVmGFGIKQLE2TW1hQmJKTJZEF+uxt h45bVVf/8B/btm1ZuWLZ527cli3jooAcBE3xM0qrymuWVi1cfOOWtcvypLMzo9NBpoerDPOz5Cml BflFuZmGdN4E19L+zLGeNbd9Z+OW7Qurq79255Ycmat3fGTY4z3QaJnyFW+9+vOfue76tWuWbVi5 oDxNywxzSc4ZOnPtZdPTy1YQYn+JyR3NsSgVU2I+nMt2owsKeqtsSmRw0YlprtTNk+W+swTezIMD j0HkMBiJ6NP1AjEfAI/UtFRDhoHD43h8nmA4yBMCtQYXEH1E7AnhYj6fyWTy+33guQFeFjqtViIS Q5QnEDKPjo7Aa2x0eBQYO4aHgFljeHhwfHTEMmMCBmAv/HfCToDH5/cDZqzVpcC+BMR/wSaJ1++T qmTFlSXlC8o1ek0oGjLbzTa7DcX1MYEs2Q1JzTkCtiHLgKaFC/D1JKzxzl2fPCMpgaQEkhJISiAp gaQELl0CeJ3PAh8LRLgR959AngFABEaKgV9RxrYbb/jzQw8+/PDDX773XuOU6d//fqN/YBx9G41o NMqrd2z/ype/UlZeXnfm/K49xyOMEOJex5wFYfB/AFM6EoZQeQBQaGsLyve6d7/yUtP55uWrVq5c uZwH1BTEFotEJkeHn3/mmdGxqXvu+7JOKeVilKFoYfVf//bXxx979Ic//AGs/5968qm27gFM+I64 NJhA58Bhi8QCmVQKDQpREdgKFglFKrks6PPShAJwBybDY7X87Kc/+Sw+/vinBweHxjQGw11f++qD jz76m1//z+JFi48eO/niS68FQgjiIRE6AGCUVCz4zE2f2r3z9c9//gt33XXXQw89bLHaeTw+YhpA pyXEd+D9eWgFELCV1iz6E2z6/+PR7337WyKR+Lf3/25gaCQEXgaomQyGywWhMRmZWTlZmSjcBy/z MOFAKE2fkpmR6fUFx8Yne3p6wFPDY7HCZlhZZRUXPGK4HMQAhy5Bbgszximr1fbq67u++tVv3nbr Xd//7vePHz3s93rsdtuM2RxmcCqqamApC/LhsZnACQcwDEG50NV05WkT/NL15gM+M2GT783vTDxv SDeAS8+//vHEnXd+/r577/vnPx8TSVS33H6XXCmDdTsQ+hcWZ4EAgVFPqldnpqcMDo8AAcSKlSup cPihh//1xJMvj4waEd0JrOUhYUdzy29//9fb7rjni5//7EMPPQDoC361nwAA//RJREFUls1mpQ17 XBEQHGxEguqKuILly5aPj0888OC/XnrtkMlkTyQ6Saw0SvWKLgN+DjZDIth4+2cMGq356eeCY2Mo RSsNSURziwqyMjJZYxOMoSHI8jM2NOQWSjjLVkWilN1uaT3XUrB1B3hPwOjVbtk4Oj4yMzpD+QHh IJbxXE7c+fKiAS2SQpkGP4g7EYBHMEDhLfKCifvAxK8mXu8wMYDKA1sroafB2Y4xIwncEvytMGEN 0irE9kvqQNxXaL8m0D0WAxqOqUnCfu/EyBCTKygoyeEiykKOkM8HhxtSq2ggeOrw4f/+6f/74t13 /78f//BsfW0YfEjAAQOALZxiFkY8qi9IwzJjtc8+9/xLn7/77jtvu+173/7m8FD/rGPW4w9OmawS qSo1zQBBeTyYEdCgQd1F0i59aI8PcdU+tDL7RFTsAoAD5cqG/QJ4ufnegCwk1kghCgXSeHkDYSCd kYqFKRCWp5WHpVEr3+XOYoytYzcV2E5ERl43n28d65/02hgsnlAkl8n4Go0oTScz6BUpMhHQMQMh VtgzG3CaKa+ZE3XJhFSGml+ql5Wny8p0rFx5WKjnRWShOsXMTqrrybSmvYvHetdFxtbxqDIRpWd5 fSH3ZMA9GwAiZVG2Mloh8qZAflqKr+aHxP6QyB9lAX1OiB2NwOsT0XXJRiYlkJRAUgJJCSQlkJTA 5ZIA3uhO3P2L7dGRrVcBg6fmskUcny8KvuVwHhhPwRBkK5WqxWQzHLwtsBnHEEv1Gn1+ak7+ys2b b1hRzBttmBkf9IQjYbaEJc5Mza1Zte6aO268emteqL9+V7+dGeBptLxIyDYFIAf2g4/MehwsIZuB iCFsDO/oM6/WHWoLr1mz/dq1SzTATYFSTviZoZnRgb7nXqwftVC3f/nm7OI0DqAXEWaYqeDyU5Ra Q0p6Ts3i3LtuWhEO+YdGrZBZFaerALsQbgJmkxB8UMJR4IOEOBqwo9hSEViMniCLiWJEEKlqhCXT bvnUnXd89nN33n33dZuvytKoeDyZTJmVmlpQXlpz0+aVGwsiloHaEbvHh3IxMCiwtsJygSD1U7ff +rs//vmn3/3Kf//o6wVVq2WGCq1MpADfYOyPgg3LCLCn8RkRLt43Z0bYPL5Uo8tINWRVLVr0nc9U iWfP1HUZrUDqAegPKzI27JgyRktygL1EzkUwTdQ762o51+aLcm750uc+fec1X/7qjiUL0vfuqTWb o5CoD14cPpSNzD8OkwMOI4haE5OEhLnCJeu23/e1r3372/d96wff/f4vf33nXXdmi1lCn4PF4UAE EO7D2IF2yEmvxo/Ejf7LpXxXvhzUEBoWw60B2xiYLdkcqbZq3bV3ffl73/jeT3/561/9+Af3LK4G ryIGOxAAPIrLQ/R2mIcSkD12EOzyaDRrYfU9P/7pDVtrjK1v/OH+3734RoPVDd4UrOzCkpvvuver 3/rJ17/+4x999ye//faX1lXmow1t2IPEaUrDbOiXUJQpBk+etRs2ffPb37mqwtBz4HEIrHj1dKsD YVkISsKoEhP0mIO9nuBvihENwtqerRGlluX95Ko6zjH760dyBnxyyMcIgABLw9HU5JTlyfwN1vo3 QsfbZ8912JYvYJTpotM9wdP7XVOT5/71j12Lr9q1dN2pP/3Saxmx72qkelwoZSyLAucqMuoJkwJ+ QTWgNth3CMsMJ3nBHhxkjLvCjLbh2RA3lJLJEIuRLAnWgoFPBoxbnl4mVqd4re6hHg+4dGEdR9+F vAHjqDnkk2SlscWsMA9ldobmocGDWXxxL0GLAP8ArlB8f5QWBsEeAFlwWBGAHUgsD1yEYsRYAajd sSNn97x+SqhIvf7Oz3/6MzeV5KZwGOD8BNAEBd5fAMmiZuDLKMBTOcot19/xja9961tf+9ZXv/uz H//yz3dsX10iDQrCHnQv5BiDWond2BDygrPyzhsAV15ZPwJ3eCs/ESRrnA8IU98kj/+YBN7Eg4MM T3AiyyvOF0nE8ES22GyQIhswb+CjhgEIWK5ULNUZ9NpMvShTxdVLmVLBLOXtHezv6O7q6ekdG59w umapcAj2GPg8jlgokEulQJ2h06j1KdoUHRBpyIFMWyISSEU8EcS3QH5qr3N8amxwZKB9vK9nesTE djLSROJsNUPJZwi4fIkAiL7UCi3sMAA/jZ8KhCFlEfCBM6NCibCotBDxZSNcA00GWJ+SiN5/TKWS N05KICmBpASSEkhK4GMnAZZIKleq1B6nc3JiElYakM7AbJqBZUd6Rjr2MEf2BFlBoY1T2CliMQVi kVIs4FA+SOQBPhpgokVZPDZXwBdJlQq5WsKGlKmBUFQkEKdqNUN9fZDCAJtPrrHR0fQMA+ykMiLB I/v3nG/tXLZq9VXrVmqUErRuw/czmyaPHz5kNNluufWu0tIiDg8ZSNhKggAONgSLAIzBE7AVMgAy WEGU14Kk5Yz7wyOjFe0t00YbvAGjDlJhYJ9YnPaCLxRXL15y1bp169avqygvlolFOAknFM4Grkq5 RKQQMiNBrx9gA4KJoN1q8HDhyKXyrDwgVF0AyUAnp6ZLyqpSU1J4aCs6tkzDG89g+xJ8A+fHhLyd yLuEx+frlEI+M+ANgjlNL+k6OrrDEXZ6qk4qAu5RtNQDloeZaRMQvgGpm0Ity85JKyrMsdtcdrtP qpCD30FXVyc0GqUFRLvpJMQkqlKr+AIRtCs3P7dmUTW8qhdV5xXkScUiuVgEOUNGx8Zo1QUrG4mM iAt99rExV+JLZHgDWQxzC1OXryhfWFNdVFgAq3TQOuC506ek+HyBiQk7Zs2MAq+MaXpan5YK/jAc Hj8jL3/D9s333HO3Xp/S3NZltjmAGAb0XyoT1FQX1ixZBsQuixYUpqghlIpoK35hQxtGB1jNkO2i oLhk+/XX3nrrTeAy09wxYrWDTR47MDsGgdnmpM+ELMc83oK8ldde5WprikzDdinWBSaXCXyAZSVh vdzW0jh7ss4/61541RqGkO22zDQeP1ZcXFH2ufuWf+pmeFV+4XNLVi3vbmh1TjqQuY8MeWL705qW MHHF5BRHtOKCm7Ge3neAyxfyDekMISEhJj4+pCDw2xDodalpGnX7+eZJoyXeqqjft2fnTqAgKa0s E4iAqhDQtKjDCRlQwKGDaBkqBpy3wIcIlA/cMLDmMWG4paamAlPG2Oh0zMZhAjqCOG8Y0aHhUS6H v2z5stVrV9bUVKWnQi5k5AmCHWaYYLuRCoDJLZcrWFw+5MSpqFywcFHNwsVLqhYvycxIlQq4GpUC clRbzGY0AdA+G9jli4AzySMpgY+UBOYBHAhwQsmFwhFmyC22qheIgymsKbbHzwc0AUYaO+CKeiGy M8zkc/kCSOuTyguVCZjLFVPbBcMbWOdKPS9Je16y1D43fvSN7lOHe8+c7m88M9jSMdo1bByasRud HqvHY3e7wGfNZJwaHx7u6+pta+w6t2/g1Bsjp5+MnHxN0tqcNTW8wBvS8Skl+GBBMismJ8hkuhgQ Zwq+gkIvlzPOYPZSvC5gKA6bg35KzlNUy20SKyYhYsHuAdpASB5JCSQlkJRAUgJJCSQlkJTAu5AA WskDNBB/JezYQikiNk9XmZ9qYA81Hnnu9OnTh2pbXzljV+QsXwSJWWdnnnvksYd/92ev3+L2mU8d Pdxxvmmgq/P00aMv13WZVcWKFK046hxrP99y/MRAW0dna/u+I417W73i1EWZYplBKli3Kn1i+MTO 11/r7u565PVz3R7lVYuLM0R8//RkU91JcIlNzdB6vO6picmJ6VkrZHQJ+id6OrramzOLchValWfG bpk0j5l8ftj2pRxnj+xqPXt2qLen+ezo8681eDz+9BSRCPI0INSCbMui3V3gJmUDEoO2bBG0Afv5 0TCDH/EwKdef//jE3x9+yeUO8mGnSyKFF18IcIh/qLO15eTJvraWtramnYdPH+hwiFPycxUMn3Hi ub89+fRfH/NQ3hAj5DQOj3Q0vb7r2F///oJALl6zYZFOowKHe7w3DBYZsqAwvSW2YJkRj8MGa8au M6d6+jrONp3728tnTOysqpwUNcTqMDysgLV1xMLSl0AMtBgwELx5KoE8NAru5Ehfy4k605ClvX3i dEO3VMTWaMUCXcaSZWubXnny3Kuv9nSN9PROQOoZJzB9sFTKzOqyDLm9+dVTe19q7exr759s6DGN QXY+QVqmIatSYT2788ETp2q7+wcPNLZbwMmFLCkTSSGQrBCe8y406z92atw0p2uAHSRA6GHsFQFa gCE3Dlso5AKuAUAYPo/HE2fmllSX8I2HH/ufxrPnOto6//xs3SCVtX5RYbqIN9HVNdza6rR6PQGu JxT1h0MRoTCtsETEjbbsf6H11PGhoeGOnv7G3gkvZsXD1Jz4zoD5IRcBVyTq7W1pG+vu93pDnijX 7QtCkAXEgSBOy1gEE+pkqA4iu8WhYch7ArmcMHTF6bd8TZyvd3GBOyQIaAmUiihMS9KcazIHjBOB V3sLJPnKdbkMHhVtmg62TPi+dpfii9dpP38bvJT3fSr07dulsxOcxhaG0wWl6mfG5Y3nmftPMnce Ye09y6wfZU4BrQaAKyiChAAsnGAgq+Uk40Qd46W9jD8+2vCNZxgno0WfvVGyPpPBNB145m8PPfxE Q+8EgidR/cHJQpCVbVi/rsBu7njyL386tXdfR0tnfW3jnx9+46UTQ9s3rKrKV/G5GnXqglwxY+L4 S02nD3f09PQbLUaK6+UqooIUlUQiNLW1H321o7PvfGu/JZKmKV9XLXPtf/C/jhw92dU71No3bQ8K KCYPnF2UEgblHJ0Y7jZOjs3YPXa/IBSBdEESuIc2OtbXsKexpbW5vb9/SszVFF67UN575J97jxzs HBzs6p8419xvd4JoFcuqs7SCiWOHXj1w6FhP7+jQlGvGH2KwAkj5sT/Cx/+gvTLetRmJ5lWM3xG+ oOTxYZDAvDSxJcJUhCDC4y4amRVblqxb5M+JzHI9lIgThQTuMIOg6SUS4SOcnYoGwJOC4jDYEi5L LgyJmNywwM7w8WYpV9gbsLlsDrvNPjtjMVuNM+bpmRlA2mcA/zVOTU1OTIwDtzAwHk9OToyZJntc k9aQcyTDF1VwfLARouBSnCjsd/h8HqAM97q8zlmXd9brc3nDDorpinLDLAFEjIbZgNnKeDJVQNrY 2CT3qNBEihFQSsKpWbTo8MljQOX9McLcPwwKk6xDUgJJCSQlkJRAUgIfLgnQ+RcYjBtvuAFSDwCR JTY06KwNpK5x8kVIcUJRVEqKnngqJBzIGZ1sCZOXzWySQ9Y2iFnAPInguSATc4UM78Dg4MmG1p6B cYm24JprrynMkgEH5/Gdh8ZGRq+6Zg0sXfbvPnDi+PGzZ8+0t7eFpRlrt21eVGEQsQKdze3HDhw5 XVt3trFpZMKSlld19Y6teWlqPoepkEUon+tYY1dTU9PwhHPd5qvXrapRSkVj7Wfqjh/uNTo6Bkab 6uvO1p5u6ehnC8XpKv7A+dNHTtaPzVJtba3nTp86U3+2vWcUfBLE0dnDe3YdPXm2vq6+pak9EIgu 37R9yeJKrShsGe7rGLbLMwsqi/X8sKtvYKp3ZLamqjwrVe7z+DvPt9ln7euuvgoAiCf/uRu2jZeu qIS0ePQOLmICDXU3tx7ff+hE7amz5xtHp6wZBTWbt27KTpc4LLYTu05YLdalm1eEQoEn/va/p44f H7N4snMLt+7YXFSSJwX7Gcka7whTvr6O5lGrz1CxCNLEwi6222Y5f+LI4UOHjp0719h0ftbH27T9 upUrqyTABsDwgWRe21Ov1mdVV5cp5BKSjpHDC/P5YavdW9/Y21Bf193WwhFIN+z4VHmxXsIBCrl0 l8Pb0dx89lzjuYbGaVe0uHzBwrJcpVKRKhdHPbbWrp76xtaz5zsnzZ7UFE1Wmlok4KsFkZHB3trW 3oaGBqBunTKZy9bsyMnWKyGCh1Q+9ppzRbnyQ+FdpYkFPQdP51AwqNZoYzEptBsMThOrg61DADiQ QRb2j3S09ox7U4vLS/PTITMibZ1BEWyAPIQGKXe4txNUvaGh0eTmbL3mppXLyiQiXsuJEwf27Dl+ +nRTc0uAI1u8ckV1ZVaqRiYUiCdGJs43NjU0NrV19ga40rKyfJQDGESECCsYsxNDp0+dqrpqnUyp OLP/6JF9B07WnW7v6hIq05avXlWUpwfeE1qcJnPw0HF7wKu9+2ZmgPL8Yx9kcGR9fiv4RjC4XKZU wfd7zO2tkbyFqupqvlbM4MI3PlZkltE7I5wUZly9nXv1AqbdHHjpNfPgWNGP/5ufqmAohAypmCEJ sdTSwHNnlWYPf6FmfLAt2Dgc6Bkea6wdPX28p67JNePWqyUO66Cxa0S/9BqUJnamZ+CN/dFey2RT 48SJo8HefqUgO2vHLak3rRUY5MyQ5dTB3V3j3rTC0sx0Nc50izypoJpqDV+rUk6OW1rOnz/T0NTa 2mZ3h1dftXnbjnU6nULAYvL4IiWHZxzqO9vaWt90vndggiuUVy4syy/I5EOQkGW6uamxoa17bGIi o6g8PTWtUCmYHh040dxzrqGhtakZSHXKVq8FD7JsCdczM9nY2V3f1NLc2DIzbTUUFJbW1GgEHLHP 1t7eWtvW29s3JFQY8guyCvRCv22qtnMIZqHGxg6r1ZGXnw3jQiHjyEWM8Wlb/fnO8+fO9Hd3h9ji vMpFFaVZQoJQXQ7r/bKniUVcuiT6hqLMlhlgchSJRGTKf/c1xpe8p2a+p4uu/NzxSbrDBWli5/XI tZpqUBQKGKgjEedKy/Y7ttqyAlamw8GNuKJBL0CsgRCDF2EJmWzYBxAwWFwWSwpTJY8ZZLmdbr6J B35QQmsgGAjwvFEumyMSSIArOWhzMxASAqgtBItFOX6ARVkcBjfKZlJwKTtsk4XZAo47PaRQKCKp PJ4QstLCEAhHfIygPxh2BAMuH+UPQUgel8kWcvnAFwVeV8AcpeYLtVxV6pRi9zO7Zae0AOAikDEa 9euFX7rv3h/96r/Gp4DWC7Xxk4A8fpLUONnWpASSEkhKICmBpARoCZDkabDd+vRTT27ZsgUc7Mmq F2970M//+HtITgn5VisqFlAh2IdHngSkFBx4H18tIHu2v7Md0rXKlco5F+1IEEzxkdFJo80BXujq 1Iy8nEwhPxLw+4fa+yHAYcEyKDbU3zMI2Vghwhf8D2Qp2RnZBqWYwwoFp42miYkp4FcHC50vlKak ZWUY9MAUgWgKKLd12tQ9Oh0I+Pl8RVFhoUYjBZ6MWePw0GCf1cekmFw2A5GkcQSijOzsjBS5ZWK4 b2jMx0TWB3BM4IgS2eLFNSKWv6+7x2idBeo0LosDK6u0vAIIDOZF/Q7jxPC0S6xLy8lQsSO+yUkr +Dbk52dplSKIjhnrH3G6HAsWZ1Ae9833PLxt+447b1otEfHRKgqt/MOMcMQ0aZwYG3d6PRD/LxTJ UtKzIWxEwA173L6B7mGIFy6rKQOv+daztSATgSwlLd2gSdEC5ASOMXiTE4MTkcDE8OCMI6DJLoCt ah6QJPq8xpEhSE0KPPYQXCNXpubm5shVEljssaNBsNebmvukUmVWVpoQ1Yd0WTDonZ2aso5M2YI+ H4BEam1Kel4JOHFwIsDYEBmbAGmPe/w+kA1bqDRkZGWmKUV8NiMUAKrREfCEcfkiLK5UqcnLTtdr ZIwI5XfZhodHp2weyIUbdVgefujh23/5wMqVlXroyNg6Eu3s00jYB2HUgH7W1Z2uqqoC1kdYnNfV 16qUSqlEFs9viqIQEAsmQhCIzgcCAUi4W1hUBO3Ghh4OOYpE2jvaysoqgMAVXGeQxRoJmkaGxi1+ lQEkowZQMNYehONAJ1Ju5+Dg0KTFAf42MqW+oKBQJuOBLTk5ODg5NuYNBoDbRKzUp2Vlp6hEHEbI 5XSPjxkhzyhQw0IYi8aQVZCXBTQrxAEG3CE8VmNnR0duZRWkWB7rG7RMmyBrAcRiKHWGtMwspUyE qosNzKjdQZ1vc4cC8vVrmKGwZ3+DGChCN9agjMXI6ScanZ6ynW+OarNleQU8BR98jxiUN+Iw+3un GDNRcXF+tEjPcLuCzc2zTlfKhu1AxMLgYECT6WdQIcfBDmGEzV2QZp4Zo4ZtbB8w/VJhNuQP4kp0 qam56W7vjHXMpCxeItVKqNmJyXONXDdEfsEsERaLRQpdNjMrm6EVMYDUN+Qe7Ou2B7ipWTmgRZhl BgsQUKRIIOALjI6ZYI/XHwwBSiZVqLJzQLFlsGfMAY/zaDTo9IwOjgALQACodrkCmUyVmanX6eQh f2BmYnJ0bMJHRVE4T1mJUiZm+tyjQyMjM7MhKsSJRsVicXpxsUKpEIX8xrGR4WmTB+4SZUFkvy49 PS0bhB/2zUz3Dw3b/EFI3JyRU5Rh0PLC3qnR0QGjDaV3YHCUKlVxfo5cCrFvIb9rdmzKPGmyU34v TDdCmUpryDGkqXk4SomOV3l/XgqgnIDhLqpeSCbkY0ePGjIyAE2LA9AX67PX64Usznl5BeQSRJ0a i5lBcB74oOE/wQLt6u7Q6/UajTqGx+A5HXcI0W08dlHSGzTnwl494KQRxDhE3pNwHPw7PtrfEu6I iQHfIQLqBeA48jYiTxLyLbJJYWQCiVAUwCgy99F3j9+BPH2Sx/uXgEyuSCxk3ux8jbYanDfAYREU SHmPsHxdqVnutYWd5rDfAQCDPwzcF1QkyOJEeRI+U8qEXGlRBUPAF0COo4A/wJkVIiKMEDyd/dEg +EwxIbQP+pgdiAIzOKQygocUwxFg2IMUZHYPMChWNCRmMwUcv4bFhxTlQr9QJIqCQxXg9dEwZGaJ Otg+lz9s8wEPEMwLAoA6wUdSymezOIB+CABdYTOlUZHBoe483Wl7yIv1BgMcqaJ7kgDH+1eWZAlJ CSQlkJRAUgJJCXzoJXBZAA5EvTl3INrAvs6O7Jxs2G3GjvZkqUzzCJI/CCZCr2QR4x/eMsdf4VB6 RESK2SUwzQWKrccBAtjMJ1ehH/gSQkFIroWVFMYUyNexFXl8ZxFBMmSpPBdljL3I8ZmI4QCoSRHj On1F/EKwauN3IXlI8EoeW+zk3lBXsMomzUODd/3Xrh/88Lsry9JgyYW/mcN+EONZnLaAWARgAcMP fA60GdsbEP8C60DEB0p4QfAZ9K4qfWvaBsCkA5iEEtUFJZkghb7ZgUojgsMvLCa67jE20Phl6Ny3 cBpH1hoSMuodZIrgkrxe9+T4CHwlEsuAaaXp8KF9+/Z/7YEn8vP0SoiuQR2BpIY6MQbUvHklL+un 7w/gILpFkneEwZ+ovGwBBjhoO45oDLEtiWhpucfZ+klfkE8JsBOTOmkl6QkkZ3qAxM9GSoFFRg5i WtKqRC6kTyXaEDuNnJvQreiDMAunJ4rfOmZAknbg6+kSSEtQrYgtGbMp8VkE4EA1Iu/gP85vQjSP Hra0GY8rT48KiItB1wAjKdZkgPrAIkZSA9SGvhA3D9OjolYRXUdqhacO0iZa3fG8QYYCvifCmsgZ Md2mlZwGXGOxD6SvMG4b13n6SvoXSuiC8tmS8RYb4PgyRICMIsJQQ1CTifMakxlCNYkCmSvw39DN JWMqdtCVpwEOxLX6PsMwPniAI2HKJeAkMhXhJ5DYwk9eJAAfhBHAgacEuvvm1OmtkIhYvyFJsoEu GXoYcvuS2RQNKqwyAM8y2BD4x4Yk3airUWHk7p+IkJ/5+nml/7oA4JjHwYG6BWGsiF4mPSONzWNF gDnKFeTMhsVOjtTPE4U4Qooj4YjkQgmfw+dE2SJKyPVDtAhXxAbnPg4kLQLOHSH4B/FlwA7sdwQp dxgC++R6jSJPKylRCQpVzGx5OF3o13L9SlZUzuOqRWKlSKwCJi4FXwo5aXnsEJMf5POCfGYwGvYF WVw2VybgoDP5PJ2ICwGYWkFUw6UUHL+Y4+VFgIU4NScVPVTjVFBYRWMPwNiz70qLNll+UgJJCSQl kJRAUgJJCXw0JUDsi9grtk6Nr/bjSwrSOnoljDkDiFVzAWk72WOMBc9gFgEcnk+SMaC1NEYXaCtn zmZHSxaMg9D3iJt+yGwjSATm5ARMgCSbwBWIW5fE/EGGFcqhSW5FJ0WgDbZ5xguqAO0LQF8ItVTy ZVlfvOvasnw1UITOWb24qqQhMQMKVw7/QB8jtgVsHyC7Eiwm7BOQyE84d+s5wxQXgNf9tGATFnDk m4QvUYPitJPxYKJEQIQkdcXFzWFGRJSx/Vn6BuhvLGXaBo66HbPnao88//S/HvvnY08/++/G4akN N9+Rl6aBnB/xgBRityS248Os7LSKYToJ0kX0ypg0IaYptHASNJwoNdYv3OmxXk5sLLHSaWlgPYpr dxyviAsKaoJ1g7YwE0ZGXNUvkCutDkTlCLxGqxLB12IAAdHAWAfhFmN9iL3DjaNVF22n07pBlIEA EVg2RFvmCkbjCzGGYFZdfBPYiSe6TTd2Tg1oPAULgB4ROBsKqjgNnMQlQXCQ2OjHxjeNk5LKIInH xhSNLmAhE5WOzR/oI8xmExc1agRKkkRsaFIj4qmABUfXB9UZsd/Epjk0SslZ8bkvPiRiyCFpPS2m 9+e+cSUGC6o8PZXG51SkuyADtF1PyFToUwj4Q7QJWgKYNDhWIGmQfkXpa+jTY1IgfhdkEoodJEcK +RCpFIFI49g1viUZDrhA1EmY1wmNANyD8d6f9+ZKCOeTXOZ8gAPjStBTAqGABTF6rAg7zOCFORqO Ig24cDgyBVsk44ogBJXLgMTOLPCYZHqYodmgx+4J+yB1FOgKUg2g0w75wkFPmPKGQ56wy+Nx+j0O ptsjDYQ07HCKgNLyKDU3pORGJJyomM3isyB8jsHlhGEy9UeAh9Rt9jA8AImBewdPopBINTKRRsxT 8ZkybkjA8PPDPmHYxQ3ao3473JgDOdyj4OAEmwbkIGMRP9npI0EzP8ndnWx7UgJJCSQlkJRAUgJJ CbyJBOIr/JgxHDOIiY2A16b0ZeTUuFEQX/7Gl1Rxez2hUGRikG3cuRUuMVzwEV+m0O4bsRqiJQ1e 3dB3J+ScJKdlwoXESkfl4N8ITInbsKSmseoSWwWt+THIQn9Jl4/3nKVybe4N29dopBAOHC83wVJD thttsCbKkT6XLgkFl8zzxZhnQcVWaLRdEJdCTLIxe2pO4PG20mBOHK9IrAIxZGKeOPHGxSVM9wsN SiWIHZ0qEPJz8zMLinKzsiHhafHaa6/Z8KkblQIO3pzF3RarXUygibf+ML8nPT63JqbNXtreihuv CbAVbmkEOyjEdZlGRRKEQEzpRNtvTgrzRk+sG4k24RJoM3zugjgEMF+SsZPpT0ltiHvEWxzkCxr4 IzdLsCvJ7YmpMHdLojhz2kYjInOUp6hEGmmDc9HwIkDlvPrH/yKVfrMWxT6LTwbEf4ow7sbaFEeV EsufPwVdIADSSmy+x+aBmNLT7aThDviLDH5yIoxjnLsoYX5IuH4eckj33IdOz+emqDiCSSxA0kWo 2gmoFA1CETUC6AGlaYpPwXNyj0FMia2N6TmGNbAfDHoRfHkeAIS1i+BLGOCAC3CwGAGG5yveh06c H58KzQM4yHgn6NZsj1NoFqcw1ekirUGqTpMpDJD6XK7JladkCzTpUVlWSG7wS3QOHnrZeKkOocEv hQ9zI2p4ZTIlOXx5oUhbKNTkMBSpXqHOxk81CzM8klymsoCvLRBrC8W6XIEqgylLD0nSA2KDR5jm EqR5+KluvsbFTPFyDWFxPk+Ty1LlsjRF3NQitj4npDS4JRkuaZ5Hle1Wpjsk6S6FyCRxdjgJYjZ/ uvn49FOyJUkJJCWQlEBSAkkJJCVwJSVAL1njhs88E+ot7C9sSyVWCq+ycd56sutKL6BpfIIYdnFf CNrOwKYSuDeH4mtt2niCokiEC12VmLVGbhp/IUsloSJxdABdjk0t2LsivvgR2ItClUPpIWI2GDmd NgtJU2hHd9pVY14D50zB+M5m3LBItPZipdL2FV0sXTwNPdAlxE+JW5Axy+TC3iaSjptj6I8EAyVm O0A8CemUEJZqwjmJPUruSp+JhCxTKJav2XjrnZ+/+3OfvfPOO7dtWKNTYO+Nj/CRqApzPUEHdCBF AAOP3u4noANx2SBCQx4BMdLdxK6lFY8o0JvDG28hskRluLDz3k7K9E1w9xGghh5d8Yvif1/QxQl6 R3Y/E1GqCwdRrLTEETGn/DGnj0SFIGgebbnGxs68gfnO80bCMKb1O3EGircn7qQSG/hxkzlW7Ziq 0sOIHuAJBdAiJ4Z5bCeYjPe3ObDYYsjpR2EsEFADTXvY94eoMZEWClPALjgIyQUmSMTdQvv6xOml MX4LwASCMbBgEqda9AFGlwkcRWsTdgOBJBx+r316bHLa7AgGkePP3BQDLgPzIgrnPVo+CjL9CNZx vgcH6nnkUOX3eibrpyaPT/uGnAIXQ8HgavmCNIE0W6oplqeVyzJKeKkFAVWuVw6vwqC6imFYEDWU RfXFlC7PB5+oCtiKIq6yiKvOZyoKKGVeQJFjl2VMilKmOCl2dqZflMtSFHCV+WxlNmAlPkm6U5Bl F2Ta+ZkOQVFIWcpQ51PSHEqWE5Zl+MXpHmFuUFkQ0uZ7VXlOeb5TWezSlnp0WRa5ZJBhOm421pq8 HjcmnwHV/Qj2Q7LKSQkkJZCUQFICSQkkJfAflEAcd0jceiULWrLEjxsw8UrOLX3jIbJx4wvBCGTx TO/w0YUQdGPOJiKlh8O+aePoYP84jo6PBaPMt9ZoYwrsGAJbECuP3CIWukGzhcSYNeYZJsAb6feN j01MGs0U8psm2AndODhz7g9kFSAXffpb7MAdR2UScBtkEdOiiQMauEbIPZwwc8SpF+JCI+gGuR92 qafNOtJYXA5GZOjmxQJjYnWJGRVz9kXcikcGBzHJiXER8jmtvb2QizRAh2jMdSE5JyZf2vCGzWzg z+eTG0NWET68IRkgE2GU/6CKvttb0+qXkBuIWOSkX6Jhu3l6bHRs1uWmdRwRqGBXe+xjT2dtTfTR oK/FAANNKYPFGLOQaTcRehCQvsXmNIlbgvdxJ+uYTOdFQlzUQFQ2GUZEN2i0LoZxEL0naginxZ0g Ekz4hFFLqhVTqES7NXbfuM36Ju4XZKgloAFEKYjlisUWu2heyXG0JK6mF8MJMfCC6O3ciMRjgZRL JE83EPdfrAMSXHPQOTbr7Oi40eH0zMMsaYFgAeDNbIL0vANwMdf1F9f53eriB3k+UTaidABVoEEM NMxg4iJ0A2EcKICPABzkPXmR7oVTgIuShV6011Z8niX+GigxMYGwY9FGcCrwP1Nee3P9sV1vHOoe Rgl28VXY1Q3dCEcUxjHhD1IYn9R7zffgQCMJM2KxOPYxR9PR5oZdrfZ2H8+i5NvUzGkxz6KQe9Ok bn1ojDd4enq8wT5yxjxSbzY2u1z9UWtHYKh2pufYJLz6TxqHas2WDp9vmB0Y5/lHOYERbnCUFxrl B4a5cOZI/QxcCJePnbWM1dtG660j9faROttInRV+DtVZB2otQ/Xm4XrL2DnbcN10YIQN95V6UrkW JdMoEdrVAqvK1R06v6ez5VirbcQOdUZuVvGU5W8PSH5S+zvZ7qQEkhJISiApgaQEkhK4NAnMeaHH LFww2sEpAOABtLwNI1cN7GCOdvVilhQxR2h3WLxiJv/pI2YnzRkyyLEi4LSeP37k1f31kGGFeJDT BmCEQnek70ObPhAPHImGPLaprpbmlq5hP7hlBL1eu9XqpQLo1rHNwjnDE13IZHg9zvETp07UNnb5 QmQ9P4egxI2yWD2hcaiZ8QP5c5PgACKVeX4oCa2j38ZtMiQqwos6BxOg2xJOkbn4eFoeuOALrDza VMONoDETIqKYyOfkG28QQiW8ptHu51/eN231goSw7GJfJ1YmXgp0EtBJEtuIrI7JovjixiXK5UP9 PtEen3uPlsrQ2HCwr6XxyJFTfRNmoEAkAp1nwGMGygvbFxsJMbMblNMPCRjnAiziW9v4StxJIMcA vJBKxfEIMkyioN7BCCOMVQsXjZKPBCGjTey+SHWQdxNCN+BDoMVE6o8BjViXIkOSfIBqkaBrc8AB 6XnMeEEXfOHvuV5Gvc5kwL0gmS4Z5uReOLcu1AHqjNsEn8O7WEBUHOOJwRD0DRJC2+YqPCfU+EC6 ED4hJxNc4wLtvVjl6HtBImd/V1fPkcP1Y6NGchadJSphvFyEVcT6fl6xb487fRBKfxmcp9DEA7ID vaOAVDLkdY4O9DedOVt3ur7+9Jnm1k7TjC0QYUN+0LgrElZBmr8IfscCh2KqRfA0EueCcTdQWvwI QKoV8LrPN9TDMW0yM8IhcOhw2mZ6OtrrIV93Q0Pf0KgnAPEq3Bgfxwchw0/yPTAzcOwoEumRCwRC Cjj8MJfpYromI+XaJZmycrZT4R9ny3y6NHY+16YYa7Qceb5utj801To73eaaanXaewNjjdbu46Pw fqbDY+nymTu90kCqKpIp9Gq5DiXfruDbVXyHkmuTzXS4O44NmTs9cA68bJ0BSwe8CZo7A+YueOOf 6QzMdPpmOl0zne7ZPv94ozlTUFwgX6AIpgcnucExtjKQLnVqAn3hzsO9olmOgBKzWDyER2L+IErC q1m86PDJow6Xcy5oNgF2/SR3ebLtSQkkJZCUQFICSQl8nCRA4AN4+t94ww35+fmQlBT+jHNykZbG l8tut5uiqJQUPSTdfHshWCwWhVIJSWfjlh8VcJuNo339/YPDY2Pjk9MWB2wQyqRiOAFZxMgawVWJ wRo0ukF/Rfa65xj+6DqhVXTIbxs6u2fX8Rnxuu3LpIS1FFl0DId5oq+rdXBobHR0cmJi0mKxAfk7 i8/nsgKWofN7d+1vNoYXLChk2MfOHj8+yVSp9QpIGwuX0jQBqDo4uQOqktkx07XnWLM9oqqqLJHw sK9I3K+dgAfE+oGf4YBtZnpwcGRwYGh4fNxoMrl8QTZkvOMCMQc+g+RzIKKhr8LWAclLgttJHLkh dyw+JQZdoCswKoQgFrTzHU8oABdCvgwCcOAmxIALUjFiC9I2aqw/EyuCzsfGBoIq4M34SEfDv3Z2 L117lV4tYqPbxJlMaJ2g7xRTEeJcQ+e1iSkHqTtWIfw71sMf2AgaHx+D5JdsyMYQjY5PjAPlHJ8H uXJpyrkY+xyuGu5NUGxIq6lSqWhXHwxjwYY0ZCtN0Wkh3Szd6qDr/LGD5was4rzinHSNINbzcW2n dTmhnzGSF1MSYjNHXKbJ/oGRST/kV5SIUa6T+AlENbCrATPqdFiMDR0jniClEIkg6y76Cg7KPT0+ MDhmDEJiRrEQEiED3uFzmIb7+7r7R8bAvWR0eHJqKiiQ8CVCfsg5OTLUPzgwMjI4MmnxBiJiIR/p I/LfpuxW8+BAb//A4ITR7PX5+SIRFzhysUoi126QBW2YYsWdw/5oCIGeI4inUiTksZsHBvp7h4an pk2BCFMik3AhCShs/gfcw4N9Pb2DYyPjMy4PSyAS8rhsom9oOMVmgLgQ8FAgfYMVG98Ot52Wc4wg gg5Go/UMnUHqm8D2gTQbqT9xvsDlkcGEfqHxFIiE3bW1LW1tI9mZhqzsVOLggodDgraSqYVWaowA JFpKtLvIldLucDgMibrTUlOJro4MD8vkctDJ+Pwc12fyBnUtRUEuWJVKTc7BladRGjLSyZ9wmsUy I5FIRGIRET/SPlB88NKARN626fbW84cPHDpy4GBtfXNjw/newXGXx8+Vq4RStYgFmVxRwYgLBeYd SNCNI1Ww5OYIoUmhEOqADsRPygxD7mDo/ggbcn0y3NPN52rH7azC8sUlmQrQ1rP1Z/bt2X/k+Ilz 7V1TZhtPqtXoUuBSTHuC4LN5rysl8k9Kub+9//7Eps4DOAokepJJm7g+ISUScJeuWqnNSIV8Jv6A TyaTqjQat9szAGnZ+3u5XB7KP8xiwyLB7Xb5vH7UwUjzcKATkwnqKBIJQecg2zxkhqdCQdBseDs7 O2sxmwEXR0zgZHjOe2jQcwCJnoIzIKuQwZABL6VSifJ7ezygwVKxGDI1dbZ3coOga+D/Qys+aGVI wk0CHJ8UjU62MymBpASSEkhK4JMtgSsJcCgEAj42AChYBw31D+zZfWDv/kPnms63tnb19Y1zufyi ghycPpJs9KJFFGJcJxYNcZGI7eXCUie+34uXPuRbODscdFvbGlsGQ9ptW5dJ4StUDCqj68zpxx54 4FRDa2ffUGd7W1d769ikBXLZaVRSLiNARbmStNyCLJ1rrPdf//gXQ529oLwAltywT87GGTCIEwJZ RzOZbrd95lzrKFeiX7QAAA5UuTlK07jJB7wV0fD4yNiR/Qd37z9cd+ZcS8v5zs4Ok9WlT0vXKKVg hZKVObbmcAtpgwt2SmH5SAMg2IKCfJphfHuURAAshzmZ4IUezVBCVoLYGAPyenhH/CdYiJQEVook jp4WKb4biYFHbYJ3xM8EoyTwH3nVECuQwXBPDY0ebJxev3FdGgI48KU0VoINSGKqJ9p+5JQ4hDEH GsQGGGl5zMb/YIZdAsDBGJ8YuySAIxhUq9V0ap+YEs7MmHQ6HQI4yEH5+lqbxu3BzJKy/AwtQCZE sjjJBgphCuMgFRZ+j0kJiErGUaeQx22fGuo9sGvn6/vOMkW64qJstBanxRNH6ZDThtthPbTnjT8+ /HIwxKksyYdUiwBkeJ228YGeN159dc+hJr4ytTDPwIGLI5RxqPflZ55/bu/pgaGRrrbmvv4BrSEv y5DCcTv37Nx56Pipc+caGs62jg2Ny3VaqVrJZYVnpyeOHT21a9+xxobGzpbzwyPjHJEqNU3PA7wM tYfCuBkem3iU0uAQCqSi3C5viIoCfsTCCVTBR8Nht505Vf/SS6+ePtPQ0tw2bXRkpBsA6gRl7jzf +dILL52og/3/ls6OPjaDo9Vp+SIBE3FJQtlQAsqqATgdjRogPaSw3iELOoZtkOAH7AGGzkORWugd Ioggio3OJE4x2PDGhaCv8LyAVZcMbxrdgGojnxcYbJH2zpGpaVdRcW52lpbAAAj0I8gIATrigGQC SkC/vfKq/W4BDqSn8wEOPO4vBeDA8BCacwCV8rQ3Nb30ys7+CYtcrc3IyFAo5B67pa+rbdoVyMkr 1Aopl9U4NGk1z/qEfCaXHZ4xzkyMTvlDFEcoogAeMY5PT05Om6xmi83lD3N4gGuhEcFm+Fyz1vHx aeO0yWIcb+/onnKziysXFaRJOs+f3H/4tMUdTktLFfOYgIgb7f683DyljEeSYM2fPejZ6IOZUj6W d3k7gGNZYZU74OOEKQ7CvODhyNLmZS5YukisknuDfugNmRoymsigd9s7OqAv2WwufjoDGoVYeNnQ 0RgkxZgZ6iqL1TwEx+DgMCAig4MArPYPAPY6BLsiCeAkeuYRyB0/NvBjGF0OMU4E92CFwxGZXJWZ maPRakLhYCDk5wo4ANKB3k5OTPpMbjgRpTAm8wSDGZRykgDHx1J9k41KSiApgaQEkhJISuACCVxZ gEMIbAywsewMuMdf33vq8Nmxqpqln7p+x+KaRRnpKSkaRaZBB8YgFXIYJ4ZHx81gRpp9AZZQJGSD 1RGamZ6eAg8I2AiemTE7XCEml8cXoOyrkQjl91pnZsATxGwyWaenWjr6TAzdtm1LpXgVhQwcFmOs q7urtX3F1Z/a9ulbli/MU/F9Z5p6uke82YaMNL2CJ1Uo9TqNVOCbGa07fjIsz1BKhaNmS4TLU0Dy D0bYMm2cGhudMJmtsw4eOxjwORtbB71BpkYhcVrNNqgPgwUuKiihKw5QRr+iDq/d9NCjL9Q3tmZX VGy4evtVy6vzMtOFEmW6IV0tFzBCKBpmAnF5TJtdHrC6+Hw+2FwRn2N6amJ8cmbaaJyeMbtd7mjI O2MyGqcsJpPFFQyxwAEE1moRym6zTk6MG8FemLbYZx3+kN/pdEyNj05NG03uAIvLl4OHCoMR9EyP DPeMTduMZrPd7WPx+HwOmKFRl808PTE8he5imbbaHEEKZAqJ9JDvQtQDVvfY+PiUccJunh0ZNtZ2 mjZsWp+mFLLJ6jJmERKrkSw66SMGXswBHOik2AZ47FsS15O4532lx2Mc4IAbwfu3BzjApgMbMhgI XABwgPltnjFqdSmwN0k26Zkh10Bzw6jRKlZpeYywbcbk9vqiXB6HHfXbpkbGRvx8KYfPFUAEChVo 7x8NRiISkRBQALJUp/ym5vqDe3e+0drS7WCoMypriovTEGhGTGl0EkAbYPMH/D7nqf1HDh06anTz c/NKFlUVAMAR9kw31x7cs3tvS3uPm6nJr6opyk/jIYglOGsc7useEZVu+cJ9X926ZunKlasKczPF UK1wxGiyVCxevnrt+jwlo+3UbjNPK8vJV/H8HUd37z3VLi9be9ctVy/OYHR399YOeKqqa1Ri4FII uyyT42NDU0abzWLzAZIhFMCN8O6qP0J5zjZ1mW0BhUKGtJPpC4etTU1tL7x8QqNL+8zN1+t1ujPH znjsjqoleX6/+9f3P+6jOHd84TOr161yjAx31J1SZGfL09KYQZfdhPXOaLE4HX4mSyCEjJOMUMBv nh4ZGx+dNM06XW7wgWIjjw9AK8IO69TU+MDkpA20OwgCA+1mRPyu2empqQmwpS1Wpz/E4YK5w45G KJ9nZmx4cNIIs8v0lGXWH6TAd4SBvHpQUU6bZWoMcI0Zi83d2jVutodLS7OzMqVut2NidBzmH5N1 1uP1C2USsNgAAKV1ec7mivuTJAAdV0atCcCRnpZGin9HDw6kRmAEhiNK8EgiqhdDN+j3b+HBgSxI lMkpygoHx4eGDr6xf2TaJs5fcs2nb7t5x7qFlWXq4LRlpLPJyFRoDJU6d1f9vr8+X3e2x1yUJVaJ AntfPfjC07scIQpwO3Dbq33xsV2vvHLkdHNdfWP3hIMvVqRnaKJcdmSm89i+V59/9fChw0cb2vum ZgMehri4YmGGNNBRt69x0Jq19JrP3nLd4lQmgG6jHjE4CpTkayDjMB0DR1ee4N5XXPhXpks/LKW+ HcDxq+//P5vL4fd4AlQQM+ZEF69fVVBazOCxXV43m8MG9eLx+FOTUxD16XY52WwO8SCiuwWhFDjr cPwxgD0NETEGUUfibIU8e8hV8J/OC4+RCfQZedEuJKS34XoEoXBycnIMhnSAWIOBIGD6MpFMxBPC nspIez+cGPdFgcuD0qQHx4dF4ZL1SEogKYGkBJISSErgikrgCgMcCCoAc9vlsJ0918VkS264fseC BSXp6fr8/Oy09BQmIxQK+Po6Op9+6pnX9xw8dfp0a+eASqlL1YipgPfZJ59/8YVXjh87duLY8TNn 2zx+ZlqqXioVUIHAZF//66+88vzLr52pPT3acnbKaPIpirZuXSpF8Ae9WTsF7rKdnVVrN1RUV6Tq ZcX5OTY3o6V7PEUlkLPdzz/3WkOvaeniypB57NChw+envA3nO+rrzuj1hoI01cz4yMsvvb7ztd2H j9dBwHm6micTMhvbxxtah9ubm04fO9TY2Ob2MrMysyQiCFsgzhhgTDkbjh975vWTN37607fecXNx fi5AKXl5eUUlhTK5jE35p0cG9u498MKLrx85cgL2tx1Or0qfLpMKXKbxZ//5r6de3XfiVG398aNN Z8/CftiRI8cPHDhw5PDB/rEZXapBp5ZFAp4D+w8++eRzh48cPXXq5Nlz5wYGhtta2/ft3X3k6PEz jX08rrAwPxvWfpax4Ucf/vvug0ePHTvefL5PKtWmpahg47T++IkXnnh6774Dx0/X1daeHR2dUiqU KXodGMc+u/nk4cOPPvXCkSNHu84cHRsZHnXwN23ZlKYSoq07vAuHU8jQ7v9ELdGuWgJiQd7Tu994 oYqOGByC168fqCmCAY4UMGahUgTgEPBQ7tq4vQer5ETbLxIOB97EgyNqnjFptXouD8EIqAEhT39L U0P3aPOguaG+tvbYwa6eATZfoVPJh1rq/++vf2PrCnJz04URj8c8c8/3fi0QyYvyMvk8LnEtAG+g M/W1Mok8XZ/qooTanMKywnTkBkIfmI+RwQwHve0tzc/++6Xb77q7f8IJoWE1lfkiAd9jn6mvPa3S 6nRqlSskNBQWF+elApQImKB1crCrc1CeV7lyWZ5OLoXwENR26Ac2M7+oyJCZkaJVp2jUbS1tIYku r7gwVRBurzthcjEWr72qpipTqxA6PdG2MU/1ggq9POqwzOzZvf+F5185dvxUXe1pqycCaYBlQj5y umIEw6HAa7sOWe2e3ByDTCICIgW3w3TmTMv4tPfOO29fvKgStt+9s476M6eWXrUE0Lhnnt51xx13 LVtRDaM4Q6NqPFPLUetTs7PNI8N7X3nttdffOHqitrOnXyiWFeRkMv2ekYH+F158edfOPadOQ1xE M1uozchMF7ACTotpz579r7y68/CR2vqz59l8PswnbCrYcubsyy+/suuNfadP10PojoAv1OlTo5Fg f2Pt//7pT3tPnD1dW3/q2KnRoRF9br5MJuFDL1pmDuw99OILrx44crDpfMPA4CSbJ68sz9EpWfWn 6h9//PlDR0/U1bdMT5sXLq6CELM51/1YZ82jY7yiMzVGKzDAkUruMzIyIpfLIahwnlPGfCADPDjA 6FMoEcCRiG7gkYssRqLOF4WoILCNxaDAO663u+f4kdNihWbl9utXrVgiYTOkEklptr6rs2PIJfD7 Q2vL1JbpycYhD5MnW1qRrpZxO9oGR4eN+uyMvIpSbjjgGB8KhJlCZQro/uiE2WScWrKsAtSyfu/O /fsOelgyjT5NIuCE/G5fVFBSuVDJcg62n51ysYqqVy+tyuOH7RMmR+ekVykXLa7Kg+GK1Y9MPqgJ Mal/oBPLFe7qD7r4CwCOeVqdurLys//9vZpr1zHT5UFOhGJH07IyeCJhJBrx+3zsKEvMETJDEZfd NmOcAhgd+QGicCWARwFdC1MMCAwFvwuIWsHwNpPJAXQRE2GD0xQgH8THAqU6wR5jiPCYMBgRvlsI dIm9aNZq5HyI3DjANc4yMwM+Y+FgiMfhcZhcnzMQDrNYAonWkAn1DCN6IeyLhHxPCJPyO8TWftCC T94vKYGkBJISSEogKYGkBD5yEkD73bBYEvJFKakqRcjc19JwatBksXi8vnCEYgKxn9U83f/XR151 BWTf+fG3v//T72mCvv3/eNg4M+hizLZMOKW5K++695vf+d63q4rzWo8fPHfyGBWJWk2Wk/sON7e0 r7r+hnu//70dmzcKYVsvFtQS459gwiIK3FxhfRUAz4dI1BeAvdsQB3ac2GF22M4J+6ioCDm3syNi sWDN5mv/639+99df/NfmxdUcn/X1v//5RLex4trPfvMHP/r8XbcXFORxOeDHwMkvrIREqN/56u2l +Zn1xxrqTjYFmRAbgjsGVmge27kDu6OqivJ1mxUCIVAzsGA1x+RycH4RymY68drztY3NBZuv/8r3 vra9StVWe+DxXactwPrgNlvHBjRFK7/+sz/+5ms3pgRHnn2jKbVy+3e+9cXP3bp5dGT0dH2H1ToT DVtHTFZKXnDzXV/44Xc/v6i8qONc76zZc8fnP3ffvV8slwUPPPGXbkfAxmBItNk33/3VX/z0Rz/+ zlflLN6J1/dPjoyFo9TEjNcT0W7adtMPv//dW7dvZA22HXn5uQGP3w45Ys6deemfj8lzF33+u7/6 2j23GjQ8EB+Oi6F3z2Dh6nFYZ8ABZAxITSanJtELfs9Y7SG0MkWhGDgkBsmC5n2Me3rQIrooquWK qzTmzkTRRCS1DdoanDP1Etz10eIalts4pAQvtJHxB45AiDUg7rKCeWBQG1jRMKSLYPPKKhZ+4fN3 fP6O7TwW9dorR/t6J7RqnlbCa+yY8qMV/rRlvNkWEhiKF7N5fFQVLAepLu/2e396xxe/WJSl4kf9 OLiDjBS8tkd4GRfiKuwTkzsff6pm240FqzYJueA+ECQEGNKUvDu+8tNb776tzCARM4BnFIdU4fB4 iGT3eB0h29R439So2Wzx+uiALZy602ufMA+3HzrWYvRIy/Jyc5US8DlR6HXhgGeqp89mdIxO2WGv PiVVrUvhBx19jYdfffxA/5Jr7/31L+658dqa/W+cPFs3BCQdwJ8AYAorHIpEOaEoPxzlgOAA3vPb wJ1qJihPl2bmQaPEQlZVMZvh7+23uZ0cUZAt9bMkkEaDFWWnyKNyvnPWbbIF/G+c6mwZDq+/+qb/ 94vv3/OlO6tKCrhR78zomV0v/avJLPjUV376q+9+uiQt8oeHn+ufDoT903W7Hn/ucIey6rovfft7 X/3GPSuXFivE4fam5t2vHaKYolu/9JXP3XmL3je+5+l/nOq32iJhr33K77J8+t5vf+2/fv21T6+0 te/79+7aMaeP8lvP7nz69cON0rLNX/j6N2+/ZXt2dgqDFWJEvMbuplOHDvvSq7/0sz/97Iffvmbz egm4g2DiHbyNTMhYYwFHV1yH590AqyUwziIVRWYgC8y2aCgMqG/AB4fX6/f74X0iTdIF0AYUh23J RGTygjYgbJIF7LbBaY/T5gurhbKMnIIM4BFmRHmRCJfJZxQWZkEiaL/FFgozIxzkBMaKwnxOqGMJ QSmCQtWp6ZtuuO2ue7/ymVuv27JxlRJYQaymaceUO+w6VzdCeVSlq7be+/9+9avv3VNjEPBYoFoQ 1BII+ikOi4tIi9hhjiAilLBZADz63CHwIUDzC87dneCNgvuFhCUlj8sggXkAB2iSWCy69fbbvvil L2XlZIulEsDV4DEK8EQoFOJw2BC5Bwpnt89arTYEWwCugQ88QjAghd+QesWADIBHSIeRD9ALDkBE 8Bso4U1eOE07fcBJ4LUBtB32WXsgGIDnOrygGghRYTJUKiX4gWIlTB5JCSQlkJRAUgJJCSQlkJTA FZAAkyUSy1Zfta6krGz3nt2//uVvX399/9CIERayAb9/oL8PIlBuue22HENORlrG1m3bZiwQl2GC VRIsjiCyo6yiYumKFddeuyMjLWVqctzl9YxNTnT3DaxYufqWm2+srCovX7u6uLhozmyNrc7Qpg34 VDhmIcpkfGgEeDEazzXCrnd+fh6K0kfW7BztplKpyDLwcrJTIDzGBvHBfQM33Hj91VtXVC8sXbZs kS5Nz2SzYbc/IzOjevHiJatWr1u/Xq2SAzUjFcFEFshwBRrF0NTUpE6XIpMi8sTYepveWuzt7gVk YMXyFTffuKN6ceXG669fvmJ5TxeQoPrhcvCoB0+K0vKU3BXLd1x7jVAkWra8qrS6etvV1+Tn5UO0 isMxi9vIUms0BSXFC5csXbVmTXFhQU521vJlK1atXHXj9ddSwcD4xASsAkUiERiwsIOdW1C4aPFi sHnsDlsoBKESUalUBk4lVdXVW7dvW716pdPlhAAgiHY513Bem5L6rW98ZfniwqIVKzZv3gx+x5gX jl4lwpL05MGDv/7Rj79+77333fvl++6978v33veVL3/j4YefcrsA5InRMX4UdlJhER4GgrtgEDQw GEQkd1Br2Ayng0hiq/G3Hwzp6emrVi1cubp6w5Zt115zDewYnqmvk8gVBYVFQwODLjcIm9XX0wfM d2lpEjZm7YypyryC454uCd+HPW7niYOHmWzuDddfx0MkKAjBIHZjzLCmfWVizCfoaog3YnN5x48f +fGPfvzD7//yjV1HPZAoiLjeMJn7X33tZz/68RP/fDTLkFZSnI8gOA5nybJlBQUF+/Yfuf/Xf3j8 74+Mj49ec/UWuSjqtFpPnz5VUV60dm2RVJuyas26NIOhpbXF63F7PC47qKPDAeE8sIkLVobVZve6 vX4AP/x+gZAHni5QS/AgF/KFIAWny6tWa1JT1EcP7xsYHDKZLUPDYx4fQECwiQvsHJRExE/V67Oz ckqKizMy05ihoAUoUoeHN21cU1Skk6dnbt9+DYzl/r7R0KwD/LlApW+68aoliyprqquzs7Ki4VBr WztfJLn+huvXr1t91Ya1W2+4jsflnDhxEm4BxtP/Z+8rAOS4rmybuWd6ephRGjHLYrBsWQYZA7Zj h8EObP4mcTYMm2x2g5tks5A44MRJ7NixLaOYmUcaZmbo6e5pxn/ue1U93TMjsCJbkl3l8qih4NWt W6/fPe/cc/FwLViwYN7sknX33rNkyeKG+gaH2xseGztfcXZ6+fT771u3etWi9es3LFy40GwyI4KG 5CEuIC1Zk5+rKygpmrtwLngSMe7RtY2bOEDHRE9oQT82NjbW1dVVV19/vrKy4ty56urqzs5Op9PJ IAzceeroJmAc3M8vuLDejKR2mMuiLyPlUCBsbKFTy+XQV8JHAFZCYagFwcpCdhpNyLOoFscAx6ep qek3v/3D17/57Z/87KcvbdkCTUmSTQqF0fmPjo6CWDRr5kwo/wq2HddsjY9MubIlDomGCJ27WPdz whXcCF3PW/ADe9UPmQhwqIIhecCrjU5fsWDzhx9c9567VFajJ+KHfChmB5QqNX5XbDZkiw0BYyBw FtJR+PGGAhQcDzWeGJWDrzHYgh4hYmsIK7bnK/+EobGQ7kCCyfiKTxgGPb6EwkDUooODGDAMg4ME ghVS1dyesZDMZ0jWLl29JKIOAwjjijuURCotkgUkC0gWkCwgWUCygGSBf9gCVOmDZtuQFGDKK5n+ qS98/r/+83sPrCio3vPcf3z5iZ0vvux3O3q6Ovoc9i996xsfePiRhx98+Lu//K++QAAp9EHCDShG YkPxaJoxnKWzR4L9o+HRHr+/S56VUrQwKRwxYKSk9MsUPtBRSZ6QTfHQRDsRmV2h8PBvf/Xzz334 o4/909d/9ZcdprSMB96zbnp5NiUAq1Qgs2K2B/sHIwqfXOWnXYMKeaCxo88dURcVpJp1REpnFQ8j Khwegy/wPWTqsMKYZNQXGz0qX583GiA9TybdiWOp5CqaUSVxSQ5w8GEVZBT9vf1hT6Aky1qUoZNr FXJdakpaXo7KM2bv7WTlPKNBlQ5/ZXJneq7JrwhB5CMSNYTVFivKYHj9Mh+m+kVqAUyqSDJojSkK f2hs1CdTYVBo1fsNMjviRpx2pLHuyX///ic+9Zn3fuDDf3zmmV7bUEAeiqijEZUmKNejlgyiBeRq mJIwRPTYfdFRf7R1QGtKnZOqj+qpwUQLiCjUIbpkngKNGEez6ra7v/RvP/3JL//3V//58//6+S9/ 8V+/+vnPf/r4pz5gSSL1TQoBOQmYh95EN7heptBiyTEYbqMYEGAgRIPI8cFaUVHR3NyMcB2DZO7y seiRv+X8iHH1BRKKxR0PR5TqkEITlqlxL7Is1jnmYGSoLZqaUbD0JvnQ4Ej9QMSrqjldVzxjlhpT 0HK4J8xJriK4BTMP/rCaEDIQBFSohBlB9YFgJNAx2H72uYO1N3/gc6aoQ+Hug3ynIuJyBANOVDmm 8hZojzoi04WgtScgS3A+Q8miW7/5s/995Zn/++N/fv2BOcb9f/y354+1DsH/lLqITHP7/Y98+Ts/ /qePbBqqfe35F16p60SN27DDPmR3juaXFi9YODtJLxsZ7DlxpsLtjwTcvvbW1mOHtz7y4McffPCf 3/foEw2tDYOjfRGP7eXf/8+nP/nYQx/51Lbtb7y65dnPf/4LDz3yyb8+/XyQCOJa4lLR80ByhKoQ rkvlVqQajCnf/eymyMChbz7xhY888sEvf/un55vtGr3FrNVsWJSbEqx9+jc//r/f/ulcXRN0Ydx+ v8MGFkr7U7/6yccf/tQHH/7K57/6K2XU6XH2jCCScnmLZxSqjXpGM4ANXUF718CY35cx25xdpsO1 KvwpqbLCDKOt3x70yZRkUjyUiKDQWfgLM5I1gajKH3UAown504qydRYz3cSwWhmMqsNBhUKdOWPR rAVzunf99X+/9rUtu49B3QalegMQT8FNpweC6aBeo4XR+olsxCO97u5uCDWazeaVAEY3b77zjjsA 5WCDlubm3t5ebMCRRxEZu2SzOZOIElTCClVQnaSCIIpsNOwdHbShmwS1KBBVonhGuKezyxUNqVLM KEsF5waHR+4PhSLyoBIlpgDmqbRRb8hWV3H65KEapzl/wb0PvnfT5ttNirA2Cu6PShXVwHORHOP2 BkJhfISeF42E0q7KaDTpDLpA2AcJy0BI4fNERp3+kNoAfWiVCpw7NaCuKHpYynJgvy/j6zW6Je+4 0yYCHCTjQty2c+fO/eEPTyHNz2gw4K3X4wUkrFFrUAhldNQ2PIx+BimnQfgbQRkCE04gZiQQMhjO EduAo7acxUEQCLidgC5CYaqvErcSkib4Pm1KPg0oRKEATjZqG8UeYPwAyHR73MDPNBAwLy/nnJB3 3N2RLkiygGQByQKSBSQLSBa4DiwgBrlIDsktLLr/0Ue/+u1vL126ZOf2HSgbiwFNijXlRz/60W9/ +9vf//4PTz755O9+97vly5dDfRMUVDZpTcNt0rxjC49UEyYkETPGT0iy02EvhVKJqeRHH3n0Jz/5 ye9++7vnn3/+3/7tm4sXzKCpdLFJFLqC68rKhPBFmNtkZ6Gt2NQ3/SvkCwuKaYS8oNwhFWEU+OrU Jo02Ozunv7/f7YFIJAVBbOTG4gs21hLpt3RQIYUco0FwQIQEZKafh/R0RiVgp6UPNBqCD/jUPU1d ihkxuECVWoXjMrYv06lnizcq+8G//3t3V/djjz323//93/fff19SUhLDG8TKl8K1sgCRUAkq70jT vGzmlZAlThQQozh6w/CaJEtSQXFBybTSommlxVCZKCsqLSvKykyn7wTG8XXgb5OawBAqjrvIBvr7 MasMV4SP3X///ffcc8+ihQtxvXV1dR2dnbid5HUXWaiwCbMP52JjYpJFj3wSGwN+jP8LCgosycmH Dh6MjI6iOMCyZctRdjV2UHbjBcoPtzM/HnM+fuKo1+Oura1B/s83v/nNu+688957762trYNMxfe/ /3/d3f2EkrDZzPHd+X5CMpEMpPGs4uLb3vvevLy8ffv3B0XQyWy1ls2atfH977/zvnuhxtnW3hMc 8xzctQu0iw88fN+HPvGBf/7GN+66a/Px4xWVlV04ODR077777t//4Q94Np966qknn/zN1772tbSM jPe9//14YP/zP3+2es2ajRtv+973vvffv/rv+977XpPVCpETqBECD8AC83g8HjwpSUnJKPEzc+nS 3/zp6T8+/fTfnnvuK1/5SmFBQUZ6OqhG85Yt+8q3v/PQQw/V1NR85zvff/bZl4ED4S7gUfryl7/8 5JM4+W9/++STv/71r++66xaSyiVUIy5Qp7KSQofAOOzjmRcwKh5TzCtTQCSYnJwc4AC9Zc8YHIPl 8xPTgwdZxHBPT3v/wx/ANeJW/vrXv3niy9/s7h/EIZSUsnS9YHa4hI6ODlh4xYoVc+fOTU5Kpl5S qUxLS1uyZMm06dMxt40NGKWCgcRsYaIHFE5exMf5TDl2wt3B0UBBwvT80aMnaMpeLkcMO9zRUVVV BTOWl0/XGU0QGEKaAgFGdgdKfwr0imgUfjXmdMKLyqeXgxEGggzyBvh5tTqd1WKFxU+cOOF0euKN iiotyZZk0AJ6e/sG+/qH+/o62tvRhsLCQk7Ti08yux67mxu/TQk9YHJQZfREdz/592e//7/9vf2p 2ZlAxzEBAeIQ8XnwC6SSJ6enzl244NZNt63GsnL12lWr16xYtWr5SqyrV6xas4o+pm9WrcKKb/i6 fNUqkDOxLl+5cuVqkBDZumbN6rXr2IoXa1auWc3XFatxMNoS24D6uHwVXq+4deNG4HkYQHAAD7/J bpeLoA95NDk3M0TC3KwnIrjuxr8t0hVIFpAsIFlAsoBkAckC14EFhFKvMr9MjqFxCDPVSNeHBEGa NWPxtDRl1Nshy9SXLNf6FGGbLzM/Lyc/r7AwuyA/I0WrSAq6wlF/ELRokiOj4Fup0skVIG2kpOkN +dGevoYjowqFl2bTVdGIEiQJ0hCLW6IREOVNmYWFJTPL8guykow6DK6NURkTmWQJ7Cy2BNyhx5DI 4cC3mMj1yzWlBRnK0FhLx7DLF8ScIoWdUEVDiVDML3KIgMeoJF0GtTOoQxISQ1noSeaFm24L205V Hdjm9HlddI6QAqU0kFmuNOTl643azv6R9hE/NEEivhHbSFdv1GROLyjCpLcOs90KFWTqEV9hXl2s POtVKPzySBjT+yQzEkaZDw744H+qlAlWhUoJOgbVcokqNCElanE43GP2Zqfmpvs+vnzZqhmlZTNy 0rLUITVgFMQsyFdAUA62CNoGm2K2GwIKEYVZr5iRFxrtPd0+GnaTXeg8sAyQFa7shtuH2iGvP/vU Zx+8+57bNmy6/c7bN91552133Xb7/f/yr/816BRMD2YBS9TnmhDxyRPXyh35BK8gOoDpboRh8+fN W7RokTUlhYbECkVaevrCRYvmzpmDVAsEhHQH+N1FlM0AKii5gAUgkFG4PwAGCcMbyJEgVSAPjvYM j5xz6JU5kKLMyEjOuH+xqfXoX16pHWvWl62en5qC9CaZUhFRgW7BayWyQJwXYQ2Tkdl9J8AiDNdQ KZJnLd/88T8+9Yvf//Y/f/vk7//7V/9TVDJ/7bq7v/jph8uy01RRAHJU2YbagQgDtCLGBOGhK3Nq ehxwe3GLaXod9BCZVx7x4DPKEKB91WGIiETkIXcwYA9oDEkaqyWkUBhNEL3NQ+HW0eF+tUmdmpbS 0u2wZqYUFOTmIasl31iUJlfpLZrM0vySglllOenWtNS03KLCvOmlGWlpVqMlOzsjXT/WPdpRJ1OG XP7AkQZ/0DB9YYY5lZzWJFOZ0zJU2nDv83urA1krygtL8jRRncKgSyu59fabf/jlD9y2alFli73X JjOnpIQjis4Rf3pBak5Rbm5Rzqw8U5pWlmlJs6j17TUdEdQGYiaIKpNUlmKwreQDNaP9rV65KhDV jtpknYOujFyrElKiUUUIxCugHMzIoG6BAhNURJNTzEkGdVdLu81mJyUelSaiUYdVrI+KGCEZmzd7 3mf/6VO//fIDuuHKrWdaRvne1INdy4VNptMC/Mjtds+dO89qTeU1XQUgAwyHYDAzEz1foXMMzBb0 P+PQxiWSU+gBVlFnRj6qi0bTCvJL162dpgj3tJ7Y9r8/+Pqzf33mqaee/uzPtjQEC/QG1cpl89Tm tPSSOUVmR6r71DO//c0TX/r3bQfPDMlUYwq9xpQJ2V3jWEPNwdd+8M0fP/3U33t9UafSEFAlRXUp t967VJXkHji3+7++/Il//pcfn270BSJ4FCLGlIzSmYunpRv7Dz3zw+9847t/3NfuUpdkW5bMnUYc GhQYIhD2OoKZrqU3vDXnHhfTxfHXL135m9/8pvp4BTLQUMdpybKbFFo1FK0GBgc0Wo3RbASeCc+z Wq3ALCG7XVxcVFxUVFyC8ia04A3+QLyjkP6DSnFsYVsWF5WUYPP4j7ENPiksKmYbi7vgUNgSC05B X+JtaSn+IrcN8xjIMwTyBXQDnbgl2aJRqgxKzfDQkK1zgAGi5C5Bk2rxkiW7D+5zjDnjxa4vyWp6 a4wsHVWygGQByQKSBSQLSBZ4qyzAp0Lx8//A/feXlZVhCpoHePGciNhrcPtB40c1h3gFuylbhqxY SwrX2cQJwo7hoYOHjh8/VelyOIf6us+cOL5v2+sytWbNfe/NzMiuOlF19NgRhV6B9Iq25g6w+60p iL0DOw/XJaflzi0vTDZqfY6R2oozXpVuxtIVGQZd2Day9+DRrrGQBuTo9spjx08N60rvuOMmMwv+ KVSUyXobauuqqkoX35RbXKIjCQ1qKRvp+J1DndU17U5t9upls9SekfrzNYda3alpBSN9LaN2Z2Ge tb2+7pXjjZ6IVuZ1dbW3qwIj2OlUbb/SnLNk/gyzVmYfHmmsrMG89OL16zRMSpTBDR4Mtxpbh/bs 2dPeN4gBu3Ogp76m+tjpao3OVJZtHehoPnC2ptcdUXrHqva8fuBkZcHCVbeumykf7Tl++Hgof9Gy xaUW2bC9r++lQ13rNtxamAYuR+T4kSqvJzRnfhEmyE+db3H5VfPnTM+0GsAab6qqB21g/poVKnnI 1d+xZ/+B6WtvRWBzaNuBgf7BFIsBA7+mytqu9o45S+dkF+TUVrYMDTimzSjOK8qWh3zd9VU1rT35 S9aU51szZf69Bw7uq+/XGywWR8O5iooTTcENG2/OSTWw8S4JdUIpdvH8uavW37r2lttu2bDhlg23 rL9l48Jly7IyzBrBvmTl62fEyMvEQn4OwX9nZzvQjTlz5uTn5YEjw9vJUAWar8aUsk6rhZaB0WhE cEjijUxGhdACSvQeSMvMpCoqPLAKuRsrz9Z02EPmAn04UH9056tv7A2p0x944O6cTINOqTKrIjt3 7TpS34mR+N2bNxGVmwuJctNwVwy7exur6zqc1uKZc2fkA3cb7Ol56c9Pb3nxpbK589NTrVZLEqKG lGRTSkrKzj1ncnMLVq+cbzYbEdgT0BZyd9RWNnR7MqfNnDktG6EhSjTWVVVWVVa6nK62xvq9W56t qWtY/f7PzChLD/R17t+9a3TMMzQ81HBk/67XX5OlTlu2ZnlxpqGrsfZoVbMtZLBoVf0NZ7fvPjzs 1d51x4bCjChSZp7b1zg44EzWhAYGBs+crU1NyzLooT6LS4F0b+D4qUaVNnlmeVEy8AV5WKORe/3R 85XNjY21KnXo9Okze3YeunnDzUtWL8UeYwN9ba1tJ/fvePLX/9fj1Lzv4fcvnFOM+d/aynoUoo24 bIMd9ccrW9yq9DUrF6bo3F3t/VtPd0cjOqUXihwdNXVN+XkFal3Qbx/dcrhhZAwZPZ6Bvk6Hw2Yy G5VybXVlbWNrC8Co7qb6I6++NOqN3PrwJ7IsKntTTUVl1fL7HjZB7Dg82nz27Ilu2cp1y/KsCqXP vet0a1O3Wxn2jI30namoH3X458wsM6mjVecrh+1OZMq0VZ6saWgqWXv39OIsdC8TnPvtdHWhikou VVGBczY0NEAFJjc3R6uF8CdqTQhEMUGkgIEaUB0FpSIvP5938rwSJ989/lLGq6gYTDHCBy+XZNCr 0lP1obC8tmMYDI3OtqbOzi6fX25NTfvgJz9VPqM0Wek36LWZlhSva6x/dMzlCyiUxozM/Nnzps2Y jYw8q9ofQFXsvhGItoxp9EklZWXzli8Gp2xamio9PW3Q5rHZRiGKCu2YjIKyeYuWlmYZkUZkMlvs TuewfUyuMy9esmzzvffl5ViUlCckNn5c9OOt+nF89xz3YmVilS12W3tfxE9pXivu2JBfVgQ5DY/L 5fb7UCZ2eGR4ZGQEsALKlTucgA5wm6Ho5Bh10oonyOlw4Qv8i3XMju/Zf2D2OJ3Yi1g/0Al12Efx Ah+Qsg8+w7HoH0YKGnPQUb1Oh5tO4HDanW6n0z02hreozmZzsBSVUUwXDA+DzoSMKqPJpNZqZGoo cESbTlczUiaJ0EgAx7vHoaUrlSwgWUCygGSBd7kF3lqAQwf1OJoK9HjcjXV1x/ft2Y+6pQeP1zR3 WacvvPvBDy0qL0k1aOdNS+/vrtu7Z++R/fsOn23UmK2zphciwtx3qCIjNW3u9KJkkx6DpMrKar9C PXfR4vTUpIzsFJkyfPbY/n07t+4/3TIaMcxfMGfV0vlUwZLoBoQ3tLa2nqupL1+4EJNH4DnwGW4+ c2MbGamsbQvrzGtXLjbr9Elp2fWnDp/a89qBk3UpKZlz584sm7ckNDpw/sC23XsOVJwHzpKuTkqv qu806s2L5880aJRAcJA1gIn85atXsVwaRuqQGzDxu3BOqUEjazxffergARSZPF9bH5ZrS6fPyM7L zizIjwQD5w7u2r/vUPuY+qY1tzx8z22ZZq3Lbjty8kxqdtG6JbO18mBPz/DOg+c23rw2L9WiCiuP naxwB7yz505LtlhOV9QGAsGFc6enW83DQ8O1VVVyrWrJ2pWYeHUO9e/ed2jWyttnFuXPTlU0Vx/d tf/A7j27z7d0aNPTb1q+KCs9taaqbnhkYFo55sVyoAHY3NLY0N4zb9GysvyspDScv6S17uzBbVt2 7j1f0zKaU1SyYd3K1GQtS2Qhkgrik6R0EEJyUXs1KxtIV0ZWZlq61cjMzkRTWJ4MlffjLJe3uSrs pIeZAxxEsZHLIbQBuKCgIB9ZJEzLhME2YuYR3uIllaFwuzFVSBuI2B+uDbOVqQzgYGNlor4M2Iab m1tqTh0+sm9fTXNvXumM+95359zZhVpIISqRYuF0DPTuqZc//Ojji8pSdTSLKAIqxB7i2Eq0qbm9 qXO4oKRkbnkREBcM86vOn+3uH1iwakOKxQTgjGhBSmrYru37stJT5s6fZoBvCQBkGCFuS+9wyfSy mWUFADh8Tlvt6YMvv/ziazv3nzhbOSqzbnzgg/duXJasUji7219/Bdq++/buP3y2uS9j5pKH3nPf wvIig1aTmpUHXlD14b17tm07VtGoN6fed+/ti+eX64ypKbllGVpPzfEdu/btAfbVOzQ2Z96iVAsQ FvBQVKj6PGvWzPlzyqwWI54AuvVyrTU5KSNZVl9bsWPXkdaO3sXrN9z30ANWg1oZCb/4+9889/Sf moZDJfNWP/qBBxbNLUnSKsIe97EDB176+7OvbN1zuKLVlJZzxx3r55QXWC0ZeYUlEVvbid1bdu87 cupUBYqwLL5pkV6nzy2ZaVK46o5vP4garkdOhuWGvKKyaSV50ARta63bu3srHlht5py73/eBVfNK tOFwZ2vn6XO1G+99X4pBB5iptqq5oct+85oVWUBrCsvTjdqeqqOH9+3Fs9rRN5RbWrp44QyZe/D1 LVteeHHL/kPHqvuDi9bd8f5Nq1N1oEdde4AjJzuXuw/6n+nlMwB+KeAi9LAJEoxCDQsQgVAvKhxG SIiZcLpjYttJ/YDjHSJaEwM4EByyyknEmyN6EiXlaLRmIA+zFi2YlmxQATySh4NlS2/+6GOPlZfk asBso7w5TVJq9ox5S1bdvGHjpttu37hhw9qls6cXpxgMZmNS2czZq29Zf9umDbdu3HDLLeuXLVuQ m4wio0GZUp+aXbLoppvW33Lzpo2bNm3cuH7N0rK8FGTkRXUma3bB/MXLNmzYeNv6dUsXzEHhcC2Y VNS9CIo4RNhjPy5C+hxd0NsJN72jBg4TAI4EO96VtRD6FySuFI1+9LtfyJ9W5Ef+UCDgi5AULySC g9Aa9uOzIFOGIfejvkBMslSCPiaCUoLNQFikbykvkjQ3kOjJc8j4gi8ZC1CoxwVyJn1ICrfEWsTn 4NPR5sgshXIz/fDwzEBoYqMXwkZUfket1qt1tr6h337lR+xMxN7yZus/+fhjX/3+tzp7uvgPEz+p 5DXvKF+WLkaygGQByQKSBSQL8EEs04n489N/2rRpE6axWWhHC09r5YMT/rqvrw8R4Ny58zErSMOD CydyQ9EANFOLJYlNkQfD4YDLCTlNFwTliFCPkYnRhG9TtAjMI+GAAwXmxtx0OI9Cm5RsyUmB5Eao fcCr0poyksx6lTLkc9tHhvwqtTE9S6eMqEMu1xhAD1cgiGwOA4rWqc1JqakpJH4mzJNHia1qsxnT 0vVms4qmLCnuxthKFvUFPCNDDq9Hk5KdnmKM+AJe39CAHUM0j1qLzIVsC7JVovbhIWQZ+5BgrFCn Wg06nXLIATVPQyaYKUqZ3+t32uwYyaVkZ2KwpubnpXqkAAIwPeVwjoYCKEtLGRJKjcEAbMKM8VfI 53KOYWbKC461zpySlJSWZAbhOuQZHhyyBc05aanJpmgfaj02DyqysvKsAGaikcHh0WAoYk0Fw0De N+IJhJXpKSC1KP0ev3PYCaG1pNwMMLcVnhFkrStzpqGon9HTbxsadgfUFItDhUCny7SajDq13eby e0OmZLPRbJCHfS57v80d0KYVJhk0+rDXH4Acvt2DVPswlUhACn5qerpJLWclYcQpX+4U4tBw/F8A HEyLlIl5jI8cr6HMKPzz6NHDyNFWKamqx46d28rKphUVFIDRTANrUkURKhpC045L2KEaANQZN91+ O2dwcM0CDI9Bi5g5d67BaMQ+NGCOopaIze4IQmyCcnkUKp3JaLAkGzDIptjR73c2HNm6+9/fcP7y l9+ckQb2EJNjEUbS4lge06CjQzZPVI0M9mSTJgqFPr9jdBi3ISkrX69RaqC5h4PLg9ihp3NUp9Un p1E1FjnCTtg6NDY2OjjiU+gsGVazEbuHQ263s3/U4Q6E9VHgLGqdNcViNRtINsSL+c0hZ1BFgQqk Go2mzORkPbKuZEFUdx1zuDAn6sPZlBQpmC0WaCUAV0H04nUOYoLVF6YgRaE1paVnmCAqKVBbhO5B 8AeuKRvx+zAlbxvzBNTIKtNZLKl4XlhgMtzdThQwg1WP2XmzGZKAKtTCDQcxeYuZX3qOkT2C6kEg rug1OpTaCAYco4NjTlcooie5YXMSSiAZ4c7h0JhjEDO5/jBYLyqtOdmMx0EVCXnHwBFwe71RuUpt SLEmJ0PBFPfLYx8ZHh21Fpeh0rMeVZWGR/oCapB0IIwLZ/W6nPZRmwdlVZFUg0jJaE5P1uNZsI3Y PT5S9wmptaAbZFmSKHoSBHnGfzneTvdGFHnmzJkli5fwvvfll18GYADFCvgoaWog7435M3wZC2mL yOWDQ0NdXd3rbt6A18yXyAVjAhyUfcY+8fm8tbXVgAKtGcRdgsAwSetSogr0SZjGLtRVwy5Q/re/ /Mr+Awc9lhlIE8jLTL59021FWSlIg6KK0shhQ7sAQjCVWQ5A8N8I5v44LT5CRSA8T9ByRntYrVsk xGAnpAZhP/gcU0Ih8IW1jPXYpJlEQinU8nFqIQ9aBVlp4YbEKFLST/ubswB+c+N3SAj5785Ygs4S qtcWS8q9n36kuLwMKV4BpNIRukVZfCGU9fV6KPORbiVlD+Ge4f6p+EBCEcQfcB2pP4WCDhLn8NiB 9Eh3G7LLzG2pOiyDnBmMgSECgz8ILIdSMSF3GDZQUiWlYkK8mIlOhbEJ4apwUKVco9OptNCthRZw WOYL6pA8o1B1NLe9/r9/BsMDWZg4rjvH+PhnHv+Xf/1Gd28Pv1oJ4HhzbiJtLVlAsoBkAckCkgVu EAu8xQCHRZC2FMYTfN6EggIaWtBQmg8xeB0J+j9MYqIY0tKommkLsOEyG/nQ/3zkzP5lUzx8Po8G QoL2gCAlyYcv/CQs4qZpSVIUFM6PsTXVQ6FonHLzsQXLsMA29DLWPhqXc3EywkXYjCGXZxBnDfls IhfM4ACHOG5iWIfYdvYpNZtfL1dMYDuxo+PDIMbukFOg9shIiCOsAGZCtqCgSmQb4A1pcTDEiUxH Q36ahWUaoXhDkWwkSmCLJsoKgjA5Rj7Rie1ZNQUeA/CTs80pmoEdoOvAG88Gt0ztlEqnisKXsaGg ENGJQTq/MLajiIHEfyV8cW3+iQEcaiSIRKLbd2xftHBRdk4WXTXJjpJUP0c5UDEWAAfMCtSssrLy zjvvFERtuaxLWF5VdX7W3DkGg5FrTMLkpK9CE42MMkT3heyMrJ+wo3941NHUaUOmSeGqTY8+uDlN zJnixCJmXvYgkLdwqRNyPu7lTFqFjfDxjpfA4DeL3RHR1Pwe0fxphMII+Bn/hrWCTgIOCTURC/Jr GGTJpFCZUq/grYK0ClOe5TePBbLCfWRam7wN/BFjh6WGC9VueQwk3mvhEGwHui5yM6EN9LxQPMK+ Ioelx4tfCdxu3L1ZT8TLjcJgiGdxlxiiQBdBN4EdgoRPmN+LnwvCO9Q4Ro3hDxd3ckHvhN0xFoCj 8UzQlzRrqDqSYHMWUNOTApiQPSm8T2DPnxBG09UT6MXvx/jy9gMcixct5tDbli1bNt52W3JyEity wQAOtgDdwGw6XmCGG+Kgbe0dN2+4JQZwxMuLJgIcNaBlpaZn8BtPV0/9MBmUdSHUGwB0svd1HDp0 +PiZeiiYaqx5//zPXyzNT4EkDMm90INCiASzGfAR1ucyvSDWPdGBEZSyGwMzC0VoefcKaI1tS724 AKmw2ij8ZjOrcw9miAy752LV5VivxT1SWq7EAhMAjgRBToAPnEoGxZfzFefAfoS0tQbFc7RQugBL CH9UkARHaRUTCuCwBcWWzSbA6GYzoFSDDqsR3Eeg6iaj3qjT6LTAH7DgH2QG6pEUyPbhK14b8DcJ 3J9kQKFGk9mAv/iEvk2Goi0/CVB8LABigTprdHqA+AqVEoqnKOui1xPQbLfZz52tGCPNUT5Fw0cI 0iJZQLKAZAHJApIFJAtIFvjHLcCGuGw+hk3ksUiEYQQ8YmPDV8QbULEgfXyEFEgmoX9Rb5VF1wJ7 gGIL+h/hEQsY+YbCNA8/kFiDQhzIcNY8I8vyDdj/LJhRaDANjkMxLIOPpBmFm1GzWZP4yJzNIQkj bEILWEQrHp8HgzwEi31Ir6htxIAQh9zxB2F2EAi64jgS7VSDBcB2w+6gGxDjgEUZYrBGn1PkxVoW g4j4yJ+FAow9gQgWVlPTh6JJRcuwqIWFqbGF7gU2V7LzcvvxDYRt+PuEhY8QLzRO5OHI9biwG4/b jTEwoQH8KoVALtZqfKWgGUmCwiZetyiYyojX+BqGgYVF8zAlXJjR53GfPnHoFz/98fMvbi2YNufO TauoznC8Weg1e0/eBk8AtYhK+AiOKfqe6I68XAgrhynclvG7Q84ItwFBKOaBQqsoLBeShNhlsMsR nCv+NrNbyT5gEpUs5uShJMWSIguHPWj86cGjF0Pw4i5KxO24ZzDLMGiAB7tsT+a2gBUYcBPnVMwn GegmQCT0KAqoBwM6+NnFh4rbhz5n7s2OLXgpMxSvSy08I9xT6dh0dUK4zI4pPI9iz0JnEbsIDlkJ NmHnjT0F3CmuEwcXqBGim7KbJ1ZREu443XdGXGNNpq8TlsmPaewWxL6i28OACnwCaBVixhmZmbdu vPXTn/jwl//5s5/4+KcyMrLA0+EOzX1a2Fd4vmL9CX/YqDVxDwBrF+t5uQvxg3BniS0cqhOuYdKD GWeAyRckfXKFFkgEOBTRkJzkX6P+QNPJykNbdpw8erKnv39EHhoyym0oYO31ON2eMdDHoAI0NuYd c6lsdu2oI9k+aHEOKfwuuW8sEvRHg/4BravP4OnXOvvVjm71cKdqoFs12Ksa6tUM96iHu9X2Lo2n W+vt0fh7tcFefbRXJ++TGXojuoFASr/fMuJOG3GluZxmt8PgcYMr5gehdMwzBn0PnHg0HBgwKmwa 2cDwyJnjp468uLXl+LmwPwAEGF6Fnv0KjSHtJllAsoBkAckCkgUkC0gWmMICYjDEB8DxE/4s1BAk G0SMgm/NtmXp4HHDbTHoF+I38bi8JAUP+2Mz0uJRWO0EdigWrQixnBDI08CaxaZCgIPtxg8iHFE4 EDtBfHMSLlQYkQvjdDYeFwb0HNQRhujx+whhFtuQZp/FQT27KorV2EH4xHRMtkE4gHBIPskuNlDA hlhAMh43CO8SIzOxUXxvfvxJS+wwYrQ85VbsSsfX6/EBELKuxKbF4xcTIibhK+6lTLSFVj4VzRdG kuD3S7Qbm+pmlA6Nzlg8e/m9D3/skUfe994H7iqwphiY8wk2Elx5HKQQoImY/TgIJTpLzKeEpybh ftCuCcF27FESb4jwRPBbwwLOhAuZcN/G20BkAKzjc+diFMrwAmaTBPcRgAzmhuzpifOlhDYwM9An KEzDsEWGKYoraw9/5DkVg/UH9BhM9H+6cPYkikfnJ469E54I1q5x8EeIoKfydebfdM7xg4zfI37b Ew5+rX1cZDKwC43LE2Rd17hTMO4OJ2RwVIGReOLsPdV1YHvQKzjri5warDCqvESmpLJNYYUuyZpd VDpr1rwlC2cXJ+nCnOVCVZLJ02kP3qPT6YQng6p2sppBMQbZeI8h0OKIyISV33re6QnPF/fr8Rsc 94PA78w4qnKt78s75vwJvwZ3ZC3GhalY+hOKD2n1umBO0uzli5MXTXeb1O7Wnr5z9TbweeRUzxyE OH1UnuGLpCSZMtQhIMpDRkgXabxaI9xjIE+tTTGHQwGUO0GSH8Q7qMQ5cbU4xwsZlXqgaAqVQaXW ypXGMLLzhvVUIcWjpfrDLmTtyZJlbrUsrNQMqjWBsDzkdNmdYx4wRbIXzkxZMN3kCXsrWqqPn9J1 O3xeH6m2UAccAb43lql//DOfllJU3jFuKl2IZAHJApIFJAtIFriQBd7aFJWUZDb65KADiyHYWJtR OcQW0ewKf0MDEf6Kj9L5lMsUUTUPjYSvhHQVNoPODi4cSRz3iiiI8F1iJD8+pSiQIeIgEqEKJW9a 7NDs3ZSRPk6EFtNIPzbfHofmTH0lghGEgI5f/MRMEdFQ/F9my/FBfexy6OxxAS+HaTg9fMqFm0WI ivklxu+eaCZ2zTGLT5zFnrTtBU/69n4RS1FRKkFqkW/btm3p0qXpGWmMrUzKnVyCA4kqIPXjNdjW EImoqKjYvHkzb6lQ/DaiRN7K3DmzDEYD/4iXLhaQCwEFYd7Nbwy/Q5SOTsSa+NsSb4CEm57wBXtD U+9xXJKJcZ1wEya4IgmgTkQ+hKOR53DcIAEXmXxLGAJBV8CdR7y7tBdl4YxjPZMONf5YiE9obG/h SNwteUpI3LEFfIEsG8flENvKsh94CpDYIoZxCC3jqTj8DXdp8UXi9cZ1GfzkQq/DIn+226UsM0Vf dMldJtv3ij/hGhxIUeFHoBSVjRuhDyLUtCJdGZKS4Roc3J+hhdyOFJVbbp38jJKpmKYFDsU0OGoy oRickUZ3iMFQHGkQFwZ80FsiZbAJfTwFUFfAv9B8xBsh+0TswgWQVsR2GSuHjsfwEEYE4s9FvAH5 /eIEnksiFxd6rK7YvO/mHS+WogKxEwh5xohtPp+vebi/P+rri/jaPfbmob6zNZWognby2ImKMxXn z50/W1Fxpvr8+ZqqntqantragYbqwcba5pZzDU2nm2pq2uubmntamobamgab8fXZ9uozbTVn2mvZ WlPRUX2+s+F8W0tFc8vZ2o6Kuo4z9W1nG9pPV3eeqGw/c773XPVAZW1NTWNVU1Ntc2NtU13NudOn jx8/euzsqarOlg73aB9KK8kDDUNQC/OxuQ3yV4I5eDchLZIFJAtIFpAsIFlAsoBkgX/UAsKIVRit jkfjsalSNlfHZ5b5eHc86OaRkJBSzwP7uOlJYXDMAjw26S3sKcb+Imc6Rk+YHN1xQEWkJ7AZ3hhD WghVebQoTIuKbbugUXAEpPqTjgAbqE8xeBd2nRhiCmGAMA09boWJc/ZxJhJBDhHtoGuJn50ex0Cm bm7cxXALxE+STrFL/MFj+17qJP+o+1yF/dl0smhvhkow3j5HIWKABJ/snuBeLF2CEQhCEILld1OY AedxdBw9gHEPxOZyT+Jj68loArup5PSJDjL5WgUCyQWMwGwfhz6wx4PNeseawaAXHqeOz+QzP4+/ g3xzYS8BrfF7vPWna04fPBGKQqck3Hq+/uiOfZ4gJlEnXjWf6o/tL5ybrI7oWQCIxnEHqn4gELMI 1ozjXbAWiUwKdhZmQ0zhhsAoCNFberBizWSG5Z47vvCH3jvmbqtpbKiu80VJ+FBcuMF4hyPeF26L C+CVCVeF4zLRTJ6/M/F6r4KjXu4hYvwjzuOIv/pxX+POILr6lKGd0GHE7c89JX4VXEOAp1laEGMY QRQUK91AChuRxsLSBxOXeNqaQMwR7tjUnp+Ijgm/CKxz5ymOwtMU5zKXa7Er2+5yoKvJviM8XAmn FGgpV9aMa7JXIi4O7IrEccYfNbnZoMlKiyYbAga1xpqshTA2KfDSdapVaohyRNWqYCSMCkZJKlWy SmaUBWVyT0TmCXo8Ltuo0zfmlfsjBpkyWa1O0atTjVhVtBqUFm1Yr/CrFH6l0htRe8Iqv1yDNaQ0 R1RJSnWaVp+lh5CHWWcy0b8qnBc6RAq5wWLWp6aE9BqZxaTNSZMnG3nPR7lpLLV1Iip/TewqnVSy gGQByQKSBSQLSBa48S3AB9x8sD3OOmDp2FyITvgwPl4QhuZC2r4QR9LIWPhECHFofltUFuUYR3wg wwEGEQ4Q5ofFoC6GXbCN6M/42Jy/imWBM6yCyfLFHfHC9wXhG0UVXIowIfRIeMOtcsHDXBQ1SAzp +KCTzXdOsUwZ18RtN7lRN77LTbqCidaEzoYoRSBsGw9rxGJC/p2YisHVJ8WPRILO1PZlgTe//VNA GBwluRw7C/jLhTedGGULEIFwdO4YkzyN12OkZy++ERM3jLqcrtOHThzZe4iYAKHwuaOndr+2wx30 hxIBhcRLSTxifD5XrKkiB0MsJBx7TET8kgExMW5GJODr6+z4y7Nb6ps7sWvA7+vq7vWB187umYAj xt8G9to2PHzi4JHTx0+ibiWvXTy+xLvDxW/DxEeY31F+2su6gZdzk/+RbSY0gllu4u0RfJYn4Ilo yDjGN24c+lJA/gQ3T2ga6wKZFgzTJIlCNlYeFlBpuhkikpV4PeMYB7VNzAIaBwnHt46HmMSeXoDm xG6b/wII13ipru0fsSt78C/vDk8GujjAOGlvAb7/R5v1du0vyN7w023esHGQBC4AUtDPG1FzFpVm LJkVtRgDiqgqHHXaRm3DI0pvEDJSKNEK7VC1WoXyKIAfNNZUpS4M/QunKhCJBNwacHdCfjlkcVE+ R6XRGTTmZLXRrELRJoNBrTcrtWZSyY7oIU0kD6HKcRD6H+Eoqj/pUAs5VRkxGyJW44glSW40gZYR dqJemcPh1cit04ty58/U5KRqUUtFqRobGTW1jUA0hv0eU6kV3JKAWbVk6dJdB/ZCKCTekm+1M71d d006j2QByQKSBSQLSBaQLCBYgA968ev/wP33l5WVQRCdD4UTdQqEIQBVeQyFMjOzBFL0ha2ImpQW lIfU64WIAIPTiH+0v+PsqRMHjx2va2xxeOTJKelatYB2CANzucze17Jn+6vHTp8/V1lzqrKxvWc4 OclgNupGB/trzp4+cezY2Yozre3d3ogWhVchsYj6hSg02dvWuOPAsdOn8VWv3phkMKFMplwedLfX Vx8+dvTE6VO19S1ou9Fk1Oo1cgy0RvtqKs8dPHqi4ty51rb2UDRqTkvDgF0lcwc99tde3Xn2TAW4 tuDbVje265NQztXEZDgZ9iFEsLGLF0ezVMaOgRtinBE3cJoUhE2IRGLfTzmZPHk0xrcfP+rkU/HW Xq6fJwQYlze4v9xDX9Pturq6UPyShrhyeXNzc05uLvT3We1XWljRCf6XPgH2gXTv/v7+8vJy3uqY EVEzIj0jU62G+CuoHOHuhrqKwwdGfWFtWga0alHvMOz3dtTXHj12PKhLSkox01PEYroJAVlCfkci BibaSbxncY40xa2kiDIgC7k7WtuPHjl58tTpzq6eKIqcWiyIQDnCBspBJBToqj27e+srJysbKior 66sq+3p78OhoDHrUeo3lYImBowgeyuXOUeep/UdHHfblm24GFHJyx/72tvbVd9+m1WmZGnDMNImO nehvLKL1h8P+nrb2A/v2nD51uqO9TWHO1hi1apYZzx1NHvb0NlcfPnTi8Ima85Xna2rOtXV0uQJy ozlZpQjjup77+/bSotKSAm1fw/m/bj1VUDo9yaiJNULg54iPJ4470NN/+vAJbzCwaPUKiPfGsM9Y s+NubNzLcT4MvxW4V+FoyD/S1XXkwP5jp041t7T4NammFCM6rfGzv43uDawJhbpzcnL4OVGKu7S0 FPUruLJGH2pE9/WOjIzgLf8Ql+7xeOwOe3FxCdk5DuAQrpB39SDIhELDw4OoTYHCFOyWTNFxiD8U xPEgiI9T60S9FB7Ui9CP0APGjiI8CRM3Fr5PvC8TTy3wrQQ7c5cRtGsvYHscYTx/hZ9a8LS4g4iE BLGzHu8s6ZO4lo2fJL5f5M4rsALj2sM/EauDxbrpWEfC0Y/YkcY5XlN11RM64vhNEtsitlG8zMTL vQwX/Y8f/jB+qwQGx4b3bl533+25JflRUq8mqdnM2WXh7BTACnKUUrGaU6cVWQtyZCqlHzoZ6Fvx QqN2q5RdEVlbIIC61mqNSq+JahRQ8PDKw26UcVX60WUqAxFVIIqXSr9C5VMqfAqlT6EOqXVRhQa6 L9GoH7/hck1YY5Rr9HJLmtFqdltNzlRLODVFpjOqPKiqPeYErUyfZkkuzUMBd7lG6VPLA5nmrHnT uW4yGZur1LLebjJJ7zKMI20iWUCygGQByQKSBSQLSBZgI+S4SSw2rI04BrtP7n51+yvPnzl7+six U399cc/BE9VBzOSwrWOTj4OdtW+88FRlVWVbZ3dz10jHoMfjB/4QGuzprD97qqn6XENt5e49+557 eW9NczcGQZFwYLCt6uVnfrt7/77axsY3tu/72wuvdQ+O+KORgY7mQ9tfPXHsYFXt+f0Hjj7//BvH Tla6vP6Az9Vac2rXGy+dPXe2srpq+849zz7/Ym17n48GwmNeR/ffn32+4tS59vb2zu729t5hB2I0 PkSOjfvHx6h4xagoTJSRDaESBsTxg1nOZ2brRBEPIVFGyEEfP0giBVo8mDBsnhqHEHNu3oQfXgjd uBB5/00c+vrbVExGiQ4Pj7S0tLa1tdpsI2LSijD+Hc+EECQnxkkFCHopHnQOn971xtZtOxr6hjFU j8qDI4M9h3e8cWD3zhF/yCfe4ngD8tdMujPRA8Y592IdQzHmEnafzAPhGSZIgW84u/2Vl/fv3n++ omrX7n2vvL6jtqM7wGJPHn6GQoHmMwdf/P1/V9fVN7W019ZW79rxxp+ff62yudcXJIxEjLd41gyf W6f4EGEhSqXS4yVXoBotmkDyMix+FfhM3Pt4/CA+vWKKFfuIYTmRyNhAT/Pfn/3LgV07Gmtrd23b +ucXd7QMuoKU2kCbU9pH2NNWdWzrS1v2HjjT1NJd31B34PDRv774xo79x3zhaEZO/v13byorzo5G RobbK3YdOj3kBpGEFcGlAIYrorJGiQEgtZaUeWj+NqbjI1wd/ydm0riYMWHSnq4OqJd/sLdzxwvP 733tFUhUHDh48MlnXq/ttkOP4E1gh1fxEYhr7fjDH3NorijKKkMzytxEssObCe5icXhcJ0P3itch jpBhqdYrWByxNtEupBfJzs1KoYj+wW4OL44igiz8E3bf4lPDxt0pwWr8Y+59zOvGUQm+neh43Ccp mhW2Ys8anSRhDzHLiI7JnHC8UIvg0hNSn2KeLnTgseeGv5iqoxRTmWgLiq9Fp+MVpsVcJ9a88d6F 9Q6iyXkqWyIgwi83/u4IW3MLTGreFTpfAoPjX770pTnz5qE2qyccsDkcAVk0447lymxrIBTEzdND WNlsDPsCzr4BFJFSESuTbjUKUuHOOtwepVYRVhuiZoiGajzyMEoYRXSo/xTxR32BkMcXpB/kQABw pC+ED3wBWTCkCmHniFquQt6LRaFP0mlSwlGLJmoOO5ONCpwNhDqHw97d0zNos4XVqsyFs8pWL03K Tg9ALVwmR41YfSDqOHA+RI7A6ouRp0WDJvWSpYt3H9gnMTiu0C+k3SQLSBaQLCBZQLLADWKBq8Lg 4IOs+AkmiNuBwaHX6dmnQVnEX3G6ctfeE5aMvHseuL+oIL+7ubq1pXbG4uVgqTLBOmH/9vq6utqm 937wkxDGW7J4ydzZ5VmpZsz3Bv0Bi8U6b/HCeQtnh8OKcxUtBo1qwbwSj2vs0I79+w+evOuhD9x6 661JCv++N14058/KzM/y20c8Xu+shUuWr1qTnZLUUnPa7vHmls8061VjNltEoV21bsOihfN0ssDx wweiluI5c0qM0VHn8MCru6vve/+jm26/ecnSJfMWLMrOtOrlPvdwT11N45lz9XW1tW0t9SMjNvuY q76+rqqyoqm1bdSnTE61akHzmGomjg/2xf8Fz0jYkL2Z+pOJE8uxME70sHh8QjyKsBENlqdq0ATn jA/z4r+a3KobxKtjzezqnMzgMPFIb2xsDIwkUDdAqNbrDIzhLw8GggP9/dOngcHBQiLObYhGBwcG 0jMZg4MCFXlKkt5mGzzf1KMxpU8ryFQHHRUVVftPN85ZsmzxwhktVRVgADU0NLR19CtVGkuybHio e8/hao3RajKgUG2kvaG1ua5ZgXnNJFPE526rq2xu71SYraBXw4PYhLxoet6s2PXExZsR9+jera+d b+6eu3Ld+g3LdXJ3dU2tM2yYM6tcT+N8ajcEJ5srztTWNn34y99cuXLlnBmFarVs196zKqV5emGG 2agJeTydTU3nKs5i3+6+oZBMi0AGdYPHHGM1J8/7goEVd20Aj6H6yGlwWNbevcmg04lUpkkeyxuZ 4G5Rn3Pw+O59f99bdc/733P7xjVanWrrjmPZ6XlFuWlacEG4lQFw1Jxr6BqbuXLD+95314I5M1It 5u7myrqa06UL5mqN5r5+R2Z2tsUw1tvUtPNkp06rGezu6WjrMScb9XptyOvtaGkCFauyprqzpz+k VEf83paKUwND/X6FoqmhqbtnQK5QmyxmGI8qmo7HuomPhhg7E2xCwWIw4Bo4f/LUc9tOrtxw2x2b N6Wlpu7eulcnU8+eW6rCbbysR+tqPjDE4Ojty87ORi+DgK2+vp4zOHj3mWJJzsjMSM/IQM2KUDBI DA6lEgyOUbvA4JjcF8RC6XAoODQ0ZDabSEY38SZSxh0oSrRzTOUVW6hifokN2HHIrAzlZYW5qU2E YPCniOFdRKNSRsOwWyiqpkK/hBUKvWIcZSL23PEwnoWn4x0RvwhW+puJcrBJeTo/610hmMOQtcQO jZ2eVdMQvhDEnNhWfBfqQ+OkoenZEbtpfinsoAyk4JlRdHbWunESC0MmoMHEPuUmYY1il5+YWii6 IH/QuQSV2Ga2NfuYAxnCF3wXnoc0oU9nLeTZGAxZEqRpxs9+aSe8GIMjpCJIYt6tqzd+8D3TVy22 lOZqkk0hBahvkNFRhDUqbW5GwZK5eYtnaaxm4BU+l8fvDwbD8jG13qbQ1DnCdc7wsCPsj+hSDYYM k8Gikydpw8n6iMUQSdJFkrSRZE0UdEyLRm7RRq06eZpRaTHILWZNWrIuQy1LCvuyov1GV2OyetBq GA1HPCP24e7u7uHBoYBKkVpeUrZyccqMoohRSw+GDEktUV2SyZid7kMPA/SZ7gV3Ju6flzaHtIVk AckCkgUkC0gWkCwgWWDyDFZCPrg8GPTb69r7h+V5C9bes3jR0tVL52y+KcvVW3Wuc8jNRh/inJps 1B6VK63JFmt6emp+hjHbotQqMcJW5eSXzlm6omzWzMKirILsNIoFI6CxBkedzpOn+wqKV9xy6y0l pSXvu23htCTv8bMNw25fbvnsO973yIq1G2bOmL1uybS5eZjQttuCkYghedbSm+9/6COLFy6cW162 bkFRqto/5ESOMVodDPqcbgVUzwos6VnpiKvSzMkapTLi7qs/9erzf3/uuTf27t6//fUtzz7z9HN/ f2Hbju179+7c8sprT/5t97nWIWHaUhhN8SGpOJZlXsLGx1P4S8IkfcIecdngiZ/H2CATDjd+KD6Q mzqbnM9cXqIpF9rkhnF4ChEmXSO5JgIwRU5O7vz5C+bNm5+Tk8fdj+Yd8RXTTBwvUyniR3TryKSY 3VTLjIb5q5dmpKU2nmvobekYaqurOFflTZu+6OaNBs9g25mjBw/s379v/9+ee/W5519zOtqHB+v+ +/fPHa/sQiEMgH1H9hx69nfPVlc3+iLRMdvAsW0vbX3jtW5X0EuxIi+AymIWahbLpuHRYoI7RceG hvta2jIKS+fcfPOMhSUbVhWX5iTVNfXanOA38MumqC0S0ctkhrTcvMz8nOkzizZvviU/LbO/udNl t4UD7oaK0zv+/tz2l1/es3v3lpe3v/DqoZqmnkAE9V+Iw0HBAVUIRe0LsooqDJFJWrhJhEiLexE3 Mw8GBTYIsnnCvpGR6iNHk6avXnLnPcXl+ZvvvaXQmtJ4+syYw8m248EfPTdRtUGTmppRkDmtdPqG lYvuWpoVdTbV9fXUDfT9129fqGoaZgySsCLgbDhfcfJo9ZmTjZhO9oV91efPbH3x71tfe2XPnr17 j5ys7ewPRAPy0MhQT9PhPfv37tr73N9f+/uLr/eNjJFdePvjn8I4B+EvxXDZ77G1tdSd96bNXH7f w+Uzy9esXb1+WkHDnm0OjzeQ6FhTTeG/HU8JzyXkNgQC1drS0tLcPGqz8Qvk3I4pO5xY41jwN87t EJ08rvGABiKkIMm6C0FrA+4BfgwjGLDCOpziI8fEvIpWIZ5nBB2RaoNXKAkqC/qdI8Od3SOhMLK9 KLLn5WET7wmnYLAYX8BJ2KmEDKrYXeSaINzv+OUy1+QMAoapMICXgRcAHpiKDueR4AWJB1NiGh0Y Pk5Fi+kwAtFCxEISOnCObtDR6ALp7II8tkDLE5yfdKZpjXX38Qg0PgWzQWw24WgReUShiILYMI5c sP6HeeJ4F0zGj90dgbES14XjdpDWJtuRNuU0LqEezZt2xYQUFf6QwkCZ1rTcsuLpi+drjXqoaAiG AG6lVFjzsmetX1W8cokuy+qKBtw+jy/ghWQOyV8o1KP2sfb2gZ5ee8CrDvt1IadM5dOmadIKUwrL M0tn5pTOzp02J2/arOyS6Wn5+eY0S1hl8EQMLl9KEFt6graRcMinAsqGFFano6ent62tvWdkMGzQ ZsybOW/T+sJZ5WqtFkWDlHJa0TaVXle4cLaHpk6kRbKAZAHJApIFJAtIFpAscCUW4IkXF94z7PPY nc5Rg9mSlZWD4ZJWq0tNT8fot6erLzZc5YNnt9vh87nPnDh69MC+yurGUaeXCtTRyBQztfbmhpq9 u/eeOHVGl2Seu2A2OPhut7PPZs8rKdNAUB0bGvT5efkDvX1gfNBIFvJmspAs5GnvHRny6TOy8jMt JjYAZ5OMkYDX7W7tsoeV5vkzC9nsvNbji2hk/pozR44dPFh55uzQyJiPlUd0jTld3sDcJTd94vFP vOe992i06sa2ngWLV3ziE5+6+447HB1tx7cfwBCa0dcvAGMIY3E2zr6ItS5kxwlMjcu5URecrGJf XMEBL+ek1/k2PCSUy0dHRzvaOzBUHh4Z5lR5FvvwMCPBcCz2STSlXJ1fXL5i6fyArfXQ3l17jlYC vlu1bE5hvsVkSV1/y22f+9xnP/PZT69fvXTvztfqO4eTc8rSzMb+1kafZ9TvGR3o7+3p7R0YGXX5 g/0jY8OOUKo1K9tqIc+klI3w6GD38SP7jhw6ePTw4cOHjhw+dHjfoRM1De2YGGXWpchmeMg25vSl WiypyWZEXOA3pWdmeTw+u90tQmH8LqMCSYiLAoR8oaG+EU/IrzCBMB4Z7W3btnNvh8274Y67P/nJ T65ZvqivqWLfrm0jngCqpdDMPfZiiSwQ86AokD+IPHqMhHrbW04dP3bo0KHDWGk5eujQCYjd+ENU NpSdOhrweHr7B4qLizUEjai1+uSC7Mzhni6vz8vr7YpQA2K+kDIaAiYS8HsGRxztg/6QwpykVajC yMTnSTMMXtImPfjIB//p848/9vhHivMzRvtaXtm6s9sZuPWOzZ9+/PGH3/+eOdOL1Yi4VKbC0hkP ffCDH/nYh5fNn3Zy3/ZTlW0B7C8EzgG/a/Q8cuUOHTx0+OBB/MW/hw9VVFUPjDpAgOdPh9vlHegb sqammJKpwwAzYlZ5vn2ky+n1EUFikp9fwTN9tZ4VNBliiwODg8NDQ16vd8Jh43EQ4c7EQ1IJ3p1I NWA3XxENKmQkC4mgNhpV0comwlGuprmyoqtvEPcyEgp7nY6A3085RwKQGwvDxd+GaCTgcVSdObmL JR+R3i0HJWJ4HAeAiVAhpmuN403j7kLpR7QVq20EmIGCaE1ErhaRqTinikZU0TAiY0Jp+G+UXBlW qCMKSNBEIJ3DoBQADirsztNv6Pzk4bhq6vehKBGVqeTgmxB2QElb2AuFU4kRolCGcTSoYVKhc6y0 C7MlQRjhqJJ0JIRDBfFUs1QqAB/qiJwSOVjODuVQQU1TJQ9FUG1XpmZkDvwXUuBZoEQrDcBFcbaA kzO4l4mPuGgVIedF+E6o2zKhH7t8Z0sEOJi5bV0DJ/YcfmbXa26rVq5TI4ELNDGwcGB9XLTfpFHP KS67a13JbSsMZdmAgF1+l9frDvh89jEkn0BbNG10VNNS7Wo+7xyscturvZ56n6JTbh5Wp9rVGU5N ml1lGYoaevzyhpHA+fZwZbu6uk1R06IZ7s+KBtWyQDTotjlGW9rbWprbbCMOeWpSzspFM+6/1bRy diDNFKbULKUaQBHQ2Ug4CO2dmXmDxvFLnppbefkmkbaULCBZQLKAZAHJApIF3mUWuBTA4Y2GbKBG RNQGpc7IptgUkFDXKzXuMUyFinNtLK5Iy0opLM2trzj+wp9+99+/e27X8VrbmJdNkPpdjs6TR/e/ /NJrTW3dxqwcvdUoi3iQJ2+DuGJqJgoYKqnUhQISo1F/EANMRjSXywPOoeaKbQcqh7Sz5y1aU5Sk 0/ERdRRcjYGq8+dfO9pROP+WmxcXEjk7alAb01fNzRtoOPL63/72p/99cuueE+02VyAaViF9WJds yinMn5G/5Kby+Qvn6VNLS2ffNGvO3BVLl6zJsHiqz3ojkaAwDyhkQ09JgrgSdEOISy6IWEztcReZ WY5DNxLmA6/VZPTb9cgw+jg5nX3U3tXd1dvbAyV+lqdNuSE8bp0QvbKZaL4Fcx0KaAxRbcbyxdOX FoZOnjy85XSftXTu+ptm6RD2qPVyndHlcjrtw2U5OoPMXjti8JnL5uZljNSf8Tk7RwbqoPwISKXP Nto3NtbcOzbqT8nPK0/XKLQseImE/H2tVS/8+cln//KXZ//617/++Zln/vK3Pzz76t7j1R6vn7Ud zQFoGJSFNEaN2qCCOK5CptYrtDooegIfjAc45ApfNOKqrTpfcfbsyf2nX3t+q1MeKl5SnpSi6Ko+ 0jnkLVx937KNd82eM2/zhqW3ztIPNJ9qGBxzR6NhBHi4UDZTj5n3KBLNELiJ/HdZ2Nt07sSrLz7/ lz//+a9/+cszf8Gfv//5L6/sP3zWFaKngM/Bg8fuDgbMliRmViPWNI1S43OEwgEkyLOZZuKUYw37 HX3tLWePnzpyaM+r2/buOufILls1J89qjHjQEjENQh5UWfUpGZnZhswMtUHh7Duzv3vEX7L+/mW3 3jFr5sz55cVlmWa1TBVRpielF5fOmzNrbvm9q2eUGv1nW/tQOoEugIJLt9vWseONLX/7y5/+/Nc/ Pv3M03/FBfz5r6/v2N/YO0w4CJvMB6neDx1ZgwnUBFwP5obTk8EO6UaDoNczAc64hugGOUQ0Om36 dGQhLV+5Mjcvj4W94y2KUTSEVAvuw6wv4Whf7OFjnwMvoGwP9rEi4PP0ttc01JytrGmorm2qr8cj Yw8EAWREZMM9O5/53bHK2uGQ3GkbqT5xHBk0LKonNIEhHQjOGT1DOF1Y7hvpa64+1zQ8FtUw/Qlg YQxIECJ2nBQddygqByonasTEpYvw44AfAVkmedQT9Nnb21traqrP17Z1D7oDQAlixDYmbaGGXzls XS0t1bWN1TX11VU19fVNfXZfQK6VB73DfZ2NdTV1NVXVDR0dfXZvkLSWyHLhsBs5EK31tdX1tQ3d /UOuABJrAKSE/D6nrau5oaHqfHVNQ2t7D2SG/QotqdWEAyO9Xe0NNbWVtY11zX0DdncAgb8S/h0I ugZ7m+pqKmpq6itrGs83dHYNOCMKfKWEi+FiIz5bc+3pjp5hX0gdRtVTJfJ/fK7hrraWzv4hXzBM 2UBEkKFEIXA9CEzhSS38rnFoA48mVl65iG4AT1kRpVDebOeaoMHxkQcfGekf2vr3l3e8sa1fHVqy bnUozehBIohMBsxPhQxTStcinClJb8xKzbCkp2lkqrGA3+v2Ql0D9zYQQpcA2DOqBTKCjNVwCEjY yOhof99AU2NzXU19Q01DQ01ja2NbZ0v3cN9Q0EViGmboiKpU8BCv1wO5Yxu6y8FBmxNZeJqcsuKS NctnrViaWlqgMOj4hAXPjAqHqa/Wy5XJEVX1+ar00RAzFDlT0IQqKkt2SRocb9YdpO0lC0gWkCwg WUCywI1mAT5MwiDkH6qiIoTs4wNlrsGhA5hAn/kCbvuZyi5nQL9kwcx0i0YWDgz3tJ44XWUpXz5/ TiETRWBUYbm8oLhw1c0bNty8oaxs2rnqloba5qL87KycNEwhmnTaoqLS2XMXaLSmynP1dtvQ3Pkl jjHfkf2VZSXF8xeU0ggn6Dx36FCTK2nV+qXpZrUyHOjr7Nyy5fWeEf+G2zbetHiWFrNxNOEW8rpd VefOv/H6DqUx9SMf+WCq1YyRuCoasKSmr1xz660bb5s7e3p/b8fO45WZeUXF2UZ7R2Nlsz25oGze zExt1N3cNtDQMbZg3uz8TJPf42upahwZHV5+1y1IZ8HokMcOfPx5o3nEO6i9URmqqGRnZcdXUTEa jRgzw+NSU1PBLCgsKExKTgoEA+A1KxVKlJOIr6LC7x6ejsHBgYyMDDUULGiGVzCRFt4d9da29gd1 GfdsvqO8OCca9Pc1Nbz8wguv7d577Njx5uqzUDAtXblxRnGe0m6rPH1iztyyzq5u22jAlGSNaFXJ aSndbV3OUc9NK5Zm56YRTQFBoUKWkmJcvHjJqnUb165du2LVmrXr1q28+dY5c2enmiDzQvQJtMDW 3VlXec6cX1Q8d55WGZT7Rusaupr6AsuXLsxPF6Yuw8Fg2/nTqC50rmfozNmKE7t3tLc0r7n3/etv WZFtDNefOFLf6y9btGjWtGyEmxp5aBDSF80d6TMXZZh0bafO+QL+lbdvQJBaeeQEqAFr7rpDqycN Duo0oqG8rKwFS25auWbd2rV8XY+Gzpk3ywDeBaXxIHoNuYe7D+0/aJq5ft68wqRoECHX8YNnRkYd i1bfZE2zEi8fxkUtmNqqk1Wd51pH66rPN9echbzN9BlzH7jvrvwc88iQbdfBuuXLbirPi/a3NO84 a9+wcX1OCmtGyHH+6IHmIcWsJYtmFGfiEjjNZHRwuPF8rUytWrRuJWZ0Q47BytMVtqTSNStmQ4eD pS14DTrtjJkLV65cA+ui7evWrIeR5y+5CUlpOhXLxIkEnIPtledq3ebStavnmgDVhMOdNdWnTles fs8jKUlG3Hxehib2lMfPqr8VTxHX4MjJziGQjmlwoO4VL5iCa3I6UC/FPuZEWYkg6qfAxfEXbA5o cJSUlNIFMSEJPpMdD2/iPdweGhwmpsEh4iJcmTPa1d7+97/+bceuPTXNLefPnWusruzt6YjoDCmp mYaQy253WKfNy8jK7q+v3Pn6K0lpGdn5hXiOGNEHKRwgO/AK3oj21eA4yDxDdbUNbWP6dWuXmRSE BqOGKDZBPCvwZhjWIaTdiDwFbljGhqBDIW6H56iCnsqKc397ZfvRE6cqz54dGx1JSUvXm81QRwFC wzgmgBBC7U11L2x59bU9RxoagUuchXJ0CjIPMzKCjuHt27fvPXgUTwewv+GB3tSsTIM5SacI+cZs J06d3bZz39FjJ4CeOMccyWkZyWajzzkCqZdtO3bj8zOnT9bXVauS0jKzcwCo20aGd+7efeDgkRMn T547e3rQ5khKzbAmm3DN9uGhXdu3vfDiK7VNrZVVNY1NrYBoyqcXE46E2xiJukYGnvz1/9V2jJSU lZuMKgJwAv79e3Zv3XNQpTPm5WRqSFInZkg8+zADT2lhjBQm6hoGKwRdB7haSLyRAxMhq1/+b8/F NDia95z84/d+dm7PYZ07nLdsgTvf4sEzRP4FBAncFiaHQvCf0q/X+IqzMm5dNfOxR3Lfe4d5bnkk J9WlCI+GfC4XiBw+J6qeOF1hj0zh1xgCRqPPlORJtrhSLGMpqWPWVLfF6jMm+/W6gFzpC9vtMN3w ECDotra2ri5AG16zTlOcm7p59YxPv7/o/g3RWfk+kzasQhkr9AbwOiC9oMdAoFQRUMht6Yb0m+bA OGEuCixpb7wVfZJ0TMkCkgUkC0gWkCzwzrUALyJywSWqVWrSdHpTOOB0j9kwGoemnc/lDkZCqVkW NtpGXIJEZJY3rESFV71ca5oxf9H9K+ak2Ftsg10uDO3lBpk6w5xaMmP2sns3rtk8SzFUv6/JFfVp UzLUCld3JyjBNKoLBkZGhvRJZhk4yEjY7a3844v7a0atm+65f93ymXrkfdOUVyDoHayuPPe3racj yfkffezRrFwIncm0xB+2RBUWGiyq1Pkl+vfcNdegU/YOuJG3wmYO+cQkZb6ADhuSocAExpCUgyzT BoIKLy6CD8GFectrf8fZNOq7dhEipYnXz0gcMpfbDdkC1N1EYMiTUziDI8bjYBECoxjELcInfHpc Gc4sSM3Iz01Ozc3PLYLWhddmO7F7d+XZilve/+gXv/eDz3/qwzqZP6rSI7Fk6ZwUs6Kzpc15/Oxo Ul7WvJtnRf0jfRVn+/pHopn56cVliGyEkh9RWSAS8aBKYjjiC2F0jklJqNjYQkE7Hh3WFuJAmVMM Sn3Y7vU6/UggCQc8zsCYQ6fWJhlNIsLGqCdRxPLWL3zh89/5zjc237Yhw2LOQs6FRoNwgBgfKrlP FkbzyL2jgXDYo0DNAxWhKAjyEXpGgBAQV14tD6tDCjUgCiF5ICr3BEPeQChAZIxgIOQPht3BkD0U coO9zmMvnF6pUZrMhv6BAdIPUPgiAXvnmCeUnKZUaxkOyMK2KC5dZU7KuuX293ztmz/47vd+8qMf /viJz39sZlmORhY0hgPEJ6CrVqnkmogqhGKTLFbHpUUwxQtCOs3aMooI7ILohjgDVN8jjJQBblJ6 cEOsXiz2Al0eQKhcjlosfqQO4OJ9mF8O+sOYWfbIIz5RICGq1auTLSbEtwE/YkecI9TZG9Hoi81y Be416ZXGucZbjW5c/CHG2Tu7Oiurqmrr6lAplhojYhkXy1NgqQzMlSn+E/NF6F4hY4Ip2ATDgYg8 lDK7fPnjn3rssY99+D0bZvoGKn/x1GuNQ2FFUuqKjXfMLC1GDW2tzKmT2dzD/UMd3b29w6Nu3HwU +fUH3E5bf19vZ09Xj91mB/EFJImgAkVpe7v6u+wD3U6HMxKKAlVBk3ET0X9CawGaR0wNhwXPgLap og01DyuJwagjYXiBt7frlT/+LmTIuv3hx+9bu6C/Ytf+U1VtbplXoQPXCKoa5FqRgMI/otco566+ 42Of//I//b/PfexjH14wvUwTCWmUxmRT+t2b7/voRz6xedX0nqqdJ2oaewMoTOrsqjiw78j5YOrc e99z39q5yY21J7cerXAEIriUzs7O9JJ5Dzzy0Y/dv0Lr6/zjc1sHHQj0g72dzSPu6JJ1d378kc1r 52fV1NYeP9fsdPrgnRFfGEqc8xcs/NhnPvbZf/7Upz/x0M1rFlMHRPVGyPOz05I3rFvR3NHX2N7n h1NG5H3dAy31bQWF2aXl2X6vY6i7t6+7v7fPPurwogyrLxAc7B1zjILMRbwSpdc90tEOCSmfQqWO ugKO7t7BUbtfLQrmXEnvn5Ci8uennx7sH+R9SlFJsUqt5kQgIAqsBrOAHLBfQhR/pR9IY5Jx9bo1 7//Qo5s/8NCqjbdklhSqzCaPLOTweZw+r93jsruddtcY4LgxjxtSxoEw+o8gtEldPi8yW5xez4jT 2W8b6rMNDYHlqZKnFuTPWbbktvfc9/DHPnz75ruy83LRDC4by/A6hvawjCdWf5pegFpSUlYGEBJ9 BKuyxLz8Sqwh7SNZQLKAZAHJApIFJAtIFphsAbnBaM7OTA+4Rlsaa10e1xAqdLZ1q3WmaUX5snBo dGTUbhuNRMEwDrldbj8RW31uF4ZAnpBczQoWRDD943NTSq/P5x1zecf8GOtq1HJFit5UXJTT1FQz MmL3+fy27sH2LlTBKDHqtVGv57WXt/T2dN9xx4aFC2diaisUwngTo59Ib0fb/j27MCD70Ic/mJ6a FER8w8ZAKD/nGRvDKSAG6fGHnW7oLUbVUPfg82Fcy46J8gGRYSM6Nppi/7ER4PU0gHoXIxsXeQhZ IjvFcyB3nDp9quJcBaoN0q2/zMEv30y8zxNuOcjUw8MDOTmZy5felJ+ZmZmbr9JoKRyXyZJzsrNz c06eOVvX0JyekTl//nytWn3u9Kmhgf6cnJTkZKRYCWkPwYC/9kzFt7/05Se+9KUvf+mJL37py1/+ 0r/8y798//nnto45SZOXn96almZNtWL3nq4un8ff2dXf2d2fnm6xpsZlnjMXVapUufn5hXmFjzz6 aFFp0Ruvvdrc1IKHLSe/SKNS9ncOjA6PIbOlt3+4o3fYmGQFNQMIB0j0EMSA3ATiS0SckSieCUor Qe4KS/SIHty9+9+///0nnkBDn0A7v/TFf3niy9965q/Pe7yIY5nWqAJApQlUrLaGWvuIw+8P9PX1 d/Z0l0ybZkk285Carplm3IG3KDMydGVlKTm52UbU8hC1INjJiH6Ov1q9MRr0ukdxqKDXi9YosguK Qdzv6xqwjTipbwDnJEAhFn8YibnD7ix7gIVAnnEL5MP9g7/8xS++8pWv/MsTT2B9AnZ+4on/+tVv 62oxwc5trDClpBUUFg/3gbJg8yHmsg2fqqwqmFZuNhsReQsz6PGudu2eflzjgoWLbr/zzo2bNpWU lsY7MxeqjTVzsngIS766wBMjqGTITCZTUVFR+YwZy1etfPD974e3QM10ZHj4Jz/50aEjR1xuD4Qn kOCxdfuOn/7nz37xi1+eOHESBYkcNtvBQ4d++T//9/1//49f/fKXu3ftotq7kUhPb99//eq//+M/ vv/jH//7a6++brMBuUtoIUsGQycb03Khl5TNwrpvlkQSPl9Z43L73vue+5Ysmr1x062zZ8+sq6kd 7B/G1ZK70J2nSw8BeVYosjJTs7JSs3Pz0tIz1Kxsl95guPuee5YsWTRrZvmqNeuTU9JdY2PYGsVz UCfLYDCsW798xaol6zfcUj5zRk9n9+DAcE5ewSOPfugDDz0EdeqFS5fecvPNLueY2+1Gm+YvWPTY Y58C83DBggW3374pPz/f4XC6PYB58Nj4IqFgqjU1Lzc/JzsXvYA5KTl2uWgo0lWWr1ydk2E9fmjv yNAgtj968ow3JJs9e57RYNi3b9/P/vM/f/Bv3/vFz3649fVXB4Zs7R1dv/6fX2158QWWqhNpb236 /r9+u6a+ET9hMNqObdt+/ZvfNbW04Ym94rFIAsChjig1gLtwNrlCl57q1ioh6UPgBuEbpGAiVCrh xXYjwKMiLr3PaQqNTcswrp1f8IkH1vzbFxd97aOpD2+QL5/mnp7myNQMW2SjBtmIKjKsDA/KQwOR wJAsOKwIj6iVNoNmNEnvSDV5ClNDsws0m2+a84VHF33vi8Vf+FjKXSvcc7LdSXq3FmolJGirgYRp FPlGCi1eKxRqGi0gq4X6KLdGZshJAy3PF2HVeljVHcpFjFuus1/sK75f0o6SBSQLSBaQLCBZQLLA 222BqNwQ1aQvKc+dZ+g8u+PpV19/7YUdR/9y3JMxe9Oy7KhquPdX3//Fd7/wLZe/1+Hp2vbS34/s 3nXi6IGXXvzbX/ed9ecvzM7PMkdtDScP7d/yyqmD+w4c2PHHLVv/VulJmnFLcXJyrkV9+8YM1+iR P/7ut4cPHvnBH450qeffuro826h1dLQ0nj9VkJekUvpaGmvAfq9t6u6yB32+sd7ak51NlUXTS/qH B2rOVSJxurphBKn1cu/QgReeOrht29kjR7e/fvpXT+1B0ZXiIlC3eSI0CuNhBpJmlFkyeIDmfykp GnPKatKzAx2W+BtCDQ6m3y8t15cFSNqQTeXNmjVz892bsc6dOwc3EXEXC8sZEyAWf7A5UuECOABB n7CaIjT3jeBaJY+oUOWHb2Y0aHNyzf09zQde2dpwrv5MdZcnmqSWq4mBb1AvWLqgstU2GgWPvyQ3 K7/UmuxprdFEvUXlRSRiyBbk0Kt1xllLb/nXn/3mRz/92X/85Mc/+emP/+PH//6rH37rY++/02I2 MnAD/yv1qSnT5s2w97Tsf+H5vW8cf2lrQ7dDvuymGdiEjsO4RZhFR8yB7Hdo8JE8abr+gY+9V+9z nd++f7jfl7Po5rnFGUP7n9317B/27N33uxcPvVxnzJ9399w0U5omkpzi6B+qPF7Z75VHczP9LnvV 0TOtNn8QEQwBfVrd6s13f+U73/7Rj3/4ox/9+Cc/+elPf/Kjn/34+x959EGLAWVqaQG0ok/JW3HL naaek3t+/asjh0787++eHo7I5qxdk5RsoSeK+FB4YkBTAYyCBAZo9DLwEDR7qArK0WTUl6BZbkzI ylUWS/HsYrXt9Iv/d3DPkW3bj3eMyFKXbCrPN7ds/cOrf/7t/kOHdx+pOFXf7wohgtXKSDaSjkmP LWaWOd+C31m5KTOn/PNf+uIPfvqDH/z0R//+U1p+/qOffOmzn1w8q4TSkCiSVutSppfOX1bib9zx f9/dv2/fn//8zP4R3/xHPpFi1IIKxu8DeYQou8OsHlfZ4u11/CAiY0TbTqefiYxepOuJxzsICrkA vEE0IUaxAfclAoiLdDpxb9DjgYIRlQfCeoVPE3b5FFq3WhuUG2WK5PV33f2Zr/7LF770mbU3lSu9 Q9WH92DRzVj44D/980cffXDR/NlRqIEqNFpr9r0f+PDn/997V60uQoXvMxUtHg+UT0TqTMQb8g17 XcOY4ncg8cbltrv8dpfcHwSFh2l/UtZBqLLJjhuUmSQ3yj0Kta+sNEPmDQTsQchuhCOBMAl50M0O QDAl4A16hm0jNptP6QojiZBi3YBC6Yd3+Qc9jvZdZ9p6AynTCnPT9Sq32zXisKdkJKVkJAfAZUrP SEnLlDvctj5QJpLDcpMaCpbEQQzYhodSklKgFAHOiEepk8n8iqgHVCr3yEjQFzQnpWqNxrAK/CuP zGcLjY3Z+9zuUdAUQCfSouuAXCmcErjBmDJVbi39xM0z1U176yuOnT935mjraNKiuwrK5qfrDMuX LP74Y5/40uc/tH5ecmPlsT0nO7Wm9BkZhtGuhr6gz6GMDnWcUAU6zneM2nBMEL26Oqw5uZrUFHCv rtgBEzQ4SgzpjN4mQ9Kpf36+ITMVP3/gTSFhj3L22HMgcCkAVhJUqQiDIUVVmIg6gXuAtM1cS0r5 9OnLFyxasHDB/NlzZs+ePWvGrJkzZs2YOXMa5iNKS6dNmzZz7pxZ8+fNXTB/weJFy1YsW7Fh7br1 62csmp+XlwdOCA4MGQ3yV57QhEebJhkE9JIJtqLDQX4S8UFR0FulUA539BgruqH3gR4aS8ioWnLT 0p2TNDiu2EzSjpIFJAtIFpAsIFlAssD1aYGrosHBS83Hc6ETNThodGFJMadbk9s7el/esbe9s3fl 6ts+9Oh7Usxyv9d/6kiFPxjYeM86t8u16/U9r7762r4De9va22YuWPv+h++DQAD493Xna3e+sfON HduOnjqOwfDGO97z4Ps2JxtUaqXCkmbITk1/dffJXbt3adTJn/unz82YU6LTKNvOHz1/9tTh8627 Dxzfu3Pb7l07Tp6pNiQll2WbOypP7Dt65nht197du/fv3rl//8EzFfXr1200K12H9+17aeuenbt3 VVZWFhYWPvyJT8+ZXW5S+obaGus6HNbCsnnlOZqIp7m9r6nLuWDuzMJsi8/tbThf63A6V9+1CXST 66U23fj01JWPdK9Pp738VoGmkQU+AumiyJqbm3NzczEXzZJQaF4b0/0ehFb+ACfnYzPS4BjoL59R Hq8hie/GNTgSbOnxjQ1X1vW6o5Zli+ZaDXKdXpOeah4dHv3ba/t37dx1+tiBFKt10W335mWBsTCW mWw+cLZ3+qwFq5fNSbcmRT2eoa7u3FkLl6y7OUkrZ+lTQmCqUaktViv2ZUtKKv5PSTaZ9JxKJCzy QFFBrlKbfPjE2X1796iVqnseuG/NzWs0CqGYK1oaDoXaKytbWlvWvu99Oq1OK/dYrRbXmOLYsVMZ OSmlJcVzp89Aesbu/Qd27N0XjKjuuveBe+5aa9Io9Gplml5WVdd4osV584bVCzKNtfV1+2uHoBWS YdYjQgRcAIUdlHNOw3+paGoKrSkWiDgICgoU9sCkUUiCZmXkbt+2fdueHTDyxz779QVzc82ockD+ SbdBFvJ2Qmun151RBknQfB2RLQjjoMovUd+ozbn7SMvSpYunF2hMFoteYz548PCeAyc6OjrLZxUX FObNmzYj5PPtO3J0265dkItMtqbnpqV21tcr9eqFa5Yjjgw6Bs+dOO3LmLN6xQwT76QYxT4pGe0l K6fy9qekmJJMKjWJ9DDUgjL78WVRTt7xEyde37kD0fYHHnvi5rXTkwAcEWzCMmwSCD3j9+byXfTy t+QaHLk5uQxflTXU15eWlur0TDSZXRTH6Th+EdPgsDscxcUlPC1LJPQLISkH8oAyhULBoaFByNPQ 7RO8EJPxyMkLjwyN1tc0afTakpllPo+rt+7My6+90eky3nPfvdkax+FDB5KnL8ktLAoPdrXW1RTP XTB9zjyr2aTTqHraWs4eO5yUmXvvBz9eUlCYm5qaZk2WeYca6pt7w5aHH7q/LENTWlp84lx3OBSd UZZjNOgYs0oxMtz7t2f//OTvnnr9je2vb926ddu2rdt2nDhxFjkJ00vz2SMSxXN6aPdh3Mabbl5p MBq1ISAQw8frRvJLZudnWzQqVuqZapn4R/u7zlY1Hqqo271zV0VFhV6nLchFhwDMhog+zz371JNP Pnm2qnn58hVLV65MtliCI121505rM4oLZ8xN0gJa83f3jLS1DedmZ5QW5xItBErSAW9HzYktr7y+ YvPHFsxHbppfyJYAA9A+sPXVlwcDhkWrVpfkpUDUaXRwoK2u7nRlzRt7Dh07fgJKpuDCUAIl8QmI bELPSTSam2IY7O89ePb82fOVKZklq9euKMgw6xRRk9lssaSkpZhQ+Kh72GULGBfNmSl3DlbX1pYu X4bLOfHqXwaHhgdU+QsXz9eNdh3etyd33pri8vIkDaQ4LpY5Gu94EzQ4Ejq5uzIWwKk4hKFZVr7s 1nWhOXl2VTiqUQDbJUiSqXDgXABS6aqUTN9UpN/ETsP8UkCROb8Kl855JiRwQ/eD/FOlQt8AIVUh FY7PEgiYHOmr4hvWFGZysRIPHZZoOwBYAmFNIJIUURnq+o/u2e89WMs2pmb6soyPf+bTT3z/G929 xNmjR2a8y738x1DaUrKAZAHJApIFJAtIFrjeLcDGvTTF+een/7Rp0yYELTzBls3ZCBzX2GsIFkC1 bu7c+aEgithNLDYRf6l1dXVFxUUWi4VPcgqDCTY6YenyjETMhukY8tB/NM9D43MuhMDG2GKKLUsq YEkhvLIkEyNlAxyem08J+TTsxLSaDNO9OCwfx9OgiM3L0x7CjCub5qFxFUkG0lYCd50R4hUKzBBi kEYTQ9iH2ieciZ1WGKCxSSNqL8ZM+Jok7SisoIuiXbhuorRcBxaAIx09ehQTgphoxOtt27YtXboU iSMIFLl74AUWBEv4H7cQUQ+mwM+dO3fXXXdxogdfMM9aVVU5Z84cENcnXRbP2CB3xA403w3Xwie8 uDGDIxSQtBAihggSQzCOZz5Dg3sQC0gyApG0eFxSdhCH3UKdiyndiSE07BEkfQkKyNkjgVE+90Tu 8PQFU/CQq7UMUeAPED0s4yINTHOVPZRETCGXptd0fDb/SmIGlK9CF0qkdB4pM/4/fxEXDfGXrH6R 0I2wZxaKCqJMBiQWWF4XOwCTXcDKL4bx3qmvYQdh/zAj4VGlEg0Im4jyQXcNnQ9tyTESdkZsIrSG XyHJN8IsCqodzfsAetQFgjov0MELhAqXwMEW4VJIjoSed4IvKNSiU9I+2ADBF0VVvHu4GEtikp9c hQ/8Af+Z02eWLF6CG42AcMuWLRtvuy3JbBbIR9RxkTMHmTPjBQA7AM3t7R0333JrrDNH+wn7EHt4 3lWiam9tbTUeDSjpjnf7FLKGmmvrXvrTX1p7elxItqK0I21GZsZ9733/TUuXGoYr/+P738u99/El a9f5zh7Z9cJz8++4Z9H6DUkoYxMKnDly/uC2I6Wzijc/eCcyByhQhRyFrf61l97Y1Z/3ta9+Ll/d Hw4Hf/nL50DPeejRezMyUnkJFyRGjY6OjLncuCCkYODpQMesUGmTk0xpSaAngaiAWkGB3/zwj0hJ +vg3PgOcyhToaDpz/GevNKy588FbFpcka/FMkFMJnTFArqC/t7Xl9I7XK1u6b/rIN5ffNN0SceDa x/r7IFnSWXlqz84d2es+dPNdd6a5m7b8+dfaacuW3/m+giS5IWDbe7B6576GDetuuv3mBUqw9tw9 lZWN//58xfJlyz760AYYWRNFwmTEGHX7x5z/8/yRlu6RzXesXbRglg4sIhmKjVD1k3DQN9TfsffA 8ZOnW9esXX3fvZupgjlJwZD98VcTHRke7P/5z98YHvY89Il75y+ZbYXW6MjA3hPVu49VOgbaVYHR gCatYMndn/7Q5nDj7l8/9fSyD312ZvmM//3u95YtW7b1SD1y2UJ9tS+/8PwdD31w1ryFGjWYViEx 0+sS7gdGVfwWCSkqlIjCflThVfW1dVtefAnqrB0dHeg6kQ/CfsYFdA0POXtYaGFsn/E1dnTuXvS7 z35PCQ0hChe9QyodmBf8CPTYUwfEug/qsRJ7QfbUEygSQt0ZhVqlwb58TIC7DqGU3Tt3vLzlpbqa Gm5foTO6Cs+gdAjJApIFJAtIFpAsIFlAskCCBWgEosCAEAuLNXgsRzRovKURlJICErYF8VEFvTAh ksLQGh/zlYVyMWY1i4lI9lMDOgcLg3gAw45IR6JFRSsPoChswZmwtRo7sGRidlTWVjop2x7EeGzN tud4C0U0bKQnhFWE0LCIiYW3+JjqOkh3/Hq0QCxmi4112SBbHDOzr2llcf7EsfQlLggFHcitxLl8 PpEoeDn313GMj+JluDjbmNA57EmAHD8DoW2xc12OIwmHIEp4nG8zJ45rMz1yWi2cc/zY9KAJcQmd lx4s4ekY927m7/QF83pE//RcCP7OrBWz3lT2EXBE8Sv2IAqL8JDEN5E9PPy5nnwwBmRwTIQBDlRh Gqn21DKGezLT8Utgj7HYv9DxuGlZfEZt5w843+Fid5UeaAaHMB0HhoLCfvz5jp3x7UY3pmxwzLFF F55iK9wq1mGym37ZPdQ4zCGTA/WeN28edEq+9a1vIR/pX//1e0A3YOdwiIBCviVBGOwuUG/M8CHu IfB3mBtZI8hp4J/gRbwoCAeoYu7EQlEFuEsFBQUocoTEhZIS8D8K8/PzkpOS43xYZjabAUcGoHAb DCIkttlswHQ06NVRVUNE0IU8Iplco1YXFxeh4A/2qqqqFqHyKHhHOMWmO2+/+eZ1jY2NAwMOhZKO 4PP6IDmDtgHvBoyC86LADP5CH6qu8vyWLS+B8fHAe+7k1DAePqNQyDN//QsEfe68a/OiRQsNSNRi LsPNgIKqefl569euReGb5qbmQCDAvZPgMx7yR6JJyckAmMAyy0hP02rUwKgOHzx47OixGTNmfO5z //Toox+EQRjtQWFMSkpPTwchpbe3F5ZduHCRXqfr7+urrKwC48tiSWbPeyImcDGPn/hdAsDBpLVZ QogsmuGKaBsHgi8cKTjYNqfaMeO8bfrZodLT/aVn+rION1t315Se6sk52JJ7qHniergp/0hz/tG2 gmPthcf52pZ3tCXvSHPKrvOaLUfSdleVnuzIP9JScLQ1/3BrwZHWgsMdWPMOtRQcai080oa/uQea seYcbMze35C1r77oeDv2ytpXN+10V/nZnpkVffMqhxbX2Kcd7gw/d0Rf25/nYNMk4owHpEOo3C8z TAwAfjNmkbaVLCBZQLKAZAHJApIFJAsIFuBp6bGQgktUxGINCv8AZiAMFAT9+RsIiKlYSMMGdFQf JSZsgU8wrMRmNJVKU0VQxuDRIcUfmHfl87N8/pcKBhLmwd9SIT2qsCeM/Wigw/akJnFiP76nETnD LISDsDlkSuMXjkLEED5Aoi+EsRJNB9NBJPrGdej3fIobS4LaYly0JM5BkjtwnvWbWvh9pyo+sZgC zsOclBxXdD82Py0Mrbm3MjIQFXXk+4rkBWEjkZ8wuS0iJUk4HL2lp4cRI8iDxZZwvREhYz3eNdmW jKE0DquIz5B4On5EfhkRUhthFsT/eML4tuOozgQmx3iLge9whV4il9Aav4CgH+VXT3U/cbIwY0cw jkkcuQKFXIgfQ7O+/KEWsFHCNfklsGXcXKyQKLH/RU2M2Ase3XAwifIDWCrDZPsKtwxT4HQuvjX1 SODh04rdxu/0m/KUq7MxTW5z+/D56UmxLKOvTFRUjIf5LtwOAehjTgRLU81RmTzNYimYPr2spKQw I50UYLXRgCriU8k0sogajoEIUqMNy5UooxNChRMIEqGAqNWssWjttpHOIb86oERaD1JpoD1B9YjD 0NEgFQx1UKGhLjlKhW1A88G/EG5wjfa88Kf/e+KfP/e5f/7CP33u81/83P/7wv974hv/+rM9h07T NrQ9gGnNnBlqj7Oix+UbU+kjUX1b+5AmyaBP1eoUQX3Ig9IsXpkWMrRyWRD+CjkIlOBRaVDbl9LQ 4BmaaEAd8Uc1hpBSr1IbdGoDZDVAHkgxGdNNRlu/3TY4pgLGYB9y2IaApqRkWtTB/tbW+t/tbs1e fNcjm29K01DBHWAY2sioNjTy19dP1g6qN9+1acncfINKpQgpFSiBG6bapUgaA01LTXIyyLOBcWBY eD5hn0D0VREZVhlUPJQGAjyVYQUELvAIeMfGhnuTs7LL19xcMq98WqE1M1lLgk8aucGaPH3m9MHK yvpDhzUlyxT5M2dn+jpP/+14Q2/S9NXJKRat3AeeCwP7r2RJBDgY24fPDECJRQk+lT+IylFpOpMe miQKVbJKa1aoNcGIJhjWR+X6iFwXnrjiVtAajGLFltoQ1ih214ZlSQpNpinZotapA2FtMKILyXRh rDgCvcBemlBUHQxjL7zFwbEaUGktItOHZWocKhw1ypVGGa34yqoxFKZmKn1BZSiigN6wtEgWkCwg WUCygGQByQKSBd4GCwjT5Yx5yubMEwZh49NOseQWkToeH8eIm7GJcHFLfqD4WUoOpPBJslgcwCdw +MJGQIwPy9ox1aQXJ8MLe8QFnYyQIs4IvQ12k05xpRZgOd00yxpLX5riSCxvgk8gX8l5uOdwL4k5 W+zDCXHG5JB0wiknHOEiDRKOLDpuvJ/HHgU4+UUeCiHZnZ9j0gMQfwn8wYmf/4wBNm/KZHEnEeCG 2O7sgGJARagGJePTrUmEMSZY+02d/TI35qeINZUaxpoxDlJd5oGu8mbxrA0yFKOZsf5JqHPMmi20 m1tS4AiwDzmRX+h7p2gad6C4vpcORoE8sgc4z4bLI3A8jdGV6HlJtiSDPVFVWYkkmvPnK7u7e7Kz MkuLC5qaGl96+dUqKEZAxKW2VoZsKVYUHCchzHi8nWJT5AATTOvWrPrwhz70kY985EMf+vCHHn30 Q49+8IH3vG/mzFl0IeQIVKIUWpVms+6ll185e6563+69NdW1YDpkZqYi0+MvTz/9zLPPdvX0Op1j NTVVJ0+eqK+vP3ni5M7t28dcY1AXBuKJ6lq7du6sqqppbGo+tHs3uBLgRFgsBpVOPWv2bLA2jh45 c+YECsbuRbplTn5OZlaq3TZ8/vw5TyAyfdZc++hQT3dnT08vmCMwRV9v9/mqmqKSchA3bMODODhK UKMYF0rJgBhy7OjR+rp65L7t27sXSkAF+QVImmMCFPTDw8lFvH+itBrWC2EBKcag1/cPDFZUNnS2 dtv7+71eNye7gK9RNq0MAkJnT52av2iJSqtZunheU131qMNZUFyGAjEsC2uqH7PLc8YEkdGCpIwA ZdpwSBYIS1SXnrxo1TJLRhoKpgCSAWsGSyCIKtMhnUHPJI1RuomVkcUfxraC43D6pkiyonIn3H10 Or3RaNJqNQIFiLkz8afYSodhO2EHzpZjh6MPUf8V+VjQFkpKSgJDBlCRUqPBxQNkg9Gjbh9lrBAa CyyLBMHDJvWSm5bs3r/XOTYW3yFfGQh0eZaUtpIsIFlAsoBkAckCkgWugQV44ICh0AP33w/2LMYM fBAcn24Re+1yuTD9lZmZFZsSv1CLE0VGE7diMQzjcBBpQ5ga4lzwydOp8YOPeGBCGG6xOcz4bZiu ukjY4AN1xpfnsWdsy0QsAweOpefziWA6FR/CCyEc56CwxvIzsnxxwTLx4dY1uIfSKS9ogZjIKEKp lpYW0L+hpEjeyyEvNhHOwgz6BMNm0N0HBgamlU2LPyK2HBcZvdCpxl0rjl4R75psA4G8JLqQwDqY DH9cYswde4TGw37yy3EwgklscDhCeKzEp0t83rkYDSNhxBFLeIMFn2eXyp8UvpdAO7ksfxOeE9Ym fgahoxEOTlZKOLNw1vGEHWYuthODnITnN+7S4400btF4809uqdgTCH0NO4RARJlgc/42Zgr+Qngv Xkt8l3JZVvmHNuIioznZOWQTGYmMTisrQ3zHxSY4kMvEC4i4Q32aQgENXYfdDpFRvkusY+evmYUJ /oAIDURGkb7BVWZEQAlfqkeGHXX19fok/ZyFsxGRomAouDFcD9Lnde49dDhn2syi/LxMow7sjebG lqrTJ5uaOzRJGQUlhWA9gHvTVH2+4uTx8zVN/lCwqDT7fFOrzRG4Zc1KoxIKEfJjJ06h5sa8eTPN Zr3A1VNqdMlpaRk5WRkQCM7KzMrJycrMSUtONkAAFvwNcB+IWKMymCxZBU31DZUnjtR19BXMXbp+ 9eoCqyXgGK44e9IVUuSXztLKQo0Vx/ftP3DoVEV1Y6tXZV26duPaJTPNirC9t23f7l0Hj54+e+Zs TddwetncO267uSw3XavRGKxZEGPqaThz+tSZruHgjNkLb1mzPMuisw90Hj56vLWro72p9szJ0yeP nzp0ukau1s3Mz2isbzp26nxPV0dtdfWp46eOHT1b39CWYjUmW3QNDbWHDuyFvOi5yiaHxz9vyfz1 t6wxJemIBwSSBQqSgOpBPy8kKVFxqhpVoufOnpFqSUGKpNpsdrrcddDIPX78bF3HqF9RXDptzozp GrUK9IaO5k6v2/ee992ValRb1aQ3lFo4Z8WqZakWLVMEigc1L+F4FxMZ/cVjX9+//4DX4WTALToB +axbVqy/8zZDshkCzfgIFUs8Xm9vXx8ykaB5iz6UsBoh5zN2YtYX0ZMs5ORwIBm5Oi7XGHYxAJkw GmJ5O3w3gtDiWs5qLLHkJ2IoySEIHPAhj0gOVRhTkhnF3gGcGTW68Jhn37ZdVTsPk4tDPQgYUrJu 48aNr53a+/FPfOKr3/0WREb50y2ief/QYyntLFlAsoBkAckCkgUkC1xvFngbREannEmKr6DKA7OL SSpyq10ER5iAfXBiBt+JhzRvhqwrtCTxVk15cjotHySx0Zi0XFcWwDCYi4xi9g+vd+7YsWTJkozM TOjLEq6BQBB6AEyOkYuMgi7u8XjPnD1z1513xV/IRUVGJ11xfCZIgpfzEPPCvhKbcJ0w83ohvxKO JG4d4zHxRyURUpjQyvgziIgH3yTxZHy7GMDB0Y8Jzbv4LY9/tuMOJRwl3j4Tj8NOw87IEsLE9J+4 5o63JL7VF23e5BNe7uXEIqJYO9/2p56LjC5etJhsEo2++sora9euTUtPYzAdVcJlgrm0xAgaQOvA Mlh/8wYCMsS7y5yfhDnIwAzgAGGhtq4aaEJaWmocRYdqJKNElH1gVKVVpuZaWdlhOkqQxZ1qn62r syOUWWpCnZ+Iy+cYGRxx+nzBgNpsTMtFSoc24hxzuu0jTm8QpWXNSSZNbnpkeMTuCKTmFxQa5A4c pKN7CG3PyrRqtWrKGWLyrgxMY8EwEz2hOFV0aTSaiqviaQUbJBjsG7C53Z6ASp+ckooqRVpM8/vR jl6PMsmQnm+We4PDnYNOtyuqBjij1aHkT7LVSBq/YTcks/vtASStyCMas8mclGkxaMFFoOSjiMdh s48MOn2KqCY51YriKihzBHnRvt4h20gAgrsyZQRZZXK33JSekTbDEhhzjCIVBzWUmTwUSougDpI+ M1NnNstdzrHRkVG/H16sRzEagzUpOSmJhHjkMCb9TgWpoktEowQ8EOrvdAH0SM+w6HQoxuUNhdyj qA9jdwWCSMfSKDQ6gyUdxcgMMlcoELT3Dnl9vozyUkxLGLyDne3tY+bSlPQcsyagvGx5Ue7OE0RG E3qB/a/vgg8dfm1HTWWV0h8GynX3px6dtXQh4ARwJdQqNag7A4ODXT3dOr0ezAo4IZ9U4BCa8JjE 0BaGUXAundfjcTqdUDsBLgeDAOIAxqbX67Hb+BSK+FPOJxwEeIMqqQgCWJBLyczKzM7JRjUsuL5W qdbIFI3nq7f86imIvfh16mnl09e9986ystJvf+dbH/nIh7/2nW/1iFVULt53Sd9KFpAsIFlAsoBk AckCN6gFbiSAgxjrU0V7PD9fiED4P6waHb8lDOC43DAm/i5yHgc7Mq+7QHNQAreDzSvFIhx6wTNc JJDjOnoO4gEONGvH9u3z5s9DlU3yD07bYAAHK6OCVxCgk2G8XVtbd/vtt8dfBu5qZVXV7NmzqIjm JcP7iwAcCU7DznDJo13EnBMCbOadwv8CEhHnjZNbleCqYjviHFis/cwPyUKVSwIck5/QCQBH7HIu 9PmEDeKNxElfcQa5dHsmWW9qgCN2F8SjT4ZfhS4lbkIZNAbWvbx9Dj8B4Hjt1VdnzJxRWlIKej6l OkDzk0EcvIQFhy26u7t9Pv/ylavi5UUvBHCgikp6elocwEGXRxqzoBoAEZAH4Akk60ACJAjyIZWE +XtIaUBHQ6FGXM67SaqfqwyThFFYKUNcTlkNkNgIyUG/ACrgR2eM19gRQTgzICVryIEJMNCFmFRc IhoyKiJnRiyJwszNEBksXCKJSq1GAXlQ/wt0BAeCBAjSEnAK6FwooiFlBKgDtD2YshJXXkEDgZhA gAM7otAp5TFAYIUKdTGeHhXq4aQe6DJhZW5HFXOVUYIZQmCxsGeBehCmv6sLwzJ4rSZrMWVaKJcw iRQAQUBjuO+ws7OKQtR4qqTKMlLorHQoEGNY9A7BDhiSWhIlK9JxsTn7dVHiU+hq4Csl01ghwSkY k9Uj0ZFVIn4ZklOAHcCwpBjF8YXL8dCLVVHRpllm3rTwPY88eMf99yRbLWieJdUK1eBgCDgxeQPY GmBwAGdCQ+BzwTAV8omtAuSGfpYcFPVSWIEVehumoikQQCYjQpxEo9fpAZewrpi6Z/EF9dW0PcHQ vEILeTjALXg2DoYzer0+nt6Cq8XpcC/T0tNhGoPJePOmjQ9/+IPzViwxZaZOlAB6+55c6UySBSQL SBaQLCBZQLKAZIGpLMAjogsBFVMN4rDDlcSPfDeGZAiL8IqJi8Y+Fjcbhzmk+3bdWoBrLioUI8Mj qIh5gWbKA5gUtTsQLtJ8+OTlkoEC34nXjxDWi7rglXjnpUw8Pmd6qS0nOPBFNr/khcfveyVQ4qWa OuW9EBLFuM3f/BHe9B5X2J286fNc9g5arba1tc3ldrOKmhRPs3oxFC1yb0dG4cjwMGWdcEiALfzw sazDS52NMUMwwU4YAnWKrEIuT3sCPqGEdCaQAxVVRVaECMhgYEU0rIoEoZTJ6ndzUWm8gowD4mGg IWBKBeWyAIrQMuSCFengGWN8FSrVxPBi4bniG8UWSEtDi4Nj15CnVcrDgpwvgQcEpiiiQRwirFAR VMKagsgfzcB5qSQIxD2pygkrjoU0ETkUZakuLoewmf4s1UChkjAQLMW1EDahiQKOATrB6UTIl5EH AdOE5SoyBcfBeW1THA2QDUnmskMR8IGFaZewlrD28Dw5Bl2wutEMEwlHlUSA4Mg6aWTzuimczkLI Cy4KDB3KEkJiS4jydWj1RxRBlGAmKWCG9jBU/oofiwQVIrVMqVWo82ZMW7v59nX33DF75VKzNZk1 AEARXZo/6Pd4PQRegFYSgO5IgFUrBtDBMAm+Ag4JhlHVFSshy2AZkdarHCVfigoLy0pL8/NzQfHB ZQMeCQIewdZ0QPaXV/Mm8A5dtB9rMAiyBr6iLfCp3+/DJ4IUDdCTcFRvNk9buXjFXbfdet9dhbOn w+NID1x0IO6+CVjppZ4D6XvJApIFJAtIFpAsIFlAssB41MHGWhPGE3wwO2ERBnWXtN3kCIqP8RIW OqUgCciKm1zuEmsEm79jjYwPbPgsnHguYZB0qchn0unZIJfWxINfbhul7S7LAsKtFAInmFqjVff0 do+NjfEAj0nE8vqjFBCCm+4L+PsHBzDtJwQNPHRgmn8C4nVxR+J+IQgYMOeIH0YLd5sf8WrE5FOO 0YXYc8J3LFaMrZPNN9VXQrWjKR6uC5v/TW188bs4BdciLiaZgM5cNgTDnSJ+ZbdsYgc1cQPxtiZ8 PsnGl+WW/8hG3P1Ex1aplR6Pq6mpwe12sQ+ZxzE9R0Tto/ZRlCzFC6IdiTqj1J2JQTVvyNRYXlwj 6ZzU5zEiHIvHGSbBgnFWA5X4ExS6IyynF0w1mh4uOimTnOEQB4k9UlDMgAYIa1L5EXZcQg54LM4F k1hNHZ5hxXpIXjOHP7Lj7WfYA38qWacMAgajT7BfFkYB4XI37Nzj+wpPHz7l9bVoP46ssDwoHIGa QbKpvINmDaICWZTqCHQBBIooIRe8uA4xK5guKBotuCC7ErYygSl2USzDhp+OOgehck/sZ4Gdgf1g EaWDirISPYTTQEBGYcdnRgZogjOCjkKADlFqCFGh+8DyXZgBOezA+CWXxdy4gDcmABx0Sly0SjkW 9PeNDhfNnG4wm4BS4JQk/6lSADP2+b04HyhGRN0A+kAYBcEUDKmgFagH1fMN8A+D7JOgn/KZggQJ QQaG4RQB4CO0O+EXtB3thzVA2UjjC33LF9Tyxc7Y0ev1sBLcROLA8dR6XfG8mX1jNh8oHUSDCXMh V/6TPkHqiz9Wlz9I+EceYWlfyQKSBSQLSBaQLCBZ4J1mgVgcwgYTU06TX9YlXx5iIcqBXtYhxzeK i1sERcLx8En8Ln4wdPE4ZzK6EU8NiY2K32Qbpc0v2wJcZJaGvZDhx/i5o73d4XQIGeIsaKLAQql0 e9zg82MEbDKbJsxvsxDozY5/3/7wN2aSyw73L9uI12bDyRjHtWkHP+s1vKETLnsc3UlNtdpsIzU1 1d3dXXBg4v5Ho+B0dHZ1tbS2YnI7PSMdUows+B1HBy5ixSl0KQXah8AH4KiE+DBwrgVBFGw6n/AL ntnEgkiObvANONbBy/yydwJSLHSx3LwxoInwAPYTEdfUSfbnR+bJGiKsyBAPhrrwQJYDPwkPBCXd 8P0IWBDOwS6EZ3MIxb5j7WYH4K1nK0d4GB+EDkEoyPhVCxcrYhwxt+GNjwFFrE3xXQrDi0Q4JtZ2 Bg4JSDuzIduCMRUYosMxIQEc4Z0WASPc6v9IL5AAcKAurCwYbjp+dvezW04cPppisUCIFUQMnA3i RoAVAC54vV7gFAAiONcCsAVb8A9BGvEr8Ap8wfNW8C+8dhRYnM3mcDiAkxCswdALgBq0pZjpQruw vThpg4MfWLAVslegROL2eGAVylIBRycaBrEoIyP9zKlT2555oe7YGXkgrCG6iSDkM6F4bMztrmX3 Ip1bsoBkAckCkgUkC0gWuLEsMD4gF9pNUWVs+HmZkeOEWfXJFkiYPb7SAV7cQfjoWJi8Y3OQfEaS pzaPL5czN54wThcOIh7qSpt6Y/nANW0tARzMzQoKCiBp11Df0NHRASoHkr3xIeYR+/v7wfbHGLqk pATlCyc0VkBDeLRyyeUqshguea4LbCDM8V/p7hfa70oOeyFrvBkric/dBRPUrvaFTnW8N9Pgt6M9 bMa/sLAQxU2RV9Xa2opCrJWVldXV1U1NTdDPBC6Rk5OTkZEBzxfIDzzs5nPYUyAZ1Gox6OZdNu/9 8A9XMeV0BIFPIb6hSJ+tIo2OeQlPMxEQDpLL4MS3RKRhir6Uo5EMXBApR1dmzPjmTDk5LzrzpO6X E3wmnVUASxJ+rQTHnOJHge/OE034P8IqHJfDJbFrJNyELbFHTIAoOL4x9XKpuPwCF3I59kwAOIb7 B/Zs37H9mRfP7zuSbDClp6YRioCsJeAFDJPyAKVwuQnZADWDFDSY1q0AYgiytwn/EFjB0Aq+GX8d IVaHCIoIrA12EJ7jwg/JYBP2LwM7mKYHAA5oQ4PBIZYsRqIRkAyAf8h/OXfg6LbnX9r1+taBzh7G iSFsSyQFXY4ppG0kC0gWkCwgWUCygGQByQKXa4EbLay/1Gjycq9b2u7aWICSUWRyhHylpSWY5+vu 6W5A/UYsNbUICPv7+tRqVWlpGYpSjgsViC1l0ceEeeBrcxXSWSULCJEwQ92sVmsxasCWlKD0hMPh BK6Bsikg7FutKaUka5CPz+PJR5yhcCEbJtKUOKAh0uB40M/3ZUdhX8Zgi3j8QpDS4AE7z84QKQWJ AAejXcQ35go5dxf1iQv90IifT4JdLgxjTnUobpSJFyLco3FQZxLGf4E2J57iIuhG/BmmPtY/8gub AHDs3fLG1r+92FRTJw+G5i1aqLeYg6z6C2hvQKPAoQDOAAMAdUCuCl98AI0pbUR4hw+I5CGuEOwA 4cKduKCgMTZwASmBWikBFsKC18KCD2Ifg+zBVq/PA1YeAW+RSDAUYNK0BN4BLtEa9AsWLVKGZW11 jdueeXH3318FLHJps0kdjGQByQKSBSQLSBaQLCBZQLKAZIEbwQIsFwU548rs7Jzy8vKc7BytVsMn EKEqmp2dPaN8Rk52NpfmmJCQIkyhXibV6Eawxo3UxusrUeWaWk6QixlvA/IDgHEUFOSXlJSWl0+f NWvWzJkzp0+fDtADLg15Uc7diNcWjSEKF3DnGJJL+/F8B0b84BkSMSCDJ24QE0SJiq3Q4XS7m6qq 9u/es2f3norqhgFnIIgyKVyjQ8j9uKamk07+ZiyQAHCc3rkvOjymQ5WYsKxkeplCpwnBoeQK1EBR KKnCLZJWioqKWJHhNGtKijXVihdpqWmpVrAoUumTlITFgrK7sQU7Y0UdXlTPTaYvaHsrVtoJX/E9 +Vv8TY0taXiTkppmRSpKfn6eJSUZBb8h3qLSkNsRiUOtLJs+TR2WayNK9aj/7PaD0C2NARxvxhrS tpIFJAtIFpAsIFlAsoBkAckCkgWuLwuwOWWqy0iRXjRqNBoxIJ83d97ixYuXLlmyYMECTHcnJSVx 3v5k9j6rPsHytoWE98l0++vret85rZHQjVhIlki8iGWa4AUQOoR9eXn5RUXFcGzQlJKTk1SqiZlW wpFEMY4Ly8rEcuiAaXDJS64DEZ+KQtkVJA6JYqYooeL31p85c2jbtlNHjx0/evyNXQePVbXafSFe JIVn+r1zfPJdcCUJvnZ7xjzw31BJR61WP/KNz+eWFvlJOzSkMWiVGmBbqKpLlWNClJtCCSMkeYrt Sf6U9ZkXkC/ikLPQq8qIc8H6aGAmJLkq7MUhNtYp0ycxzRR8gpLC7FzYHvVu8A/Qa2waCoQCXj/y DHVK7WB375+++3NwTEiFJiqz52gf/8xnvvKv3+zp64upx7wL7qZ0iZIFJAtIFpAsIFngXWcBXmIE g5E/P/2nTZs26XQ6HgoKIwpmj9hrUKDBE507dz4GOBcZuuCruro6DLUxAfOuM6h0wdeJBWhEHD16 5AjwC4yAMUQ/evQoJrfTUtNjJPT4qIuPtcGP7untmT5tevxFYAhfVVU5Z84cqrgZP/aXorbr5F6/ 45vBvA4lI86eObto0QLqsSPR/fv3LV261GQSNHF5YZM4KAFUJLndbkdp5NLSaby75uAdf4HwMIbl +Xy+2rrqzMxMiJLGQk7ibAgeLgAVvFYHnZ1rS0QiiCx14bHB3u7f/mmLzmhZvnKJXBnde+hMSKa/ 8871s2YWY0/lO/7u3PgXmJSc8EudwOCgwi8RWUihUBsNvV29QY9fp9Zo1BqACKwsMaQ9FUjwQ9Vi jB6QE6U3sD9G9JZswYupVmzGv6etsT224ouJ/TGxf8QX4pZ0fHYOvosRp1RrtWiOUsWK+hLYAdRF rVNpot5AT2uH3oiaWILTC4VtRcAtljZ0498+6QokC0gWkCwgWUCygGQByQKSBd5dFkiQHYh/I8gF MILHm66T8u6yoXS116EFYvK3cd7L0kLioDf+crJ7T6kzSjPmbNKcz5tD0oBkGRkgwtENVleZqqVi JV0blHuNOHuazvS4FQXL7pqxZPmCxYuWz5mhsfV1NzV6UF1UMTWR5Do0ptSkmAUSAQ5eDTgShZjt mWMnGitr7CM2quOCWr/MuYT5EFbDh+qYMG+LLRPMGhMs4XtxLwTYRpKlDC6Jz6fiykdc5CSmdcI7 cJwLG7M63+x7DmPI5AS7yORoYUNVzeljJ4Dw8Qaw1KtEFpR0wyULSBaQLCBZQLKAZAHJApIFJAvc mBaIj+X4HDeYGjabbXQU9QlpwVs+TOdD4AmxHxtcS2PjG/Pev0NbLdahEkK3sTHXyIhtBP+zBbKM LMwkogdfKIqMQ/EuCOfFISMINcMh/8jwUD0tdXX19Q2NjfX0T0Nfvy0cIakadhxFf2+/WqNNshhU LFEgKzNdr1M6HDZU+pRyjG5EB5wIcBDuQCkn8v6q5r1/2fLa31/s7GiDxCeJfnLhT+iDOp0Oux09 KXAQCN46nShTxRa8cI65xlx85Z/x12wzJ7aGy+IvPuFvnfgPB7HjnzH7GP6MYXWO0SHphcvldLsc 2Nbtwo7YBZKmEDj1eUFxCoR9AVt3364tr+145qXumiaui0sSuQTGAbhjDs7cNpZveCPeIanNkgUk C0gWkCwgWUCygGQByQLvPgsIkET8TCE3Amb9kIdy+szpE2w5feYM3mIgTOEam4acYCuGbogRZYzY LOWnvPtc6ppdseh1FJkxLQwK1yh4g+wA1Sjp6Og8c+bsyZOnThw/ee5c5dDQyHj5EhLSEJw1HuOY 8lrg6ArG4kApTdSiCPlGa6vPPP2nPz31xz8+9ac//v4Pf/j9U398+s/PHD3eGAgZKXDEkUOKgDOg VOkVGhUahWaZdDK9yhMOuYP0tYQMXjOvueITJ9yzO7IWQFsDhA0CyUJBuIbdFLn/0QeLp0/zBHxE vsD/kcjoqB3lYiEECpgBkhyAuhJOzwryTNkgKvoaCEIzBloysQ3iEDgBbSHflZMSEmXMsjIu2B4E DZ1Wm261qiENTdkyKpNaO9zR88xTT+s9dEalHHk0cg1zfHuO4VOffuyr3/tWd28PP5Hkm1fsItKO kgUkC0gWkCwgWeB6toCkwXE93x2pbVduAQIsItDgWLhwIedNQ4MD9VNIg0Mux0Rje1v74OAgRsuo N4FKm1DQwxgYxQu7urpQimLCFHdlVdXsObNIg0PCNa78lkh7/kMWQOR45syZxYsW86Ps2ydocOC1 y+Vqbm4GIwmuno+qKvn5UEVAfIcZ7uGREdSR5QkmiPNiOhrxTSENjtrqTFAv0tLEqidylSygCnvH PH7bWIiDHowHAj1HldKUl5Sk08uciDRN3sFX/vzHvQNJd33goaVladqov6e+bucrL2tz8m95+IPJ ep0uLFTn/IcuXtr5rbTAxTQ4ZGZtQCsDTqBCGghKwyoVGZmZULUl8QytDiuUNyi3RCHX6rQk9qlS qlVq/AVmMb6w9+hkseBl7DVACqPBmGxJhvQGvqItNLQNXrCVvWELXkFcQwMchH+KQyiVaAOOCyUY g0Zr1OgMai0kOkyWlNTMLCr5Q6QNErmFVgxWgqnJhVnhYmmRLCBZQLKAZAHJApIFJAtIFpAscMNa gIbfccUjwNGAPl1hUVFGRkZ2Tk5JKaEbLA2cDX+VE8vE3rDXLTX8nWkBIWEqLm0KooxlZWUoo5mX j//yEPpFUJaCzXPTxiKDYwK6Qcx9cUXIh/qaHAYBJ0RFK/ghUbVKpdeZjAasRqx6s0Fr0OJxYWVi oyqVXK6V6a3GcNjn99DsPkJJ51jI7TNoNcl6JSRHWfkhabmhLJAQ/3/4Ix/OzMkiFQ4R3Z0/bz66 TmBpWo0G8AY4FCTuqVBA9xMeBFgC/03ANwjpgBgpNgP8QQAG4RJYA8HA0PBQb28vMlPA++C7ERhC X3IkJAEloW8gdwqMQ6PB0XRaHR0MNVOAtGg1EDrFDgBfUB+LF1jhZo+XqBFvhMTeuKFcUmqsZAHJ ApIFJAtIFpAsIFlAsoA4Gqe8E1YwAkswGCQgg9UcxPzjzFmzpk+bhtEyl1HE30AwiDH4BOMxfjMb 3Uv0DcmvrrUFuKOSpIBCgfCQoxgI5cxm8/z588vKpiHMo5gOFTNDqHaF6hekE3o5IjLk53R1DORg dI8xl3vfvv1f/epXvvSlJ774xS9++Ykvf+lLX/rKV7/68pbXw6EQf7KAkBQUFoVDgeEhm8ftQ1HO nv5+fyhsTUvDRLsURl5rf7mS8ycAHOW3Lnni599dsHmNMzkaVkXgTyXTS5PTrEAxQM8x6vXJSUnA FqhL1epIhIVjG5x2gXIrcQu9ZcQMxuDQQCoGpCO4KfpcvIboBhwWe2Mz2lKsjUKH5MgHcBHG7MBr oBd4BICuoDYtPNZkNqGqCigkSo1al5pcNK0UaSkaKlKsCPM6x3BUSu4alyNlPA7JP6/EP6R9JAtI FpAsIFlAsoBkAckCkgWurQUQhWFFggmmCcHG52SN2NBWCOuiUYy0vR4PxuPXtrXS2SULXNwCgB6Q EABCBTJQACgQHsHUROkF4j0GPSD8w4tAwI+4kAl2XKZQLuPxAxNRyoMKtcKYvnTlzV//+te+/a1v /Ot38Oer//rtr3/761+5747lBgVqpECpQ+ZXp6TPXjnNKmve8btTu7bv23F495n6QOHMvDnzNfKA IkrNk5YbywIJAAc6T6SQfOKTn/zc5z6Xnp4OZMFkMgMwg6cJPheJAJ7weLwgDQFygy8SsAYwGUso iA/jVqIVYWX+GkmxpIAJgn4Z8AXYQSAggYmEr7BbbBvBp9kx4NA4rLiG8BafQeQU+qJcJQlHxad4 DiwpKQIrjxl+sq7SjXU/pNZKFpAsIFlAsoBkAckCkgUkC0gWiC+ViUlHDHIzMjJJ29/lwmtWkZB9 ilIRHO+QyxErQpvDjDE2exuzoVAsggbKkl0lC7xdFmAxm7ASPjEeqQG8QJSYk53T19cP1RhO4qBI kInkcrISnNbt8UCbA5HjlLobU1wGKZiys7C/lAqgVqVYU4qKCguLCovZUlhQmJ+Xa7FY+O6UBBCV mYymB9//IJQ+tm/fvmXLS5mZGbfesjYrO5WiVKn68tvlL1fxPAkARzAaCoSDkOGYt3rpA499aN2D d+vSkn3RMNVkjcqR1xTyB4I+PzwuCP6OL+D3+gh64CugikD8GgQEwtcg9goELEnJM6eXL5w/f3pZ mclgCHh9oUAwQnsFgc5hX7zFQfBXQEwgSMoWgCcerwf1U9BW4CnQp4ldP1APrckwe91yt1qmDcs0 aClYeayqLZA7PDtMeIxxlJirS9S8q+g60qEkC0gWkCwgWUCygGQByQKSBd5qC3AyPwayiMogvdHd 3TVqG+WhIBUKhG4eU+hACcK+vj4o5kFqgE9PJjZMwjbe6hslHX+Sx8WiL17cGHPUCjlmrTlqgIIV ycnJHZ0dKK1JlA0mg0CIAxXDjIL7PzI8DOgBC8MsxgupXMTQIGUwAUaK/HDIUFgVDMvDOLtSEZGB 64+D4DwqVVSJVSlTIsxFfgHW5PzsBz726Pd/9sMf//Inj33s/vnFJpM8qJYpVVD2eDsWClffjvO8 O84xSYOToWv1DfUvvbwlyZKsN+jRf3IIGFIXYFDwusTAJIg+FEF5YWJbEOGCsqTGSReANPAWn9HX 2Nrvh5t29/R0dXX3DwygfCzgC/4tVk4B4QtBGqgBi91xML4w/gh105CGJvqIlyktsWrfMplOr58x ayZ3+bgslIt14lIH/+7wbekqJQtIFpAsIFlAsoBkAckC7xALYNQLHnRhYaHZnNTW3tbS0uJw2DFo xngb4+qu7q7e3h6IF0CfjlH6aaAcu3KOgLxDDCFdxg1nAdJ35OknBMuRUiNmoRmiAW4FZBabmpoA c9gddn+AYkDQlDo7OwcGByBKABAErhurDns5fAo2q014CN+YyCAsBYajJCwVhvJf+GumYEobAVkB OAglBJPZrNfrUNgC0ecExtOEykRvwX2QgtSrY9SEzq7y8AmIdx5+cdveHbta7SP/74kvZpXke4M+ 5IyAAwc5jL7evrb2dlSLhQAHg+QAkkE3YzwtKnbjqa6JXME4RtRQ/jmTiCEfon3R8cK9uLszcVzu hYxERxIagLEIb2M1vTl4AXIHKrwUFxTm5OTQuaG3pFAYtXp7z/APvvv9ZC98Ex/Q9u4s/WOPP/a1 73+7q7cHpD06lWguqXe/Oo4jHUWygGQByQKSBSQLXC8WYOMHmezpP/3x9ttvh2gXV7DjJGfexthr THF7vd65c+dj9iU2PpnyOurq6zDXgiE4/zZ+aCvFitfLnb8q7YDG4AWOIwxAr8pZ3uRBmL9FERAi 5Fu0cJFGq2Y53CGEZJgEhBKHc8wJT8b8H0a5EMUDswOT4SZWqRD+CR07GmCLNTXxScW5Cp7V8tYH aW/yUm/YzaV+4DJvneByiOngvcEgLxNLFCQCPKI+n99utwOtA0kfb1HaAggdBHShb2AwGhByUqjJ +mEBFuGFUthUtyzMxHejMogYsDKxWWkZKBPLAA6eG4OCKvzxZjVT0ADhp4HCUHAzoDiJJyIsMv0B fCh5mgsLUEH4ICiEQyCk7ihmfsVexH4dRGegXWnLWKfCHmTWyPFuBo2ny8Fp6Tt8S8Gq8DNGUSvB k2KwnNA78YA27kiXeQfe+ZtNKBOb0KW/+Pu/7N69a+Rci8M2mjlvxgc+8iGtxeQJeOEOzLUUba1t wIxRHIUBwcxT2L8TbjM+ArbBbh2BDsKogjGGuMfgS/JLfCLcWoZuUCIhBzgi7HN5EILPXHKDcZVI 4iMULszPLy0pZblbeB8xaHRyb+Qvf3y662QNzkXZKQRw6D71+GNf//53JgAcErrxzndw6QolC0gW kCwgWeBdZ4GrDHDwcQukHMEhFUYOfCgiLe9QC1wM4LhGl4wxLeMvY9o5auaKeKIKIwbe0C9gFGeK D2mcjRk+zEBDmJ8N0OMFCzjGgQUcaD6JTY4szRNf0W2Npw9crirEFZ3oHbATj8QJW2YXw5Q1GMgg l0OTkX8Sw425+iLwDp7GQhPWSCOheJPiOg5JTLAJBzggP0PuPQHgIBiD+ziJFpDL0+6snKyoVMqB DrEELD0XbLodn/JJdvagCMku/GAMdrj0MgngEALfKQAOJTtNVC6cPXZsAeDgZ2XNiPuK73Lpdrzb trgYwPHRpXdiZiPqJ+naWz76/iWrV0SVMghjgNYDYwIwHhoc6OntdbndxO4hezM0ignhwiHgYsDi hBQrZlf28LMtBCgt7oYwgENJ+h6CS8VT6bhoBh0QzBGgJSRnGqYCQiZTbk5uRmYG8GmWdwh5XJVG oa44cXr7r/+KZjBCUdSVqX/s049/9Xvf6u7rATASG5Tw00u9+rvN6aXrlSwgWUCygGSBd7QFrj7A QaMFTiDF7Is4bpCmvt+RXsSm16a+smsYSLCojQAOHkizt8KQekIxCXJRInsIT0HMddkctjgPySMl Fi6+I2/i23NREsBxxXbm3suX+HlxDnJg4TAc904hXhN6YObfYocc25eTIBAwJgAcmZmcwcGCSr6y 4wlPMn0e/wAo4mUvhPYRwME5HKzrj20eO9rUNuAEDYZWsACZn52/ZNP6cQYQkIu4A2EbEtmJKth5 RSgl3mh8Y4nBcSEPvBjAsTlzIZAEoMEw7oe+86Xc0kKogAIwBm5Bv++RKJQ+gW74/D6iFTEBZ41O BxcCKgxCUVSlxO5c1BlQHHXKIrrBiRy8AhCTfGY3CVlYrCZ3mFE7xkcSdJMpV0oDBRAZhE/B5IDD UMoWqtVSjVitFmwlJhktx3m1Ku1QT//vvvYfnMGBc7gz9Y9/5tNf+d43u3t7WFrMRMxN6t2vuIeS dpQsIFlAsoBkAckC15kFhKDt6qaoCNcozY1cZzf7rWhOQtATH3ZcHzOlFP0wVhGPBmMcDR4ZMsIG C65E8CIGhQgBkpirxbGSCbTrt8Ke79RjxocPFLBe1pT+O9UYb+K6uGfGHG9C3D45jI8dmvu8EDbG wXz4ZEqAIyMzM50BHKysbOzpjQEcdCRhR3ZQNpM+YaHUFZ5vIK7j57/INaMyLe0mx9Q9vyB+UqxI RwDqcQl8hDNNItiSMQAu1PFIAMeFbsFFAY70BdgtIItAXuX+f/pYYXkp6BuU3QcSBc/9IICCir8S GAU9WqT8GY1gFXnG3PSQK0gDRom0P7UaTCMgFLwzpuRAkq4FGSTE8TmiY3BYmYFklLHClF8IcWOz JRxN15gMoNt5UT0oFELOC0RsSSiaTkTICWPmRTRqjV6p6Whu2/LLPzjsDmiDAKHxZeke/+xn/kUC ON5E5yNtKllAsoBkAckCkgVuSAtgMMFmr0mD44477uAaHHhLo4wr1eCYEATy4bk40JbCmhvST27c Rsc8mXj+YpjHXFJ4K0RgIn7BnZ/iJea0XLmAPmTbXSSevHFN9Pa0PJ7DJaEbb9bmMcfjpovvnMcd exLDiEef3KUTcq+4BgcloxAiIGhwZGamAuAg2ALT6XQWEbvk2SnUZCZ/IHyOyJU+iYMTCKcQaBfx AMdEeCIREmUiGhD0wPQ8Ryj4YyZIaSC4ZQBHPJYyBaTKdxp/Tt+sed/l208AOBKrqLBEEvAiUAG2 rq52zOHQabRYofYCVhurUQVNUZVKrVFpACxg0UKuWYn3+A9/lbQib4puMgSPkDyFT+hbtQqwh1LJ 9tFixW46Na20P/7itUaDE9HnGq0eL1X4X4fdqQH0JX2OzdTAVBQqBXmtAmfEIAaHG7M7a6qqUE+W OQWwD4FSJJRCfpffcOnyJQtIFpAsIFlAssC7zwL/aPgxAcSIH4yLxvxHT3Hj3xQ2aSUtb7kFYp7C z8R5HIJLxjnq+IfiBjwsE3CQmN/e+I53ra5g8rT+tWrJjXjeGIwQ76gc6RCgt0R0I/Zc8aorU15y PDRBzs7ITFPx9GP5JsKXAmLB7mj8bZ0qeLwU+YIfQDjveNoAbxv7y48Qv06+GoaIxOex3Ij3+Lpp c0Jp3zJzNsscopqsELMNuj0yX0gdlmkjMnUgrPSFlL6wwh+SB0IKf1AdihpVGiSMhL0BlTeoich1 oagmFEXqCCoO41tNSIa/WJXCGqHX5GBRVTCqDdDnqohMFaZVHY6qsH1YpsHrEImP4iswRwx6ncIb jIz55L6AMhhR+sMKNCOANRwNhByj9p6m9uqjp6tPVXidLngOicnI5UGDaslNN+06uHdszHXdmFpq iGQByQKSBSQLSBaQLHD1LcDnNTA0fOCB+8vKyqDATyPKxAFx7K3L5YKaXWZmliC4eIHmXJAhPOnQ 8ZO6V//aruMjvjPxHTHtnsc8U4ZK1/CeCG4ZFwdSEHgNG/QuO3V85Bwz/HXNiEkQtbge71YCOS6u gVN04IkfMQECQVEDjwB69cGhQaPJhNwChhSIeVu8QAlbxcdH0OfA2SBsIAIQAgzB9S9EpEF4uIS3 XA2HN1IU2WB8DcIliApCZ2E+IihwsJcCdUMAPsZ3vx7vxg3cpv/44Q/jW5/QK96etYB+p9mtCUSD qM2TmpZWUFSYZrWCMoGqJSAJgd+BFZskWZLnLFqYXJh98uix0LCDBG9DIdzaMGQ+6QACNQiv+PZ8 SKBJMoZUcp99TBckJIXkjtgyPjXCNoV6B/5VpZqWrljm6R2pPFPhGLHhFCrAF4zmg0ouyFrpc9h6 O7pdvcNulxvcDuxI9CCZzJWGFJXPfvn734AkqiiFyxpwA984qemSBSQLSBaQLCBZQLLAlBZgsuNI UXn6T/FlYhNGF2K6yuWXiY0/U3wq+IThxFSzhe+W2/Rmh1VCPMLFLxOHf9eLyTDcjWsKy6q/LpoW H9wlCBNcGOCIBd6xjK3r4kpu5EbEREYpohWRpevYvELdEK7vcH0u8bqtE1ooYgFTQ3i8igqSr6hD phQVX00dysRmpqenIRuBa3BwUgRjiNB/pOBJT/S4NZQykswI08Y8dUWo70rlYZk8h6ilwB8mapFw kLh+AlktaAgKwHAiCk6Hbcg9GMxBOgz0D6sGQ5AKR1Tiu5nr887cYK26mAbHnRkLYHZO4gii8A78 IxTOz81L1hsiyACBaijHP6JRgAvZpUXv/8BD+jTrb//v13KbCzdSEQnTTxfqCY+zjSb6alJ2WlCv GunsMwaYwq0ot0EZVuw3BNoc5GRMqyNsNXzo4x+Vufx/f/ZvnXXN4Hdwf8WXyJNRaFSOoLevt49q Y9GH5DMAOdBsT7rh05/9DAAOLjIaa8Sb/SW+we6t1FzJApIFJAtIFpAs8G60wFsFcGBw4vf7XW6X z+cXRNj5IPcC44nLqVBxkd3fkbcOuc0gmJuMRsysIluZxnhxyhGxPAsQakCucbvdwWAwhn68DQYZ T81nsQkGmmLkwQIn/mHC8naOJcfPFX9WYY44rmk0CEcmuEZtMpn0Oj2NxpllYygSXvMRN+LAsbGx QCDApiylqb8LuFgCVWN8GwbNyZC5bzab9XodCh2QIqQ4Scv9lts8GAp54M0eN5QL3zqSV1wzhTif t3Vc7YFPC4/XkxSu5fopen0BPQEqIgEhAqPBAImCKfNTOGghpF8xDY6auhoOcMRuGAEcNDFPM+oE LvDasILKBhfnpcqhrBqswL7gFC4iYjBsQ9DTiElmiJ/EdwuIe9HF0VlQ1xnRMN6SIAfdB4puqT4s OQVTpRRvTlzP8nZ2KG9Dj3qtTnFRkdG0+bjvQQZsUW3YaNQQkU0rKjbL1SG3N4SCJrhHdNOjfmW0 YNGcxz73WbvT/j8//6XZx8k7nJ5D3ob7GXvq4vHvpPysgFE93NZl9LFOgt1VgBq467yWCgc4eAXk UYP8o49/Kicz+/e//k3zkTO6oByIHMq0KKE1KlOodJqAItzS0e5WoEy9QqVU4bxKYGKRiDdT/+nP fvaJ732tp6+XenDWKGrbVYbhJZ+8Vm4snVeygGQByQKSBSQLxI9jaVj656vN4EA0ODg05PV6EaPz oDEWH0xt/csZZnBtvHfGchnXi/EcydXLZKlpqUlJSUqowXMzxkWDGKoB3QC5huJ0mDqu7ulbbScW edDkLvuHGhah17Ep1skTrcJE7lvdsAseX6hhKYZeTM8ARqaxdySs1+uRfgV9ugnYBX8LtK5/YACh IO7CuBO+U5zx7bkjNP9K/ixPS09LMichDicAIyZmzJgdKINgHx0dsY3gNQ9P3qK2CWkRXEo2rvQG 3rPUC8GlFSDGJ0pp4va/RU1KOOybvO4Y2MHCNrKqQW9IS0uL6UZPaDPdC5TvZMSwOIAjnW3GcAoG VWB+PCyHgKMMxT7RuSghBMoeebpTihAxOiKsjgUHDkHFYMwPtsY/7PwTsjR1D3GXRnku9OsgR7GL UY/fkJRkMRo1hHSEWBoBzcIzLgdDUdAckf7D02MQutJ53zIneTtu9HVwjosyONLno4X0K4RcJoY5 ZegMRbl5WjA5vH5gGKggS6wLhdynlpesWfr45z/fXln99FNPJQfYPqwUClFyWGlW8faJPsYu3pSX GTBpbB09Jh/dSYHWJbgUy4kSnId66jG97H2PfqB80cKnnnyyfschnTcMpyCWCPMUlVYdVsm6+noH PA4CPRQElnHikDtDB4DjywA4hBQV5lbct67m8rb0DlezwdKxJAtIFpAsIFlAssA7zQJ80HHVAQ6M Q/r7++0OR0qKJSUlBdTR2K++MHpJDBIozhQGyRezMA113p7o4q2/z5cclNOwKxr1+nwD/f24ahRx BJWDfxgPcABC6u3rBXcjNzfXaDRyPrlQGuctvgqu38IADmHhOfhRMaeePk0YPb4tbH8+wcvp9wxZ m5AQQV8zpIzVN6TNYD07Aiy7w5JiyUjPmOBk/CC9vb0Op8OaYmX+TFI10jKFBeIhSBZnx7ZhIYgM zAxYEgbMzs4BosTwjTjOhFxOaB1z+OzsLBBq3jojCzkR7ATxtUUpwuIAh/BV3BvOlx/vgt7CWOaS /cNFLAOSkW3U5hpzwVfT0tOnbOU4wCGToQ+pFRgcADj4hQsAB8s2IU0ENZvzjkbVeLDCnGOhCNDD zwAgjlywBz+mSMoeM2ERAA52aLkiLs9FQXkusrB37NDB/dXdzvlLVy2cWWJUQ22BwtaoTBWVq+m0 PBTFxjxlRoScJIDjqjwgFwM4bs8ggIPjDmy4IJ+Wnp2VYo0EQ+Eg2BuMwQM6lloZSdZPv2Pt/e99 b8OeIzu3bTcGWZUVsSNmDSV8JL475sCHPifVZ9Q4uvvNfoZlMGSc5SYJsiwczQKHCF/61NGbN94y 65bV2994o/bl3fIRVzASwco9BGVUFFrliNPe2N9N0DXjPXKAwwWA43Of/cq/fg0dUISDZ8zXrzK+ Me70V+XWSAeRLCBZQLKAZAHJApIF3rQF4gGOTZtuR4E1Hj7Hcy5iry9fgwORIyrKWSwWqzVVCDJp ZCuMdycPuMUx9SXGGnwC6E1f5PW3w+VcA2WjsLEgwu+uri4EKoxATiNCPkTkIZDdbu/o7CwpLlar 1ZyPwAaGV3vUNtmGwlQtDSpZRIiRJJ/0RiPYRKsYIcbFOYRQCePXt+ymxNsWfBaOdAhtEbEhap7Y ALIVQRiR0dFR+6h91qxZE0A0nhZUVVUFjAk8GozZ+S7x0dtbdjU33oHj7R/vheSYjGYQDAZaWloK C4tSLBaRUjN+maB9YSksLFCrNRT8vGWL0OdwV2ARdGzhM82ij7AZaOFbek3sBcHXL+c5vpIL+MeP C3bGyMgwkItp06ZfAuCQy70+b21tdWZmZgbKxIpBJde/wJy5AvGjz2vv7x222Z0hDa5eYbbSxlYt 7qmKYRcRObIIePeMxwOP/wT2FmUwUORKyShyZVhLjySDQZUy0EBkgZHWX//q5wfbZXd/4LE7V8+x 6pFVEA75vb399r4hd3JKUmFpPiqMUmFbJBywewHtDroX/PVb6SdXcv9utH0uC+DgzwRyPRaVTE/S 6AJePxRGQZoAb5AEZ2UyY3baovtvW7F+XXNFVWNdgzaEe4QvmCtwH+SZRux1fKKXJjU5qFO5hmx6 FHWl2sUcLeMPGd1hEeAg9/IpItPKp09bNK/i+InTL253dfXjBCQNQtkzUbAYNXqtLxw621JHewN5 YfoxOMxYphYMjld2vYafTC7twaRerm4Xk1jQ+EbzA6m9kgUkC0xtgQm/orzbmDwGvNDwRzKrZAHJ Am+FBSYNb/lIAH9BFw+HoaAfCgSDX37iS7feupEBHIifqbRgbNR4BQAH9q04dy4vLzc52UI662/F db1DjxkfXdOATYE5KVVNbS2Cj6ysrNhFx+7OyMhIW3vbwoWLMG07+dvLmJ+asuO+uHGF0SrnkvBM ZgEW46NYYhKL0/LCv7GzXA5TZ/zs/DJFm1wskIll7UzeaBKDQ/hxiu1CII1C4XQ62zvalyxeMhHg iBCL/viJ4zNmzNDrDZRkIVR/YFf7Lg6vLnBf4h/3hN97ZPcg8NZqtecqKkpKSsAviAdSmTFlfX29 w8PDs2bNjvfnOB+4kGe+6SBXQAljAY7Ai4oxN+KDH2EimVMJmAom8/Jr3QVNcNT45iD9BziRbWRk 7ty5k5uJlgOmwb3gECrSCWshMkoAR3qCHaGZEgl7HcO1NfVHj51uaGy0jXlBx0vOyFy0aNHytWtz c7OS5JjFjwQV+ohMqUDaCrIFmE4HYlLCR8hcSDahJwwnDTGQSx1BB4GEF0E/FM0L2Dr+91e/ONwW vufhT961aqZVG3Q6HG2tzQeOnDtb3bFg0byPfupRqg0aCWJjAdSQAI6r534XAzg2MQYHf46BLamV qsWlM1DDNeDzUa+PjpMymGg8YbQmz1y5dMbSxZE0EwEeDGpnPSR/zX+M4mYo8JbhHYwaItDqEoDG GHBFRxDyXICAkBiHzd14uqLmxBnHkA2tAnAWxFAmGkEXA+WZqEZ5urXe6/NHlYS/4AcKzRvLJAbH LZs3ooot71DYI3x1n2IJ4Lh6XikdSbLA9WOBOG4qi5vCGMfg32AoaDAYQsEQfkTxgs+GTZ63uX6u Q2qJZIF3lAXEB5OPXPEnBEpAMAhNAQ+k/DwuxHU2mw3frl+/Hs8sv/Z/kMGBQUvF2YrcvFyLJSUU Co4Pmq/uaOKGvU8T5o3iA5VJQYtco9FUV1cB3cjOymbwU5ygiUwGgKOltRXxBgLC2NhRuNeMvHDp JX7ISUT0SywsuqdG8Al2xluOhBRhjDrVETWNdZWk6UYjXBCEg4w7zE/BKzOwpOpLnUT8ng9xxxkr F7yi8cPyVsUNXJnK/vgBx7+iQTUbADM1VzwIra2tN91005Sx8rFjx2bMnEk/YREkneOq+SSg+FsW B3lczqVdaOJwgoDlxB/Ki5jt8m715bTtkrc/toFoc+FqxmUg4hhG44aBVqASAEdYq9GeOXt2WlmZ 1WqdfC7kWyEynzNnLjooMvL4cnGf4aYSrXAha4jH4D7Mjg2HZAFWTBSTVCHIYxkOjE/BUUDITqQk hE+4+5SzQagec6q3yOxTXWuCbwgbJPQc8fcFqOjg4ODQ8ND8eRSfTlhwZQRwsIeRa3DU1tYgJwia HcwiLCTF/YrIQm5b/ck9z760tcVlTk9LsRoJF7cN9UBtN2/Fgw994L3zkz1e+3CnUxNRGfPSlQZt ZGTA6xwN6Kxmc4ZVHvJ4R7qdbn9Qro8ikcFkTU1JsWJuHzhXxOdwOPpsHqQ6hL22F/7+XGVv9P6H P37fipLoaPuh4ycPHT/V0e8PqfOWrpj/oU+9x6TT6oP+2IXwSf1rDzJdhSfq2h/icgEORSiSnZ1d lpod9WMEQRobqMOK28oeVFIb9anw9ER9rC4rJHSIaMMYHICzmF+RXgsTpU14dljJWEp+EcrkCN0q wWT8+RJuMwPOI0GI0cq1QJnDgMrAHIJgC20QioRDTFRGo1YrdZrW0YHevj4CPGIAR5b+8c98+ta7 N+mNev6bJAEc1971pBZIFrhxLMDm82SoP42lsLAQScsDAwPl5eV429rSOnPWLMAcLJdvPC96wsVd ZFLixjGD1FLJAteTBdhwXgh6MY0GyAHRcCAAAvOYy4GhKsj5CEjjAQ4aYojTJ1fA4MAI5MzpM+MA h5AmcLX5oJdt41gYwueU+HLZQfbEKObKDjKxsRc4fXwYQ7UK5HJw9aurGMCRnc0Pwi+BHwDT3SLA 4R+P7wTo4dLhF4vh4pa4d8IU95T0bxYXxcyIMW0IQvZyJOrLUDZw2OGBGohGB045jULFRANO9WBz dlPlGSWSNSZa65IT9BOOGb99/FfxnzN8g7GVAHMolRzgWL5s2QQIie9+5MgRBnDogdqzXzAxqo97 TC7bHy/I+phsmYQGX5iKf21/NyecfYLSbcyR+OfIpTpXca5sWlmqNZUhCHGaFnI5EuQxZpg9Zw46 qHGA4/J4Mpd0EsFj492Plemgm8miLPJPmipmN5gBHAibXG6P2mjWIGVGTvkUXPchXkji8u/7P7Jl zE40fOIz4nFLIvwhJ4BjaGhkeHjBggWTT8rT33DFdExW7qqutjorM4vKxAoAByLHsDIS6miqf+3Z P1Y2dOhLl993z12Ly3MBix/Y+cr+ffvb5SUPfeBDDy1PO3Fw91+2ndeY0z/5yMayorS//23bgT0n l65ffeeD93ttA3tffe5sZbUnpFKqtfml826//bYVi6ehtYHhnu3btu0+UTVqd1q04YDXNaLMfeCR T963rLTh5K5d+w+MOJ0On97utwLg+PCn3mvWa3USwPGPONCF950AcCRIJXE4mmhLkShEga1GMyt7 A4iM0YBIn4U9P1G5KqIw++VJPkWqR5EZUGeFtHnQD40aaZUZc6PGnKguO6LJiWizI9qsiJa/yMQn UV2ezIC/eJ0d1eVE9FkRHa1hfU6IVrzAmhbUpIe1aQGV1SPHiUxBmS4U1UaiKsAoShnENwC2QFcU 0BecOM1s0bDqK0IJYlZNiLr7uJlYXu5HWiQLSBaQLHA5FuAjP96JCFMqrLoY6r3x8fh4AjMN3S8/ xLick0vbSBaQLHAJCzAEUogp+DCX70BT7mLqymXGCRc7E+OEsgVTtjwXJiwEDOIX7Hzxb676axxd aAY1Ie5ceA169sUXavf4NWDWXlhjn4WjiOWvcGGpQeMrnSq2Jh4yFmklBjNC4VIaW7J7x5kEV9ia 8d1wRbTCMdjKUpmElUm8Md45QkG6r8wgdAcpWgeQoQUBPRKxjdja//r8toa2YZoIR8499N+iIbZC CI4ZjKVHiQu/R+wT1Ei40AVcildC7YwdkaMPbOG/Rwkexz+K/5BfNJ+vF4Eh9uskLOIeYsgbM0rc F8IxYwdnlol9H/86dpb4Gzq+5SQLxJ9EvBexmyK8mNSQN/HB5La9iZ0TN43zI+FWc6vyz+l2sAsA YYZOyk+c2ImIpuXex7YQXl6Wa19myycfix4+gjgQ84Njgslg8lR4jyoScHdU7nzh6fPdLofKCkEB Ehug7TgEIjrMm//Z4Rkck6Ori1xC7MFB23jvQW4rrgnPjuDPgk9Pbh3pa8ROzvkqbGZdWFhVDKXc JwuiHEVzTZtTm1a6ZOOmWStuMphNWdmZH7rvlrnZRkS5p06c8o2NqKLeoNLoVliQeqKUe5gegyqg UHkBCWn1Fr0xLyO9IC/NqFV21Xa8/tzrQ8BI5LITe7ce3v6KIyA355SajMkahYYcBN2MSl82+6a7 7rnnAw/ft3LZInU0rMLEPEmbsoQacXnzJpf2uFwLXFgLOipjVXnoF53lp7DRAz3FfIUjMTocikGr 1KhHBZiNKXoJYw4BTmaUOcJGQK6gOugMxmdIMxY6IFWTZl+BfyGu9KEKZZVUaiiWQ6dWzF0UwX7h APQ7yIY1UDCeYmIiZgGBRSjBG5frE9J2kgUkC4jk5YSfafzM8okC6oOQp0l5mML8F/thjTObhHhI PiRZ4K2wgMjIFutrTIwAr/o5hS5ALFTBo83YaFwIpBn+cVXXUDiCFJyA2zUGKTEwUzA9OOZyBwJB yppjSEssJog7L/tqwspRGR7wx614y4ML/E907StdY8ekAFDEEXioHYd1UHAI000VDMaikbjAWwwm J9j5Io3EkUUgICHe5EfCjrEQM9ZM0nyj+DMc8PvHXK5Rh8Nud4w5nT6vD7uAEFRbV+d0OMMweTjE x68J3sX7fmGlf9j8HzcDc8u4USe+EfGxBIBP0IwAAP/0SURBVMsk3BLBYjwzkt0Vcb0QIjB+qXFh KgOJph7xcvCFGyoWHsdHl8wr2PkFaRvuPGJLBEdK9KRLtFN4NIhCEAyMucZGYWWYdczp8foCROun W8PtyJonuCKzwER/Bn37gj4gGO3NevK403LjxAfa3EriGYWvxhEBlv3Bk4O4YOcE9+ABUzwMwfEn vk66kMktucS1MOxEOBRrHGtuKIhMDXgvaj+h5wCdB3b2+QN409jY6PP72fPATJvQa7EDkA0n+OeE Nky89dxgE0x08cc2tn2M2CLiQRyJFLAkHCQeOLrcaaR4x+d8magsgMt3OkGlMZlM06ZPYxUpGDqu 1U2bNk2lUIwMDUOKgSQY2D0THmT2MJO4ZDSSl5v90IMP/fP/+8InPvHJe++5F3fcNTaGjEgweY8d OxUMRlasXPWNb9JSWlLEm4rdoOaLTLGZMyF5oxPC36v++yQd8MIWSAA4wN3gK8qmZKRY9Qo10Gpy AyW0RRk2IcrLgsMXRC6XQq5UK9QaQBM06ldp1Eq1GsgExDv4AqIFcS1USC6hUQk6AQAivCugv/gX wqD4XoXPUSqa5bUoZQqVXEM7K5U4GFalWqnUAIbDdCrpc0TwDzaBHAgpbqC1Brkqy2IliVE87miH IAiClrMVCAl6IULtCau8elQOIrpIq2QByQLvSAugs+MrCjTRIAVTeEr80gXZC3Qo0IgCDI8+ibbh FhDe4pO4D9+RxpEuSrLAtbEA/00XnzjWBvb00cNICx+1Xt35sVjkzCNWHt6wif/ECJ6mg+IBhAu/ FufYWXBNm8UwFMYMCCH2ico9EZm7v7XhhT/+7gff+/43v/Htb3/3F0/9aXtrWz/wCBqYhaKgmcsh e4rdaUVGfTAaBrkAs7YIAxHmhBCYM1YCvqQgneL0iBx68dgW81YsrmQri7VCUUib0Y5vao1dgrCX uLNgovgZenEGe0J6T3wMw18Ls+WsVTzApKjrMlYAQkBr4k3KYj4yMgEGxL6AtWjamANE8qBX6bc7 ettRC/C/fvaTr3zzm1//9nd/9rP/3rp1l3vMjaFkQKELKvWKcEgeDIYCAdqLTIzUKMTqWPGGvafX hEYxlVuyOsIiakswDNoHWoTXSPXGjWGxciLpJZ4AQ40XCTfUZgKg+P3gt+oi9yZOtYFuKAfoRcRH 8C+8ZRiN6G7kOAK7QDiF4JDUBj6xLgbz/C4w2+IVb5iAw8QReBhcNrmR0XBIFg4afUMDtSd+/bs/ fPN7//aN/8/eVwBIdhxnDzMszzLDLR2jjlF3YpYsM0qWIXFMcQxJ7MR2YseQOHF+U2zLsiy0mE+6 Ox0z4zLcMgzzzP9V9Xszs3AkybJkz7t3u7NvHnRXV/fr+vqrqq9/9Z+/+Y+/fPCpcwMIaoCkObgs EoacYHtw85PGhkP4j2+UkZgKHSISwy7kC61HU1Jh+A98CX0W1IUr0l7Zpp9YBbkVhNYwpCNMbqlv iF9iqGE3CMlYnjTyiHGCGaCUM0PaU1pTaGZipwewlk/AWC7aH/l00RaQGvq1ShV0jncdfeWZP37v ez/86j98/etf/8b3f/zT57YdGwtog3H4/EdDkSBErYLTRoj5HXEcpZ2IYfgpMZRIr+kvqC+GDTRE JBSNBiO4FmqMJsKNIrAT6XtKsYldtB1OlvV5CqCaUi2CraRxbzqVJu2DuBJ2qwAdpjqzUBMgvgYs VMrYys4HwkTlNJxip+NoAzL+1FEVkprodRoVyk8WJZuTRoNZH41rQ2EaytBrYIHCtlRjDge7V6NV aI3KkDk20tNy6n/+3/1f+NI/fvNb//H7Bx5TBbzqsM8X97lCrsFhYzhaVFk/R2MxGVQhowJACWXQ CGt1Pp0+osbI7EaabMRJiFGIHymThtyzOHqIvKXBirdWAhMADgmGY2I24qcAi4BaCagCwISYOQCj kAgYwC5wWKMRrisC257UwxN/CspGKoNDomFM5HQkzkfb43YoAB5BXA/Sb2Zi8IhNDwI8AlgFbil4 KccVyOKGdw4VQ/Kj4aHlwm5+b60Q03dLSyAtgb9ICSASW15eXjAYQHi8kpISuPpjjCovL8doIxYk J60qJF5aqbP2v0jJpCuVlsA7UAKXu8p3JUXnviyhJ+I6eZ1eBibYUEkh8qcOAxM+S2u5fHLiPoQv COudf+A4PuCn2+V+8MEHO7u7ly1b9r73v+/aa68pKSnGDIftV2aRiIV+mBWw3dn+JWNMfiCt+MRi oRDfV5jGYuWWTxGBLxLDlDRhSlboglW4xBcCxWDrJVXGArOgZ0oM4GkaQJRBfMEFSeI+V1QaqY1k mzKJH013l56e7qeefvqVVzfn5Obcdtttd91159w5cySyCbcChCsZokSnZ4OXJSpuxgYm/c3HpNVv Oj/VaYn/FNK+nC3RLgltuYjRnoCoEqvxAumY9gWUgDwk6acKWZb3pHKKR4tai/KIZkn9PKFScuun lFmcHwcR6be//Q3ibq5bv/7973//xk2bCgoLyLLgGT1pL9u9LEhyN2cHEEI+RAEEniIeTZ9I7RkO 5PMlL6QEdHg5guZzJCGLqk3aRF3E8SREQSWVdIzPJ7tkSiAJ+QT6zZBSQh2THWTSiMHdkx1ehPEv 3J2uZMOt29rbH3v88Z27dpWWlN5xx+2333F7c1MTSV/WChSYwSOh1STwBGYrxgluB9JqkMWIL8YJ SmDfJQoiZJbUkxTJXM4YmCrjSYqd9OJJ+JYJEhQFFnlDHHzZ/wY2rMFghK0KDtHo6IhoHerFsRhC paA6YHbAZYDMW4QngW5FIgIwF00Ppd21Z/eRI0cKCgpvueWW6667FkGscbJwOBPtS8gbQB8uJ63Y A3eXHWvErUTXmWbgSx/6k0lAMHWkrc5eRK0ToyDSlSVl8BBBB0D7sjMKqTh5oaAnk88JhTLCpF8N NEytBqGD/FjAqJB3dlcR/ycDHwKDmHScdJjDfBBcwn4p7NwibfxOZHI4ToDqEDmcApgSqoIdRdBp z48OkW4x0SRiVM1fsKCyrkqrQzQdaahJONBIKvknk2n6xmkJpCXwFyMBaVJIr8PkKrF4wYtxLBV9 n/TnX4wQ0hVJS+AdIoFUCCNh7XA2FUqnAggSBwFBYkabmGYkSp641uPxYArrcOQnOvJFatfd3W2z WQ1GA/OweS1dJj5IbGa+eFqTctJt2R6iUYPNDNlkEOESKHgqgrjjPgirrtRFx4f6O1/c079g9S3L ly4qLSkqLc2pqs6z23SKWOTskcOP3//bRx76/SubXznZ2h22leqN5pObH3ngt7+2Na9S27LzQi3D Pae/8uNHFcac6qy4Ojz+0uadv//D488+8cTRA/tCGqM+r5gItvEApvjKKDmb02ozl++ybUP5xBRX DHFIqrXAMngCxjaSCiZEf1+/zU7/pjaKz+cbHhkuLi5m+JgRBLbLhHUpbnbJXZrtJYsmtQuZFuyb r4R4FZTul3xGPIOHtr90tGOgfv1dm667ub64qCS/sLKipLa6VKf2jY+Nb9/fMqe5qTgfDOJIzD3+ 8jNP/t/vH3rymWcPn+zVmhz2TLNKHTpzbP/j9//y0Yce3Lx5y5lzXUprWXZuriHc3tV+8lf3P/zw o488+vzWXfuPNjc26A1mQCKXEq9YviZriNenpeYQCjYNAMVfJISJT7C7QqHg2OhYSWkpzk/tL+L1 1N7enpuXiw5CBBn5jhJol9p8fNPkE1OwqSRCJop36aGBjOnhnhPbd2xdettnZi1eXVHoKC0qrikp yjKojWHn8d3bHnzgwUcfe/K1V7d0dPZm2HRa1fjLr7724LOHy2uaMsyQfriv49D3vvOPhqKajLxC rWvgteeeuP/Bh5545umDR9s0hpyMzEy1hqJlTSuki8h8ApQ2wTdhwkVC/mJL2DbQ557uHiTsEFnV JskBmTXgj4OUpRiaxJeSSsvDxaQrUiVJdthl6HwqqmqMjYadXU+9dqh1TLdm/TUb1q0uLystLSys qaqsrijSxX2e4e6TZ1ocM5fm5ebkRYaC7pGH//jMA7974Pmnnms5dU6R4VBn5Zlj7pO7X/397x5A W7z62s627hGDNdOcnRUO+bqPb3vw/l89+PTzz7z44p4jnfWz5hs0YdD9EcCCgnyKHvUGRo8UMSf0 iu1GGjho0NBoENkdg0NhUeHkWARigEnxDQI0Mzw0aDGbjWYzLZJLPFwkUbHAQ6fjxHaXe9QTt81u bDbHMeqpu7vbH3j8qd5Y9pwlS5fOLPC6xs6cbA2NjcyorbJn5R8/3dHe1VNUkePIN7e0dXcPBRvm zLnxpo0mk+HInv2gjsxYuTozu6h992Nud5crbmlsmKlTBnbs3dc7Hm9snldVWmiAO0M8EPKNnTnb d651tKioYO78Zj3cHOJYj08OjjQuXboTpc+4tAS+893vpp40AeCoNOThOzA0gAtkWqxmo4m9zCWk giPyct4dPoRzEHqDEseKw9MyOKYDOMTbbur5ApsQx4ninQgKDWo4jxwJ40EwQYhPFFcASNOZDB6v Z8jt4ixuNIiETOoFCwng0Gi1hIDQxl4yggaS1qZL60n6jLQE/tolkBiOeE4DLhvc4KTXkDRMyXyx SZJKXPjXLsF0/dMSeKsl8DYDHOj7nV1ddnuG0WBkfwEppqC0xirQDmG58HcX31NMG8n658VRGRwB sZrWk+hWqpgH66e7D/YEgtHy4lyL2aBQsRMcEy80cWVxnmP23LmFJSXd/UPneoZrykvssfEjx08Y S+qLCgszIgMnTpzYd27sqmUrCsyRF5596ujpjpmz5i5ZOD/g8x5rbVcaTCX5OTolcbWlxV1y/xHb JWGECSdMMCmx1MrLxUlrTXaDR8MhE19ff7/dbrfZbAm9SDQozJihIQAcRWJxXtjewg+fwJck0HGx EiYsLIEOSECJsCylkpAnAz7j/2B368kj+/RZRbNXbMxEtpRoCIXndTQE1vc6XZ6dBzsaGhsLsrS4 z+N/eLCzs2PeVcvnLVw4POY7faY1w6rLzbHrlPFiR+6sOXMLikq6ewdbuocqy4ssamdbe8eegyfX rFmzZMW6qqqqkgIH+XJLhs1FJDyRVpMw/yQkYeqFsp0kT2zBqgbSNzo6VlFePrXzQdpIVZOXm4fT hD6TNFmNp+UgpSqDaGhxmriKWzmlxVOM1dSPIoqBIji6e8/ucY2jrKLSpkMGXvJHR3kQ/1IVjziK SmfNnp+T5+js7hoZ7qsoz/eHFMfPDhU4ckvyrJFw8MyJg2dbzi3fdItOr3/2D7/t6mifj7ZYsHBw 1HuupcNmM+TkZLB7uhTO47LVeJKQpm0aqVdMmABQViBNd093bk4uAA7ZtEjeDQAH4l848gBwkAsJ iwoeUjJPY3pZJfgUl+6D3Ckk0AQ308UDnW1ndx1pKyivWzRvjs1sZKd9IrYTVBYLu4e6j506U9C8 LC8nW+/ue+CBBzrOD69Zt3be7Hk9PT0nOrqy8hz5Vo1OEc4vKmuePS8nr6Cjqw+YY0lZMVxbus4c On3u3FXrrr1q6bKyyqYCB2C/gIyK8gzpCseNac8XqgU5iw/YMGjAvsPgUFRUNFWfpwAcEQY4LCaz WYZW6TembgadOhr0nDjb1jYcPHPyxGhPx4F9+5549H7cOmqruu2OO2py4maD6tCxzv6B0SPHDry2 9dW21q5IWFFeVVRbXzY66j15omNgoO/Y0QPHjx4fOT+i0esaVy4FvJUf95w8ebJlOLxl6/Zdm58e 6u/1xEwzmuZUlRYYwQFQBsL+0TMt/efaxwuK8mfObUDESmR14bpI6K/86a1+Wf713W8SwDExBgeF uCAHIX8o2DMyOB72qY06ndlo0OsNFBNDGdcqFTqVUqdSGTVxoyakjQcxOGmQc0Wh1quxIzIGBcfA 2gk4GOhdeFVjTUKrRE5xvlZNO04z4KcqplVGkWtWq4hpFBENnRmFbxSCVSPahkETVcdxMKpVRA0q pVmnxBN1GAtVQMQoIaxWA1xDYzfGzNrhkLt7bBCDCF6g7KKbAPTYPV5GRpJv3L++Vk/XOC2BtASu VALyu1Zkj6JpnHjvkhEiuzeLryZPkcTEL72lJZCWwLtcAtzTRe+XNslEYTtlEqU8lcc+7ecplGxx F/EDNpA/roCHPMUcCEezzLaqW9bURgd2/uYXP3joD785frpzzK8PxZBNTm3Pyi7Hymxd+cy5tY0z a3xB37hzOMduyLGZW071KoJ6ZUjderI1L7fIbMkaGRzoajk3B3bM4vmNM6uXLptps+r7+/t9fp+o UiLsg1SSKw/DMZFbnjDd2OFAdo5JyC8xNko2nGzSyMOsROQWmIQoYNIqnOgBMS0lXvaqkGMTJJsJ rBlFPAJrGnNNivk5NhJ2O00Z5qwsU1QZ81AIEligiG6CaCacLQXT0YgiYooMOTsPH+4YnbHs+rnz rprdOGv9whmZsb6Bwd7RqNac46iqqaqurZw9r6FxTp0z7OofPR+PeBGzwK3OKWlaOqu6cG5dKSaw qmjwomE0kholyVMuecJtIVV/UgxkGXVjG1rYvcJ6SkUDEx1RIsbIvBshZ9qm8S6ZECEhtVSTNPki EVLgQ8JxLOKmnIq11989fmbvH374jT8++ti51k5XROFVaHxKdUZBUVVdXXVN1eK5zTMrCp2eQEc4 W5ddUaDyDJzZ5wHYFPUdPOezFc4v0g37u3ae6RqdufT62XMXNtU3blgy0x4f6R/sHIki9yZcXWBy JDODXABySR5O1fkLe1hIbhgilCYkSZ4dpJzs/HGBTUhUfJ0cPpigI9yZJnseiWa87N6XHGG4NojA 4RocQigJU2aBzmBWRAIc+oR8fxTxIALpcuIUBKOAd0qwv6ujs+Xs6quvaZg1f3ZT1Zpls0PewHC/ MxDVZBSUzqhraK6tXTa3YU51ts871OH0uxW6eBRWoL2ieXFp7czZ1fmmuJvqgX5CKWcp2Gqi5JIY r6guqdrMd0oOIinI2yRJ0yp4Cn0jEWCR0Bb4AMTAUNMgHQqI/WBr2HMci1dfs2rlqixv6+DxV1/Z /Py2nVvPBnLC+fM//fGbGstNcX2uKa/p1hvWLWrKh93pdgUAQmQVZec4SnIz666at2TDklqDwtXS 1t7S2RmyGrIqSnP1WlM03HjV6ls+dE9DcabO2+d0BSMqe1mJozBbZ9DBGSIcVagjKptCrVMp/Ng1 yrCaWgXmtEQvSFXRd/nb8h1X/Am8mGvzZtPLhH1StHElQDCHLdNusdqMRmAa9JLB+KlSaQ06vdmk MRmgXsFwAPlTdAA/JD0Tjp3UUcnpiEndvOhAoYZ5yJWIGORcxx5QOEiBPJiRlRAPgn+g1fFEIJ8I MgoiSQAkJY83Hoph7QIQDIqBoEIuv9vpcQ95wATDyynJRgk4dPd86pNrb1hvspgEF0S8K8m7Rrie pvlA7zhVTBcoLYF3lgQEkCFAjdSfNI6lxG+bdhL5zqpJujRpCfylSCC167EzOXmmMIXZi/VShLXH PGXVqlWcA24CECm6rbCu+/r64MzS3DwLZAFhV19EPK9vf720tDTDnhFEmEnZdSKx9C0ulNnGlyvl xPMo2zRxu4U5iskXJifIMqjQsAeLMjTkGh892d5/trWjezhQVFazfPGskoLskd6eEwcPtHa2uEPI DaAJGsvvuGb1VTnel7bseqHD/Ml7Pl4VOvSTn/wka9lHlixf7Tn6x5eeemRUlaE2ZRjimER5BgK6 uvkrr127PM9CwdrVWJKiAOyw3ARB98q2hPQmEdxEYAJxEHMwMODgBn/48OHy8rKS4hIxrU85QTkw MHDi5MlFCxcGggGyiWm+ybCPIC/IIkttKolfnFJeSZiy9S4qI+mMAqaOUiPMX/xXxE/tPbDnta25 ddVLbrjWpEU8QOFSD0MwolEMdXSf/86vtt1+220b62JHDh745bMnFVqTXU+MF2XQ4/c4Z666et7K dYqx8y37trV0dXmCIVdYFTQX3bJp1ZKSyIGjZ375YtdnP/PpqgwqMiVokFXlyuR7gbOpUin/RL5C /ASnGdFbWltbQR7hOXtSYPgDLJKXX365uakZLldIKpE0JFNMyosXL9Fq4r6Xoy6UylOh0CmCcA0b GfW2tbWe7gQ1YKysesZVy5aXZup7208fOnK8s/t8JOgPed36vMIFN93hMFtOvvDC+cG+Wz9xh8vp +c0vnl2+bOnG5VmHDx588I9HNVh61ZNPvCIU8LndM9esmbdmda7Boo8QcYcDD7/BbbJSSdSYZEWF wQL/FOjz7l27mpubEahr6sM6OzvBjJg9e7Y/4KfAwAw8CSrHxQecyxds6kNtkZF9r29+6vBQzaJN axc22NQIdUnkLMqxABefkH/w1OE/PPn0rA98rraycvzVh5966qlARoVWb7TFvZGgr9NvXbPpppVz y5yDHSeOnOzpOh8MIfuKR5dbtPD6uypz7ee3P7t936EbPvvVbDCwwn48GnGKuWdxEEbJhyzZ3fDp ItUUXyVUM1XmbLFRtEcOWqCCp8DQ4BCIJIsXLZ50w1SiB6liXIH0MSdPnnDkO3JzHBwZUgQdRTmj WG1XhEJul/N8d8ehI8eee3UHDN3SBZtuuvH68nyLXqc1xSIaVCcw5nWOjodVoThiL2BFHcauAbs6 Foy4h9xQT4UWNms8DjNYZ821IRClNTzu9/tcrmgwGILmITJlRGcyZWTaDRhaI+qYXxn1ujxKp0ur NWosuUbErdRxFBc0DakEaxYFvExvb1oCNntG6j0muKjUWPJJgfiFhLdLIBx0e91AtgE/giPkxPzB 7/FaVPrG0vzZMzLqy7XF2cEMfWZ9uaWm2FiRj91UWWisLDCU55urCsxVhfpyR8xhVRZm6Mrz9BUO fVmutjRHW5arwV6aoy7J1pblmWuKcbkB31bk4xwD7lNZgG91Ffnxksxxi8paWWStLopnmgeivsHh QefwqMfrRkYfXzgw4Bo7PzLkDgcR6lcdp0SzIihH2KJGDI6KGdVavZ70HhiL1JXoe4q6Tt6YnEGZ tIzip4qBmjM64z+9CFNTO9PbH72Vugu7cfJlqe9Qij4if/Gm2yh9g7QE0hL480sgFblIIB2iWJOm 8n/+sqZLkJbAX4cEUnslrZFyxME/XQwOTLU7OzqtNpveYOCI5oLNL7j68iZ8PK5kF6wQuko4rovr MTOh2QncRoipTk64KrPBmpPtcCCegkXp6T29h5cEY7sOn2odDFbU1NRXFSuUulFPuK66PC/P6o2r Dx85V1GUB6xn79Gzy1ZflZdtHO0+09p2rmzWgvp582srqmoq6xqamupqKrLtVg1Ir+S9y7kQhdn1 BrzoE5OhiTiRBExwVdnvA7xbDVxUMjLgpGJPaKuEgKiUYKEPDg4WwUWFXScEwCHLOTUWRFLR6RHJ bxLtkYRDEsakMCpFFSFkcplQxrzOgd6e01GjObeyWY90gLEg8Y7xHX3vHnd5dx7sbqhvrMiNdnZ3 Hmzxz1+0elZTZXV1eXVtXV1jc2OlQ+M9v2PPkZbheAWST1YVKNUGWDIzKktLrLG+/pGDra5FCxZl Gbl5eX1ZlOwKZCwFN5hGu3iljkWRYhBDziA4IxXo2OhoRWWFTCCQJIYTMUk+e/YcIqoiDoAIKinL Rai2ZHxPr8zSt6ISksF/SbWXioiLosiOaDJYrbmO/LoSmz7uPniuV2nOUPvGju3YNuwKlNY1V1WU KGM+bzTuqGkqzLaYvO1trScyHFXjo57D53pXb9yYr3d1tbcd6grMXrxiVnNNZVVFZW1NbWNTdVV1 rjWDoEHY3cnJ+RsZE6lGYhOxOaXuKXSH3/4Eq1CUQGB2CNCT78hHiMpJqAS0etyJPK1OGNuUdoRZ SNRWMuND7m2pLZtUYB4YLmdISV4CdsCYc+hsl9NiyysFf0DHJHomLYXAZohGvCMDJ86cK2hakJ1h H2s5dubcudlrr6mb2VxZWVZZO6O+sa62sjAyMnhg6+uj/khR/cyq8iJd0OWPxPLrZmaaDK6Ocz29 fU3zl5jgYqEMIwMPZy0BdSSkUIZZvyVVTI6LFxa/FGEkqXGMOsrn84jBthyl4IWLitfv85eUloip l9jE50TMBBHAGEM0AoKiOcwcg4M6O2O2wB2QagduxlqTxZbjyHU41J7B3tZTHvBWus6d7h3OdBRn IAgpaFZqlR5X27OsiBRkNdtMIGIA0KJiaI34O8tuy7DjfWA1Wix6oKXwGogCSdEaTdYMkxXf0HU2 i8EAGAPACtUIctIBJ7HawRnQoTiUEFRyLhAjAyvVG1HV9DWTJXAxFxXqzmI9geXNGEcIyV/RfCJ0 NMZOW262o7o8u7zInJ9tLcjFB322zeTIMjiyzIU55sJs7JaiHEthrqUgx1aUl1tZ6qgpz64oziwt yMBeVmgvLbAVO+wl+ZllhThiLsgx5GUY87PNBdmmfNrxwVKUZ8zPUmWaM8oKrIUgDmXlVZaU1Fdb czIReAPBahFFCYoBJ6ggMhhxSh7Cr6VoIZPqLCNjAsu7wMaDl/j+DSNpaRVN97e0BP4yJSDe2YmX a+LPv8zapmuVlkBaAiwBCobPMIowkIlqLoAJnirQEfnLpKlx2Z/4ttIuCN38F+VsFJlRonH4qqi0 Wl1mZkZdVYlVH3eODfX0dA2OjGcVlM6et7CxsamkpBThDOg6rQ5e9DmZtiMH9+8/fCKnoCQ3x6ZR hjDrVmPt0Gopq6yc0dAIU6a+rrYwN0tLyQyFzwQZYJQmUg5veclgIqknpFZBPi4jE3L9hE3PspKo uokFoqSiSfLlrBmchVe6QBa+LG0J+JCM0GnjnsiCTS0nJ8EUWWQ4T2wslpGVkZFlHRjo7+jsoXQR dCvJLwbTXY4vQEwPHESePqVaazJZK+EYNKO2dsaMmroZjpwM/1j/6MhwdkH5rHkLmxobS4qLUVOa Q9OclGN9UCpWDhoqHG2k24tnXcaeQqyYpFaTgZ0JUknCPlP7sWy8c84dplGzLS85AiVac+oHUWC5 GKkfkmo8zVWSewYuJt4DTsW6Y162rb6mDAvkQ6NjABCdY2OlpWWz5y2giCcFDlppjMXhi56XY7OY dAf3HTx18oyjuMiWmYXGyMzIwBqkyWYvr6icMWNGXX1DzYwZuTk5WFiHUwalWKb9YkW6nG9FY8k/ pbCvSRmLbi9GBcluYKhy4sYoSYrA+DPfRNKE1JJIz5JKflmDSOISHivisNutFnNPZycyg0iuYSQR EgrJhQw8GrRAOsjKzgY7wp6VWVVbW4cxobGxsb4mJ9MyNjToHhsvKimdOW9+U1NTUYEDBjlLgWLi 0KjH+XiJWy+NhdSZqD9R55I6rXDkufguVzxRTUkJxYhEwExybEwZNaZos4w5TTbbEtCfNHDziM3E HkCAGkBs12xcd8OmDRkmXevpE/sPHgFsDPORRwa4rxFYQzwSgrEQjod2vpy8XThuKRvKQKIJJgVw RTQ4ujNnxWBeFcIz4FuBZALgQNQGaAmeAXaYSM3yhs3M9Iv5CiQwgcFRbc4XyBI7clAzmNS6whyH HrgWAniatZaKgvLZ9fk1ZWY75dRBiB2jwWAyGc0mEwX71CClCiJz4xvaKPotImXo6R/CkerwlkZg UvzUaPX0WYuDBo0O6Bgu0alxEQ7iB20GnAWunUZrM1kQA0SjVesMeEXroaRgTYGTqonE6U4qjcfp QcdGYFScT6AeO8QETZp5cpBRPgaJ4FuqrMAFoYkIDaWPBqHDAY0FCBxqyJwNEDSggQL1Y4xQpDZj hgflVBZRV5MAtvDAkelFAsTka8Tl6S0tgbQE0hJISyAtgbQE3hIJvN0MDs46YbVaMdVhQ5Vm5mwm SJtcKcHEuLw9MRuXrXzOlkGkAr45u/crfWPjg8ePnvS4Xb6Ab3R89NTp3pb2kZzCwszsjMH+gVjA l5dpwfS6d2C0d9hTVVVZkJ1J0fR8fScObT/n1s68amV1ca5WSeHL2js6+s6Pa+MaLDl6PO5Rbyiu seiRN5HNL7GayGudyXpdloGVepJsSQiOQmIGL9pL0GuReu983/msrEz4+9BzJ1Lh4L8A16HiIsqi QkFGZRso9W4MKwmRC5FJ6+tTVUsUTSKxc704Qj5fQH9QcfVasBji3ecHe7q7wz4Xcuq6XO7e3t6e vvPmDLs/rDyx77Bdr8oqKlNbHH1njzv7zmKqilKPukPj3pBeowz6fTAnY6FgboYFeEjvwFj34FhN ZVGRPdI3OHS4zblw4Xy7XrhLiBJdwh/qAn1EXs5PUTAJYpMNJTHdBK0AQkZecwQZRWRTYdImNnZh UZ49e1YKMspJEhPSFJKdnhEjC1NUQxb/5akLNxF6jnew5+jB3c5QyB8MjA27T5xqP9szVFxa6jDE R3rawkqdLTMnFo/09HYPuYKFlY2ODJs+5h1zBw4dbvN7/AuWLikudGjiIbXe1nv2tKuvFQYIJvNj Lr/LF8ZnnRZNIyCIK1ZjSakkPZH0izVGJqpIgpLpA+SsTyZOV3dXfn4BMTj4hCS1U6UcJwrHOBgc wt+KDGGGNvhMFmgC+0jpL0K2spAvMZ5Iq9Fc3ii8r7TWWNA71HlisL/LB3+JYMDtdHb1Dpwf9NtN NqWr99jx0xF7RRFiXWr9Z8+d7Rt0m7U6JONFwiCnL6bSW4Ougd7OUzG1xm7PVEYjvT3nhzzBwpoG u1Hr7D7b1ddXvWiJ1qBXUyAS4AEcjoRoHOS2JUY/VvHLk79ATFL6sVQdiZ1BX0Ge0GeEIIBHIRLf JtRVKC1Jmw00QfbAkzFwDA0PWawcZJSRRjLImLUvP4wMPPi/GK1ZeSVVFQ3Ns+bOXTCnqao4z0hL +WT+0s5NxOFZmdDFTjOEeNBTBcDN5iSbhqg8/mAcBMIQfAyGObm38PBHBcTX4ltxbxFdWqpImsGR Ok69ic8Xy6JSYy1gXaFRktshngPI1JaB1safhjx78cy66uZ6uyOb0AxGIgBS4LPAJUxGo9UKbpCF IQv4qRHAAbiDftBfOEWgInQhfgDaAISBT4A98A9QBtg9ZqsFYAg0AYwgkAZNemAdOB0QiNZg1FsN ZjiK+l0ehS/Et9cChPYEAyiwPEyTxgQtGjlNrJa0nlNnsYIK7YOGI7dtZLyve9uO3Se6h4pLSgyI 6SG+ol4jvKIY4EgoIHUUUmPWaaGX/IJOBTISAAd3uTfRTOlL0xJISyAtgbQE0hJIS2CCBN5+gKOt vc1isRqNRgoNKHtyJO1s2d67fESAJ76JG/A0go0jeWYB+wKhxnwu59iJY2dOnz51tgU26dnBIa+j oKpx5oyCorxYJDLY29vRdq61pbXr/KDCYJtRW51jt2CKk6HxHj96cERfsnrDpjwjVltiBq0C0zLn eKirvbu15Vxbe6vbH7FmOWxWC0dlF7665KaSsDfeyIeUVpJMeZoe8UySJmA0/4Kt0ne+LxMARwYB HFRnMSPjD263u6+/T04TKxl/0vcpQEZy8Ui2A4VNNf1Oy1OJkqVMyfgjYuKDja43QTjOrvb2Nt7g dAArtKCsRKcz+obH2s+dsRVV5OaXFiKs4sh5iPtca/u5jl5fMJaHBJoZ1lAo0kdt0dbS0t7Z068y WWbUlDnMwYGh0SNt7vnz5tn1YpFflsqFinqRKsg1SNUxVqJE3XiyCtFw8IJAIDA+Pg3AwUE6JIAD 02rOecwWaQpgJ8Mw08lTyE9GVi525sS6CIM+MHr+8MH9yNYBH5lzZ9qHh12Oior6pqaqHEs84EZQ jrPt3S2tZ8739RqsWWU1zdl2s1kZQEjd06d7jEbT0nWrEQxQG49odcZcs9Y11NfafR7afK6tOxCK 5mZnIFACLTZKuRLZprzsXczWJ8Bl8hxfxDaRN15HZesUyoyvkEWlgAGOVGXmzkwuKtiQJla4XGHD TThG6QSBJ0eDhNDe0JAfU2mR6yHborVqIyNjzpbOHgwO0OnevqGo0lJamJ+p9oL5dWIghAJXZWJM sPQOuDvbO1tbWqD2wbg2K7cgz6aKBpzd54fOtnS0nj070Nevs2YiiYhVrx3vPtczMFCzcAlZfIix ygAHxAb+goSRJpQx2eMuVpNUtGKiuSQMNfoPCUPOHrcbcUwQCCmlL0uDBoua/VZYxwBwDBPAYTWZ qEWkcYEgCRK+sMooNAmGOwT3MAPkcBQUFhY7suFRQuMv9xDZssPJImMFX8TXywMN0wCoMxGEyuiO NHzjFlxwscgtbEg+RfwhCpEY8rg+0mlvqNHTF02SwCSAY4IRjiCjDBhyK/D7pb6oLNNi88VCWpM+ a0ZZ+cImZK8OqQmFtJqtwCBwMno8zkUTMswBIoUaflDgMxFYTKgCBSBl5o7QGzFEMkdLEAaJ7cSM LTWxMIheBn4mgrUwQwlXQzUj4TB8sCj0aUQz2NXXse/Y+Im2UCBoUulcAd+J850oNt9fvKUVrjzT vfd9ct0Na00W48Ed2ztaWwJBBPpVhlTGMFE3EGc5VlFeVFyY9fruAyFdxp2332rTMQ7CPZMyO9Ot pIUNoYJ0XApZI7BKPir9IuVOznj45DTAke57aQmkJZCWQFoCaQm8hRIQJrEwrt6GIKOYw7zyyiuF BYVIB4hIH2SrSGu5yTVYeVJzefP6KbKQbFOqFQgZUawXYkEorgr4fd7zPSPOcVcoChf3uMFgz8vN z8yxaHRKt9M9gOVXt4uSYqq1ektWcXFhhkVPQQWDYydPnXZpcuG9YlUFiSwNungkfH5wfGBwJBj0 Y8Jmzch2FBTbrCakqmPLTSy5ps4Gr6AuiRahaQ9vooESkQLxJ+W+w5KVTnfgwIGampry8vLJi7Eq Jegbhw4eWrJkCaLGSjZhwqDn+AXSliimbGlftnZNAjjIfx5+8l5/eGAYjiYjoVAYt8J6GiCYguJc FBjJIHt6e4oqqnJz8zRIj9J3fmDUEwzDc0idkZldkp9lNWpHx5zn+4d8Xg9NaRGEIyO7vDg/Sx8a GXOd6/Y2NjaY9Rx7g+bJoOgkSQGXWexJiF5SDNJCN2eSYMMJugprENNwp3O8o71jw9UbMBNPvZwM NbXq6aefbmxohH2LIKPoQaKxWKuTnIJpy3ahklyyIuyuE494nGDKjPuC6EXQFCCGWQUFGVnZoCG5 RwZ7B0EiCCkUYRgBloyc3KJKm1FniHlB2T57rgfLmZUN9aRCCP6IxfhgoL+/r3/UFUDWEJU2Iyun qCDHYuKIewyrXXGs3BTsRpruy/CZsCzozhLQIYK5KnlpVrdz5865c+fm5+dPEgJOae8A96t91qzZ yPeMoQOmDi6EBS4NFzJ9I1WqqTe50PHppM3WB4MCmlg44HX1DY8NjTtDwRC0Qqs3ZWTlF+bnGOOu 3oGhztF4eVlpSUY8FA6194yOICpzFOlGVJk5uY6CAqsu5hod6ukfcXqCwC/0KpUZ3iwl5Uat2t3f MTQyVtI0C71Yy3qlVESoYXl1mYJhXOE2AeBIATqJZcQbfqHdIWTQvsAxWbFyhWDPJcZbGrlScFLY jIhPfOrUCTQHhmtSbPrH3K1k6RIQAw9TUuEFKUPmX1B1BOgsBEvBRvgPgXaQiUxuKaRp1H3EvSXG hvgrGZBEupLAEv4iKSTyF7iCYfYKpftXevqkIKMTlPKa3FmQCvkdApuLRNGx51fXG9XasXjQUVlS u3ROXmMl/ET80SDyV1sMZpxATY2BW2pggjlEnE8RFINpiSK0M/1MbVopphVnR4N7GLuAcuIVdu0S QAO9CnAdQSARP2JtxGN6tSHoDw8fb+l8/UBvW6dNZQgpY7vOnaCBm4choTGuPPO999234YZVRrPh 6PZtgCi9gRCSep3rd1uQhLuoADlqyypL6ptrxsbdUYWxqqpCT76BcQ2/R5FSCBt8qhIb6gOohtyq 5BRcpPgJJI6fm9JdJyTf/StVtHS10xJISyAtgbQE0hJ4SyXwNgMcsBiRdaKgsCA7O1u4TkimoLC9 hV8Gb5Ms9otUepLpQliAPDsiHru05ifi7IsI6GKjSRQtLhHZWV5kkdEEdjWh1SZY7AT9SOuGPMeH FU8rljRPE6uFwvFWGLbMlBY81+QMjW5wedukurChLd2aJ34c+J1iW5LxbdDrEwCHhBMRV5stM5US gQMOHDi4ZMliMrxlFxVJxClynrZciWJMaoULNYo4H2tdBDuQ6zHSIqRIgL6kgLIqSroiQT9kzFDl EMgS18G043YXS1vkJU1WNYd/SKI88KCgG3EYF3LeJ3d8Xkm+km1S1RLaIlVBrEsLg5CcJrDIqBkd G0Vgi6s3Xg2FFfIXG5VTo376qacR6gLUFbK6BYkjBduQTMKUSxKXT9Xby6qHIAjxIjhpAi/+hWkp kz0CyHFD+I8L3YSQ6SsxvRZmbqpZS12Ag3mgskKFpJAIuDApW+E68Aa31BFGCFbcKAFw4AjBdWCg 6/U7tm+fv2A+4oym9mJRcjC/2toAcMwCwMHkL+pTAlEiy1xWafosjyFvtMSyvMhmpuJCFgykMZ4m Ngq4Qwa8OspxCdQcX5bZCjBsuEgRQks50xAzoqiIxM3AMjYMPfbNQ29mvgZFlWC1Ib9+WT5XbK2n 1nqiMkuIHYdxJYAD0OfY2NiKFSsmCSohOnH5RIAjO7nknDLASrKYImju5QIKoVtx/NSk4ovFboFN Sv58DHCkJuuhvydCroLqL10iARx8kbz8nc6c8gYV/sKXXQbAQa8cZAuPwu90ZmmVJqoYVgTsRXkF s2rNZXno2XhdalXqoNc/PDzidLsYM+b4GQQfs2eKRqvkEBwUiYNQDowFiJKBNxz+SWFY1AIMY9+8 CP0g7ID0FS8JJJflEZd6KUW0INc1MTRQj4spvZ19/YdOj/cOZCsMCp3mYOc5j8eLgkEzBbTgdOjv +dR9G66jNLFB51goQHl6jh7c+/ye9uKmq9YvX2jRRE1wjAyNnusYHFXnL5xTr3N1HTp8tM9FSzQa RRwrNmabBXRKn3scL4yiqqayyqpMEzo6bhbo7uxCMmSPP2CyZxVV1VeVl5jVFIOHolKx/qa3tATS EkhLIC2BtATSEnhrJZBqfrwNDA5MaF588cWCAiwJ5pKVQpxTNsDk1UEBSaRulzRXpjUUk/US81+a RUygzDOzWjYDeYIkPVQ+U5p6yJE0JDo0MguQAYmryQsdprywI6WpdxKXSYQdo7u+KYAjZQrEK1tU bDEJhCcyAI7a2tryinLBGZAqxGYk1mn37z+weNEiwEgifS/bgMkfF1KkixjeFwY4+GbC/pNY5SxR 4dLP5hIjHgA+BAYD+434HXQywwHCmqFHy8gILhJgh/jAdSJjkkEPHBCT0yu2vFNrx2iLZIMlbUIW okisye7g6jFE7uzs3LhpE2azqQAHRAn38SeffBIxJa0WawojSaAcYrV7AlQ3VYAJRU00xyT5T20m qaElRyySg5jTs/TE+roQozAyGQ8RCJSQvNTDBCTA3AEGG5KrjZIxyuak1C3emlk4P0u+Fa/aCu2A kIWts2vnzoWLFsIPheACUSOh1Sol0A14f8yaDYAjTKu0tJLLzce9e6qoL6Telz7OS8ykdbJjhLCr +YDQTl51llSejqFfSk0ubHRwJWBZ0fnC6Jaag9RVJrAIneawuxRPky8npCkhHn7om13cFQIXoQ4J sFMjPrJWABwrV66cJArSAQFMXhDgmFYNhGwmW2opDl/yCCnJUCiuNCoLnFgSZsrtE2hFapdJfUjK ZwkFfmt09NL6cblnJAbky73gnXfexQAOclHhTTQrIkJX2HPjwfCgMhA0qFUOm8aRASCDWBpxhXN0 FC5eAN2Jp6VD2l8jxRlFRA69DtmhEYeG/6SootjwGxlPoKr4k0YGvDd4zMKzMF8Is6eKiJor+bhy 0OIQ54wm5IuGNfJngecXMi5Fhp3hvlGtP1oQNaiM+i73SGdXF2AXWiXgvEVj+Zp7PvXJDddeY7aY kQ0GzzFEh4/sfvWhLR3Fs6++ecMSuyaoi3mGW/c98cLuTn3jpz58i7Zj53//v597M6qyMjNjTqfP 5zNlo7LgYgXGR4eVOdWrN143rypHF/WcPHbi4P4D4y5PXK1zhpS6/KpNa1fNLMsWgy+/fuSZxzuv +dMlSksgLYG0BNISSEvgXSqBJBDwNrmoqF944fmCggI4KXBGWk4okLDN2dk2STQWM9ZLvv8vdBpb xljXEbYxz8WSTAqxNptcPknOl8msFsHxsIF5S2dJqV7oc4RWynE1MQnU8PqViycMMslCoNVGxj1E 2SRW7uXpSGp9k+gM30ZQetkzgs0VzcGDB+tm1FVUVCTiXwqzEBsAjgP7DyxcuBCzPnglo2CCxc94 gmSqSQWaYpxMKGhKeZIG3qSqiDU0qrUooGTe4yMt3spGW5ThDKxa05w3BoBDmt0lwrCxqImxLPMI ACHxrbjyyDtIN1TA84IlK2bWlyfUVLuam12UkivEbZRqJJG6wBec4pzQyuLo6GhXV9emawBwiESV 0iYAjj/+8YnGhgabzUYAB1vddGcZL0slJU1GLuTnTgDersBKE44AzPuW0DrWaKltJddv6L9sQApL V6li0kFcQQATfjJznG5CkB+dCyyMuAlSuMkrRpBSBJRYW08cI2RAQqaEyU3KzOUCwAGl3rVr16LF iwvy8yeMA0wwaW1rO3v2zOzZc4DX0aghZ4pN3DvBTJHGtIn6kWonX0JlWJnFOQh+KflUkJQhcPJB Y4o5fiE/KcYHMDVk0XGjh4g9o9Qh1QIjFqwNjJLSRWJcYBAKbDLOwgCJE7VDIDTi1hyhmDcZ4Jg4 JkxbfkmBpWJzjxGIFstcgFgiBgdGBrfLvWrVqklo8iUBDhFQY1pJSh4lKdo79YjUNaTuzEWTh1l4 E6LA4L8lqnaZdIypT7lE476NX4tGvMyKvI3luoJHTQI4JuBtqaM2uoLdbCWOE3VcBTAIBOUNeH0B rz/oox0vzNzc3OqaGryrkLo8Ny8vMyOTgo0bTRQUFAMBdwERXAdAMt5YiKWBhPVR+KOFEEADTAhp R0ikgB+RlWmD+yX9pO/8IX8Ae9AXCPj8Pp/fi0C6cMjz+sJBjHTUFORNo1DYzYiVJeGRcrcSaJt4 8QsKFse4lTfpJc6gHCEoynggFHK63Q0Lllx35x233LBGHRptPz82a9Gym2+9dtmyufC9bGvvDvi8 4/3d+/cfHPMrrlqz4cbbbpk9u3m0q+P4gb1B4LOJseAKmiN9aloCaQmkJZCWQFoCaQm8EyWAGQyc 7ckSZOd5shU4pFhy/s22O5FXhRsGdqzhXHwXJ089BxdrEMuMLCfcVP5e+iD4sYnH8GMJP6DSqNWw t3jHCRJplu6FG2nUmI1pVAioqdKIwIiJndm0csFxIq4WV8jVkWp10V+ClyvvgqQr5CDYuvwMSWLw PeGl7wnJ+xJLwCRSlQozQJKzvPGV4h6yeEXpUv+c9DlFvIJHLIuagt1Ln6U6UWm4iCxJUQuEHoXD CRjB9CcOQixkKPHFJEuxTxaVaISEJvBtcYQul4pHq9Fyq19askmlmnSuUAEh4BQZC52EggpaE9YS hStH6ib+xMIj5tgIwSDknGymRGPJ0iVSSKowJfExS0RoZ2K7SHPIX5FC0i4VnxWHJC3LXzSypDpa lQo7ViwBESEQH3boJ+1a0Mel05gezhcQ1MBqeyWae+k2kNRMiFlSYqnns2ULXUWmA4GQCeEnNoIX +DhELRwfpLJJ95G0Wu44csFF+VMFexml5HoL2VL3p46cFASkmOjQLHBO+cCDA6WAwK7Df7kxuDyS zrN+SR2bxxbQPJRKpGXCOMKtz0rAOM8UTUhq5oWaRDwxdQiboEs8iLFKg1QPaAhL50muyJW/KJII EF0r/krdCWWdeEQM9hKkJ9DExJ5y5uSiTHyQ9G0ik/Ck57IfTEJppr30yqt6GVek1nzq6eJbOQpJ UkyXcWNxyttXkUsWacKbpsqaLyqGDZGsSgoKVVCtSMSrjftUsaAiGoyGQwRG0I7FDEQJstvtCNAN zga4G8Sf4NbCVABRdZCkKMRohc/v93q98CLxuNzIWuRERiLs9I9+4KfTRZvb5fK4PW4vIua6fW6c 7UGQLb8H0UX9Po/PC04FAStB5JhCVCiFP6SJKUwIN07poXSjw8NBpB0WQwrSxJo1CxYsqKqrQkJa IDUAONRx/0BP54mOMVtBZX1VsUEV1sTDvtH+My09I7q8+XNmxIbb9x06Wr3mtqqG6hkW30DbsfZw wYqrN9YVaTKsqv2nzutMWfVFlvG2I3uOtISMBbbsTKd32D3mdPb0I6xP48LZGMA0wjMzwdm6pPjT J6QlkJZAWgJpCaQlkJbA5UkgdVVZrKAIiw4b7A0sguAgYljCrJWsjpTbJq5FRlKsuTgc+VMdTKaW AidjToKJPDipkt3OK4sS2CDZZ2wMSiYi27kX3SWbWqABvE++RgVbmqAAtuHIRGHcQ+AXMq6RMA25 LAIEEOCIgmwYOg+bltANmp6wNSgMmMQzyYlYIAhkRjIF4Io2CXxIuaOwzCVrVdxYTWwUCHxgYAAF LCgoNJlMCQMi0ShoQWSdwBoX8vFJuIO8hHtBa/8C5p8Q53Q76isbq1QwYfsRhCFOT1xHy8cEc5Cx x/chr2vJchR1ks8m2IiSswqIKeXm9JFwEjqBzofycKhVvvBybPEJDSEZfNIx6QYJ7EBWQvQFp4um 1FmZWcgFy+H/Uxep6S8XJtzkWs76jNtOxI+kBkvAEAnUIWmzSlqexFcu1whPGruSnrHUpQYRVjoL DWIiu1zqFYSCQLY6WNbgbqRgOjgLIiWrW9I5VuY3sUlaN/EOqaoovuHCK7EOC9cJvd4AehcI64Jr lJA1PsD6gXkTCgUNBhDgWUaSMvFHqZtIfV8SgwT+JE+4DNFOGGkkgIN0jEYAgX0IoZA6oycKHRTS FXgT/YHTYCZJcWoZ7OOEw2gKCbeTOhOkTVqNpmC+kICnEjllGBSUN1nXL9AZJ7dTasslBiHYkhgT YP4h1GlONsJqTNgmMYwgf5xPWVQsFmmEEQahYKdJzizCApdbin1tGEaTAY4kFUVwSfiJnC1F0LSk TBRKuEqJDDLSfZMeaDIqIpv7AsWQ+APS7RkTIwIIxCDVSazOT8IkL++leCVn8bJ/Eq1JfZ5M36Nv QQSiSCtCdPJ+eYV7myoybaUvlkVlo4NcVCjokkJRlu2oQNphfygSCLr0ADiiPkUkoIxI0qFf7O/F L4Qohcsg4hb7aBFxSbA2Jf2T4mGRIiTZaDJ3EKdNwJm54dEVqfSCBSVuyJRLegUrVLqYwhhVGuJq e0SjNxrUJkN7d2f7SD/7i1Gfc+VpEWR03Q0bTGYT0A0USxcdOrpr80Nb24rmbLh5w+IMbUAb9Y62 HHzyxT2txvp7P3hT/Mzm//zfXy6599uLFjRUuk4++fsHHjtnvPcz983K9wTdg9/92cuZhTPuWlnT f3Trwy8fHQF5JUuvVroQj8SgNJVXV2289ToEIdEjnAizGN8eTb0SrU6fm5ZAWgJpCaQlkJbAu1sC Ep2b+aFXGoMjUXNYJoBCmptniVgPk4yTSQKCvYgsrViqMZnNmO/L01bhSy9NVMT8RGazX2KiyrMn aZ0sZY4+0bk1TgANOaxIPgligRg/KOWh7E/As6Tk09hFng+IIP9itoy4ZVxHcXnq8hodkUsiTpNX FBOz7jekLNIESF7ZxiOBQoG0ixWsisqK0pJS+CxLhkHKjB4AR09PDwIzgggMm1Ailot7ydTcyyyO LOFJp6feS8iBub2cK3eCZSHT7+Xr6UImAuMDCzMl8oaIRygiFCZXfcWVkvxFFYTmSJPgK6mQmEtP JiAn65aYLSN0HtYjvV7EOmloaEAuXpG5I3EmT8GVo6Mjp0+fBrSHFUrEyxMKljgptWAJ3Uh9eqpM ZePustb0hPkk3V9+jDCdZGFxUD7YfROXvNmsUCDcK06jvB3J+miYgo24pJwa4a0wDi/HhOOyxzGA YF22rrYOiY1BWhfuVGy+iB9KAByIhIKswxazBQpP4AJ3/FQtTBX7hJpdpqJLKpV6tuRnwIrNSs5G lFBGggDEwMB8dlk3RGNIYWUSLlYS7Z0ClaYqBY0SQAREwEFWKMmgFfVOHVJEs06CIS6zZnQjJL4M hbw+LwCL2ppaDAsJ/UmMMBzEQNrwGTJPyaJCqITonbRT5BAqC0VYkKsL6xAtAtUiqggCJ5APDroM 2aBcEQy/Un/nEULcjgfhmNft9g4HDDm5WToV3KbgUsh1F+dJ8mZF4T5PfgLkKiAVVSgKki4RlETR UWlUF+KSfrI0pf6VKjJqDCkQtXyyGHjYsStFuRLdShqV+Jd4fqoXF/s+kPXORU3qIAgE1LUgDvEN i4N7q9zEcrvLbyjpNEkb3orOeJmqknraxWJwbMidydWggs4tr8u02SKBENxLuBtQkwLIQBNFCdiB ghMCqAUGrKEA1NLbiJWS3wJiUCaJ4kLZl5K+4TAZQsh0X3xE+Ay+nJqN/fPIrYTlSb4tcP4Ai0QC kqQcxeLOEH8cBCuD2Tzmce7vOMvvDmooj0OPNLFrb9hgNJtEXmJTuP/4zlf+sK2zcA5icCzM0Pp1 Me9I66GnXtzdqWu454M3xc6+8p//+4uF93x70cLmKtfZ5x76wyOnVJ/49H3NRYGQZ/h7P38hw1F9 x8q64ZM7H9/WktO4dsPK2Tadm9zEYgqNTm+02PBgFdxcxRBGNXuz4XbeQOumL0lLIC2BtATSEkhL 4C9VAlcKcCRmJvJ7mV7Q/f39AuBA/D8hKExRUk1BcVAYJDgOSwa2ytDQkCD2i7c8/36D0/cLtE5q vFICOORZb+rpPGGW1tSSxaT5krAwUowRMZEVRxKZ6VKNlcR9eebKXuVv3bxFsnfIzZnyL8CcBrSB DI6IziYElyJGSZSwZ9A0SK6J1hGY0Z9sE7afADgmpEyYOPtPKYPIaMO+9yn2C4mXZ8QJO/ACEz/h In1FwU0kDbusmSQlxMFKnk6HdD9wGwe3GoWlgP0T7UvRC7AqDiEjRSgm2AmQ4k8m6gk3TtXJaZ4o 22CyGsvmJaf3SOkPQiZsa0mu6G9P8aWnYEyAPiNWLvKnAN2ASBM2jjiDDACVCvoMLBUhAn1ebwIM nbYDvnWlFxorK/ZlQYPc+yUDO7XTTb2JGHzE/f9Um4A2uJfF4R6IAK5g5FmsFhG1R6hrYqxOHben ABwiZA4DTxKQi6VzcIB4/ITtjt9qSsqj8o/1dHXGc6ptWbnGWDDi92kMFDISGalg7yaGVqlhKeVS WOXt3bv38K4++5133pChHUN51THGREQHl2gP0kd+HiXISIhMABxI8Z0YeLmEEuobV2LwF+AMm9IC txAIi5KTB1GwaIyrYogl1UNaHByJSigqweKiUXlwUiHkJY9RErSRMsTxK24i7CVADg1GDljYDMxw biOKLoQygu6DXB+EyHAcTSqGEDA1WTIuyZ8rkMdFAY6cZnqdo9Aq1aKaJovRFPYH6OXEgXSpcozh cBJX4tbALUqtBT+MdUhOUMzxbyWAQyCvAj9MYFE0HBGMJl4r/JWkzTLAQdmKEv0njoRhgPYBTXM8 KIApEoLFeYticFHRGU3+UPD1U4cxoMQ5ybSvQH/vJwFwXE0AB69FmCKDBHBs7QSD4yYJ4PCNtBx6 8sXdXXpicETPbf7xT3+x6BPfXrSoqcp1BgDHw6fU93z6vqZCf9A79L2fvZCZX3PHqob4cOtDLxyI 2iqu2bC0KNcA9CQSR/IznZ7GODyHHy9lq/oTDgF/qqElfd+0BNISSEsgLYG0BN6pEng7AY4EU0KE u+PVqwRrWRLQG1ufnE66CeNBfCkv+E8+9UIAB81leb6b3CQMhg8IizHVMp94Y4mUIG5yBVsCQJp6 DS/vku2HpTHMDzF1FOteojxTAI5UgYppZAKTuoLyXO6pQhxiIeoiAEcqXMQMjukADrEoKJsNqS2Q 2hhscfxpAA7ZNBKsIjbpWNRifXuyigolZtcUKhI30+WK7U2fl6qT06iMfIgLJPWIVJNabg9hvskq PVHt33QZL3YDIWoWqZQTISE7yTyVr2Y2eQJfemuR0IuUMEEEkHwmLkMaogZCtKkAh+gdia+SLfKn BjiEQtLQIv4L9CiVWyJr7IUBjlzu14JYReQUBHYcGRzxB3yIEQ3N16t0ZovFmpOHZvL1t/73f/1n w4obrlqxWu0bO3viRH5FeUFJsR4egpJlS6MEC4iW2gFwREZbHn/8mW29GV/76t9l68bxHBUBHGQm s8C427FIyWQWoVil8ie7G+XbBX9EEYqEgueHnQjGAMMY0KQ1K4fCo4A/QbeNIXPnyAgSfKrAFjGa 9GSCKxDFMtLd54LtWZifSc9REZSJQLFyI0oAB5vSiNIAXITLLhdJ6jscZhkljUicE+kNQg3PAAfR TuhURFsGzyUW9ntHRl1ObxgIk8Vuz8rKgJMY11f0iCTAkSBhXYb6vZWnTAI4JsTgqDcVAIfEsIdc Jxa9AYmyyfUQPoQIGkrUTLQrtZPknEXZUdhBC0MlI00UxJkJGrRzdWlaQIQO8ljDt/DeEl8BzudI xAxIYeMMrxRtiN0ecVTcRPJ/ZARFHYuxUxCRo+g+Ii8xwuTodGiDUUTz8HmiYYBYVIawVTl/4bzy GTUayvmCwsW0cX9/T+fJjnG7o6q+ukivjqjjEd/o0OmW805VLmJwRMe6du87VDJvfXFxblZwqPXE 8aMjqrmLFuTYQ+GId/uBcwZrVl1VcbYjxzs22n1830Bvh9Ptbe0ePDfiN9myckwgy0GFwXVCAdDY VzhLeCubOH2vtATSEkhLIC2BtAT+AiWQaq2RHfcmY3AgMZs8hZ8KVdDkBHMNMffn6akImi4eip94 vBRHPfHFm/og7pfYOffCNNvUZ9IlUwtzhcW7wtPlgk0qtPiTjWw2tGPkv4wPxCYQspYFPa2tK8wY lq1Yw/pT7pwEh5sw+RR+qrRPeHrKmZPPEadfvKhTHnQ5VZNMu4ueKkrPeWaExCUQIIFu8Aov034E x4fn3uLMt1R7L0v1L65kqarPtxOKnWinKd+/9X3wErUQKVHEaEBIx3RDLNs0koUjyZl7wtuyJ7T3 jT0uqfzT6fSbvPllFSnRADSMkJTl1fHEUJyC2ZFpryJSg1D6lBgcFgllEIEzFHE4v/3xt795/uln D504dejA4eOHjnZ19sRtxdasXFPMMzIyXFg5A2yRgTPHNj/9uMHhyKqo0KmUWmIwYOWcAh0wWEHI hUoRiXv7Ws6cPeW2Llu92K4IMGGBO5ngEzHiRkvylN9HYMdk46IswgGGYsmAWEEIR9QYGug4cfC3 j7+09fWd+/ceczn9lvwirS1TgwgI8agu6nf1dz777Nbtu1ty8hyZhVa1MqgN9p87e+a/fvWSyx2a 1VxJYCVHb0BQD4Ir6BdMe6J5MGBN3gUSh4+BBwl9YHIi/QU1JtmypwYMeSqyiL4hAGB2gsAfPmfn 4T3PPfvcC1t37T98omPYm5lTkG23URLweJjgDcgpkUOUoAQBZ7994CkeNykGxwQ7nHSFXUzhbjo0 MjzucqJ+yF1OgYJJehSjRgWqgk6jQiBms1Gp10bA8EG4GTqipd2gxUHsCp2GPtBPjRqRPvlbHMEJ 9AHn6/ABP3EhXStOViAkqFbN19LlCh39iQ9as0FrMuISEXGL4hFr4BcC4oQODYOASYPDQyCDCdSf eBziLSpgXQb+YnGV1mjJzMywWaC0QhmVaq3BmpGRlWEGFUlrMOfkOsw6jYYGVA2+yM2264klivvp sjIQTNUIOMdktq1YtXrV2rUIevrqa69t27qlq601GqI4yWJp522Ewv8CJ6/pKqUlkJZAWgJpCaQl 8JZLIIFfTAUyLvQsMdWmeREzOIRlKJZtxJ7eLiSBhEhFED3ZxJ4gaWmGxsfILBCRAtj2liIQTpR2 quT/Sj5fjoJJysleEuTXI18j9HOqbjOowyYhfwmhT3KveMu73l/SDYVmSniW4BZMqR6OwbEeiB7Z ibwJIaeeeDkt+9d5TqqUhHSFTcdjsbCZJ2+pR2QxM9wgkD3mNCGBZzSqbGhqBrv/Yx/76Pp1qwYH +/77f/+3b2DUajZdf83GGQ0Nar2eTHlFdHxsdLCvf2ho2OXxA2RWIJGE3zc8MtY/MDgwNOLyeHHb MLKChvwjA4ODA/1Dg4MubyBCNj2NauycIBcy2ez8SWalcJQF6opjw2O//e0D8Ii5484716xaeuLI /t2794yPu8hupQor8/ILmprqY2H3oUP7Pb4gkAPXmOvI4aNanWb1mlVBn3d4oH9goG9gsH/c5YlE FbFI0D02NDo2HgiDrQKEOeB04wpvBFciTE847IRtP+6COMhJj7lcBMrIQpS4fGIoJp4SzgKiF+3o 6Hzt9d2+YOSGG25YvXJ5b0fLc0894fL52W0h4bMpkJ1pW+nPMAxMUJWNebNQBEmHYjGDTp9htWVn gZ5g1SEgCsShVIR1qrjNaM6w62xmNI4v5Ec4KD0F6AV4QxJh2J0RBB5GSTsFjyPR3BLWRSdQTA8w RCjiFOP88mgr8YpiMTinUDh0pLp2+b3j7rjbrwuBn4MYvlp4B434XKNjoyNuFxAZOMvwg+lt6nbo 7/nUJ6++br3JbKRAtRJKhfghDEsJGJv4IFTmCEA21AwEE6An0GUqPN0kypwfgb9qGeZCtA1CpQia QhmAk1BTsk9UNI7k0gSRMcNHqPHbilv9GVQn/ci0BNISSEsgLYG0BN5OCYjXt1irvswgo6J4tE4l uWIrpgYZTaU6J6ojzYV4PVbMknkpTjLCJU7321n5d+2zpDkhe0NMnA1K03+e/CVTfkyyBt+19f4z FFzMSifp8J+hHH8djxSjytS6iuOCxiG4SH8d8ngLajk9LAeLDGmPJ44eifE88VR/wH/y5HEE+snJ QcqVZNNA+mdOtD758Ev5RY67Pnq7VhUzR86fPtv68R++9IEPfODuisgP/u3bRTd+csHKVZGjLz3z +1+dGolEjJlmi+Pqq2+6dkWj0t26c//p57ae7B8e1trtKxfPuntl2aN/fPqxnf1ZGZkadzfW2mvX 3L12w9piGzwVKIoDQx2MD3B0JFBIENGDDFCgYwj7APMTFmQMIEl470vbHn744Q9+6+ulFRUF/u6H f/PLnUPZm+547/wah0ERgkkJV4bgSNf2Fx7Z1zo65+b7FtQUjO7d/IcnnqneeNf61cvbtjz66COP OBkMK5t5w0233NxoHXj4V/99xFOw/rb3LKnRBobO/faZw8NRx903rKrLVbWc633qj9vMNuN7P347 fDW0zKuLqMIJNYa9C2AFLBWONKGFta2Le+IR5zMvH9q6t3PDmqtWL58TcA4d2/7M81t2rf3kv9bX lmbG3FBxjfRG5PDYV+6L9xaojkJxMReVanO+cJUUfRLgAqJe03AZjiC9K0AfZHFVGfUVDXVNs2eV 11Tl5OYgiUlNTU1paWlhUSH2ImyIKVxUVFKKeFIlhYUFGZmZOdlg1jiQS8mRj4g8+UgShv95jjxs hYWF5RUV+UWFBYUFBbgDzsEh3nB+RlYmlKCsvLysrMxusQV9/sGe86P9g26XG5GifcHAiBOI2kA4 FgWlAyMIZiEirEfIop6/cEF1bRWSgUvOUIJeIXgdgnEqwp1y8FJOeAQPGAH4UaJ7amwp9CmfyVQ0 Qk844Ii4gbgffaCbcMAV8adoqDTA8ZYobPomaQmkJZCWQFoCaQmI9+qExRJaRHlL0sQScDHFUBEr qLIPuDxvkJbgpjk/3UQXl4AwXaaaJWK6lCp/Ng7JPEzvVyqBSWosdDi9/YkkcCEal/DNZ0hUInH8 iQrwF3jbCwwiUxlJU0dsBM0dGhpMpollm0yYYiNDCK7RarGZm+Y2IrKELuoeHh1/dm8b8g01Z8V3 7thmq1tQXFEeG2hrO3180Zprb77z7hUr1lZVVaujrj3bXnzxlW1ltbOuv/GG5tmziwty883hM6fP dY0r7rjzjnXL5iFWw4vbj2bnFJQ67Dq4HUhhUGPAL0LI1BWNRfETFnUEISUR3ZQGN/YCwcsrtuXF zf5A4KrrNhqRbkfh846N7G0ZL6psLMvP0GskbxckC1UrQqfb+1qHAjkW67FtLyn1xqvv/CBioWYq gw2NjcvWrM3Ny3vl9WM6vbWuyBjyjB7r8eWV1lblm0bOt+463DrsUVYW5RRmGzo6ek6c6GhorK+s KSXgHvwUpSIUDkB0vJEPVhR7PIwVf6Ab5NehDAW84wePtXgCmiWL5udmww8iHnYPHTx2ylA0o6a6 1KQIMyaSMH3ZDebPsV3MRQWJYWDlSyQbjZqizKriJqtJbdDG1MqIThm3GwxVDv2skmi53ZelCeXo zZUOt0XpRVaSbL0/R+fLxgctfciiPZxv0VXm6WrzlZU50dLMaElGrCQjWmyLFlpjhXYFjpRmeHL1 /lyjN9vgzzIEc02hPNoDWXpfhsZpU+lqCoIFZneOVlWba11QbarKV5r0MbiUwJHFoLXabYCfEIAU bAtSFgrkAYoFBUYBLYMcmOi1ifZDpGjh0gkMDZFmmYMBTgpDFYhtiz2O2yjoPkTcwB3oJvC/QVAP ilJKHB6OVgrNxSOwU/YURGYhrE7y3qH4IXzhn6NZ089MSyAtgbQE0hJISyAtgbdSAswRZtLBFC66 YJGkt8uRQGqTpApSUPen3S/ntulzppVAqtH7VnaG9L0uWwKCkSRgjjR947LF9gZPnIh0CECDQAbC GTixJkIu6mJ+S2RIGxwOwqnD5z92cuThR7boVaEZVUVxvSpMhjyN8zGlOabMsOUU5ZZUlBRYHSbP SPf5llPuiqrZN7//llnz6pfNrJxbVwoTUwMLObuqdsnK+rmzb7rrjorMrKFTZ0JePwewgO0ZHR/s vP9///2+j77/4x/5KLYPfPTD7/3IJz7z5e8+++q+uEIXQ2RIFYxQxZBLqzIWmxAmIUyL5eYsO3xT IqEQjFUVWbCUhzSk1OTWzJ43d1boxMuP/uanW0ZtDdd8NF8Xs8WCxaVFTTObKmoaV6+7tq66cqCn yxeL5M+YAZPWMzwUccXG28a9faOu4b7h/rZIZLDfOTCit+bWz9IAvGD6Rsgf+PV3/u3z733/xz50 70c/fO/HP/yJT3zk4x/96Je2bW+hpGGxsCrmVYZGY1G/EpEijDpgH0p1FGEn9WrV4JgvSNlVyRUD kTywI8sqjOg32JBv9WUXjIUZiRBlBUmn4IFC0UQ1GpPJhBzmzc3NCMSCz0aDwWJFCIvMLPEvK4sO GnHYgDRguDC5Ic+JwSi+lb7S6w1Gg57P5IMUT0MHuowOH3DYYEV4W6stNzfX4cgDGocjZrO5oCC/ ob4BGYPwGZQNoGA4HfcAeHZJsYiAHDTuU95hyZmWVhL4SsI5ZP9PcU7yhvILhE+bzDQTlFUKHgTX Fjlc2SULkz4hLYG0BNISSEsgLYG0BP5sEpB8tOnFfyELJOHyTRNo4a/6Zyvuu/vBaZP73d1+6dJf iQQkg0IigNGVaYzjSuT3Zs+9wDgd9/l8O3bs+MxnPvO3f/M3P/jhD5Es+SMf+XBVVTFRFeRNRPrg cV4yA0dHR+ExkJfnMBpNZANyiFmmmNEP/AXWA0xkZD/xeL2IciruhHvAKr7t9tu+8Y1vfB3//+kf v/nNb37rW9/83Oc+t2jRIliStGgOL0ukB2W2mngdwZjEUzm2NDJPiTDL9NrB6wcGdFNz0+zZsz1u d2NDfWNjFZ6Cy/fs3YPb3nPPPZ/9zGePHDmKVCy4Gu4RNptteHjYPTo6PjJCDhJFRQhVOTQ8PDIy gq9gWVMNuYqwu9/3/vd//Wtf+9rXv/Z1Kizt+Dhz5kzOIsIkGA5HTIJhUzohYfpW5FGRYxu/2cZ7 S6+fAHBwWAqpVTWILKrWlAJkiBt1MQoqaizJs86vyWkoz8zK0Bl0GqPBZDbZmAwk4pTkZGaVFBXD UwVgh9WKw0Y9/pmNZjMwDFyhNRn0ZuAc+AK7mfAOE6ALnd5sMNqtNkduXkVpaVlJSXZmltZowE6n Gkw2BPY0moGI2HOyC+fWZy5t0pXmqnUabTyeE1OX2rIRLBSJe4RYoB0c6BZ+TpQdh6AKEj+pDyU4 IWZHMgwHX0G5iGMIOUtJcFQqwsziwNHCoGWQS5GGCBwgedCdSfV4xzGEwwXTA59xQRjXiFizAsES bi/pLS2Bv0oJUF+5wj1tNfxVakq60u8WCdArjTNKJjfRzd8FPXfSEreoAQMWkq/pReKCJ8KH8RST M7+9W5rsHVbO1FZILZqQ6rT7O6wG76biXEja76Y6vJvLmhgrEpBoatyZd3PN/rxll0gZgpoxqSgJ xzcxRsuIKr+02KkwpkAuC0dd46JPf+bTf/eFz3/1X77zlX/+5rVz6rJDPk1Up40ZKNAAZ8HUcLJP 4XEhIiTLbgH4E99pFQpwH0TyWbb/EbxRqdCrEYnRTzE35A1xQ3MLCiura6oqKyvLKysqqiqrqgvL isx2C6eLppCRSNyRZwnHvT0RhPFUq0F+8Ay7QSPBkr8K0Sc5uiWcA+JKQ0RhzbBl1xRmZmcYihrL 4yb4VHR2d+3+0R9ej+XNuefeez553z3NpUX2eCSiylBay+sL8pTnz5xt720LWUuKHIvzY6rx4ZPn XOeHgo7iPIMZBSdzmQAVtTKnsKi8pra6qq6mekZVdRWKXFVdZrEaOXGNIqLUhbV2hcYQCfkRbZUs 4pjCHw/5I4EsuwG2N99FahEKL/KOmRdckMHBpISozWrTIStrPG612coqK4rLyxAQdHxsbGhoCM46 HElYQrsAXAEeGxsddTqdcDWCXNBCFiAgNivoHbm5OUCMeMvFvzz8nZ0DHMRuzwBZA6QNgCnwUQKi NjY6FgwE+KYsM4ZO4GQ7NjaGOyOlC7IToyQ2ux3qBV2zWawoxaRUNBdz/0lhZIipTrIvyLMXEVNa bJN6kQi/Ib5IdiECVC4dVf3POzakn56WQFoCaQmkJZCWwBuUwDSzlnfMRObNVImmmWng4g1KMH1Z WgJpCVxEAnI4hrSQ3lYJSJR85u0Low0Wm1arz87JbWxsqKurRcBIO5bSNUhxyjx8Cb6H3aqHgRcM BmHhUonjCvAd4JkA2xYHJaOPU4cTZsIniE1a1078qVSOjI7cf//vvvjFL35JbF/8Ej5/97vf3blz p7gEZiN8I+pqq53OMZwM2gZu09XZhbV/e4ZBo5GgGvEQyuUquR8AUiHQIxwKIHlKMBJfd/U1jY2N tbW1GRl2fAOjHDkzAFeE/N59+w8g0QliWpYUOIJ+3/79h/z+IKAMNUUC5WzcXNlf/fznX/nKV770 pS9/4fNf/OIXvviFz3/hi1/88r59+8NMMEHdjCYz4mkGAv6+vn6UJhgKDgwMgvmCiJvvZFrjBOeO WnM+rb2yK4cI11meXwQQwakI5VaX1S6Zk1dThqiicCkBG4e8SjRwXtGqkX0EBB2tFrlbIX84j/DO yA87dQD7iIQQawXBVvAjHEKwFRHMhNIoMQGHuZ/EtcBVdLEa9BHcGV4rAD7wCTpnA1hiMID4Ybdn gvThdrmQyNaoVGuMxvOjwxz5k9pf6E3YrJm/YEFVXRXcXphaKlafOEkvN5dEVBFkG5EZWEr6JhZ3 Eoly5D7JDNWEEvN1HBs3JaKovCD0tnbj9MPSEniHSUDqHKKLXPb+DqtEujhpCaQlkJAAv+0mhs1O dO23W0ypLAqaY77RIKOYiDgc+SmE5HTQ0Le7KdPPS0sgLYG0BC5bAuKlk9iSSVLESwGvA4TIHB4e gl8B4hjweYLSj5dXdGTEeeZku8lunr2wCUgBxXHkHKpk+/kGX399S2bd/OKy8szoyOljewZdIURl GHUGvFF9TqbRP9Zy6NihEVdArVSPjPhGhkcy9NET5zo6PIZVK5bY1F5ABXv3HMHtmmY3mC1m+ApQ EEil2mrLLK2oqW+Y2dTU0NQwo2lGw8z6hqqSQisSkyLCKEV2VOYYInv2bOke9poN5iMn2l/bd7Ju 9txZs5rsiHKB8JGc+1NaT48EBrrOnenqK2xcWpKfbY4GnU7/4R17sgwqg92ASKW797fEtYaZs+vN Fku2Jth5eu++c33mksb58+uy7NEzHcOHTjqLSspXLp9n1Wu0CK5BvjEalNNosxdX1tQ1NMILpqm5 HiFIm5pmVFeWWC0GSo+u0qqURnXQN952qK/jnEJjaunof353qzm38upVi216tZ6MYbbiOe6DMJX/ LNukIKMTSnFdzizK3Cpgo3g8w25vLKlUhaPDMb8202KvKdKXZGtUiH5B3Jxxt7u7q2t4cBiZSoB6 ENKhUiMkBrAOABN6CtuhRowNABQEWGDjX4Au8FNCEyTqEHFFyK+JE84L9gR5f2CLIK2OYEuQbxLp IgcO9fcNj57tDI46HQqD2mg81tsx7hwnLxGAcewI5Msz3HvffWtvXG+ymNhdRKom6wr/LcNsdGvx JROSSC8FxDHdNpXQ8WdpwvRD0xJISyAtgbQE0hL4K5RAYi6L1/FF0sTSQhy/ylPf2jLzUtHf3+/x eGfU1WOCh9OEh3yax/FXqE7pKqclkJbAu0QCkwAOyhorMTXYZIOJGAgGTp06gTCRCOBIX1GkC/wD FyN09mT70w9tzivMufNjt2D1XFj30RjRNLTDp7/9r/9Scf19C1eurIj27Nv83Av724Z8CqMle+ny NesWVkUGT27bc3TPqfN+f0irtTXUlN25dsbTL766udf2ja9/zqEciMciP/nx72Ch3vWB2/McuTBT 2W0D6UgiEQphADeIqDKOZ8F6JqcItYaAFQ6nEDcHRg7t3fvo6yfHXB7cYcaMhqXr1hWUlJg1EQ3C eXLbMICgVAbHj21//oktB+be9XeLZlfkh/qR3PTFp7cePXbUi3SvSuW4y9rcPOeO29dkZ9tN/oHX nn7s0d3dDStuvG1dvV1x/pmXj724rWvlmqs2Xb8M8Rf0ER+gDWUMHjeURYXsbjLu8TDY3Sg82CVa CsGBk8hAjkXcI2eP7Nm8/UDbUFCpNeWVN6xbu7K+OofM+liETHgBw7Bx/eeK0jApTewES/7avNl4 08MXiJo8HKtCVl57djQQHFaGQga1Mtesclh1WsATNCNwj7vb2tvP9/dDV/QGPSKEIqQGsgED2DDg kwleJ4R3UKhR5mLotGhXUD1A+2ByDCALkigzOEg4RJYhDIP/Ae3AL4TtZIYHA20i6Eo0DjJIbMwb HXSqfeH8mEFrMva7nW2dHQFOqKNm0pCnwHDPfZ/ccP3ViP8h5C1CoyCOBufmuQTA8S7p7X/OYnKg 4AkF+POq9Z9TFulnv+MkwGwqxvTfcUVLFygtgbQE3oQELh/gSCxUJDCOxGx4cHBwfNyJVPZmswmU URopOM38myhX+tK0BN4REpj4zpN49KmB8ycsgr8jipwuRFoCE60J+a9JEzhY3cnzoMccXIPXwBFA UQmvAJfLdf58L0IhZGRkCPcAyoDJZ/o8vuG+Ea1Bl1vkgEkO/xLGR8K4oSrs62hv0+eUwmnFrAp5 xkfPDzu9/hDW5HNyc3IzbepYyOn2Do66fIEAFtIzbJbSPNvgyOhwSFdeXmKIB3GTns5+lKOgKA/G Lludkm8Ah6RAsTlvJyf1FJnHcYmaIkPGNbFw0O/vGBgB5o6QHDk5udk5maAEiChXwndAsA4U0bBn dHhgzG0tLLdbDfp4EHbx2LBzaHgoGEFFwAcxZmZm5eVlEcEgFnYOD/eN+82ZeXnZZrUyMDziGRkN ZCPIZbadYoXEgJ4AvJCjRgqHBEoaxrmNUTqSDwcaAc+DbPEwfF4Gh0ZGnV741tgz8xx5uTqCRzhV EKx2ZYjGmRgb+GJ725PFXgzguMYhARwQujEcn9nYZNUaQj7/iCbi0yiimTpFtglABfxPqNhhECxi YQE/MFUU7YYP+MlcDQrIxdlX4ORELicAOOgP+DzJ8wlCNzhOGcMX+AMZeTl8LFE1CPMAwIElGgnd YG8hfAk/F6UroBrz6wLRvLAOsUgDKsWRY8d8QLAQ+wWBOVQqV77+nk99cgMSC5tNDJNBTYg4gyZN AxxvfiidFstIAxxvXrDpO7xFEhDukJzyOr2lJZCWwF+QBC4T4MAsU7AzsAlcI0HfwGdExUccMcy/ MBVGIjZpMpaOxPEXpCd/3VVJghjClJqOlSwMrfQr8q9bU95ltZ+MQTPhn2Z6UGZEgezr6wN3T4zq HLeAo2vAigdDHxA2zQnBpyDjVAK7FVLSExyK8umpPQXGOqMMnG6WLyEznyKK4hCtoSFABQxTQgIo qgOXjaKHYuNOJy2mC4AC9j/5FyQXhinxhYaOsNuBOM45bQEtgAACEgUZrRNYK+TjAJAHS/XUcynU Al1Dt0cZuEbi6VQS8XSiiHA8S+GpQ1dILgt0WKz8U3HVyRGDpEQbcH8J4MClbNpzPemJFCtESXk8 pA3UD4aZ/AxwAPOQ78ZAz9upYhcDODblzxaJaVDzXJ2lsa5eG4kFvX6XJuZRhEPaeNQItg9aUsA8 gsFCaE0kDnaFACLkDDusWRR5kwN6cAxO+kCEIXkaIVWdg32Q+IhfIWkkh7OVEuSA2UO3isYQSZZc qaBPgYguHDfG1faoVgMmqslw6szpobAHV8CxCY9xOvT33vfJ9ddfjTwvQnMEwEFYCml6ciIzrYvK n7Q9qNcJ4+st8FISqiNljnkTmjRZBUVn4x4iOpDEgSEdTxwRBqTsATQNwCG6uuj2l7ul3l9cM5Eo crn3eavOE3UXI9fb2lHfqgpI9yHwmKDYlNsKZhML+GLaOH2t5eZOgAjQhEl5Fi5Qg9QhT1KeCYo0 8bIra325OhKq+e5usgmCuJDuXUg+l9LV6frmVFrW1Cac2M2vrHVYA8XIIl7DqZ39ym/1FveQd+zt JjXl1BFySslFF8NcScB80lpScqy+YFUn9E0xMIjxQZplyRry52ysNwFwJF/8mCpguWxkZBgxwTBp 4Zpeqsu8YxUkXbC0BCa9NUXmRur5UgTFaUZyXneVCB5pAaYl8M6XAI3Q0wAcbGMKGoESuDbQDQTp 5EOk/SmxE/FGZPOcgD1pwGfjUhFVAX0ghj+9AKUXLGfhJBYGWfZsATCCIJtc0otVABliAi1ZOokX tLiX+JPenGI6Kt2AfzFAAVuXuRN8IqdmSYEHJrxpuTyMNJApLFVNwig46SwulYAVMne5XCIsg3gu H5Tf6YKowe92rmLySXIoS5IASAUkRt7Z8seXnEOFrU7JhKebkGWhhEMNYUKCwSHmDm/3W/ViAMfG /NnsM0Lgwoz80uKCQoUvCBcVr1bhU8ZCSPerjgIgYEcPitRJZAxUDIJi+EeAEqxVkkBZn2hnCUnf TrA6SFysOIzBCSyKVYWfwEUJU3COuDYSJ/cTohsptTGFPq7SKdTGiEqDbDomY29/3+mBLuKMcLO7 8vT3fuq+DddtEAwOSadFAblAE0CWpEJLMTj+pD2dFE7wjt4CLyWhYJAbZep5o+ZcQkuT9aYZH3U/ MZqIPsM6KzUoXyKptxQ8+K0AOBLDQTLTkpynaUIP/JM20MSbC4yGe6xklb2ND38LH6UUEaFTyGPc rFKfSwmXO+WZqW2R/HIiwCEZVFNfP9PUIFWMSeRoWusroQ+XK4hkdd7NDI5J7xvu4xd6T1wIPbzI JSzMKQDHZTKwJp42zWyD7n3BlfAEs4bhNmmyklxzuNxm/ss6L7GadIFqpTal6BGX1bh4K0s8JuKb iuH6UgnMU/rmhIYWAIe02sOLZbxNUdS3o2EuH+CYqofSqh0vuYAc6gNr2ecT+eD45fbnBG7eDtml n/FXIYEJeix0XtpSFFxYVBO+/asQTrqS7wYJJBR18sQnOeUQ701szNSjwRsfEF7UZILRxx4T8lQk MexPrTkZ+bAxtRQRQ4vwk4nHkUlFD4DBiSV2xH7kFx7PWuhYginB8+oJsylRQtk0k8EKASUkNnE/ 3Bg/Y5RrNvEdQS3SioLA3VMKxZCDPG/nsvHlfK0I/MCdneEaCc6IibiTcr3Y0majkcRHRY0CGeES TBFOwvrDEwS0wwAHnpsypAgaCfvgKNRctqhAV1kmAlJ5O7eLARxXO2YRgoRAF/H4wtqmDIs1CoAj HI2g4ComzTDuAEcP5m9wQA34MjGmwChCot4SoMGEFmluJCAzgRnJFZa+lg4IK0nCsegcMZVDGBjk nYVHDIuVRIym1DJAoI4olEBZjHpPwL/z7DHcTs0K63EYAXCsv36DiULpsowFg0MQlnhPbFJphLag VeQsvmTky+cl9GNKUyWD9LLJL3SC3xwJuI4AG0bLJKiFAQ7SC/J9urDpciGtEOopSi33IgngSLVF p9ErwS8S8U4E4YbKKoA+qdgSKij9ncK5kua7kvDEgyQ8UPSWCSaYPAHmsy6i4fxVqhBIw6T5M7Av BLQF54fciqbMPqWGFEKa3ItSB8VL9K8pL3ju+EzH4i0V4BBWmdje5m57IWWY/riM4wkLhFonFg8i vjSIaBQ1WdZ40TisTQTLyqqYKk3pVLk9xW+WfcoiPIXTSQx/k0okxvFUaU3oS2IcFq6GxA2jFqcS ygqZUJ6Eksjkoik15xFIrk4CD5dhuHd4w6VqLAlMvLlFN2Vq4aQTLq0PF1RQXtngOFK4K70Vpa4r iVyMv3JDJxtLvl9iqKArJd4mAd2XNHqle0pP5wqIF6HgFiVHzol1SxlYkgNFaiEuLYo3ecZFh5rL vffF5ljyEgqyigkKpFh3kkVKvSPZI3jkmWjBpJZBjKhibkEAB3cumu+INR951UdcImqW1BShZtID kpMY8d6QGoL+4J5K19PwkqT7ym84SmcmCi+DEdKzLldY8oUXOl8e3yjIaCgUCmINxufzepFazYV0 8ji4atUqEWR00pZoBRlUkodCMTFIAxyX30LpM9MSSEsgLYG3WwIXm3jj5SlcBVCoVIAj9W2XMBbk qQ2dHFZTgAU1TWNpOszvRvZBEVlBiGMhLHz6Fk4I+BXjqDbkS0IXMOhAL0T8TgAc0ruU38UTcAo6 id88uDO/cpNOBfzWlGfiMtMkMfmjb4S1Ld7OoqZcPWFp8yRYlEC2pZmjIhY4MAUTS9diE69+QV+c tFSVMOikWktX0W34fqncfjEto5/CtIiKooi5xDsK4NiQO5OrTXFZ5lXVA+CIkFkURUvyHIxlym0B M0TDKVzxMWEiSrIT+WHhtCJPQygwDAlGEhLPiqR2TDV2xH2km8hNCvniYsxhYiGYZ2hK4GpMkqEC IRJpnPIIm/Ruv29nywlyj2KxehyURYUADovIFcRGM9eBKzgd14Fn2HCvwk8RqRTIVlIVLthOzJ6g wDEhmpHCG0vGT0SXkKgQ6D5kRXIXEAwO9EQ2KZPYWvJpF/0kFtP4VvKeYHCkWuDTLO2SoRuJBvz+ cZcLTshoWmoLbnExnxbcEllK8qRWOiw0Vuq9ojEFrCHaStyKRwDxQ/7igrUR5o10uUwOI9MOJi6Y ZtmZdqvVBkWjmLMyaypxs1Rcc2KDJkokzr3QErdU5imlI+2muogRaALAIXnr8XEWzjt1k3qesGkU 8Ugk7POPI892KEDjeGqpyXgibQQwKA13yVontT/RdUVr8QBHPQWXsp8ex+4VejTZSiD63URBCdWV 2l2MDGxqa7RmkyUjIxMRilm1UgdSIXIBNiXh4YniF51LlEPQo7g89IBL9It3QDNOgiZp/SEQCLhc Tq/Xg9BZIuH6NNsFWEWpBLHEi1nqlJLmhliYcOkT3qSJUVx8LZqSbWNpm07hVZQ03mq1IqCX7IQo gchTu1UK0JloEdGUglsk+umU3iraUdoSJLW3lfSRfJ9f6N0xXcskXnNUuZQVjylWtDReYZBzu92w z5GUfuL5DHBQXxOzGmkCl3jmRPA9ybkTfZOVn6ck0kDLNxAXkyfvxCmPGMZ54zPEGCirBN6MarXJ ZMzIsCGKOM+uCO0QN2M8jg4hZqff74feoiLiYWKueUXbhbAGlkCiVApkoAfAgS3gD3h9kJ8HXQY5 7NesWZMAOGSQRZ5SiCrJPthXVKr0yWkJpCWQlkBaAu9ACUwBryeXMfEeF1N74R4iZhcRpoCoyWjF q4rfa0RVoAmlMNzieI3y0j55LvClUQW5LQiAQyTflFZ9pyzoCvNkGoNFcAVSTIkLv/WkFz8mQJhq Y8JGfAM2O7lUieokqiwmFcnZFDETOBJHwqqVjCa+fJJFPKkYKTMZXieh6KxSeRKv/qQo40wJkQvy zgI41uU2o2Dkc6JSVeYVFDryDUoE3qAAJVijlRaXiDihVCP4hk5wYkiIlJ9V6JeML/GESkxGyJgX RrmYqYrlKZaqZIHxQbZ5JMtYqBiW7umhWMRHsp1YGGYaMA40GimWtD4EvE6jDipifYP9ZwZ7WR9p fuaGi8pkgIOuoacIPsfUDsoViTPAwT8kVRBnXoDBIYw6QD6keNxnUhgc/CTQXvh4CoODjzOnA4cJ pUmUJXUxbWoBEzqTgh8IPU4AHJPMJOkKOoOgCBKm3+sbHhz0BAJKhH5l/yDGWLhx+C8p3k3KbFD0 TIlSJTei1ILcZNTSSaCGG13Mj/kmCQRjSo2kdpBxETGxpmi9wklKq1ZylHuLADhSJ/3SvVMNH+nu bNDKVjg/PRVPnVyEBAYnvpBhS2EVi2MXYnDwvd+pmyQrliwIUOPj4/0D3ZAtOm2KjiVtGAZwE20m CTDVkJAqmoI+MiDF8KN4AUhNzZqdFIuMNCfEK6tFykkyekp4ZQzGCVJ8Iee0NEpMw+CYHuBI2m9S w7B2SQBHar+4mD78+dpzgvWFP4KBAIIgOp1O4LfC9TGlbKknT286MiVHal8+W7zMeYijw1BvgdYR wCG9IqVmFy870TcpLFZKayYVRhRG4C5YNikpKQbMQb2X2TeTuqpU8glNKSAnEREGNDypWO9MgEMW Ghf2slckEvMtuujCAAeBzkyZREiInp5eDNFYN5BGY6lX0aicIkPpjZTQhwsCHImhT7Q4bcmlFakm 9OKaFgpPsDH4vSBN9cQqR9xqMefn5+sMeopeMRHgoFD24cj5vvPUuio1rXLx6+EtGyyTUyfWwGgU MEoYOe6CAY/HDVQFXSYzM3NVCoNj6nSNBDEJdU1IM/0hLYG0BNISSEvgXSWB6accE6sgG0vSu0j4 d4jZInxT+BP4FMIE5QVfcbnk4CF4CwRwyMvLtD4tbPkEg0O+4UTTQGK6p1gM0hGxYMMzLlqbu7T9 x1WgFzIgFTFJo3UFfurEt3hKXaWpuQRwCL8EYelQBSQD8vLez8J6piJzracYQGIqwniBNOmRbLy3 UZcu5qKyNreZTUxacrEbTPmUXMZm1huR3xVkUAI4UCugGzqNzqBT6tQUkTSKpVeicvC0Voowit8y rsQrQrKHvzy9khaLhU1CisNZWYSMxdIK5dVBtFvkpYmEkXeFNCgcDfmD0WBErFmSLaxGONy4LxgY dI8PDg2NhZDUFwx3eqInzyC5qCQZHMKWlwCOaTLeT1kZluNQXKhxJN0QxAxBWOJcOqLtJTuPw9Sy e8zk23CgGExuU9ZgZXzk8tVB1s+LxuDgTklixURwqG/AOT6emZebm+/QI5sRC4RxSbYzWUQpSkkH UDVqIlEFqaGkU4T9KP7JFeSIxinVFevD0zEpeO4r4x+MihC1GQWAU7TH6+nt7kKC4ZqamkiU0NPE zPbC0pEMWgGUiXm7Svy6wEI388O4n8oWCCmG0EupPqkAR0rjTozKc/kN9ibPZO2ClifhnmmXIhPD PT5gNbW7uzsc8ddU11gsGSkze5KMTMmQwhFKlU7yg+SRU8gn1dpNaWLRwEJk/HJItBVEKdtmk3kc SUkIUhNYWsjdiAXYnJxs5DCH6TK9EXIBBkcChhMPZ2s6AXCk6M4FCSBvsmXewsspG/bIyAgADovF WlRcotcZEmYkPya1K1xgbVx6yUwsFfdxaZN6hAiYnRRZ4mtuT6lhZa0QXyafHolFoV1dnRT8qKKi nBObsZpwRq2LSiS1W6USo/6EDI5pV/Iv3mySLkmqLZ1LTnQJQOai108765okGQY4YuAgdHX1QJgV 5RU2ux3IQEpbiTFaej2KHpZCh5lUAiH26QbLCQ2SojbTARzc+kzY5fkUkdr41QBf0bGRkfHxMXuG Pb+gAH+K6kiyJbhDCZgGFcnLy7Xb7FAJIQT+LwaJCZpxoYnphfRnwn2UiAoWBRQI6eGJTte4x+MZ GxvF0LFixYppXVQu3tzpb9MSSEsgLYG0BN51ErgcgGPym1K8uabOfYQBJE9++KrpZpLvGBldvO4T nCTEFF6mWUsk9SuoSOrEI0Gnnf76N9AiV1CQC59qz8hM/XLCrGdj3qzEdATZSmAAI01scX6BzWgh mnssqtSoTNn2jGKHPcuu1ALgiIX8IQ3WW+HvyipBuV7JJibDRszR+PNEbGpC1QWqIUxkNpeFjc28 mWAoBFtXT4lp1fCtcI+7xnoGAqMuTL2wNoT1aG8oiPCiY0EfzlQgMS27r2BzwkXlU3IWFW5hplBI 1nhqFhVp7kWKnrSExfRQOI/ISpAqKDHZE7ANMA02kMnqFIcZBiLCE81cKeRtIludDL+JBmCAY4KL ynRhR0VZJloLyWPypwRkJEougyziQWLpFLWBr3LL2XNWi6W8qtJktUj3JQb0lHV9SUck0YnL5Y3r N125UibWk8Q1pQpSySbXTKorQ2xjI8N79+1bvWo1RWDhxpn+maKOUuGomQUwKYxxqdiJ0guEIIFi oH3JmZzyDwvTnDZKJswqK2MdTArDn2AY0Jyf2PgMx5Afi5AQw3ukv4no5QlpvWUfOGwSiqECskdN LErMUB09nbEaudlkvAbH4Zd+8uTJmTObCwoK5DPEeYk2kiKOJJtY+jRF3hPJGcmaTWvMSldPZ2tN VAeRxg7/4Tx1ruUcqgNUC+RzbqvUMvBjJG2W+IApSsmvq2SZhJZKw8uEwxO1+bLb58Km42XfYqK6 T5aMjFURwNfd3QUXldrauoyMrOk6ifzIC1DLJhAiE8Wb0EyStSlrzIReNGG8SRRTulyMo5JJi7K5 nM59+/bOmjXLYDBIr4/p4b9J9U20zvS8s0QNU+HGFNe8RGuL205DzGGsVnRj0Z15oE4hU1yy3VJ6 BKsePwo9TowPF9ukEwjqlTsoXTzFbmdhxuPwsDh46MiMGfXFRUXIpE535m49oVUkZED0gkuW/aIn JAsvY8zi3TtVQ5K3kd4RoWCwu7NzdGysqbmJRmZ51OSK0Lvu0KHDlZUVcDST3ntTJD713TC1rBeS rlRvsYwFKDwaRRmAcfgDPmCjADjAVsPdAHBAG9+cjNJXpyWQlkBaAmkJvAskcEWvdVEfCZrnN8pE txJBUphYa+nIm3zv/kkkeQmAQ8wW5FmDNAvh1/3FpzDTlTVlnZknUxepzxtokbdEOhcDOK7NmYVi wx8JRnoY/kiKOJKVVJSUWTX6iD8QUsUMmdb85pqCBQ3ZuTnI2kp4RpDIxloLzWaABdBiu1j04Z9T bQJxRAqklmqSpbjpsq2oBGXE6/PiPnqEMsXaYDQ2OjzSve/44LGWkMenjca1RgOclds7O/0glajg S0MPFOEzRguRReWT66/biCwqkhMyp1+RNDvFXCcTig+LpX5BPJH9lITXSfIiqQEoMIxsk1G8BgQi kU6TrC72OlZrJgTyZXXg+a5kfAhefzIi/QVaV+IfJWbGlOf2UtdNAjgSdwab98Tx43m5eVU11Qhy IXq5tBw5WdmF/cOXTuz90t2mGL+Suqdekqr/l+xMU0y1UDD07LPPXHP1tZjCCtehBGaBm00AJlMc yXFcwyGPJbbB1LwAjAoQIMDtQTGJqI5MOmIbWcBM9JewZEScYQpZzDgCS0VEgokgnw/hWEgyBeiD 46wA8rjE2jVL9A0QQCACyT1eoUGEyFg0DJUnrANhkpPprCe1FR4EzvbBg4dWr1pns1um4tUJ8OsC 6nepw5OaIakzQnMuZpuLcSK5sbacPn0ai7Ez6mfAcmHyXYr5Kvl/8RUpycbFHUTQDSndN0NO/Gze U4VyoaAV07znJtRdAKCMvF7ZNmGJYJoqJO8mAA4y2yKRtrbWaCza3DzLZDBP867lCot6T1uapDtI wiJMNk2KhSwklLol+uzUsVvcgUZM+ie8D4Qd/sILz8+bNw+52S78VpPdmERbCecUyU0mydqYZjlF KttFGnECxypVn1h/4M/IgCe7LlILviGAIyEMqjHzpy7UhaUhgrE5dE8Z+KY33nSsBF4PAMARCOzc uXfJkqtyc3LgOpisxYWG0IsAW/LFl9u1RZsmrhIDv+g306kXmr67swsAHFoc1Ak+WX6xYjBUKnfv 3j1v7jysSZBrYVLgkxSLvrnw6HCxmROVjyBneg2HohSAPOj3A+NA/A0E4RAAx6oUFxVBMLzM7ULM kcu8PH1aWgJpCaQlkJbAu14CqUR2Ybq9O7cLz6nenfW5VKknuahMoAQL21lseNPD48OCYGI6PVas 1Rq10W4tqqmsbqzPceTpjAZQQPElfObBVrVYzIg9ZjaDFmC22vgv/G3EIopBb9Dj3MROB1J2nEK7 0WC2mJHgJyPDDgdau93Gf5qzMjOzsjJxQ4PJYDQbc/PzahpnFNdW6m1mTregRtmsZjPRIMScjI1x 1CIFyZgqD56hT9mIr0FWEWMQHMqDTxGGsHRcHOGJGcWRF7N7GLg4O4bIpAg1Eo9gh62MoBEC4YFV nBrGTZSRb0gGNBPJ+cHJnR+R3KWCiik1T6tlq+3CLS2ICBO/Z+tbRLefxuc69dxpnn4ppUqWedq5 5BseG0QdQNiWdFK2WUVDS6MO9WBZKnJMIBYnRRCQJUkazTpCMkAhKUULHQNwQhl24TnOK4Ia4uMQ VCFgCuH3QO3FbB3O8yEJlzhKuIBDltB9RfRmll3SakwVpfgsXPvoNnwan0y6kFLORF0nSJ2uFQ0I ygkF02UwRVghkqEwVczMMefoOSytaZrxQubtZbS4rJmTip7avWR7WFLnCVfIPWHi5RwohsYh3qRW kztsqjgl6SU7DpnAQhMSjH7REJJ4L6mEfAPR4pMkL7pnQtJJmQlnBbl4rDHyiJFaLVGmScowVcJU YaYaUKORcShr06QBK7XNJnTW6Uc2uVCTxgPZukytwaRhICH+FJlQTyOsWAq7wjo9nWJJt7rIV2Sl JvxAZdg3ialyM0iFY6Kb1Bm5P6YqVKr8k12Pe6VoEVHTpEqljCLJR4gThcTlriLodbQnmo/vw5w3 cU9JMtJzheqIkku6L7l5SESOKarFnVe6FyGkl9TSy++Y095r4v25dkKc3ACoGM8B6DfjAtwJRS2T ypWk+6W+ZRKfRawuIXE5KYxI3CUYjWJ1Q/wFDIR20LXwI/Fn8mz5InKGpZ0Cvkh5ZviXiNIlhrjE kCGezps85otB+zK2KxBv+tS0BNISSEsgLYG/KAlcZD50ofnVO7H+UycSF6rYO7H0b12ZJhi7sPME eQHTBviAYM8x26xqHY6p9RpzcW5Gc4WtokBr1oO1oAEHAFCFSas3aREWDfwNi9WYmWXPycnEWrHZ ggytRhMAEnxgtMJiNVutFrHbrBa7zWqz4RjynBiRuhg7gIzMzIysLCRvMet0WoNBZ7YAQ9FpTVqt UaM0qPR2Q3ZNqWNufWZZIWAShGKzqjR5Vjt8U7ByRJNRoAq8C2uerfzEpEbMOmnOSkvenPgnVYzy ceQLQsRUkQSTp7bSJSocp7kozfawaq4BnEHpcABThFzu0aGBMX8Y0UjiPp9rqG/YGVUSPwIzLVU8 oiHUA8+UMAy+JwK3xiOQNtuoiZ0hD3pEyp4KHfK8E7wQNdMJJi5qptZlMrrBZ3PNcVYMMVs55Gnq JDCBUEq4gFSChIUhi05MgqVLJeNFKr58CR4yYZVbLKpLe8oNJ+tw8qSkUYRi4vLE7SRDk6+kgnKc VopvzLYte4wQTBEj8SJsB4IXQvK8dCzJC05ViNuCHzgYCftdcCd3+8BUQrLB0fGx4XEnPusBehB1 g6b4XHayNUlbwBOS0wBDihGva3x0bNwXjDB9ArogpEKr08QLEbZDat2l9sIxUks2nkSpAcSgqFQL WbTisol9k5E7YR8gGqfXPe50eYIRsi+JryLXM2GIixYjXZPo+yIZJ1vxEzQnadLT41MKPLF3TG5E UVoqj2wTSlqBX6LBRDMK04936bkS8EShXWQ15kYC1sS9IaFirMZsogjdpTbFzmKTKkK9FTeC9BEm Cn0KP1RxHsMoR6boJLieNGEC0JhSN6kZJImL8SM5Mgg142ezL1qK7OQxhMXGkCiLW95lo1BCNxI2 uohkNa3hL9nRonCSMggHMlF4WYATpJqUMF3C+cwELCd2gWzx84S+iftI28QeNdkkZis1uaMMUtJR cVu5PFNSvIjxR4KJp68qPT+i1GBHIGaK7Y1Wo52EiBIS3Ch1IcrjTjS5eBzDnnhsQks5C4g4OEHD Es3r9ftHx53+QIBrAW0VvYB1Q5KyUCraOWM8zoMWogtLdRe9iB/KObroOqFutPNbg/SOu7HcTALx VIKX4ff4fGAZ8FfTTDASOsmjfgS3Fc13sS21yaS2F3dmCYjGlRQhEXqITxC1S8LtOMLDDufK4RpS ZHa8HlAMGtDi1KWE2kg6IBeMGYzJPiJJUuCR1KtpWOCMtyCaMfZA/DaBRoB5RoDGpCMCoZDgjlgk Bn9Ujrwq4SE8yqB5IlFQRLFzQDD8B1+U7yc9QUAeKWmbSA9JHBcX6EWlnf4yLYG0BNISSEvgr0IC iYXGSW+3lFnQlBffO1Aw0lwxpWQXmdu/A8v/FhbpAqv5POHCZMFuszF6ocxy5NU11lfWVFtsFoRJ D4dCYHCAoKEDjwMkDHw2GrAQE0Ycy3BErVaBlAEEIyszC5xbxBtD0PXCgkJ5KygsKMARHM/Ozs7K ysKZuAn8UHBjn8+H6Q5ujjvjP2jPYG8ASwETFfe3WC2lFeU19TNy8vMw1wSPw2azCiqFbA4J4chz molzmySmIRbk2WqQLFJeDCfrmDVYhA7BRouM0swNjBaBmYhvxOpQ3Dk6vH3rllde3RLGvCzk37tr +6NPPOMLcQZWWm5PlEDqM2IeKqbRsLUDbufw4IA3GBZhShl5EEuIgjSQsvHyvYRTJNfjU42x5MmY /nEZxR2kc0TAXYJ/MO2TrEfJUBGTYz6RZrk4j7MLpvZzzGlx0ySFJOW+vOwnbDtpzp3atybPh2n6 TY/CP3pW4lRxPBnIUlrso8lx4hyyHMhAwYnCcqfGF0uNXF5pfY+qzpYmLRFzMH9uOEHEEIZapKP1 7IsvvnDs5Gno1cD53lc3v7pjz74wz49xHQQou62QGSXlvmbSO+yVWCRycO/uza++1t3XD1BEtjhF MSV8bcIYKWmMgDYE8SOhD6QmZBAlVsIlsYvVUzo7AdSRQuLcaOjgvl179+0fGXfh6SRBgeYJOQhh SMojhW7lL1OeKmmF4GzJC9SyYcxKg+PUOqlD+wRtJDudbQ3pkSkDPxeElIjERTmlJjQrObbBhuHO JucQ4s4mbFTWusQuay/1JgKm5NMktZasF1rbTVVMFi33I9IQSTO4ayNkDkXNkfAIgalIrSbXbrI5 JBAPRBsaHugbHvdwzg9xTqrtJOQkjghkSYwadKZkeibaRH6SXLCkMiTKQB5/U5gR0nmixGRjUidn 2EUURwiQjUj8F4cT5aIzhImZXJJPNigVE4WWuDNsWIpLBRQqSsoX0io6LPskSiItnU8YK7jiPLYy PEENJ3qAGGyFWqQ0GaFQ/K0YGCXxivKTNEVBhMw5zI5I3C5IVNTjUmAO6WzKYBU7efL0Ky+/1tra Ll0psdcSXVNa/0/KQa6sNG4KfoOQNw0KrLLU1UTrcL/kuooATKRgPNbQEBqPnjhxatfOfYMDwzLd L3kngZrIt6abq4mZJbUXyyfxaByVUGXpk3QxYUGC1YDfYhxIKjPBFaKl+U6EVYimTJ4kBs9EGUSq M6G1osKiBPRQWQnEyak9ZDKYjpOhfWIgFrCFhDvgMAMbEh6R/Jwcu3mww1UYkOGBF8cuwyHiQoh/ wvUYe/hZAj4RWApOnFLGlOZNf0xLIC2BtATSEkhLYBoJTJ77Sadc4PA7VoSJ6WmihO+2GrxlohWJ +qSt2pxPExoKR4CF0bhBrS3Lc4CKMK4JWysLSufMsJbkIvkbgmJYzGbMJgA6YJEKkAaiVwL1kHK2 AeTAIYQ2R8gHfwB5SbF7kQQPEcCQpx653Nz02ef1+n0U/xzxQXGfSJQup0mKWGVi4xbTYlpKY1o+ wBQgICpEYDMacWR4fHxweNgaB49EPzA6ShMfuC5TwEisxCnCVt38BQur6ioRvkO2L6RGF5Y9HqGJ h7VBt9fjHwsYQBHRKcIcbZJvQ8gJLfVj9qYJhgPjrrBaH9MYCBAh6oealr2I9o+bBP3nzxzYva8l mDlnXrPF17F3y+Yd/ab5y5dlauiGyJMcDYdcHo/T5USVEUYx4PP7vQGPN+oNqhU+d9vuF5546pl4 YV1uYYEhGiazUaXBQp6OTQTJtGUGBnnDKDRkPvOkkufRqAclm4grNZIhwLNtsgbZSpBDEpDtQH40 kcjA8DCsUpyESAdur8/t8cOjRot0KtJEFTPJcZdrrNsVUWj1FoQ2kWxrRTwMokr/WEQR0ei0nKyG Zr10GeTk93u84+OBUCSmMSK0G0dCkTuZMux1jgy63D60PFTA4/VGVKqYRhPyjXtH+xAC0+3zQSG8 Xq/L53VHohq9QccXRyOhc+fOVtfU0LRWYDI8hzdEfYqAc9wbCymMGmBpDJXQkiNIRETlwaW0Fqvw eZ1j41FjDtg0yHVM9gO1XUyDk2JKfcTZeWzX7pM9Wkd1TUmGt+Pw3oNnh9WFdQ3VJg2iP0jWdjzo dI4Neb3xoDcAfSXNpYgvVmtk7PC2F04PRzOqGwtyMvVk2FBCCrIKVQyNcLZlsqTJEqLwpCAcsY3G Zgh7qCStMlzN8UqFNcVWPMNQFNAU4AqWdvFJy5eQcWX097361B/aPObc6vqcDBMWt4UByCIX83t+ AONZ6Inne3ttGTZ0VRfWsiNRPTKPUk8JxSMBJFZ0jY2NoVsGQlRtSkpKEFIc2Ql8g87x4TFPCMvg QdRHCzHyUzgtMpA9v2+434XFcY1epdHR0/n5pJr4OhJXBaNRLGG7EBp4wBdWqDVoLSppyOl2jbpd fowBrhDQUI0OuZ7ZcsXVw8PDGD6QSAXWu6gu3ZJSWcbNkZDPOTbqDdPI4UNNgiHoBFI6cbZllJuC AgWDIdQFd/ZgdIkE4zqMGHAiI4HA5IcZ6BnzucZ8nqjP43fGVBG1HpmEWFikYn5PwD2ORXc/uioP ULQA7/GqkOIlNnLyVz//6bFxQ93s2dZ4hJWO0BOoOgUDYNsc9aAeyh5OGEOI9EMWI3UGFQxYyEXo iGTLc0hmtpclqgl3Jx7B4uNjoxg6Eb4ZsY945PQHQxGlAbGc6Rnct9Fhxvpcvohaa9BQRxWL1fEo jg84MbKCdKdWa4W5SjXEk/0Rn2ds2B8KhLUWA06X4W1uuAjqPuJ0QsfRD73YIyieVgupe0fOO8fH PD58wrhNXXUsGAb2jJLQvRWKlpYWgNcorXiRSGOJ6IoBT8Q5hAqM+0PeQNgfUIdjqpgWDafWRaN4 /eiQGQspMPwBGo58MX8YIxq0jUBFSFiDcT2EIdPj9DnRGD5/JByNR9QGpPLSUQ5uSDSMZnWPjvvd Lm8giDPcvqAHba+KRjXxIwfPtZ4eKCooKCnOZb9CLQAIjIPsgsigGPUz6mPcASF4sEgYAmMPRBFD Wqg2hMF4qui1NLTzKEHhd4iBQi+PCJpXqYC+4Sn+SNS7devR9rZRxA3Nzc1i8EIAIgSYEnkJBxjM UcdV4VCkv6vbbrFiDPV5oZ4oPJKTMWwC6XhHnU4aKN0YtUEdRFhvKh7K7wv63eOjXpfbM+YPYCTX a9EPGFsiXaASUw8cG/EizboW3DQl6YPoa0JhCLUJ+HADp8/tcgfAQdSodVDMSNjjxtg8PgqhBxEC Sa3QUHwNgYi4wB5zOhG0ODXVEQNgFGS0vaOjqKiINDTVV0WAFwkANvmHBJ7J2A7uT2QpXcwXD3qc Xj/NGKCR6PHhWBiFUCMvPD1JkEJIBtCHKKLWRDAg0O7za9Ta8vIKrVYnUYv+aid3b9ksMX2jtATS EkhL4C9eAmJqJb0hpQWXxMpK4qt3vBhEHaTJmPwrpW7v+Aq8iQJ+57vfTb16wssfWVRo1sUL5pgf FuTlVzsKleFIv9LvMyh1BZn6/Cxk7oStiLnLyNjo6VOnz/d0M4GD2Bz4AdIFKBcgXBj1Rvyp05Ij CzbKtKKhz/iNnLKpT8XDQDSldRte8SHaKS+XYfKEMmAmSBNYXrmhCKZEZFYGB0YDvUP6ULwgjmJp Wof6B4aGInxXynEbj3vzjffcd9/6G9YjcoeoreAxyxsZFtpYaKSz5YnnX2sbVX36k58oyMSsFPOl GAKyK5R6lBPTTswIu46dfOD+++evu2b+0uUZJrUasynMSJFOhnCQuDriHj+374mnt7YZZ33q43c6 PEcefuChF4ZLvv71z5aoPYAUtIpQb0/3L37zQHtHJ2qFeRhmnbDp4mpDTn7ZNSvmllsie0+3V667 s7ai2B7yYBIZo1l9TId2oPkjB/MTERtiPH/mI3CWwPfkPEGra/CpgMUgFuskA4MzuCDtDR5GwV+x wajF9O/IseOP/fHx9nPnyJwLaVW6zGuv2/DRj73HgECukHU0PNR/7ne//u1jezr/6R//cd3cGbRC CMZ4ODzYcuznP/0fbeW8a2+7taEkX892G1aJVYqwZ2zgpRe3PfzYlgWL5n768/foERyFmeAikqDC O/bNv//KvnO9YukbU+D3fexDa69ed2bXthce/v3p7l4/TDby2IHPjq556Zqv/v3fZXP8U9g1zz77 7NWbriEPbdYYWBv4aYh6D+3d9dCL+xrmLt+0bpnVRGkNotEgGegqsvUAKoUC/oPbX3/okUfu+9p3 kMDSCDBEuBgI6xuWQHRk/5YXntzXV7Vk041XVY4e2/zE5uPhkqXvv2tDpspLyAItRYZbju//3ve/ H9Zkw9zArB83Ueuy77n3U4vKDM889H+HfZkLr79tSV2hNUrB9pgBz+Ex2GwhpSMJ0LwfN9QiSgu3 Fx1HmySYFpK9S1N+spwkyg9BSxziFEfgzKQMk1cUkZZwR7Ov61f/85991jkrrrupuTjDCBuPn4M+ xDrABiJpCLErvC7vli1bXtz8EtKOKjRZM2fOev+H7iwvLzFoIoPdXc89/dzr23YMOD3mrJzlq1dv uPaa8sI8fTw6PtS//eVnn37+pY7RsMVqW7r66vfefZfDDCCMJRiPh/yDLzz1+C+f2rVm0y13XrMu P9MqyiDeCgg3HAy5ejq7d76yZefeg30R+733fOLqZU2oYM+pw7/73f0Hj7cB3Mirnn3L7e+5al6t zQQFpuY5feoUkIX6+hlQXkIdmHBPKB5MWbfzZz//xWtHWtl0CSPKT3ndjDVr1syorTTotSrgYT7v saNHd+7Y0dbZ4wlETBZbfdOcFSuW1lQVa+HGFgkiQfIrzz27e88el4eIMPbyyk3XXTevvtJmMoKT Azj2j489tW3r9lAkFIlSAid0VK3OrNFmzGyo/MAN8597eUu4YtU1m1bmRXyQM8YlVFfDpIdIPMRh VQABwTRnpIFTa7KjE9QGxwBB0uhFkWLRk5HiGv2BrG0BSwj7TnxUAvFta295/rmndu/ei94djuAh 1oWL5v39Nz5n1GuAppH8fSMP/PKXv3p+79987gsbl82zGPUwKNFPR3paHv79b/pCxg13vG9Rc41R jHqEbsCQHd2/5+AP/vMx9Ih/+cGXkdybAAlSGAY6Qp6f//iHz2/d64kANUAnUq2/7prb7r59vKft qd/84tDx0wG1CcUM8xCWUznvv/7z29km7lAKxYsvPD937twpQUYxCClOHtz7/OMPt/T0hvXoqNrM DEfTzOYV61fnOxzmOBJzxQKukddee23nocMYw9Ev8wuKFi5ZMGf+bLD7yE0yGGg/eeKVra+dOHfW Hwjr9dYZjU0bbry5rLTYEEeMaUAEANED3/iHb40Mjyj0BoqqQ6qvXLNxxYpVS/fvOH3ueM/qNQsW L27gHicDuRKLhUcF3mhUIMc0tBozKSSUAEM4442kmwyJyAwzwQkjFzGSAI3JED9GS6VSTwm0lG6g ew8+tG1gMLBhw1X19WXSg+lxgKTJEYredoBaoUJRFSCs3Tt3vPTiSz39/bhlaf2i2+++e35DhUmn Guvr3PLicy++uqNncFxnsc9ZtOz2W2+sLS9QKaJ+9+D217c/8ugL6NohjXXZsmUf+OCdeblZeJNx fWjlYdvLLz328MOls5fc8L73VxRk6UnfuG6oChYVwqGhwb7Nm1/dtetAb3fPB778tRVL52eqMDJ0 PvzIH/fs3TfiCReUlF13481Lly/JsZlEHuAuZAbu6kSQ0USaWNIjurMaL/fXXnt10aLFAuAgjIO/ ksiDE4grfC+hnkmeI4RJ9C5d3Hf08KEHn3xp1OnFGwzrGvYsR/OsufPmzsrPzZbxYJBUolhGAfET yA8wF0BzztFxk8mwbMVKTEYk6h/DscmHpT+lJZCWQFoCaQmkJfBXIAGBz1zC7/UvSA4ZmVmptZkA cFzjmJ0InKgORWbU1GZaLHA7GVAG/HoYR1ZNlgUQhlajxdxsbGy8p7dncGCQsAs9wnHQRnE5QLWA CSJtSCBLYAE2Hf0DwIFFGFoLoimP4LLSwhnjFxxtDBvKh49IcU8uyVhZJNIrIA6anwL9CATC8XGv asyrCURyIho8wBnwnzl3LqDBIjHdGbfy5unvoTSxGxEGVTgiC4CDgmvQLWltUKtwBcbPPrf18HOH 3Pd85P1zyq0w77XO9p/8z0/D1TffdtsmhyaA6e3eFzZvfvHFde+5rWnBXBNmpEiXq9RjBwwRx9pp 3Oluff3Rp7Z16ed96uO35HuPPPTAQ5v7S77+jc8W6P1gb2CBESvnff1DWFpUeAZ3vPpCnyqnZsnV VXkZWdp4fpYt16rzxlUec7Y2HrYFhgAnBBRWzMwiKoJmTFE3puB+pYk4GjD7EYokEtHgtrGAOhYK KfUBEBqwdA0pKCPW4GgophzT5mm1Kn1snKfkvKbKEsAMHHSZ48dOw0ApzFSrIs4/vnb2QGvotpvW 3rRxPpbFlHHv8MDgIw89+swLmwc11d/+139d15xFK5djXTB1f//EqwODY83XffDm99wwuyTbRLN+ Cm0QcDq3vPDc/Q8+7YlkL1m68G++9DEdKA5MU4CpT1Np5/lv/e3fhObdsGj1xnJ9SBP1O3JzEUfW 7xobHRrEQjyMg6jfe2zvrpd2H5x70/vuunVjNjWYIhQMPP/MM+uvvRpqAWINVUQFSz5ujHn7Olp/ 8ujrlqL6WzetKMo06MLOcwe3vbDrdO68G9etnJMZRTB915Y/vnDg8KF7v/8VBIOx+7DkHg8orRAj QqxgM4fOH3jtuaf29VUD4FhaNXb01T++ejRYuvgDd27KUPnZcELNQz1HXvnBD380//1fq6yssivG 0aAqjaWgsNihGP3j7355zJu78Npbl9XmZEQ8WF8PA+9S6gIqs1YdNahgA0fVcS+5isdMgJm8Shvs Nb3Kh5V9bTRIpA62qHwKc0hl1KkjGlVEGw9qI25QaiKKjJhK5UNHgrdXhAAXncoN0zIcNRI5JOD9 1S9+Nm6rXHPjdbMdJiPoJRpTUGPSxiN6mAcCKRFso1jcPerZs3evOxqrrasNHnv9od//Tr/ing9+ /LbGHPXzv/vtvnND5Q1z67JCJ3Y8u/mEe+Y1H7r3AyvtwY5XXzn0k0dPXLNh2ep5mUeOnvrlb3bc fPPNn/jEDcwgcMXDweeffuGPjz9xeFB1y/s+/v5Ny4ph7CYNiXjU5z38+tbfPvS4uqBu5YrlVaW5 pSXFNqMr7vV86Av/T6c3ve/WtUaD9ok//NHj9Nx538dmzp9jVIEPFQNmihXs+vp6NDoxN9gygRWI hXLtcPuv//unrwbq7r777hJN72Bfz+uvbHY7ndd89L4Zc+dnunu2P/WHJ3ad0hbVL57TlGvTDXa1 nNn3ml9lW/LeLy2ZU5EzcuTZZ174+bahlStXLql2YBm/ta931pw5FWUO4COk/jHFwADM5HFdeKz1 2I7Xj/ZlNqxfvnCmTTGKuEClDhtgtlFNPrCS7GgvhqcAckwplEGFPY4sUqpRFXhM6K80MqhBUMIy uC4WUceC2qgnFFd71Fb2awD6p7BEBqBcA4oCtVZrUnigD2xZS7iICivSwVBLR/vg2FhxjsUcc+08 3PHwtp5NG1Z99D1rcblGOR4JBJ94+MlHHnnktL/wS1/5+vVLK21GTdzVu2fLy488/uK51p7yJddc 84EPXNVYZKOuD0w1HPEFTh049P0f/tdwMLO6pvpff/gl8LD0+BIELGSQwtq8d+Bn3/tOl760efV1 dblmSyxgz8qyZ2UG/d6RwT63ywMzUxUJD5869psHHy7d9IFPffKObAqMQqDMSy++MGfOnCTAwVY0 +RTFo4d2Hnntma1ZxTkLNiyK+ZyDp3a/uvOAO3/5Fz732QZNJ0gC3/rxE13dvYuWz6urq9XFnMeO HDh+fKipadHVN6wuKsvrPnpq82NP9no8DStXlOY7IqPD7kBgzspl8GyknkBUinEwSr7w9V+UFFes WNpks2HYJMwiJxvhp3Uvv7D/7Km+lWsXLljcoIlGdGF/SKH2qUkqYCsADLVHCVNWBujdE9DpCbRV mUAc0VD/DeojAW0sHFIa0NZRoFcak14d1cW9wKl0QMFi+GShd5mKEFmDwoNuB4IKoa2EfcT+8NiW gZHA9etnz5yRF4wbg3EL9EyjJFyGMBg5kjWGGrD6Xtu5nfIHVeb19/U++MjBoqLaj3/85tq6kpef fnb/rt2FpaVF5ZXnjh07sHXLjAUL3/+VvzfHfH27XvzW934444ZPrF+7Wnn06f/96U/zb/r2ez+w rtZqJMA7MHLwtVce+OMLx1u7ltxw53XveU9NriWDAC2KKQNWkiLY336y7as/f9FiMl63cll5WXlp VS7ie6td7d//53/cHyxac9Pdi2wD25/69Z4B+7r3fPSmNfPsPF/o6uxEpti58+dhRJowNWJyySsv v7x4CQAOgbFLrmiM7RLSMWkqJZF9pkywbNHO/Xt2/OLV8zOXrJ1TYlP4na3HD589dsTRvHTh9e8t ydDboqPAZzC2egNRZ8wQDPgjgTGX0+Ud6zeZTXWNMwkGlXDDNMDxFzSBTVclLYG0BNISSEsgLYHp JFA3oz71sFiSmbDRYhQMOaXSYrFiDhgOBrEajbkCRcEI0eQsDGqDUmk2m2fNnAn8AnMXhMcg6wv/ 4P9A7rAEUoi5C66CKYdv4Y2iDRLSkZoGj6YgFOMRcxXY3Xgsha6gWTf72oJzTtxTmhwRusGhx8Am iMWDQU04DKaqOBkTa54/EVsYNyfLUQAnKbEbplUGYDFI0xIJj/X19TeXmJCZtqen59TJU0ND+Rs3 bsiBA4xK0Xu+F6chwwuK+MTTT23fvHnYFTBYsxdetWzN1ZvKcok0TjYELQ5KK308kxOePphIqrDU XFlRQbwUV9bx/bt8ant1dXl9scMUDYG/vWXLq6/u2rf6rg/VVZZ2HD36+wcf6hzwoQYqvW3FihW6 0PjJ40fPj4dy8vKvufn6WXNnAURCzbq7e15/9cUd+486A6rKmtq111y3cFbjwED/b3//8EA84/Of /5weDg3Mj0/dRJEK8gsqKrJPHtoOY27OnMWrVi0E4gQcCStgu7a/fvTokfvuu+/bv97CTUNUhP07 d27bsvX6667f+vouzBoFOMXzc2rcXVj7O3Bg8eLF/eMQBT0QLSHSnoiFQgAVaPqiopLqUmu5Be4n 7GsSV5jsGYhgKwrYeuL4+fN91VVVmzZdzbTsiy65xRUI2mIymZEAdXxsvDDDAb+Xjg4I70i+oXb5 ojlYLIebQ29vL5LyYB3P7/f977/9sLWlxRUx5OYVXHfj9QvmLzBjnZWW3CWAj7WFSc+CWCF0h925 wTwqKyubMaPWEhkHcSYKQwZgkXeEiik5fsc7Ozuff3Hzjj0H/RFlRmHNhrUrrl4zD93o7JmTf3jo 4Y4umosrrIWLFi++6ZqVeXnZkF1/f/9TTz936PCREb/aUVJ3w3Xrrlo8C4I6e+rEs89vPn6qT2Mw NixefOstN5fYDSgmvnr66adffnUPPDuKM61w+MmZW4pCHj1ydPuzf8ytmLFi0425GVauweQNne6a q9fa7VZtTe7pUye3DiDmC5xOTDfceecGjSUGN43wUEWBsS++d3QUTH+FKuCC2hcU5N1006YCm8dR UHrgiPfIkcPhyPXw6ECfPH3w4IvPP3/Ntdf4drQBLRLPE+aE6PVnz5wGbWTV6pVr7viAQU/OIxBd POIcwVrz0NC9n/z0/IVNJriFBRS/+/X9cJEhWBOkARGghNuCmQ4pTDt+BI4iuE91TU65ztxQV11Z VPx/v/xlR2d7UU1t1xHaZs1euPSm9xfnZejjQfXC2eebyn/7+IvPv/DSjPIP28Ph1tbWouL6O++8 pVCLrA2R2SgT8BpViP3h6Gl52BwFmtCob7jd0u5xOLLqZ5RZ4rlYLe/ra/npz/4va8aau+++DV4a v/zlL46e6QR13h+zNTTOqi02dLWfPtM5FFMZ5i1asmbj1RVFBejF4yMje7e9+PKW7ee98cLCok0b b1i2dAkq+8orL//2pSOfuPdTM6vzQZ6adnRCcKLqhqqBtmPIyVlaVnLDjeuon2IUDIUO7tjx5JNP fuYzn/3qzzYzw4BWy08cPrTltVebm5szswvHRRJoiRcCyUdbz5597LHHFi9ZMuC1jo2PSWoCBgLz F4RwEUDJUeaorXRUY7Ge8GCKSIpsWJaycm4J1cj53p1Pns3ItL/37tt5iR6+C1SkSUonOSvJaoFV fURiqqmu0SlC2spsa27Jj547i7aoqYw988wzIAN84hP3zprfoAN0Hhlfunj+k0/tef31g/lHsrLy lg0ODoLRs2DBgtXXXYeBzxgBWKQK6BGEB2y4KEfX4aFGoUL6rdqamswsK2BwcqYADyYCLh5TGVid BocGtz//DNpiLGZALOuFa9bceP216O7ILfrgr+4HdWjQH1RqNOU1zVdvur65ocRkVI8MjGx7+fmt uw8PuULZjuI1V9+4fs0ykM3Ghoe2PvfM9p27R4LqisrK2+68u66ujghckdC2F18BIeX86IgtM9Md NBeXNeARI8PDz7y4va3Xdf11G5sbKkQmJiEeMZziAw5u3Hh1DoiEinhHt/7Eyc5xlxtv03UbN65f v4EYR2pVc22VPhxqHRx0uZwqVbiltRVBsu5+z105No219Lq9+/a9evp0MLhcAZQnrug5eWrLSy8R sybLwZ1UeMXIEYKiscHe3scee3Tu3GUf+8gdFu64oJ7gFO/wCMJCrbvlg8sW1VWY84zx6888cmRo yEk5YQGJMSUjVWNR/lScQrzTmX6VGE2lN7VgcySunbC6wu/QxFe00IGXoEqJDllenm9RR5oqy15W KQ6d78dgW2irgufKieMnXtu8pat3QGUvnNnctHBuPZEWebEEIzaSs8mDUkpwkml7WvpgWgJpCaQl kJZAWgJpCfxlSWBCDI4qa74IQo7ZRWFGbkFODkjEMaxNg/AQwlpwIAZn3iF3cMAZwt4/7ukeGu8c cHcPeboHfefHgn1jYXh/943iHNoHXYHzo77zI97eEW/3kLtzYLy9b7z9/GhL78i57pGWnpHWHvFz rO28k77qc3cOenoGvD1D/vOjgfNj+ODDh/6x8KAr0u+MDrpjwx7FiEfr9JsCWMtWI5cLwkEY9CYv speEsDZO0QNo8d+q5RgcVeCMiOh0hDVIM0rM6SkrAuoZURvd45GeI21IxDJjVhVI6XteP9rSgRoq GupqivIwU3I/89pplb101sy6XLvFaLDU1jWtWFCfp3cfO90yGLHMqCpVjPecOts9pnYsWtBgDZ0/ ffjYOV/mihWLrOowzf2JzUDLw2S7BXwnjhwdVdvz6pvy7AaTIqQKe4faT4O/nTd7uS3DPHLm4MFD h9e/597lazdUKocPbX2231g1Z92tm2Y7/L3HDra6bQU1FVnKQO/xR1/YdWzUsGbN2uVzqwaGRg6d 7istKTGp3fsPH/LFjQvmzzPT4ixNm3kSzRIA0T8SGx4ctJlN5nj09edfGAlFl11/dVlhpgEGkD94 Zv/J55976eYP3ZaRm/3q1gMrly+qdNixtpxfXr9sww311Tln974SthdUNs7It5vJfgp72w7v3LLz oLZm/ryFS/uOnzAa1PNXLoKcSatk9CDuH3jiuScLKmoqS8t1JkOY6NNwnSE3DeJyxz1RZ+uW1w+9 0q7eeNOd8yqyaFpKxhScBkJnz51BDA6BXglzgFk4qrjW0HO2x9PdX1qck1+Sd7637/DBU73DXq3R XFueX5gRHRwZfnx7W2nD3CWNVSaFxmrOW7R4xboFRYHh0ztODmeW1RdnaoY7z57p8WYV184ozfQP tp9uH4zaS5sbqo2cHgfpbyhVysD53bv3zVy+KSc72waGvVIdUBvCaq0xNHb22OHBiLmopr44zw6e hTU7r2nu/IVz6o3ejpMnj0VK5tly7J7TB3dv37707g8vWb9+Zobv+I6nD/TG82ua8hSu5//w6xNj yqb1d1yzYf3cGWWVheYcS/jY0dOPPLVXb8m6+dYN5WVFJ/fsG+xub7pqVkgZee6Bl19+/vV5y1au 2rCpzKIe7m5ROSor6hsVntG2UyeN9qyK2hlmox4eXBzUQQRiBBqhBpliqO98c5kVWOWRk4MPP7+t aeGcRXMas0w2sEO0WKymcAKBoZ62/Sc61dmFVy2sNygiXR29LSePN9WW5TvyR0fcDz+7a+a8+Yvn V0L2wfPO//eTXy1ct7xx3uyDR9sK8oqaakut8DGhDR1wPDx+8uDO3Q+9cqq9q/+ZB3770nMvdwaM 5TOqLFgNjyteffI5myZWO7tJazJt3Xa0f9i/YMHsiuJ8cvpSKEcGh8Gsz8nNJchBCg1LmgR1UPmH 9u/b26t0LFu+IFMNPYpH/eNHDu42FWTnFefu2N/W4zYvXrp0Vm2hDnFhwEoAj8aoDsY1R0/0Fedm VebpzrZ1nm3vmlFVbMvNj4FLpoxC/7RwGGHLSiTgxV01Ed9gR8uZ7mFzSf2MuiITFvvjoehYz9ED +/35sxtm1WS4up986A9ZC65dfsN7VpTre4+9eqgnUNi89vqVM0vM3kNnOsbjGfVlOfqx03DQeerI +NLVG25aMSPs87yw7VxZeW1Jturc2bP7TvfMn7+gIJtAZDE0YZjAjgJEYyFk6EHXyzYYT+zee/j4 mXW33FxfU4B2gU4Ot/b86Ac/uf3euyvqq17cfGj+3Lk1pdmA4XLyyxeu3jSzubb33KEhv7KkaXaJ w2aggS/Y33nkxRdeGLKXX3v7nYOHjkW9rhWb1nDwCfYO4Lw6Cp/z9VdfiemslRV1GXYriCK4FLrB NCxKCRL3t50+cuS/XuvfcPc9KxocRhFZk8IyxIFWOBz5kKhsvqJvszCV0YHuoe5zPVl5WdVNNQgg pA/7EM3j9aODjXV1NVb3g/f/2jBz47Jr1+Xq1QiUgxgZiDBTZI0Ote/pD6iMpU3KyEhv625vNJxX Xm/NyIhpNbB69aCwcYIq5LtSqbyhSGDry3uKHXk1DTV6kzGsMEYUiNMErD149lzn8IizrLy4pCgf YIwhM6NhVtOyRfUadey1Peeys/Lqi3Ve9/DPHttRPXvxTRuXz2qscXa0nNj5miU3w5STs3nzvuPH ++YuvOq66yDYxtKivKIsvX/gJFznXm2JbLj5rpuWOAa7Tj62tW3mvCVF+pFtzzz0wNZjBc2LN629 qrww+/yIR2WwNM4ospjjp862jzoD9XU1jrxMjn/BCDE3PIhL0VB4uOdEdUmeTmvsPNv6h5f2Oapm XDW3McdqBmQPoF2Jt4nSPzgwcvBYe0xnWL56uUkV8Qyc2nNgb2HzqqKCHIUr+ODjz5U1Ni2c15Sp 84RHOn704FZT9cr1i+rHzu6JGS2VzXOyzXrG46mXxryuzgO7n3j8ie4h1yO/+91zjz86OjhQ0DRX rVWbI+6tr702FjfVzqh2mC1HD5w4e36stqm+sboEAwq0BVC4y+1CDA7By+C+I1QYAJEGAVkQgwOQ CvngiFAZHAdU+iT+ZsaSDCbTlYx9CCSCdgRaGujtP9rhqqltKs4xo6ti4OloP9Pj9OZUVBXaDR17 t7+8dbu5etby1SuL1cNH920bUeXZcgoGj75SnGN3lM/AOx7RwOC0Rbw3DtKR3tISSEsgLYG0BNIS SEvgL1UC3/nOhBgccpg5np6gzuQMQovXSrvdjhk/hXHAIqdabdQbkMsViV+NyGyiQ3QN2hFtFNE1 +Aj5pZhAddDqDDoDksOadAYTX2LFVYjSARcWrd6g1VM0DrVGr8FpepPeiK/ocnylM+AROIifuBA7 bo5AHuJZ+Ew/4f+CgwY9yMe4M9alJTZBPJ6ZkSmv/cYp7uRlbFRJpRppau1mK4J4YCoEIsChw4dX rlpTXl528MCBYDBAsfGcrlxHPtwc8KzS0tLmmTPhQ75s2dLysrKhoRGvL8iPEtHcReBNIkgnpn3S fG368khB5yTLnVe34Gw8c9bs5pmzbrrxervVUlRcOnd+w4JF81avXgnUaXTUFw1GTx0/Ou50Llq8 YMXKq5Yshk23FBPNM2fOOPLzP/XpT3/mM5+xWjkgwsTlMhGggxAClfLE8WPdXd21tVVVNRVk5cTj PR2d27Zta2pqmjNnLjx9mC8vnLWViC5pMJnhWsSzcjGPpR/eoaEju3YBYFq7do3FhPB2ZKcRx0ZM V0WukrgiGApCax55+OFPf+rTn/z0F//4zGtjTi/lGpDcwuLtba2nTp0qLitqai4ni0taxrsgiwNf YE04JysbzlNjo2PwwQb7AyEYFy5cCBcoMBQwnQX1HVEZK6qqKa6gRtPcPLOpCT+aN6xfi2YaGfWA jSStQ9KUnaqJDSvkhLoQPiCyWFA90Sl+/J8//ru//VuU/1P3fer3v//9+Pg4ufrzJJ0uUSvBKKmq roZuzJs396pFC7AU3dbRzTkkSRlmg74/d+7VmzbedvNNvb19LW3nA/6g1+O22TOqaysaGmqx/FhY kO9xOzs62iHqG2+8EeuuixcvWr50aVtrK9ZTR0fHduzYddWSpddcd938+fPXrVtbVlqKeqEEjU1N aPGbbr45IyODK5G6mCpVEZpzYN/ej9x15z/94zezcx1Xb1iTZbfJ2WIJRgiOjhzasQPVWbJojtmo tGZkzl24sLDA8R/f+/fv/Mu//Md//Ed+Yf7tt63XqTUgWT380MOZmVkLFizEE5lsIUtS0rnY+OhQ d09Xdm7uLbfc+rnP/e2qVaufe/7l3/7uaWiELSvrwx/+4J5du771rX/+p3/+py1btq5evXZGXR1F HuF2l5tC1GMChwO9RcicoLpY9Hzf+Zdffhlt4XA4oLEIi5mRnZudk8NL+pIOYeDJyclBmfvPg7hu uea6a0uKCv/nv//7hz/84evbXsfSPS0+p/RNvlRcyxaYdCN+KCfloT4BOgfyO8Rj5ZVVjc31y1Yt b2qsz8rOwed5C+auWbsKdC2E6kSIxp7O9va29tlz56xdvwJkt7Vr19ps9iNHjqLh1q9fj4G4obEe tAUZeRUdK1kctEtnR8eRw0eKiwvnzG0W3yDu4yMPP1I/o2HFshXw+eOsIBzvFK4r8BM0mXFDQEWk vSKaS1zhH3eePXSgf6D/1ltvhe8CqCuC9UDIhgjuw6YmghnAzXDbti2f//zfffzjn/71rx/p6xtO kU18aLB/587tSIu1cEk9xb4FJ00kJeFuIjqOpH8cDkjKyJLMpBH3e71tp0+DsoaSFxWXwE5GyNKy ykoEZ0rAz7hdRgZSY5ngboDYmXUz6pYuWwJu2g9/9KP/+/X/HT9xAgYrWo2iMPA4L/OGFK9v2/a1 r33t07T9zbe+9Z2jx44JIiGXjc4Ek66iqmrW7FmzZjXDbQoZvlpaW4jXgHFLpaqsrpk1a+bSq656 793vycqwY0QaHBzAG8FgNNfU1NY3NDQ2NJQWl8B7qL+3p6Otbd2G9UuXzZs9s/mWm29CFN6Wtnbv 6PDBvXsbmmZuvGbTkiVgxq2EYiMyFYQBMs5tt9/22c9+FtUR/ZNHnaSfJocijh85fPBTH//4P/z9 V6DnK9fMKSjOElE96ZI4fM1GDu7b2z8wuGL5MosR2dNN1XNmz5rZ/L1///6/fPe/vvG1r9tsGbfd eg3eGspI+PnnngFcNn9BXb7DRgM34QvopxKqAE4LlgTaWtuQvOyG66794ue/eOedd2x+dfPPf/kH RHuNZ2Tecvvtba0t3/7uf/7rN7/z0vMvzmxuXjh3thw6K0l8E/KfMOIQEUP4uUouqEyfkVPAUnpX sRNpM+UzMTgpzri8k4tdDJGhKdgsTkOg0cNHDgPvxos/OycbTdPaes6R51izbn11be28ubPLS0ta WtsCwSB81qi6ohszgiJR8qT5QfpXWgJpCaQlkJZAWgJpCfwFSiBlyspzv9S/ER2DAkRSvHil1WIR QeOBR2AN3BbXOGLaorAusRfic0RfGjWUxoxlEWNZ1FQcM5TEjeVqa5Uuo9qUXWXKqtJnVGrtFRp7 hdZWqbNX6OzlGlupylysNJWpLPhcbciqMWTjZ7U+o0JpKYsbcTfsJWF9WdRQQvfHnY3leETUUBYx FEV0BWFddkxrUWqNZJASWUAdj2Vn2AnXgAUEDxWKfTl5o8h+PJWnqHGcoYFCzMf1mVZTbWHUP3bC 6R3sGepqCRgrll5z7ey80SPPucaG+vt7x8JRW3GZ3ajS+wYP7tv93z/75T9863vf+en9u46eAcsf c20R2hNsbvZ4oID8MWWQKAqUS5HSrXDyDpC9VQhQiiALWHgU63dRBCgkYxpxJTD1pLCTcNqH/UG8 FK3KbNFaLBokQwAzWaeP5uQa1SrE0PDAS2h8ZKy77ewzjz7w1a9+7Yvf+Jf7f//w6GA/rIWI2may 5+VZlfq4hzJIUlBKIpkTLZmSAVBuEY1yLOJv2XGmu98+t7ppebFOY457/ePHz5zY0eHXLLnmdpNG Y4hFdZGAPhqAT7kf64fEQaGUn8w8ZotG4VHEB/ccOtw5qp0z96paRyYo0ZSukEKFIvuMtMESBKFA n1v3hX/56c9+8v1vfvmTS4vMB37/ky079nQGoj74aIMqFAy1t3aPBnwzF8wwWpB5hKgu/EO+C8dM kcXIuS5iSHxhqii0ZuqGfM720fHe9hH3OAJKLlg1KyMydHzHyPhY39BAUKV0lJWYoqMxZ/fzzz39 ve/9299/47s/u/+JvsEhCuqB2LWKcBwJK8h9AiE+oBJkBLBJC+I+KAAS6oEF9lUbNtz5gQ/c+cH3 3fXh969YsigDfhpg5mDllWoNjfN7B89tefnpb//gP77yz9/8+e8f7h0ejfhQP0UY91QhiYsZu8Fq BQRi0CjG+nrhz18/e4G/98yW3/zX1pde6hn1xRSa4OjoSF/v0TPHf/BfP/77r3z1m//67adfftmH fESj3YHx3raoyjZzrt1mNGkVRjMaiRfWofxanSkjy2ZGCMegBjViu4KSBFO0U6pjGELWKItqF37s s1//2K3LIv2Hf/fg0x1D45yrAso57h44+qtHX331fM7CVdetbiq20WKpH2FafWFTjqPSkWn2jg52 nDs90DuiCHX1H3/l9eNtc6++PS+/EL46hrgfyhZRhH3wV6I2gyYr/d6wyxPJqmqYv27FrCUL169f cXuDvfeV34/6QxGVftgXipstCKmrjfpGRjraOo+O+Mb9oFNxg+MWIlFz6tBLwYZJuQgzG+o+9a2v ff0rf/+3//7v//TSWVfFNffNqW8qivs14SAsOoR/4fYEbwrdjXojACgUCZk7QhpHTknzZz71ofvu eV9lTmzrkz//tx/8/NDpQU8IYiLmBEXvwegh8mYIu587KlKJoHXAIEG2C+SWQsBPEFHU8LkBTguk 1qjJyjCrkHwpplEhFI49w2S0KNBsbr97zNXd0bpr6wv//I//9MV//v6P/t9vBvp7RkYGfYgFY84r zNKZlX48kBqB641KhsE7IK8K0Gq8mmDH2a62k4HcmkWbCkxaUzwU8bT1HNl2sMO18T2fNOrNurhW HfHr4oEQAgZD9AIbQR4QZRhBN+DMF1Pi8GBL29k9R50z56xrKrFbVLGQNuBXednrT1QSNaRxVJlT +p6/+8f/+s8f/Ogf/+66uXWtrz7z3LMvnHNH3ALlCcfGu0faWroWL51lt4GKwQAJWZAi0/DEjQY9 8P6QjgRJtxCEqH/z5qf+/u+/8pV/+rd/e2Brfzz7A3euryw2oaQkVQr/A1FThiPKR0LdHVgjUgfF wFdRWXObl9308Xs+c+eGxdGhzkd/9t/3/+//tqBPqwwR8GoooiiFXkYUm7KG2bfdeuuH3v/+j3zg 9ttuXg9OEGcMARCJFoso1cgUMrhj6/bvf/9HX/qnb//op78a7XEi/kYUFYPXI+I6w/lODylbixyW shxt/4BvxGtoqC3RBdufefw3zz77fM/QmF9n9sYVrrHx/vNdzz7+62/8w5c+8/Uf/dv/PoIh2eXq HwWqGgwUl5fZsuwaIPHA79UaM/KrxIxwXDOYbFarSqeF0Q6ZUPBnig6Nz1oMsMpQNALmnaOs4UMf u/fG2+4wePte/8Pvzra1uihJTEgZ9bpHxl5+dtvOfSdnrlo5+6p5JsQyxSsjhPg8SkduRqEjO+R0 dp8509njDEZiAyfbWvYeWzSrqq4iP6Y2eZTmQMwYRVhtgc9hV6uDodjoWCzbUbl004aZC2etXVt3 y4rK3XuOjIzDBVSBxCrAq6sqykzaqGuks7O9c2QMiiBFEKZXiUAAJ6Ibwl8IBwWCITmMcLBsaZMZ H6J3s+eQ9CHxmV6qFEgIr9aowjf63B/+7wff/dcf/8d/3P/s7vGMubMWrarKUkadwyN97pYTZ3/z P9//nx99/ye/efxYW3/YO6aNh3IrG4JaG0YKBCuFNx0rFL1Q0ltaAmkJpCWQlkBaAmkJ/PVIYALA IQJ8YhaECKFYTCG8gwOCalSYhpHBoEX6UoVKD64vwiUqaccczqDUWHRGu9Fs05syQNnAsimsLlyi QOw1lU6pNmCeh5yjYHak7GaQPhCSjPKhqnCCQaXFOVa9ETexYTKoB2dAb9Lo8AgdnhtT4qdeuqEK ngIoFkwXyoOI9B/IORpCeA/KkCcCm11e+9EqmsVsAr83FPB0dLRh0S/LUZRfXDiroSYe8ra3t4IW gaSoGTkWvVZ55OB+uLhDOKvWrF29bn1RaZkI4sDGGE/4yEghq4ESrBAJePKsiin3bMzQvwnrYNLM U2JY8GJoPAYiAM0SYYyjRZAnglKnUAOhmbIyM7COd8cdd9x62x13v/d9H/nIR666ainlr6U0HTAt MK1OOnpLi8JStsMIrKzu830ZjpLSskrY6DCxBvu7DyC/wpET3/inb3763k/8+3e/63E5/+s/f/zi q7v8vF5Klgx5PSS2mNcz3tbWtmffoV/84v8+de+nvvPt7+7bv2/79l0/+vEvfAGuBklDZAxB5Ivi spKiOTNn3XXrTbk207lzLYNI4MqnIA5IV2e32WKtq6+ViS/iKQn5JDkJMr5CDefIy86wGt2usTNn TvUPDWfl55dVFJUXOTzO0TPnznb39GRmZ2VmWxCw8cXnn9mxY0dVVdV119+w5KplYFtIK7+UZIQ4 AZQpBlKWsjjShFvEgpCaSqGsqqluxCImVn5nzsQqrgFZdeUFWFzlczt373h9//49JaWlG6+5dtGS q0wWi9TKgh7C67WoEghPUBnEB8HEfsHCRR+8+66G6op9e/f832/uP7B3XywYgC1QVFx0482wcW6/ 6667PvThj2DPd+QiPQZy60IJaMGZ4R9eJmWtE8lnRSoHiaXDaiYRGdhlC3ilPWve4mWrb7z2zttv PnnqTGu7E5mdsUrq7u998g+/Q9qR5evWXLV0ntWgg4GPxAp79+xRa/X33PvJm2677TN/81mkurz/ /gfiAdfOrZt7+wb/+39//tlPfvLLX/jCyRMnnnn6qT888mR7d59YLBUth2Ih2ZBGbwLvCgFlKwty Aq4hpF091976zHPP3XLb7WATIK/K3Xffdfbs6WPHTyERraRbqYSKKXYzunxmhvW6TaBibDJhmDHZ K2bUZdisZp0G7AOEZEFsAhKJzDRC4BJYnYAWc3JyAVIoVbqsrIympoYbr7v6wx98D5r9xZdeHRwe SYJpzEQQC/4C65JvJokTpaMgrzJHjFUkiqjLqDd1FFzOGDFnsKF1a8Tugb/YLbfeesttd9xx190f /9jHNm7ciCwkSC2KdqS002KBWVJ5LjfbjrDQnGODXV1dOksmIiZStBAkhnWP7Xx9S3tX77e+8++f /MQ9X/7Sl0eHh//vV7946pmXRsZdCZyBRyJmhyHQZMCDkJB79x199NE/fvZTn/jyVz6/c8/Ok6dO fu1r33WO8wjF+CFdodZl5jpKiooa6mdcd83G2vKy9vb2zr4+jiSk8LrdXS1teMScubPYM0WUWAhp mo0dIQQLJ643aBDCBkF85s1fGIprbVl5TY11SO5rMVvAyevt6SU8Tr4dfoNcgLihZpDrrIhci3eD paCoGMSo99xx24a1a9pbW196dSsylzLVUDydoijn5DoaGhpAaZgzZ2ZDfS3i7xArgtsLPcUf8B6h GCVbENMBnXT5ylU2q52MaFjCPLIRzsPDMv4k5yW6u2rmzMa777p17uxZJ0+c/PWvf7P5ta2UjDUa RZb0dWtW3obtzve+573v//Sn75s3dw6BMggLQtwSpmYAaSdUjrsmIvPyYXboSQYtkY17TpWlVNsy ssAB23TjjXfdfuv40OCZs+fcPgp47Bwdef6ZZw8eOHzVskVrNiwzmgx4gM/pOrht+/iY82//5jO3 3rjp81/9B4TmfeTRx4fG3Af3H+hq77z/t7/52899/nNf+PKOPfu2vr79gQefPNNyXmo0gr0JHUUB 8YID98dk0VeVF4Gu6PPHxjo6Xtv8yooVy++87Yb3fuwDd73v7pGR0b37zri9qY1+QcyAQ2ax0CX0 gn8JXRFgB4fJkJgd0gcezqSdnVnotRfHrGP2zKbVK1eUl5cqNYbM/NLC4hIdZckKoveUl5auW7t6 7drVa9Zt2HTdDatWLMd8wGLLjKSwsia+U6ZV1fTBtATSEkhLIC2BtATSEnj3SSAxfZ626BO9OTgA B85D8EjkE/AEA1qkOjAZMAGi3K5YeMLcn2fw4hd+A2pQIQKBQaNE8gycZjAo9NqIGouCYAsgNyLN FlV6xJ9H+Hgk+6Ag8ircTK9RIpiaFk7wCrhTR1TINxBX6OEJo4vrNTGQrBEkE37SvJpHT8IynVoT R4BSjU6F/CeUCQO8ZrjEkHeLMxrqHRtFmWlBiefexI+mTCnSmqbIzcnzcQorKJGqSR4gR+jz8jKA i+zf3X3m5MichY0asyov315W5ji4u+P4wcGsnBxLhkEZCw50d4TUpvJ5yxYsmbdwZmmJw8pZbIkI QkuOlPyPl3xR77ACaTA4iCXxMiSzk0ECWl0Gq4LDKRKJhNZdQXmgCTqVTYVMMEixyglNCSOh1LDk A49zKMYc2oD+AUxS6vTWzILmmXPmzoEDBNwvykuLMwxxHxgiYZUtqkK6EJFSlh5JdZYEg4Lpzp/p 93hjWch7kanj55qy8uduuvnDX/zMx99/x4133nLd6hVLVVrbwiVrZlaXGyVDjGbDvBxKEEs8btLr C5av2/jRz3787g++57Zbb1y9enlxUWFVecnaZfMplyBlvYkEVMhDg6oin2YQaXmRcTMrO09vtIaC SE/Iq7fxaHePu6ffXJJbNcOuoeQxVFKBjpC1SO0u5xqg1mImDBo3oooiZElupmV4wL1/b08krK6r LbDZtIWFCJSi3bXjTFeXq7S8SA9DIORtOXFEm1/duHL9vAX1M5uLLSasmULAWDjXAi7A8i4WNEFU 4sajRhSIARFv0Kg4VYM4o0bQ/9lVClkwiFmO4mEOTkvfSPEIDsT5Pqs9ZyE9Yv6s6pIcIwSrgdzV CnSFCNF7qFNF3EODgSjEnRM12jWZBeX1zWs2bbr56hW5sZHTZ4+fR96czDyDVluUXzh71ryZM+c0 zZ7V0NRoRuQAS05BPOA9d8IfVQaQxCcKJIvDI6AnxKNaQFoKdRh+6wgoITnWpHR26CCWMtH5jFpz hj2vMJ+yPPgj8agr7ul+7Jk9R/vsy1atX7ukKctqgt2NinmGhs+3d2vseY6KwuyCosra2gW1FX2n j49GshvX3PW5v/vEB99//d133njtprU5OYjvOW/+zKaiDDNSpBITBq4SGZnmzKzI2Lh/1ANH+GAk 1DqqiphKMlX+8c7jA+PR4upZObnFhYXlV82sh8M/XL3cQSykp2zETuEeInuuCJAIFAqjqbihec7C BYtuvuEmi3/4/MEdw56Q35xfX5KZ4TrV0XK81x/3q3RkXEXjY/1DJ44e05l15QgfoPDolP6Y0qLS ZmRmF9XUzSrOzRg73+71uIizxj1XkLHoURh7KCUv9Wk5OwzBlqKrkvIIFIEMOermsFCxZMz4BEmb lFSjMiBfJYSuts5snAu/CJhq82dXVpVl6uM+fcwbiesjSqPk5cFIgwypkBwwUI73jg/0O+0F+bYc EznIKLRGW9Wya9/35S8DGNr4nts23bhpJQbAWXPmN9fX2o0Gyn9M0AigJZSa+CaAxLTa3OY5i+75 20988OMfvO3WO67ddF11UU1+ZsHGa1YZzOxFBkXADxorUGq4VYFxZAA6YLP8//a+A8Ctq0xX0kgj jTS9926PPe5JHDvFsePEKSQkhEASOguBDaEsj4UHbMgCG1jYB7sLC5tAaKElhATSIaTHvY7t8fTe e2+SRmXe959z79UdSTPW2GOwyX9zI9+5Ovecc79TdP7v/MXq87g8syCeMCG5BkYmTrb4EtLXlmXE ObSGIhJwPlGrfKWQXeTryAfzk6TMzNLNm7dct/2yd24pnGg+dqSq3WkEn52wqnzd4IkKZ2O714M6 mK1+t9UzebSqs2EoOi8ntzjFajd4MIihKmOLTUUE2VWFqVCXae3tn/JgjiHVNPKbDC0QYtJNFKQL Q9QCe0mK1YompOA7vlkrVG6mAeaQ25qzdcc7tl60dVP5+jTMYT436bmYMJwQiZd0R1Dvaa+pd8pr S7BD5jc7UjJKN1199ZV33HBRRqL1RHXbyLg7FsS7wQLaFt1w04a1F21ct2XjOjh5SQYfY7H2dw16 pmfFbwzyNc7SBDaLwCvgwExGB3QGaYoTBKrSpYUtILoB6XoZYLppj09MzMxIMWCMOmfApsw5p469 +pfK2oaibVdfvmtnNhpGxImZmnHVN3VZ7EmFRXlJKUl5xambNxR0dfVMTntWXr7zrs9++cMf+eh7 bn/nO2/cuTI7uawgc/OmNRmpsQbvlN/vQpAXbDskZ8CZ1WDviJ/IRZ95uH8sxh4fHWPq7+0ZHR4p LMjPzkrPyExfu748Ni5mcGR0mgKoU0cld6Uy5rYS9TpgnUQkhSCN6ddWWqZIZSFxiC+EzZLqkkO9 CPAbQuWR9JDw++Azx6Tlr1y5ds2VV11Rnpsw03K4t7nB6bUZYcEai9johuz88tKyTavLVq0oLi7M ycZkCN0lxHdXfu4FzSx/CvlgBBgBRoARYAQYgb8/BILsZLUXDDZRkSsB7LEMDQ+3tLZ09/bMuJxC v0D6JQCnIcJsiktc44BBNXxrxCUmJCQlY3EWDw912FTFvm1iQmJSIp0IN5hE9xNwB9vqqSnJaSmJ MHRGyoS4OKjuJiB9nCM+NhaPQpqLj7PYoPxtEVxKVBT8UlDsFTAsuAbTQhUQ/IrJ6XT19PY1tbUP jo5IIkfsn4ltMrFulMoS84/AYofWmFGm+KQEuJCsPNHgmvGt20BO783R5iuu2NrR3tfR1l9YXBSX EAtZB/oUUzPuzr7xAchjY4Me14xw0D+HCkGLZGx0tKenH6UjRt3UOFTT+0haF1vBojy54BN/iV1N WT1aINLyj0Rmkq0oLqagNcQOmNyDp08pIUvJOsoIf52xcQkVx6sPHT7W2dnR1trc1tbk882ODvU/ 9eTvH/vdH2fcalwD8e6C9CFcBDRRQ32DVmtMWkYqxAKxZ2l2JGau2XTJzh1bd2y/bOu2bRs3rrfF xK7fcFF+doaVLPmVbWWxJSzFMLyzo7h05bbtVyFSxo7tV128aVN6Whq8NmxcX+51T7/6wvPf+cYD XX39IAxqThw/fuhgQ30D4n384Y9PIf4LvNNBgKJG8nr6e4dnXFE5WfkOMyiB+U0ll816zRGxLU2+ EMAdRFuysjNnpt3NTd3oOvl52ahpKnxJFhXV1bWMDE+sWbuG6JEok90WDfXx9r7xkdHByakRMgUQ gqDV5oD4MNg/Mj46hQjG6FFDgyN9vSOyx6Bg/AOexuPz9vX3d3R0AWpshne0t0FNAPiCsIGbgL6e ca83CrGEsPnZ1tk7MjI+OzWOIC6Sa6NIs7PuvXv3NjQ01Jw8+cIzz0InCd5GoqKttQ3NLe0dkBmM vtk558Ss221NTMktLHY7Xa+/9np9fUNXdw8GYG8/OlVUUmLy5RdtrNi359XX3qhtRH/vnJychvCA ArCh/cTjj73++hsTk7BzEX1Kt2tJREEUiDhfdV1NQ2ND1cEDTz/9NF42LQ069D7U6URVY3JWWW5u gXNyHNIRIgE73R67PSY+Nq6xtXfvwdquzvaqU6cqjx3JzUw3WhOKyzZu23bZjh1XXL5922Ww1klM LigoXVFcYjObXn7p9Yce/GXFsVMY70UlxaODg3969rnGupojhw8fOlGD8Cb2WFt2WhJE0VdfP9DS 0NzR0nZw724YzcOXR5TVpkpMgcGq9AYpUwnFBlJsQrvZbAjhtH7D+q0b19WfqKipb5zyzl20oby8 MONExbHfP/38oaPH6+rq4GXjmaef7e3tveyKLRmZCHc6+eZrr+zZd7C+oaWpue3goaOdbS3xDmRm JUF4nuYXgAyMUKmMQJozikxKYrCwZlJHtKyYqKQY24IrMxqzsrOg71NX27R3z0G4vEH/aWyoNs55 QOpWHD30wx8+1N7eJZXmdMNUeX3QJOMQpp2enLxchIAWGUdBml2xZuP2q67Yvv2Ky7ZfefnWzfAN BO8QRQW58MmgNrswQxA0HcTYKHNMdn7hlduv2Lb9yu3bdlx26WUZqRmpSambL90ErbRDu3f/x7/9 W21tPVwxNtXXHT1wAKoKVdU1f/rTC9VVlWlpKekZ6ULhwDM8OtrVN5lfuDIe6nayxrJ5VLWdoElW SUJjCRQn9PnQajEZ6WlbLiovyEx+6dXdvQOTmDevv/HG+GjzU7997JVXXq2qrq05hTHyx7+88mZ8 av6aNWuS7NbOlua9b75ZcayiobG1rqa2+sTRyfGRxJQU6AcS6MItC82W/rmJsXEMztY2/NeCD7Q7 PDLAbZN7ZgYqa86pCWu0dWLG29zWPTw4PIPhM+sm4xaTEd4foBRXXVlZXVWFbvPnl15p7+7PLygA ywPNpvrmdlBgFjLagpqR1xQVDZdMWVm5+w8cPXy4sq+3B8XB7w9Aghrapo0b62vq33xtf21NQ1t7 G35DQRFBWJ+eGH3t1Vcfe+yJtrYOIoVU/z7yHURbUd+qr6tvamw4fOjgc888g3kjLS3NarV1NjXV VFQ44uLzVq2fnjX093QP9g/MON2gW1PTMrt7+nfvOdDZM9RddfzY4X0IAh9jN+eWrrxo2w7Myzu3 b9t2+dbsjNTc7Myy0vxEm+nUgb0P/eCh1/ccj3bYS1YWzHqcCAve0DzSfOjIa6++fvEll8TFWdDu +J09cPBAVW1TT2vb8cOHBgb74+EVOwYs8HxKS9Zc/UWlSU/G2BI/dVKFQ/QRRbdLuRadQ/CJMu38 Q7SoIEIw/WI7A+1mTUtPvWTjWofJV1dd2ds/lJKSmpub2T/Yv+/AkY7Onv7+fszNzhlMiZ7hkWHB Sqo2bqH9ku8wAowAI8AIMAKMwIWMgFxd6JccoW8zL4rKSkemECNoGYOV94zbBdd9tEPp87unSW14 Ch9O+pwU54RzegbrdXv0aNRsTHpibHm2oyDNlOmw56XYizNTywvji3PsBZmOwsy44ixrbkpUVqI5 OxEX9sIMW16arSAtJj8tOiclKjvRkB5rzkyMzk2xZqVM24yTTuckRZUcgSNAFDQFm2BRPrTc4dEN f7hdWPzPDk6Od2KX0+2EDTPpCggfGHhJd6x585ZLS1aWQgpV3DkELAWEwCJWZeAWaLfV6B2aclU0 dJWvW73zikusBj9URGzxqUcPV8+6XNuv21aQAwcY8PkRBxX47oaq2lOVJ6tb+oYn4St+w5rS2Bgr duwaG9r9M5Nr1pT4ox3Vte1jg73r16+EZ1TpoUNyBJ5Z14mqKqfBunLl6kyQOGSj7IPc09zRW7Z2 Y2ZC3EB7U01D05ZtOxMdduusZ8++o/64tI3r1yRH+8ZHx49Wtubm5pcW5iYkpkKjYGqwraH2xEks yhubobZRXFjonx5+Y/fenhH31i2XWmHVQ6+sRFGR24QobmhgsOLEqajElIs3b8pPSyI3rYpRNkgk eD8k/fqxselX9xy95uorC3JSCE8hXRpmPbt37zfGpkG9PDMB3jJIGx/UFh7COT42XlddZ7FbL71q y6zLCVF8/779W66+Pjkpoebgm6+//OKefccOHTza3Dey8uKt4EQKM1Ot2F2ddR6pONE9OHzJlk35 +dnS7yH1PrEJDfYBcRBXrCgldWUVRIW1Ii8xaHJ/bcfwxGwU1CbWleXTTq/J6vSYTlbXx8U5brxh ZzJMFwywfUrp7uxorz1eeRLGEG1TLtO6dWsKspNBovUMjnZ3daApMguyx2a87c3tFsPsytIisHZk BeLzj/b3799/pKd/ormmuvZERdVJhBSoN1is2WmJYNxauwenxicLMxNTkuL6+gcbq07VnjxZ1dA2 5bMUr1q9sihnovPUkaNH3cbEUxXHqk61TvntO6+9Zt3KQodv5sjeN/bt21tRcay2qdOSkL7+os2g CZLj4mwGT2dbQxWO6uqmjn4wWfl5WdAjz0lPmJwaQvjV+iowRbWDE6780pWrVpZMD/YcPXQQahOF JStiYqwBmZuQIgnO7Xa2tLY+99wLR44cPVbZ5jIl3Pj2Wy5ZX5poNRzYve/wsZP9/V1NdZWH4UDy wNGm7kGE2yzILcBGMrQbTh3Zc+DIsROn6qLiU267686S/GwEu4BKO1odCM26Pbv3ncjKzllbnmez eA/sP3aysiE7L2fFqvI4e0KUa7T65KFDFafqGlszS0pvefct6clp9tj0WIOzuWrf0Ypj+w8eaugZ W73lqiuv2JqVkgCzHzT/0OAgIkpAtMPWrhCMBGMjJGnDrGv/kYqRuZht27ba4YHAYktNiG+srewZ HM/MLszJTE9KT4XdWl97Y13ViVOnqprbu4z21Eu2XnXFpRtTYs2emcnjlaeOVVScOnG0EpJsY5s9 IQ3mZitKcqzRcBdDDiNoyBC/6AMd0djen5ZduGZFoRW6BdjYnxw/dPyULSX3onVrfFNDr7y5p3j9 xoLc7KQof3NTW2PvaOmKlYXZSSDEquraZ5ye1WVFWdnZMXEJsxPoGMeqqmpQ5MD4TGnZ6niLq/LU yVf2nVq/YVNaaixGnOSlpDUT6Sj55kCYwpJo1DO3ccuW0vwMmsUgPJI6Gw05tAD4OKfb/6cX92++ +OIVxdk2MtATSHndxyuODzn9ZWvX5KUnY4BD2U0cGN2W2VnPqYoq56zr2pt2Qv8f7fPKSy+Vbd6c lpXZVn189ysv7t574NCRo3j31JK126/dtQquMshPhbOxse3QicbNl21evbJAeAJWBV0hnyMGM1hL GDbK3xuVXqYK9XT3NLe2JGYkrFy7Em8KrRZzTMKxI3X+6enyNSsdKWApk8ZHe1vhaLjy+Inqpp6h 6Zziksu3Xb6yuMBmMgx2dlYfP3YcJGllZWVNXdeIO6e0fPuOy7KTHVbyl0Jqct5Z/57X9w71dTa3 N5+qqhLxgk909Y0mpOSnxMWM9jf0DA/bM0szM3Odfa0NVYdPVVdW19YNT80Wry7dWJ4Bj7+vvHYU Lhs6mutqqk51DEyUrr/00i2bUuMsjceP7n/ttWMVldUN3X6zfdPGteUrCmJBxCenTCI4zKkjlfg1 qKqbdhlXrS6H/mJcapbXNdXTdKr61ElUt29gPDMze92qQpvZd/T4qZb2nqLCvPS0ZPmDQONTaNhB oodzzY72rj/96U8HDx2rOH5q0me+YteNWy+9ODXOXnP08MF9+9p6+pubmisO7D28f3dtY7MlITUn Lysx1jE4MnL08JGTsCiraJg2Jd5y263rVhbEg4wX8zI+wLAeqzhpiElas34D5tzmE8ff3H8sJqNw zdoV2FMwmWOqKo7XHjl4uLIxPmfVu+68HbNZvCMGo6uhqf0kohYdqGhsHy5ZtfbqbVvys1IsQikS QVQQohv8HWlnCJqJ5mzR//D7UVdfn5OdQzqN5OpIOWg4a8ZYgt1YcGUlXDBheu/o66/vHCkqLs1I Rrwnc1yszeWcaO3sMxptBblZsfE2BHbrApfVUNvQ0jIwPAJyB3NTZ2t9FqaDohXo8bII+oXjgxFg BBgBRoARYAT+XhDQtDb06hvf+va8KCoBdQa89dvSNmDlITa4hYkzLHT9cwV5eYnRMXMw2aeYb2JP Rlj/S/sRa4I9PSvTmB5XvnatpYBCmeAZ7JuZ7QiEAoN+K+3DCD8OHgpTMoWNKSyE5L4lliDYOUQp yHkGThnn5rCdGmt14Hqysbe3q2eqrsM5PoHFHxLL+BqkE0EhI+GXzQTbmQmPq62jw2Oh+B3QUaZd TrFwGk2P/uSnP3XdzTcgnAt5AxDrL8Hc0CIMZiMwoIGaLWn2g6DxjPcMjJ3scOZkZ5UVZaA+Vj+8 JPjrT7a4ZlzZG0odidDdR7hc92BPz1Bf38SsfxaBZSzWlIzM4rxMh8k9MjrV1DpstZrLV2e63Z7a uiHUed1FK6AyDXcYUnGcFlremdbmhilTbGp+WXIM3Jx4oIc8MtDZNTCSVrouKTbG2dvQ1tFVtPEy e0xMknvqVGXlWGxOYXFppmXIOTF8smUyKT0/PyMx2uRzTwwN97X3jk5OeGG0YktKyystyIpx9jS2 dEwYM1avXmUzz4h1pyQ4hOb9nN/jnm04VTk2PJRQtCK7bFV6XCxc/AsCCIQCNOwBLPbOphED4tDJ ZvibyE5KoMfl+tDtqjxe4XEk5RQXptBeHg5t725uYnS8vakTxkcr1q9CcJNeqFX09K669HIQDcNN ldB6mHTCgsEUlRCfV4g1fqo9GiQSdCPcza1dw2PO0qKitORESV5QY5ngcRK2DX6s+G+88XoYH4kA AMLcRgiDaA2L0el2jte2T8L1X1FeWnaaA2YDkHnGJ6Zqm1qjLOYVa8uxvrfOeZ1OZ3tz89joiBNK 4HDeYkssKC7NSjBH+Zzt3SODI5NpmQnpWYljQ9O9HWOOOEfRigJSEkLr+NE8fdU1NRPGeOqu5B3W MGOxZ+YVrE6PMc1ON3aOz3gtRdnxjujZnp6BwaHRWS9iV0bbHHFJeUUZifb2A7975Fe/uekf/pVG jd8O7qCkJAP6ETGu8a7W5u6RMRdkAEs8pJWcjOTEOAu8TE6PDXZ2945MQHk+as6RkpOdnZ9JNgF2 /xQ2pTu7R5wut8cHRZAYbMumZWbOTQ0PdrZFx8Pmo8iKgQB7L9GQol0BiW98fAgkC7bQcRjMsI9J KyktigUt559qa6xv7x6Cu0FB9BncSJScsqq4oDAtyTk92dXa1NXTNw3vixZLQmZ22cqViTAro51V H+QYgxEko7OisjU+KaMoL9lq9rW2wBfKdE5ednZuhtHrGu1tb2rpGHXC4sGakl9QUlxAoX2Mhsl+ +GBpHJ40wgemMS4pv7ikMD3JjsA9gletr6nBlvuq8tWgLGkyESOHzG7m/DbXRE1tbU9U1tp1a+PM Trxj9Kyzsa5uwGvLLlqZAS/DficiTQz0dA+PT7sRTCnakZial5uVluwgjzg+92QPEBwYdrlcXpPd Yo6OT8qE25R4O7qF4i5BCZzqR7N3tg1O2dJBJ6ZH+2fAxfmmRuoaWzzJJcVFxdaZ9pMnTiSXbUxJ S0/zTfR3dTSPzqXlluQkwcBsqrFzZGrWUpSbnuSI8jinxvugGDM84YHjIHNUQsaqspIMU39fb29l 99zKVatT4oEl/NTS3EX2OOIfr9vT0dzY19kal5WbVb4uIyURPYAoBY3voUHgcjln9h+qLSldAR+T iGGkOI6ZnW5uqB32mDKKVmYmxSvRosUIRtO5ne7W6maX27Xu8vXQiOtqQpyXlryNG1NSUqZ7mrra msewCw6lNHtcenZ+QU5GAlzaIlS4b7qnbxRxTktLivJhPUGli4Gq0qd/+ctfEPcHYUqk/yPFB4rY zB8eGOnr6nckxWWV5GAKgh/l6Wl3VfUA4mytXl+AtFbvRFdnV//AMNTx4H7VHpeYkZWekpoca0H3 9cyMjgz1dA8hngr5jjab7Zh003JyEzFAo71eoIZh7Ha5qo43OaHVYDah05CtjdFgi0vPLVyRGj0z 0lkz6DTF5ZWnOywzHTU9g4MTpANmNlgz8nIzV2e7RkdH//m+H19+xZVFuamYHvwxadn5RRnJUFSZ HersHezum8E8bY6BWmJmblZyYrzF6IUH3uFOaFcNTPjh7tMUn1qwsmyF3TSJXjbV2wUTjxGndxas LHiI9JyibEeMydnajXnOmA9GLNEuFxhAESw0LuCdF6Gg9uzZRxqK0VaoBNpT0xBcJjPeDn8T3a1N HU0NEy74xALhgw7is8bGZ5auys9KjXZOQTOovbMbAc6xz5CWmrqirAitAPscYXFFJIoXv6V1NR5r bHZxaYLZP9rR2twzGJtbWlyQafdPj42ONdS2TUxOuqMdCDReVloIjtvsnxkbGW5p6x0ZHnX7DDZH bF5BXmZWBhzqiE0EQ0c7Sm2/6JKLEGEKb0C/bVIHCQ6zLNF//OMfL92yBeQKzdv4oRdrBkFwqBqV ixMcAhybYXp4aKB50JCWVQimCcasZsQxHu3rHnRZYjEqEi3GyfHRiQHMoZOTU0SzmJKTU1Cf/o7q goKCHdfeAOUX8VsSHORFgs8HI8AIMAKMACPACFxwCOh/1uUWCgLeIfYeXgSxKfWvE0xw4DuiEyDv CC9fMUZzSWFRrMnsnXZCCMAtuWiQWUDMt6bEJyUnOTKS121Y781xYIVhikVwV7jGgHGDyQa/9ILF wFoHDv/AXNBKzGyadUPfdwYrOTgco/suJ6QOC0gVny8dnkajreMNPXCTNtnZPzU2boC/BnW/Rzho INULLK0t9hiX0Q/zDMSrIFV8My23KXImCI40y72f/tSum29wxDpgYK4RHDI0JkmAeAWINRDT4GPB 6EHoglkjlqrgR8jvXJSQD4ULEIOHhEVyJyL1XkkPAt9A1sYqjdaRFH9DmJZQaFURtwL42MXCispV jU7Iol+InT4PlvTGaHgdgTQLEQArajyP6BKQTaN9Lti1eOBkBAItmUf4pqNisHiLMYD98XkRswIx bWg/Gb4/KA4MPEhQKBay2sDL+8y+Gbycx2gn3wE+EEkihAo1plSAmAPstadOZaan55SuMNps5C+B vpfq5nL/FxdELiBbfCHZIrmBLsMlwNUl5CxS31CcI6i767TvLagHUvlQAmrCvQhum32zggrB7i78 lJCURWbpshXJB4DwlSLIJ51tBa2Gsdv8wgsv3HjDjRQ/UFjwqAQHCU7Q8wcIHkM0gUnuPGibnSpN iAvjIdJeh8sXQcnJt0D7QD6A6w0KgEwNK5uSIl6iamiKOVjKK61MCSGhiNEwC2+5xJ1R64PbQv7W OSfa3WuEYQWQh8k9/IwQnSSEUBMSeBCNyD3VsP+Z3zz2u0/9xy+hkmADS0PsGvUKK/EdeJyIJfhW EN0WXlsEN0GuT4U3QiQ1RUMyiEKwCBzoLcIiSui4kKSD8BtoEtQK9B5cPoB1IMt14UZEShIkLIPx GRvGbvJV26+Ji48XaAt/pFQQqo02g68QQYkQBET5Ef0nAtkgN5JcTBQdUkbGUbZEyTQG6SjsCcol xQIKVQARhhzOEAVFnYMi6lBHgKE8iXBCnJP1mkPIFBJs8aBHtBTuawO8tqbWNTOzunw14kVKX4VS jkaOZkTVMCCsT5ywwXAhj2jhhsFtssKhKUKHUDXoCVQPW/tydxytQ55QyGEKvYQQxAgf0RvxDe0V o3/KCEvySxrUgBH9ymuy0VN+eDQEzjDvN7lNseghtrlpJPaYo/GExecGXLNRMXC1AncPZsi4+BcO TYlpoj6JjkpzicmK1sKABzZWPwWkcJvigA8I1sDoE5VAFT1uD4J0ohrlGzaY7HYFOmm9ppKWok1Q Pk141OHEiBLsM8R+/E+hj8hxDn0tGk98T71CRFvxm/GOglKiKU7MnOhg5FGIWkMZmWSXIxqZ3HRQ OBJBNklzCvGs6uToxT//+eKLL8a0H/hpEDv7lL0YjTQ+weJQdxEVmoPHDHhf8oJEt6Dn0xgl4H1o F4pCRc0EwDEPi5g25JoH3RrzHQYvSobnG4jM5AJJTNlgVciNDlHzeGsx/1AOeHUUMovTS7OEDQSl 1e/Cd158RbMztGDmYv29wyMjn7z/l/DWvOOyNY4YqwypEyXCXVE4HmKcosQjNFWI0DE0jckw0T6j kKIBNZnyuVETVIfGqXDXQr8b+F1CjBcDPPpihFrEHCEOvCV+P2nIEB4gd/bs2wO/nknJqciK5ghC QDJIxL7Bpwr4YSLqhetmtDG+MtOlGA1i/pKTvWxw4eSDZiMx4wpPTxTGyx9Fhm2YOshPEvqeMI+h QuSEL9sT04DoGHSHXoZuCpUdaYVlMsAeBATHposVgoMelFOsIDiefPLJLVtBcETjVx8uODRDFLV/ Lqq+IedpufuAepjseHOjHwCChcTkBG412mewir0JTLnUMWc9XqfHA8VOl8sN40HnxAB45O07d2F/ RRYtVUu0McAXjAAjwAgwAowAI3CBIiDXmUJ5VDGJBXUgdTaDCI552psBUZCkCqIN4B8jhvZtIFgL 9xdS11kYM1hNcBWKjUMs6Q2uscnWmvrOlnY/rJRxE7sn5OAR8feweDYhdUyMDfxKSkpyejq0oTNz crPT09Nj4UbfYbdjUYmYh7H2tJTUWLtjom+wtbp2qKPH4JzF1rHQhkdBcIshDuH4Q+hbw3lpFKiQ hPh44XRDen4UIpEqz4pNz+AW1N8Q4g5Wk4jlYo42IuwgRboUDjwgNkT5KGakH1cI4CKWcFFYQON9 xOY4SYS0lqWVJeQZCAuIOYqwFBSkktxq0mqM1p6yeCEu0jrdByHBP2fxeSgsqagyls5YcdJa0+/F txSigVw1QkkEa3MsaT0wmvAazKBFaElqIJ9/EDhgCw6pG8+KRSyqQfdxxwMfpJC3QdfIVa5wVyHr gITEr5DYTI4yo0VF5eJVLollTYW8ie1g8a36pBBpsLrHupgEVuo0Sq5yJ1e8q8hD+jQVSUhsokwo lo6VJCLSl6E3VEAhCCEHCspEiOOBTMXjEjNRpUCjCeFAiIFERmCli8g+Akyx0PcSfyBfGIIEuX0k qZB8hVLbyf5BOjt+SJVC2qI3FrwDybpIiafBesn60OIfjg9xksRLo4HuQEyKnvPga4TiJMEBYSaJ F4D0ArKJJE0phKAvoVYUrhRtR8I3Nuppp1aI2WRP5TFa8Ck804KpoBU8yRok3YHoQy+iXU9wEFHo BUK49BuwskdPJLldypnmOR9KEeKIkOvE+0pBV+16pBNArlfo3WihL5zcknwpmh7cBHo+roToLCIu Q+4HXSLaEG0Jl6Uk0+KQ/UEOL7U50BGg0UEVIvTQlMLFC70EIYAyIaxColO7lBiedFBnEEFuRZ6Y k5QeqiaQ0rUczqLxhchDcjiQNFv8HgsGB9FtIDww+gCWD+EhadgSnhi2FsQeFRBgHAE94hwF2Yeo zCS7CrkXWKGhcUpZUvAowsGtiFRqAslIUi5YMEFfopN6oywYOOg8Zgq/CskU7CyCOiNsBkYiXsKL sYn3x8CCzEoBTIkUoODQYKnQPQRuPovBDcmZqBP4ZBaNS7FslZAW5FWVepn0sou+h2zhOBMcigad QFNOcdJjsRyxaqOLv1BzEyyzotCUhK0Gr5ZSgK54UCUHqegEVIQRIxtNIwY3Cc+iCUVJ1JSkKiG/ k4NbYCq7mn54qneoq8hGpN5AwwLjkcYPZlrhggItCD81NFwgWmMKBZ5oHRFYmjDH4KV+SQMSbRFF nI0giwE+BiAimSM1oU0sFV4FmhAwMSK1QnREWU+ETI42zKIjgv9CWprbEd7XhEGHPknTpgkUhn9W OBPG+LURWQm+mOqGpkTzIV9wCuTdmWZ5TAsIBSyYZdFbwBdEI7SX0r0x2H3wo0zoI38PtbgMPAyO BnMFqD6wongMxAHxGorELcwj5dgTDQrAFDUHdBdSeJPzKlGQNC4VpIUlF6g1mryIflGmbtg50aQp KC2VxhPshpi3gRXN23QNyyQzTfE0YeID70g1EsGVtakWfL5FOuwWszK1oSS1503SgcZWf2LE7KzE YlN/IZSfY7kYEfmpl4FZXctJ7U/AHK0GjRW4IAdTTz+w5A+aRgPqMCtYTKIRqVWoo5LOGjnvpm6i /XbIYaP+UAWVwX8yAowAI8AIMAKMwIWDwHxqQ9kswYoCxh/a7pr+beYRHIHlKi3vaLWeEpcYAyGH lklQvBAnFovgLEQEWQqwh9WPyQgVjI7u7sHRUbPNlhiXYLc6YDQbbbGBjBAbsSg+Jg6+Q8mhaLw9 xo7rFMTwtMfFwHOZNQYBAXFG22Lik5IgMiKrsYkxsV2G/XHh1JSCtZCXUSI4iGoh56NYLCFgbRII DuybyXW83PAN21qB1Zsqz8iVlxSixYXYOBRitSZE0IIUy2y5eaocQoCjm3SfvhJCtBCIlQeVRwL1 EK4+IDhJ+QWp5VpWbq9hNa/sswmpXhAs5Gpeki1ilSllLyH0Kq2oEQLKIljssClEBblAVOBQqxxY 6pHwpL2OeKkF15lhcFQAolcgxIJXkKfNStEuEGjqE+tENCVPsUinl8WbBcX9FbIv4a7UYV7riIaU gFIXlvuOUlCgECHgCoQQK1pBsj84qXFoCS0UJ+Sms3hGpFLlbKGXIjXghbQlt7cVRg3/yJ6AXiH4 AdMczGQyCst23Xxbks1sQxwHJKbAlaKfkPQrgkCIBpCNqQa70UahbHRar1OoCMGMEB1DshxJWmJz VY5fWc9gHJT2owLlm80jvFRRVcqDgcYQO8JhO4U6BMQLqpnr+oB8N9kvAi+h5iVLoDQiOIl8ZXXY 6vuh0jf0pSiSl5S45AiVTSmHJ6kKib1oWHsI2lBsX4uaCeUuFWTZGcRNanJJNsnqakNeN3tQx6Bm FZVV+wE9KmRRMoRQSC+BLyRFylEEG5X9RBng2pSivrGk/4TISq9ARJ94RL6OvEOBfYSWmDJLKWAp ONEgDjfRaXvVsmPpUdU3sOwz4adLtZnU50P/1UpWZ0tCQrybbhQLGBWgJOYqjPSacj5UD60LadjL 9lF4N9mOcv4WQakkSjhFI0p6QKHg5HgSfVC0jihWDg05OtQJTO3l0HeD2cutN2wrK0iFEh1hL9Wc JNtF87vW1zXUZNOKqoiZXANCqanycropUrIF2rAKngaJFqDpXQZYDTmUh5XHtZw0BJXxKPuxdghC NsxQpm6twKRMgtQb5cgQ06oy4ely0ndC0ScVVS0xFLUuKoamOBAuV0zd1CXIO7kMkC6ZDRm+XF4q scwDdySJTFQKqa8I2kd5RgwZEbFI6EIqWmfqUJITC3hIajWaYcToD7viWbhj8zeMACPACDACjAAj cF4jIFcMPh/5H4C6A9YbY2Nj+vWnVvt5BEcghdiAw4In1obAreTzQq5LKCoFSAdciIUL0kCTHE7O Y+Pjs3Kyy9ety8nPz8rITklMgXEKYqikpqaD0XA4YqOjSSufNvj9ZAfunfWCorAidAVUZz1wwoEl XBT+tdkdRSWlBSUliKtii7HBeQcWkEgjQ67iAksl+hSLJqEPbEiIcShijk4q01QnAqs9KUdKyVdI lqoMoK0XFYFEbMEL+URdwpIQNW91jL1yaEXrOA6SHIX4qK16hdsL7VAW7GLLTi6LSZwVwrIIuCfX /CS2iZcIiHDKyl4hOGixLtewUjLUhAYpfinSvPqOutWueDWxNoQ+DCw+vB5SMBHrYUUYU0iBgNQh vtavpRXZUIAjt5AFNaBKH+raVreQl2AEcFdkJ0XmEItXVXIR9ZNbvKJQ8rsHFw+g5XBPsd8W1SXZ Qm0aafAixBxNBKA7QlDEiY1jIfCi48rVO8mTYp9XIE48hXgLhX3C9q+gQDTSSgqoSiGSvVJypmLh OUFIArJOUgqjMSPakpAxmaMyi1bfcOsdyTaLzU+7jlKoFxoukp+hhJSUxHaK5qrKUgqICuVBBWEI gB9TCQ4yaxJhPJQuIPLQYqrqOp6oFjhCs9NNsSBVTke2vbRMkfocSsOrjawQagoRFCRNC4qAuoDs qprcTkKF7PZSzpSXgu4R4oe8o/RgUXUp6GudbtYzi/hNoC+FMKQfQIGOKDuV0HtAZFbSsVIoSEKP bGskXaiMLq1UtZtKVkKCRfpMivGNpDCUaUHrYkr4ZtnRBRakFiRmRtHQkj0Rijekq0OtJ4gnXZcQ uYoJR/YK8SIB5IWZiFKu0rsoGZQH4FtizjvroVabd6iDRgdkcAo5NvVtrfRQJaHaAjSIRfGByVCd M9TRrFJWWhFaV1dbf24OLp+hZqf0A/HDow0byR9JkxPZJVToFMJIQK3OmkJsJqZKY+sUSlFWkxpM mImBEqZ2p8aTKmPUGclUSylXPi8GjEBcQibJaK3+1PNI9yoq1uxIfffNV5cXpdKvkaiMMLiQ/URQ 0moPFXOBdl+OdHASgsIn0x0ZfEeGORUTvPSrooIXIDjmdW2Fs4NxB5yJSMsS/SF/seRcpA4uMXQ0 3lvMNuqcrD4qXkEMv3kVkF+rGYm5TRClUuFPl1YZgNScCktEMCBEN+xNZ70eaFYGepNaLXkHvn5g iwo9DqqlUOuSP9hiBaFEYhOB5kVINoz2+SfsXunEHCBiYGEWpRT4h66gMUpKo/gDymNi5wM7IOQZ W3Alks+RDsTnvUvwIOK/GQFGgBFgBBgBRuCCQkByFGJbhQQ7uXrAPawSwr5HGA0OSocFj9/vAHUB lXDVjFY+r6x4pNQitmaQtSMpPreooKCoMCU91RINw5FoaGXgaShsJCUmQW8D6yGy5AaV4cMKCXES IMqQKT9cjGIlBN8eMGmJdTiQPjknI39lcXJ2htEWLbeTAnKfspsjVk3QuhVCk81qhUoI9GKDX0+u bUm6UNgAWvIECfByN0oVT8U2m3x7STco0raQtlSZiIwDFIFZXbDK9bvMXu5hBy1llT81+U6R/AWa YvdMeURuO6uHWi8hGKvrtUDm4o7c45Kla0egdO1Koa6Mhti4+BmXG3QXlqnacl+3ByczUfez9ZjO J4T0halPyF4nv5F2BqJa8/6RtdZ2ReV3Iiqg7kCXQ/AcxJfJyMhEjrR2VciBeY0sxA3RXKIGCuei NrHWZEGrXZIftZYWrS21/UVeOiUIKVUofSCwXJaQkgSliOZCjlHbXaWcZHVoBErJXrARoq3FHqny hNQO13VPff/UeovKoWhNT7SAoPyUltLJUPPwES9nhDlXXHwC3GvCDY9g9pRDEi1BA0L3/LwW0ZQz ZJ5Kpw0kUXuudJcRJlM16bxcRWny9eHSwjM7MNCPT9iygdIS046o4fxHpDSsEjEifKt0iCOCUQis 6CFZYXUgSx5GEeSV4ULSvQ4A0fza32oPDTyi1kT2BNEE88a5JpjK6UGipLye7J6BF9GGuzrBqDya MlzwLLwjo6cMDQ3PzgqhVzvUUvUvqH6pDK5AWn0DiXEXJDwrKTUJXv69UDIFnQBoqBg8H3R0dMTH x+NXIFDPwACXPSxQgNLZFXFd/WuRbqiCLNFUuEylmlRRtbLyX5GhfGsaaOSYQtBewroiCEUK/Iue o+iJyDGszVhay80fXFTKvI4kOpGgKJTcA78Zor6Kfp++pyl4SPaFNKuQCGI7Qp8ODgxNTU3iRzLQ ceSEsvAo1d5a+XHT2Bj1kXm9UEVg/q++houEQEIlgNVnQrf88KU1PDw8OTmBEO86iGSvQfsTmBmZ GUNDAwh5Rq5XwFRIIkOGlJdh34mhUE4K7RN0irBc+A9GqfIr9R/dY3haCeBlIlNV8B34R4ldD8/K 8o3mD9DAEOIrRoARYAQYAUaAEbjwEJDCLAQELA0cDjv0OHCRkEALklCdzXlLJ0RRQSIYCuPT6p3L yczKT8mgLRtFGKbnpThObAWWQVhbxNuT0lLMGQmry8sdq7Ozc3JgwkLhV8y03oUCCAgWrCShsQpn ogj0Cu0B5AK9D3AcLqdz1o2YCU58BV8cWAhhNeP1ecbHxlwtQ13t7VP13c6xSbhrE5YbwnxArjel XANnFtgBskUjKGt7Z6cBhufqMZFu/cQnP7nrll32WMVlvdz/CmzGyRWQqgAgFmi06hOrTeWQStTS fRrZBJD7Phh7Qw0+sPErVvLktYBs9WlFSJkoD5IEjDIoQ50+tpCudSq/cmdSHsJ3qnBniLW58Pyn HLJuUo1ZCsTKulsstlXCQPPUKF9N1EfJmDYYhdQ4Oe3s7x/Ekh8xAs0I6wgbZil8UwopmirSo+5x uREqDnXtq1wqkqOemBHuR4VjC/E6qLYM3asXm+i+qjcuJQPSthBLefrL7/NMTk1NjE+VlBTHxsZJ f7dhFZACEGlQibdGVngx8QqBFlGaWMCo+jpQ3go1xs483MmgeH1jCVE2zCGJD32LyETyvuwPtDkq bLjIawYpv0PtCTpQ2JOHHCDCEQj1kqCN09DC1KaUPVO8jnhcODcVXEn4pbwQ/+AHx+sfGxvt7R/E FBAfS550QwSm+QJUCN0lX0y2fuAf2beUykliSLAbojfpxVqRTrSF8khIfmI4wKfs+PgYHFVmZmZC eFHicYSR7QQOwp+sHFxq1xLdZ4FXCdOEwbd0ErLSiKSsIcaamE/Fa5BfV5KbhUdG3Vwh1TSEqYx0 vyvEYJVdDSpKX0mZrSTASDATBCne3TnjGh4egRJTQnwctsQpepR2iGfIY6fWO9VwJprAL/uEaA4x P8hxqoAjxwV9LziuUHZBHe46uT0sgJhQoCIIFiYPkbYSE7T3UnuQKFcouMjHxcwlxqYwCxS+S8As 0jU5VVFH62kbS767PKLgl4MelL1CTrmyXNAE+JlC4GToGgjVJxUHyewJDyZAHDyvZBnxqeNolOwD vYJyo1IkpDjkxCJagRSsSKNQpwIpjCbJMRNIFuLg1PrOm7Fl0YALLP/k+ERPdzeoIoRBgbyuzt9y KFEjyllYDkTZaJJVkc5iydGJWiu1hlKVYX4T0zOK81JlNMv85K+ALBU/ccpSQbacyIIYRP+sz4OQ K6hzXm5ujNUmB6k8ZKODvsBsU1NTA1bDZrMK2ktMiEqO8+YR7Vn9hX5eUXJWurI6CwUKpF80uDBH aDa3m1YX8Fw+PjKajygqO6+moFF8MAKMACPACDACjMDfBQJYeyCSCRYbkBFwgYUT1PzxCQ5B/uIv GkUlfQMWIjIkp9VrWL1iZZLN7nUjYiPcZwqjdbGQwTIIf5AzfjgsS45NTk+LL8lcs26dvSgNISXJ EADrHrhng5IqOAi4CIWnDcQCMBqxGqbK+f0urEfAmngQSwUxE2YQ3YP8h8JBn9lsc8SgiNHazpbG pqmazqnhUfiNJA/yYp9d0fjFolBYDUOn2GyzjvqciB/pQ4AR9ZhIt33ik/eC4IhxxCg6LZLgEAs1 bWG3OMGhX2lJKxLhp5CoAiGcy0PhTOSSXYoNyoOK7EJgztuZ1+3lhiw+6XHFwZ4SoUAUoqSTzh9k ocqiN1ALdXmqVUtXriLrQhUC6vUIZIsIfAibClsVKQrQMlsIQFIHg1yeCJDkVphQN1DUCIT6vbTS lmCKBGLVGlDtoaVugO4hywsS29SVuVpjuR0r7xIvQMKJEAuFVgM6DNiy2NhY6kUkPFCttPZd/ELK dCI+gdIiCmehkEP0l7TPl4fsEcIHh9CAV26KlwqV/nSPSCF2oUZUtnq1Hge2g7z8UdQMQf1IgkPt lAu/UijBIU2ZRMwTjeBQGkSXjZTNFFphatrZ09Mzg21VxWOC8vISbaWNlfRaowQyk/KZ0umVPwRL JYVJBTZVM0YRF8UzinAi+oNoBjkW6DFhXyBqiNnCiAkrOTk5NTU1OjpaLziFACOf0URZmZk8zpLg UDJRZwilPygtJKoNuzTCQch9+r19SVlqrJmkAdX+Fdxv9QSHkkhHcFBrCE870GyDrDg0OIC5W6Kk 1E+OTRkPR+msEmU5WgXBp81ySu9UxqhIIGYqyUOKb8mbUeAIgKlqh4W0gA5u/KhkZWVD6UYK6lpS ca3MCwptKXCUnVmOTYRk0q4lgHq2d8FSKVmgINgpiQdlrwjgIEgNvAH8ZYIBISUqiY2KE/16UCXh LDhAcMh66Q/5iJgdZSYiA5EiUK6Ecf5zNEKF02I8onjnFAnUXqN7BcneIgsY+/T29U1PTYkQ7aIl cYgYUyI7UTtlyNHbUs2EQ2xcSIM7MTOIWUv2Baq1+MEQRcuRR0qR+tEj603dVZlOVIKDCleNhGiD gd7EYk5MSoKncIS6luHbQw9QG2Aq29raSE8Q8clkqaI+6hssNpMH+p+adegdmaH0SIUVhYjR5sHq AmuJibGxdevWXQ2CQ/U6FtQzw9aZbzICjAAjwAgwAozAeY6AWA8bEaJERGX1Yk8IP/3Y3pBKHFBX 19d/3lLjxoyNpGYqFiMOv2nD2nVWg2nWCR1pWsqQkSsOYe2L1RAFuYQhbGZ8QUlhbHlOSmqKNd5u tUaDvEAW1hg7Ir+6pp2xdntqSkpiQqLVYgGR4fbgY3Z8YsLldsEN6azfB45janoGlYbwAGMTi90G lRHDkLO9pW3iePPkwHC0h7z+i9CsglhR5RlafpEnj2iv2XiishJxO7UXm8qw3XMvERxBGhwygbbO pnWSuioO1eA4z5t5SdVT1tCK5ClWruIIykTus2lUgl5qEAFCAiricqmqygNCUlB5DFWyUfLWdm+D ZYcFXkCuR/FJpkuINyKOebujC7+5vsL6VHplnAhxO4NHFso5NCuN+1pspR+cnW6HNqJ3EAIPtQtt L0PqUPdRIYYH1AEUgkOXoeC4ggvQSSnKfmzQJBL+RSSrGEYLY17+mthDdinz94RlT4jodeXQPnMN jsgLOduU4cadIv+pvV2EPoV3AdC+AVe2SqssBY/FqhpgTJYAsJKh/hUgimOchswkgT5EI1rSLirB cbYILvl5vd6EylmIUEJC0UM7QtW19ASHTKZNb+F1u5ZaNa3zo7nxrPS7qVLGUi2CwNbm27CtrzWH dFIKelrhXdVGUF5jfkNrHUDtY3K6oPLQpvqZQasGaoieqcZJUdU8QuokrUX0PzFh5pSlIhWSntYq fgozjwNLnAkEiR0HvzGKP7dv3y7dqi91AjnrSnEGjAAjwAgwAowAI7D8COAHHWqhUsUbB3ZDwXHg wE18orzFNDhuSN9AKxix8MlLSCktKva7PF5yTyi0iNWtK7EJSCHvENDPm2AtLluRvLbAFhPjpWiV cy4vYmIaLVbwFN6Zyam0tLT8/PzkpCRY1WKnxelyjo2P9/X1zTid8M2BJTxoGBAcbpfbhOgQUSar NQYmtdFTcx1t7WMnm6ZHxq1+ik4q3CSQtq9UyKXdKXEdFW0x2a0tbW2dY0ManCA4wpqoyARvQYJD Q0auXAmEoFWpts9Ha3hlXazYloj0UgNa0UoIt9EpnxKdZN6O5kKkQ2jf1xajUsbWVtiS8ohkqbpQ WVIvQ2/Cc9qRJxWWgvVOTvtYuAShBIesT2CbPaJsl0pwKENZT2dIDGXTa5JVmIbQ3wplO0TnmSex 6LSignJT9tRPJ5Trc9NXLyJg5ifSd+xzIVadQZUWeST0ZRVlJylTyhE1f7Se5UuFQn1mbyTzgRwb lnwMKkUhOBbuJ2dWh4ifCjIMkZYmIvCxMKZTj8gJjsCPYcR1WDChNhI1WgGoSgUF1X5Qefa0ZN88 rUG9PoxO3Ug/kWrX2hw7r5bqsA1iwGSF9c9qT+EmVV7RNVGo6vCZnzVwKAUkOLQ3YKACgmNKHOPj 4/jz6qvJROUsR8pZV5AzYAQYAUaAEWAEGIGzQgA/5XLPD4fcX4ExLC5wG7uAwlLVA9YD3y6mwXE9 maiIyA5z/vVFK1MTk3xu8sBhhN96oe0qpUyhyirUQ6XwY47yJ8bCK15CRpLVaptzwEoF5ujEVkTH 2BxQJUlKQBxYszUa0o70xDHrcsMJB1m+eHzQ83DPOFGKmSxr5ubG3HBj5h93Yc1idIFCITsUOjRL biGpwtYCNjJ+C3RmLShlZHy0oqVeynIgPibSrPd++lPX3HyNI84hcdVMDyiBTnB962hw0ItrC1b1 glpQmoWoEq+EK5QL0HMHmrMA0sSXetThuIDIqY2z6vshD+tZiVDl8eUt6/zMTWtoPYsR4XI/MCJC 3m1JDNFZIiPFp+WSxs+yMufu8SA6Rtm9D/RaMiNZ3tLnu5gJn/cSqbfgTBbpaacV0Zf3ZS+43IL6 g56MCPsuQQnmO3tSngiaDbR8FN5BNf0LajX6U9f1KBPJtZFxjsI4y6xC6yy1UfQFLdQQEU5KYXOT uiTCPoU0OGinZGpqZGQEK4qdO3dqGhwXXB/gCjMCjAAjwAgwAoyAXGBgnYAfd2xawHcBAlDgZkJC Ii7gfislJQU//bCHhYX7aQiO69LWk7xKm/zGLavXO6CFAXMX2KTAfRpxD4LTEDv1msor/gCdMknm zHMzBg+WGzMmREoh9xsgVODGkoK7IR5sTExUtFm6ysOiBPEP4RUETjjgwRQmK9LzaDT5aDPGzdng Zt3up0hxNuFYlMLEKkbIkmIhZWfsvsFWxSfC1cIxIbLYW31CEedMxvE06yeZ4NANDr2gq1+ShiU4 TstW6AkOsQuqC6VZgA8bAAAj1ElEQVSoX9eK9fHZUwxBlT/tmGeCYyGR5rTQUXst3GTnmuBYnI55 i8jGCoWsNNUFSXBE0s04zXIhoB8XeoJjHktF2xPhC9QeWZBrEL/6QQSHltcZMBRn+eLa+wqCww8X HCrBAUPcKSx0Jiendu68WhIcZ1kWP84IMAKMACPACDACf0ME8KMv7LVNsEPBtbRMAZMgbVWwyYE7 0NzEL35CYpK+nvOUT69JW4sVg2UOEVqjy/OKMlLTkAv8gfqFWz3FixkJQHLbX/iOh78yeDbzEDfh gntMPG+E60rhch1xYMW6Stq34IbY71cUKBRhSThejEIeqsIzrFuQHPHtkSGCfRCtIikcRVtAWafJ VQ69qsViM1sGR0eq+trh3cPrp3ceS7ZIgiM2Plbm/BbX4Ajqmovs8EfCDszbNpTe6dTj7OmMsEvn xYVbvUyO+uvlcKgeace5ls//huN/ofalnn/hrPJDmSx95f+uCY5ANArhDEjrtTJyR6ALnz997AKs ieY+I7Tuy+NQY3kxCaUpw47l08yNqh8csTEwTx9IboyclgxdKr+8vCCE5hZEcGB3BAdMX7GNgy0d 7POA49ixYwcTHOe6ITh/RoARYAQYAUbg3CEAK10cQieUViLStReKEy44FE9h0ipWLlSCCI4gVVIT iBCoXIApGBgYwIqBdEJiYqCBAW+eMsw8eBQcIqa9ErVEdYZHKSg4fbQFmdisVoSoxbMxMbYYO6Ko wITF7oC9ShwiYygH/sZdW4wNJwqiw2ZF5lQHwdZQgHvprQwsCJUNuxtUACXDdwc5GsEiBg9BPbW/ vx+foFdQT+Hdnbduzl2X+yvlTB1ZPf5KRXIxjAAjwAicHwjI32yFoFcvzoeqaRU7H8hT8qEslgf4 rZBLkfMBIq4DI8AIMAKMACPACJwNAvhhF7/tShQLbckBNkPSA3KfBkWE3ekxYrvjbIrnZxkBRoAR YAQYAUaAEWAEGAFGgBFgBBgBRoAR+JsjwATH37wJuAKMACPACDACjAAjwAgwAozAeYQA9Lg7Ozt7 enqkb7+4uLjs7GwERoRu9nlUS64KI8AIMAIhCDDBwZ2CEWAEGAFGgBFgBBgBRoARYAQIAdi4t7S0 1NXVgdEoLCxEkALcRIjDtra23t7eVatWlZSU/F07xuJuwAgwAhc2AkxwXNjtx7VnBBgBRoARYAQY AUaAEWAElgUBmLVXVVV1dHRcdtllCQkJQXmOjo4ePHgQrMeaNWuY41gWwDkTRoARWHYEzkeCA3Mr lOJAFYNCXvYX5gwZAUaAEWAEGAFGgBFgBBgBRiAUAQQZaG9vf/vb356SkhIWn6Ghoeeee664uDg1 NZUBZAQYgbc4AvD3ibkiNzdXRDw5X47FCY6XP5v47keoqh9+Yux7u3R1pi9qvlXx0ieK572Ilj7o iZc/e13TZ4ITLwhBV1dX3+DIk+3JR4bsbn2cz/MFNK4HI8AIMAKMACPACDACjAAj8HeFgMk/a+07 +o71cR+8buMiL7Zv377BwcHy8nIOXfR31fz8MozAmSIAujMnJyeCp8NxC+q9S0OpBUNI+paHrrvo y4eppHDJ1RosRnAgyxduImKDsqr/gkZx4P53DB821JT9KIizePmznzV8TxAheOIeg/haqcZidQhG o6am5tf1jt297MQogn7CSRgBRoARYAQYAUaAEWAEGIGzRiDaNWgaqPruBy8uyCS/Gwsd0PLYu3cv nHEkJiaedZmcASPACFzwCEB9A4znaV8jDLdADIYhSJFCyyckfYnGMBD18Z2yEGUL5dFFCA4tTz1f oVIX1/9FYTCIwHjqtuDsdc/OoztO++KUAG6NPvFqrNtnjCg1J2IEGAFGgBFgBBgBRoARYAQYgbND wD7V5h9u/u3nrzOZFluE+3y+559/Hq5GI9uzPbs68dOMACNwISAAxvN01QzDLTSHWnkEuIXQ9BoB MY+dCC03MoKDSBJS5gjQJpqKRjDBITU25pu0BPQ5TvfiBgMmzdbW1g88F3X6pJyCEWAEGAFGgBFg BBgBRoARYASWA4HYqRbfaPsjn911WoLjlVdeQcjYoqKi5SiW82AEGIELHgHMBlFRi8vvegUIeX3T C4o3DHp9hT4IS3CoXMSugNHKGZqohFbiM02q1YvSCAvmPF9rZCkEh8fj6e7uvusP3gu+nfkFGAFG gBFgBBgBRoARYAQYgQsEgVhnJwiOr797fV5G0iJVHhkZgTl5QUEBOI4L5M24mowAI3BuEYA+l8Vi WbSMsASH9IchNDL0HjEoo9D03zMoDjSERkX5QqYthsj8nbY01VxaVmIo/sRLY8pR8a1LF+NNdt30 4cP1zWeCI2x4gI7NfCbP8jOMACPACDACjAAjwAgwAowAI3AGCMyZY4wW+77qLmw3LnJgJzI2NjY+ Ph5ORvlgBBgBRiA6OnppUVQUbkE3SxVff9ulNU0tC8xbMn3LQ9+p+dZniA4BKVHxrZrvPLRA+kUI DpAUj7zwMhXT8penDpeXzg+YohYPAiXxOpl7y0OfVYt5+YVHiBE5gwPKLTab7erixRmgM8iYH2EE GAFGgBFgBBgBRoARYAQYgfAI+KJijNbY1+uGewbH/Qsc2OmcmJhISEhwOBxYtPPBCDACjACE99PZ p2DOCeUW6I7CUmh0Q4BbCElfXFp++Mv/I9iJRekJwxmGiQ2ESdH74AgXJTYQzCU02OwCvy9zc3OD I2M/Pjj5erNnxjPHv0KMACPACDACjAAjwAgwAowAI3BOETDNeR3eEf9kf8Lc2KdvWpOVEh9U3OTk ZGNjY3JycnZ2dlpaGoeJPafNwZkzAuc/AkajEbYX0OfCRQS1DQ0Tq1EFqm3IPP+e5yBMbAS1PIdJ 4G0U3PE5LICzZgQYAUaAEWAEGAFGgBFgBBgBFQFpit7X1zc0NIRd2ZSUFFij4Mupqanh4WGXy5Wa mpqZmZmUlAQlDoaNEWAE3uIIwDIlAt2NvzZIi2tw/LVrw+UxAowAI8AIMAKMACPACDACjMDfBAGo UYPImJmZwSdMUcBreL3k+B/KGtLvBigPGKdAiSOyDdu/yUtwoYwAI/CWRoAJjrd08/PLMwKMACPA CDACjAAjwAgwAhoC4DhAbUxPT4PacDqd8DaKr6CFHhMTA5oD7EbE6ugMKiPACDACfwMEmOD4G4DO RTICjAAjwAgwAowAI8AIMALnLQLgNcBxzM7OwmYclYQWutVqBbvBfjfO2ybjijECjIBEgAkO7gmM ACPACDACjAAjwAgwAowAI8AIMAKMACNwwSOwSJjYC/7d+AUYAUaAEWAEGAFGgBFgBBgBRoARYAQY AUbgLYIAExxvkYbm12QEGAFGgBFgBBgBRoARYAQYAUaAEWAE/p4RCDZReeSRR3p7e91u97K8NKz1 srKyPvzhDy9LbpwJI8AIMAKMACPACDACjAAjwAgwAowAI8AIMAJhEZhHcDz0ox/ZY2LuvPNOxLhe FrwQQ/vxxx+fcTo/cc89y5IhZ8IIMAKMACPACDACjAAjwAgwAowAI8AIMAKMQCgC80xURoaH3/Oe 9yC0NcJfL8uBrJAhsmXoGQFGgBFgBBgBRoARYAQYAUaAEWAEGAFGgBE4dwjM0+D42te+9t3vfhfU xjKWZ7fbP//5zyPnyPM8GzOZUKOY8zm3SDDh+msmTnV1df/n+49PW9P8Jksk0AWlMfk9Dvfgf//T natWrcJXy5vbGdSHH2EEGAFGgBFgBBgBRoARYAQYAUaAEVhGBIIJju985zvLTnB84QtfiJzgOEsz mSCjmPM5t0hakeuvN3G65uNftyZn3by5KCkuJtpiMRqNkWCINHNzc7Mej99o/u2rle6R3lcf/ipu Lm9uEdaEkzECjAAjwAgwAowAI8AIMAKMACPACJwjBM47guOb3/wmCJHExESXy3UG72yz2cbGxkDT 3HfffXj8fM4tkrfj+utb88p/evC9V624ZH15aXFRdPTSCA74zW1ubW9s63zo+Yq9378X4C9vbpG0 JqdhBBgBRoARYAQYAUaAEWAEGAFGgBE4dwiECROL7e6g4ze//fXdH/8IPgcHB0O/XfzOUqvu8Xjg uePM2A2UhQfxODKR5Z7PuUWCDNdf35qGKEtpQW5pcaHZHBUJevo0UVHmkqKCtKQEZKLcX97clloh Ts8IMAKMACPACDACjAAjwAgwAowAI3BGCDidzpOVJ578wxP//u1v/Md3vnXo8EGZTUQExxtvvn7x xRc1NTfcd/+X//zin5bEcZxBbZeUf9jE+kLP59wiAYfrr0cp2mo1mS1+g9E3Z/D65yI8kdhgMkVZ ovH4ucstktbkNIwAI8AIMAKMACPACDACjAAjwAgwAmeAwPT0tCQ1/u0bX/vil76wZ++e2NjY99z5 3nfedvvPf/Ezv98fnuBYqCTEjl2zpvyVV19+5Je/aG1tPYMKRf7I2Uj1oaWcz7lFgoms/39+/3+2 XbMrwhOJ5VOLoCEz1FIu/udCuUVe/zNrhaD80WfBViyJ3ZAkiHyKurzuWN7cIoGC0zACjAAjwAgw AowAI8AIMAKMACPACESIgCQ1fv/E4yA1vvKlz+x75oeJPS99PL/nf77/g0/d+6nrr7uhqKhoRekK sBsmE2lvBGtwQArFd0GHVrbZbF6xorSnt+v/fffbL/zp+dCUoXfCytinfZkzE4ZPK9IjAQxtPvaP H13kRAJ96eeaLjktFEgg6/P0s8/dfuuNO668NOx560273nvHrfK88/a3I/Fp0UAaJNZSLv7neUJw eP0GTwTnQ9//z9uuvRKfQYnxuP6IMDctk6Bsg3KLpCk5DSPACDACjAAjwAgwAowAI8AIMAJ/QwTq n/35/qFA+YE/h/b//NvKIVLUPyv+0lIHPXjuXmFycvL4iQqQGl/9+v33feXLe17+Qbr/pXuu7Hzo Q4bP7TDcVOotctcbDIg4gbAT9KmvSRgTlUUq6vV64awxJSUFqhywW4EeSFNT07l7sXOR85u734C5 zSInEpyLcpclT8SI6e7uCXs6HPaP3/2P8oyKOn2z/tf//ABV8vl8+JTX2p9aVeW3y3igoO27rpfF 7dn75o9/8mDYE1+dZaEvPffUHe+8CZ8//cF/RpgVUt5x3ZXy/Nzd73/xmT9oD/7x0V/e85534P4Z ZBth6ZyMEWAEGAFGgBFgBBgBRoARYAQYgXOMAHEWT9VohQT9aTCU3/YlcXzk8tSh/fuGrrr7S1+6 e1XdftAJoDv2pd5yeeq5qqAkNX73+GMgNXD+4Y3/HTG9fO2t3f/yz5OfvMN/48XuInudeeA1c89r 5q49xomeheoRkQ8OvcQLoRdxZMGUlJaWDA71//f3//O5559dROHiDADQtEh+++hvPn7P3ThxoemG yJuL3AnSGQnSSZH1wVuEPeS3ej2UhXI7bTWQSWj9z0CfRas/KoZrn98f9uzvH3j4pz8WRimKWYp8 i4Xq/8xzz7/rHTcCBHziWhosSUZDPhj0Z9jcImlcPf4oCDojsria2mqNkQm6wFdaEwTVX+hczGnn wODgo794+B8F+6A/ZeVvv/UGUBIP/w/0OJRHwmlwKF8hJdLLc3Vp7qvP/f7JR381OT3zxG9/eeiN F7deslZ+pWWLPFmDI5IOwGkYAUaAEWAEGAFGgBFgBBgBRuD8QKDsli/dfVW6VpegPxep49D++uWn N8bHx49VHAWpcf9X7wOp8dCbD+62vTp3e+/Kz09tvNNQtsUdHV/tnH7NMPWaZWqPyd0dCYZLJjig xIEDHMfExAQiXKxdu2bf/r0P/+THdfW1YWmOSCoRmkZmpWlb4ELeefSx38qbi9xZKDe9kQWik4Q9 5LORmKho1UCV9LXF/aA7+tqeDRpEPYDgCHcUFuRnZKSDJvjJzx42qio6i5uo3HLzTU8+/Wc0JT5x LXkE/Km9ftCfy2KigoIe/f0zsrjVq8rByIQ98ZXWBEGIwZuGx6ecfX19n/nA7fUV+7dsKn/HzbuC TokTbr7y/FPaI3hcn6E+N8mJyANKTqtWFh95/U/f+L+fObH35bLSojl48dAdSIw8g3I7s8blpxgB RoARYAQYAUaAEWAEGAFGgBE4LxCoeUpYpTwLlY3Uy69I3f3Tb3/7p3WrLi+r3z9UdvmwNFkR357x IUkNqAKA1Hjgm1//yb6H37C9MXjn8MwXncb3mrxb3B0JNVUzrzXPvNbv3Dvr7V9qQae3ZZgnEHp9 Xt05MjIKkbikpHh8Yux/H/zh8y88t9TiF0qvidNSqJRS92O/e3T3njc3bdoo9QvC3gmrIhFKWJw9 wUF0g9+PyqBKqJgsN/SOvv5noL4h8dHQQP5eny/0zMzMALsBsqCntw+fk5NT+qeCQJa5/dMn7yUp XcTTxbWsm/wT19/74f9qf+J6IbohwubWHkdBr/75BVnc5Zdd+dF/+HjYE18tRnCo6hivvPD0ytJC k8n4xt5DTz//ctApmTjc3PG2d+g0OEIIDjU3JNNyOHys0u2eTUtNGuhuLy3Od7nd+w4dk9/q82SC I8IOwMkYAUaAEWAEGAFGgBFgBBgBRuB8RyD18o8I+5S7rxraRz44oN8hzVWGYZ0CkqNemqxcNVS/ RIYDpMaRo4dBaiAq6/994PM/2/fTA/EHxu6cmP2Cx3yXxbPVWxNf87rzjdecrx927x/xLZnU0AMb THBAfoNqRtChPQBxXcqN2jExMTkwMJiUlAivHAcO7t+7b0/Qs1IpYEmHVgc8pREEv/r1L0ElrF+/ zuVyyTxD78iig0oMeiNZk9kFDvmt/hUWyg3J8BUqgyqhYqhM2Dta/cPWLRJY9GgkJyVt33ZF6Nnd 3QteA591dY2vvb5naGhYe4tF0EAayWjIuun/fPb5F67beQW+xSeuNUDOpjWRyXf++3vX3HgTPnH9 xpuv/ewXD4c98dVCJXrnAvYpe156ITszo7G57Yv/9ZMHn3lDf4q28D3/4utX3Xgr1F4+9vbtv37w v8ioZH5YGX1ud/zjZ7Ucdr37QwePnGjv6FlZWuTz+XF9/R3/gG+Rm8wTiUNzi6Q1OQ0jwAgwAowA I8AIMAKMACPACDAC5zMCw0MD+uqdmXXK2NgYSI1f/uoRSWo8cuAXR+KPuN83G//FhJi77J7Nnvr4 +t3OPW86dx90Hxz0Dy4XIEvT4AinPUD6BNhvJwemRqPUrVjGQ6paIMODhw7A1gNBYnAsdCfycpFD KMUhs438QHpZH1QM1ZMEQeidpWa7SAXi4+Pu/sjHPvTBD+lP3MnJyXrplTeqa+ulcgdE+gjfIqhu 2p83XLfrpdf24U984jrC3E6b7MWXXr52x2X4RMrmlqaFfHDgq9NmhQRT42NQ35id9WTk5AelBwfx 4iu78XnXPf9n95+fuXbH5fiMJE+Z5uq3375q05bxyamkxIT2zu71W67CHdxHbqA58Bl5VpySEWAE GAFGgBFgBBgBRoARYAQYgXOKwJQzQkkWXkV/untgAKYnws5k3p9aEJWnhq4KeBMd2v8srFPIt2hZ mTRZ2Z1aVhb+baSmxq9/8yuQGt/81gO/OvDLU+mn/O+bS/1iWsJdif7N/vrYhr3OfTiPuSuG/LpQ LsuHThiCY5EwsaEaHFarNSsrCy5Pq6tr1q2FNsOGhULMLqnOmp9LqSqCZ7dcuvXYsQqLxeLxLHhH eyqoLH2V5FcwQAh7ym9D0+sz1NcNlUGVUDFUD2lQs9A7sv4L1S0SWPTPuj3uGdeM/sQdZOLx+rQT XkgXKVF7O6QBO6BPqf35sX/4sPYtrvWPRFLhhfC/fte1r7xxAJ/IsLioZCEfHPhqoRJbxmarhtzy RCngc/CJ6we/9917b92BT/nV2nfde+/P/oLPoGR4XF83fW5atvJiwu0vyMv2+b2t7V1jbl/Qt/LP oNzOABl+hBFgBBgBRoARYAQYAUaAEWAEGIElIdDW3ibdOGhHbIwlsk1uxeoEhie3EEkx70/VQkXE UNGyxl2RVJda/Vvc1JMa8Knx2wO/qUo+ZX6fxfH52OS7Uvyb/E2xzQecB/c7Dxx3nxjxjyzpTc8g 8dI0OILsU3JzcxMTE9vbO4yGqLvufM/1191wBjUI+4jmdQJ8AU6kueXtt4JEqKurdzgcMtRt6J3F 3Wrqv13cRCUSJ6Oi2kZUBlVCxVCZsHe0+p+9k04J1ByiqMz3woE7uK+/B4+YlFIcofDq3VtoTjce /vkvkFL+iesglxzL5YMDXMmTj/4Gn8hw44aL3vmOd4c98dVCJQp3oX55lu+4+fU9h/H5xq9/UPX6 89suuwif2rfyYmx4EEFzQWZZbDZxZx4g+tz0D5546anu6sOpyQl9fYOJ8XHtx/fiDhKgoAc/ej0+ 1cSRasos17jgfBgBRoARYAQYAUaAEWAEGAFG4C2LwDPPPf0v93/pZOWJIMuJ8elZxJqIjONYBvA0 R6HQ1ACp8diBR+uSa23vi0n5QmraXelRF5tbYlsPO48cch6ucleP+keXociIs1hqFBW/dDJqtzuK ioqguFFVVY2YFx/64IdXla3W8wJnIxLjWU1nAUYZOPE6uHPzTW+/dPOWpqamhIT4he4sEhhVrwcB ST6IrBHKF4pij16DI4gj0NcN1UBlUCVUTPaw0Dv6+ofWLZJm0pdIbz0HgmPegTu4r/c8KisTNrCr lptMI18Z1395+ZVN68rwJz5xHfTtQkFbl1R/ZALq5F3vfT8+cX38xLE/Pv1E2BNfLVQimAW3Vzkv ueMTH3zwBRjk1Lzx/GWb10tNmZ98/Eb9+bsvfTAnM31gaDhvw+V4EI/r66zPbfdvfqg9WPn8r1av LEKGrR3daamJuD753C/xrSwIn0gcmlskaHAaRoARYAQYAUaAEWAEGAFGgBFgBM4AAbAbhw4f/MbX v4FP7fHnD7ZXNA4lOKInncRxnEG2ET4SFP3ksX2PwolG/PsSsr6QnX1XjuXi6I7YzqPOYzir3TVj /rEIs132ZMEEh14ADjUTkKRAcXFRWloqFDcMc6Y73n3ndbuuD7VqORuRWBPON19y6alTVThxITO8 6W034xomIYvcCcUo1OSkvHx12FM+G5pen6f8VqsGqrTInaD6n1n76amZGKvdHuPQn7iDbPWch6Tu 9E+F1l9SGJr5zK5rdh4/VY8/8YnroG9De8KSXkR7/KVXXl1TVoRP3Glta1nIBwe+WqhEj8836513 1u9+YfOmNZJ3w0XQCb7GYjG3tfcUX3EDHsTj+prrc5P5yLO4MAcDobW9JzajYHhkAtcrSvLlV7IU JA7NbUmYcGJGgBFgBBgBRoARYAQYAUaAEWAEIkRAYzeC0uekOr77+5PTLm+8PRpi4PIqcUChASFd ETNUhnR9fN/vmuObE+9MLvhCYf5dBfbN9q7Y7uPOExXO47Xuur8hqaHHZGkmKpAVV69eNTPjrKmp gcrGBz/wIXxG2CRnkAyaEV//6gM4caE9Lm8ufmeRsiQxsciJBJFUNZJqhK1/JJkvlAZ6Jz/7xU8f m3/gzsjo2OpVK7SzMD83wlI0262PfuiDkiXBp7zW/owwq0iSgTqprm/FJxIXFhQt5IMDX0WSm0xT uu1tR45XS+oNF0HniZpmT3LRVZ98ILVw1Wnz1JR6gHNnd3/m1pt2fubf0zbf0N0z4J2v8XParDgB I8AIMAKMACPACDACjAAjwAgwAmePgDRLkbob+tyeO9A+NO7aVJp6SVnak7tb8NWsx2cynq0ShyQ1 fvf4YyA1vvr1+5/Y9/sWR0vanRkrv1BWfFdJ3Oa4vvi+Suepk87KOnf9uH/87F9weXNYmpPRvLy8 rq4uOLC45e3v2HXtdYsobpzNnn9YLZJIypJpFjIqkd++7cabvnr/1xc5kUBf1uK5RV6rsHWLpC01 NK7defUTT73w6O+fCT1ffPnNyqo67XzmhZeR+LRoIE1NQ5uWcvE/z77+yOEfPvD+Rx/5OT5xvXbN +pvfdmvYE19pwAbh7yH7FJ/+XHfbx4quuAGKJ5Kdue2/ntKft/zH4xe//3MJhavlI3hcj7k+N5mJ PLvGvblX31Gy852+KEvpNbenb7mpqXdUfoVS8InEoblF0pqchhFgBBgBRoARYAQYAUaAEWAEGIHI EZDUhmQ3ECpDe3BiZvbBZ6vx5xVrMmvaFT8XEYfTnFc+SI3jJyo0UuMP+55stbVm35m7/osbyu5a lbwleSh+qMpZjbPR3TThn4i88n/9lEvQ4JicnKqtrSspXvH+935w7Zp157SuSyUO9OlDK3Y+5xYJ jLL+H37/+37z859GeCKxfGoRNGSGWsrF/1wot8jrf2atEJT/LAgOjy/oXH3L3fmXXV9Z04TP0G/1 d/C4PkN9bsjkbf/xpDy3fe6/c7cEsirccdvOf3kY97VSkBjZBuUWCRSchhFgBBgBRoARYAQYAUaA EWAEGIGlIjDjnMYpg0jK4/pL8uB9A4xGaU58fecYLsxRpjlDpGEQJKnx+yceh5oGzifffKLT1ll4 Z/HFX7yk/K416VszRuNHa511Nc7aRtf5TmrowYzIB8clF2+GTYc5ynL7O98FxY2oqKjIhdWwgTwW b86wzkqXdFOf/5IePK2f1OXNLZJuvbwlLm9uf/36w5dqkA8O+efKmz9y7Tcfx2fYb7WbeFxf54Vy WyiToFKCcosEDU7DCDACjAAjwAgwAowAI8AIMAKMwFIREC4H6dQehDEK4i3gT5PJCDMGXESZjG5P mB1u7ZHp6Wk9qfHHN//QZekqflfJ5V+8YsN7N2ZtzR6PH29wNtY7G1rcLZP+yaVW8nxIH5GJyo03 vO3++74Kf6LFRSWRUxtntudvsVhGR0dzcnKWWpBMjwfxODKR4J7PuUXS/Fx/fWsa52Bjop5qsNig uLAL/qk+iEwk8subWyStyWkYAUaAEWAEGAFGgBFgBBgBRoAROAME4mMTcPr8gf3aN072bihJBs3R 1D2xMjdB8h0x0VFBmYPUQFhZaGp87d/+9b6vfPnpN5/qtfSuetfqHV+8+pL3bs6/rGA6cabJ2Yyz zd025Z86g7qdV48Yx8bGtAp97Wtf+8Y3vtHSQh5KlusoLi7+yle+gpwjzPBHP/qR1Wp997vfnZCQ EOEj+mSIXvPEE0+43e577rkH98/n3CJ5O66/vjXv/Nef9s34L7nhxqgosykqyhC5Bx0obM35EQT3 6It/zrSbHv+3uwH+8uYWSWtyGkaAEWAEGAFGgBFgBBgBRoARYASWhICMn4JHNCejX/nqV77+rw88 ta/jynVZ2Sn2/32m2hYd9dEbV8GIPtocpQlJnZ2db7z5+rFjRxPzk9KK0tJL0uMy4yAXefzeYe/w hG/Cj8CbBlAmPnkR9s9FEugfDMok9KmgO1r6oAcdc/78OUO+fy5vbq7Ab0Bsy3ycfkOC2zA3acRp wOeEaW7COPPPjToY5z72j3f/5Mc/w51gguOBBx5YdoLj/vvvj5zgQJ0efPBB7NtDHF1Sw8vEUHlI Skq69957tWfP59wieUGuv7413/fNX3eOuqUK1lIP6G7lJVl/e98HtAeXN7el1ofTMwKMACPACDAC jAAjwAgwAowAIxAJAvowsZLgkFYLcC/69V8de/hzVyU4ohFFxaIjOH79m1+5k10lm0tBLnj9vlHv 6KRvMpTIWHaCg/aWQ3iTJREceTqCA0yHQnBMzSc4Plev4eb3+z7xyXt+/NBPggmOb37zm5/+9Kft djvInkhQPm0aRF2ZmZn5wQ9+cN999502MSdgBBgBRoARYAQYAUaAEWAEGAFGgBFgBBiBUARUjuOB ryAmqEpw/HFPa1aK/bLyjLa+yexUR7Q54IPi37/9jbLrViXnJYNckKSDvNBfaze1r8B3aGnkRdAd /SNhMwz7VFA+QVXS8rHO+dPmDDhT5+bS5wwpc3NpdBrsUH5wGuecRvqcMRpmjO7bfqxBtHvPm+3t HR94/weDCY6zNIgIbYMggxHupowAI8AIMAKMACPACDACjAAjwAgwAowAI3AGCEiOY8ulW992w02a 30nkMzrlTrBHQ2Ndn+f+A/tgotLa2noGBV1Yj1y1bfuO7VdDuyKY4MDfZ2MQEYpCqMHIhYUU15YR YAQYAUaAEWAEGAFGgBFgBBgBRoAROK8Q8Pl8iG2qrxJ0LSJ3UXhevcvyVmaeD47lzZpzYwQYAUaA EWAEGAFGgBFgBBgBRoARYAQYgXOKgB/0BuLFMsMBEM4p0Jw5I8AIMAKMACPACDACjAAjwAgwAowA I8AInDsEQG0wuyHh/f9xJju5gTUwCAAAAABJRU5ErkJgglBLAwQKAAAAAAAAACEAiQVC0/PpDADz 6QwAFAAAAGRycy9tZWRpYS9pbWFnZTMucG5niVBORw0KGgoAAAANSUhEUgAABaAAAAOECAIAAADY LwGFAAAAAXNSR0IArs4c6QAA/8pJREFUeF7svQeAXFd1MDx9e2/q2l1pterNtixbtuTebUwLNcRA EoqBBAJJgMBPgBBISE+ABAM2NRgMNhg3XCS5y7Zkq6/6qm3vdXbaf+q9983OqgH5DLyn0eybV+49 9/Rz3rn3BR9+4GeBQCCTCaTTmXQGPvBFG+0Fg0E8GwjgDv2kI/wXtxD81KN0EV1M39AGfqUDafoF HdAGh1IZ+Itd4FE4h93DFgyEAtgetBMKhQLwBUegBzgGP22ndC0BlmOjXhlm+i+bHMVjzlH8RT8J aPgRxAMKO8FlfuAuXwywE8zcEAyEfqWpHfnBvdpfuCc34JChAUQx3mWRDYgSrKQRQ0QNPAJYwh+4 i70xhfAYwSPUYjgRuQapAi92RrsEoAVKj6aU3thZCvuTb/gLcCRTRClqRJFjRm2Ry+jmf7pLYLpU MLi2dMFrCZ16u97PRHHwbMiGhCemI44IhZE9wsAw4XAY/4fDkUgEf0VwH4+HwshGzDPwj0DFbwQH sSVQCyMKBQl2YNV0CrZkEr8SiYn4RAK+JybofzKJhwBBKUY+fEN30Hs4Cl9R+I5G6X80AjAphAAK 8DUNIkiwGAwRIbwUYo5jjlQxIfnCgahEaGPwmw9b9OoP+cs3ys14lQhzRuVJxIqES3DMgMK3EXXa B/mk/rk/vpYbNzcoGA5XILVlwMwZchOzD/6nFoTWGW5Of+lF3K6gTppTzDH3G7nw4o2xQ4NFVYY7 2pLBMN+r9xltYQB0KCbcTX8ICy6ABht2aIIPQyBBvpCP8GYRaGkoe650GVYlfCmLCEsIWVhxghaF LyQX/UW16uhwQyqiHw/Nyz8OUflkjs1IpoHEuUg5wrl5UiPuAduYQ3lHtehgBVbLcl7YJ/dhjtCO oM1hJaOejc5n4hvLkWvoRmu5ao5BY3nIwp/tzyJb4fFe7Aiy5QovEj2oopbdIzlIZaTTMxRR0zwU akQFlpUPGSUxNGquyCh4pQztJ3M0aFfhN7TbwHPAemjRHZcB2iVPgEwaGRiWOTIFrJPJXjJsYr1A aGWUIrZmiM64BXZVZFYhepnMCLaOWhmfx5xFa5cHHMfD4W24ASyMJa/yl1Ugpl2PkVQG024VSpVl UrX4g/StQ38hlLnfQuxClWUOlEcmcY5YU8O2Xi3AbTsIFHw45soQS4lmCGd3jCyZQRoNKMLCIuN2 lIMYWbSxOM+WAAdsbhj1NOlqHs9ULmTODsxtk/S5ATGncrQD8DKW9s43IY0N+7hOAGsqpdckkJUz dKjokDuc4PySJrwtuGgXlOgFDK3RBFk4caUkCyHosJKZF7l1NQVZZ2ZZVBdMAiuqIN+OljY+iyjI LF62IHhFVgYqUDmxibCwUN00SiMTVS+KR0YOPI1W0XitRrCsxiYL6/2nil8k2JgBIY2XSbIliFQd 6j7PPwNgLs6Uq3MzrYHUa7ldBU/k4ohmUhuWHixA5gKhmTKmUED9V72MXUP2N0T54x92Hj3tOT2b XryEROvCwQ5ZBkMZMdGuuXW5yhFz9nAYGOmfo00mIjuxqMT5Cjyh+4amPA5SxkZ/GL6Uk/KbB63N KwpAnUtPousMIphUeAerKIItcP1Nt7zrne/83ve+39XV6T2fTSxju7NPKEKlw0CgoqLirru+/f7b 33/i+HHqlO/w/pFWvHTKYU7wurLy8vu/+JnXvOs9w/v2QDNhHnggEJZGMxFqDdBJiEshXj32ZPJY LK8xQtBPoDZ4h79TBDbGx7QDXJHKBIvm1P/1Z//2779+5zNPb8ajD/0CExywGfZWoRM6ortC5HR4 NSwcKzEPuy6Og8ZAoe/C6ow8GNJ0nOGgHxKMewaHPjgSl1wi/M/uOf/gTq1CtHc6siCD0dEI/+ul wgXyU3SXDJ/P8Y0a80pcz2c48rHaj3etAlSlZBSu25j2xakCtABk+SltwQgyuQ7CEuNKkCaIo2SH yUARAhkqJDnrKQFfWldFxn0ZSyQ7tnGM4yn7hMF6GuJ52U/BTiaVSkiOQxxOUTOu689ax/TvWAzr GwpfGarRPY71tjQSHa8HNDMjTGo1JiokSG5gFkPyG5BciEA6AZMccCQCZ8KwI9xDHESW1RCGkc8p OLd/RCgllTi5Af8pmxGPT0COA//DNyY5MMMBuQ/EL1lsAAZSGpEYJDgikVgsGsP0RjQGvyHNQhkX yMdwlElqjP8yPERAkRvxDpSaVjYJB6yKvFZDdbbrI6jKkttVWbEqtTaGlCr81v+uB2jUNPWm9pxj Z8daiAVQUy8dGzETyinaNcehBBWR85pYaoONvTnh7DKiGHnMWeJSIS1QTFAHsiSK1Doj5IQOH7Dt kyyJSHNPRuatgnEUiioDpCRfoH8YoYapuDEekKBdwkFHbSpCLSNO2rOjYUjpC/tBOGV4wuRCLvIl yCTTjsaYqkVZINjmWjsorMEMyryiXzxKL6GECAZaK/F8NbXOZ939nOM0jGOoawjo6F73Vr3D4Xs5 nXXG/Yn7SlLzN0vYNO+q/OOMgHZVJm2ojIcs53sQqhDbmxwgPei1ll2vMLhzyJTL03AAcaA4BTvJ KeIiTWCrDeMRGolQqSBZk2w7C4fR1awBGXz6qz+IRe0B8SY4z0hcS+fAyzAGxcoYpzxsbh5FjNhP XRK2pfpfB8vj97C1dc9ZKWDXahStLvHsGa2bRRMPq2XJhkddCZuQZfD+NwdUWNQ9MERX9WrVAtNc VAw1bSSNSW84zpVmR/qEZx0+UT7WO7NcLMM7Xn1OnGH/KR8wM2TrUGYSC6yVETtCSyjWXrk2GWuW mNux5BDHyWgQBCIMHrw4Yju5b0efGY6YdJWho+E85xInp2/H54iwGTKPzjiV4jFxNJfVpcgU3aFq WgTKtd+qkdwWPMrYtdwGYdAjdZeVP7cgsAzxb3dfvVuyTeKqkl3mFKaaajRX4gCp26F8Lp6UYw1d thaoSLpJYViTaOy8yLCDace0kfPoQSUhT8ag1p+8RKdt2tc7ReJFHNXlMa6PMbas3VhR8T22Z9pl G6fdWN/DPeriN8uwqvAKJSxFXEuXW5i4B8Gdi0O5nCmrIiKspgrVOaOXWwHP0mM8atfxYBUjgaPg QHHh8JdjSY01INageElcH9JBPHxCtqCYniASlGYEsoNGRmSfIXB8WiJvFm3ROVIiwo3i/oruIOKy QiYi00+yK/KPZTME8b70RM2jD8ZAMGeQQrSgEjcaXgtcde1173rnu7773e9193RPoRkJVY5jYe2o UJHvs52Ul5Xfeeed77/9A21tJwyhhaqWBIKKrONe6RFzVFpa9rPPf+rWP37vyN6d3ADmMrCBNOY4 MJHAPynlQaDCkamVqaGbhSYtSg05DfIabPBBr+IH2QETH3AcOsmf0/ixz37uy9+669lnnkTgH6QE B1FCGFEYGYsmHKklPuVNH+XSs2hmXr7Q0UpWeNj+SQWC6DkKPcQYMvJ5cxIZXLohKTbtUbqROxyC O/pWkeKYHJUCOqVq2ezzvWoqnV86BjxvBFcNNrck5RHcAF/H/Xu1hrHyfMokteEX5zKwKSilIEPA lRviLtjaDUhCsKmQu/nRGhyhJAeBwudpn0EQ34OHqrAZGKVrLhSBWB7TGlCPgF+pNP5IJOCbahi4 lIQyINwoMqqMUfIP6vF40MnwCkkskYzOYnDdTXM0rjdmLreGgqIyfCqIFRpUvAGpjVAYiyUgu4Hf fAAKKiAbx1wqeo9cZoKeFSX+JOqpiSFc4kbjhcQG/MP8BiQ2xsfj+A8SHJjnoFRHAvDDLjyghjuP 5mFiIwL5jVge/IO/4RgBRlApV5M+VIY0DKhYVYLZE3IpKUTsjjb5wzvGhObyEh2dT7eLWrQaiy8w T1G4PdOsqd9Qq8BSbwo5xL5oyy5JDfmMbDjiyrtqiVzhMcYLSOTV7a474nETrHywyDKN+aER9EH9 K5pIY3lYU+QQCU/iozyBUsrIl0PCK1bajQKjbDA3yiBb9tbO+aChndo2R3eam72SoUrKekKqleAI 2jh6cG7UMD8xd5wJeoREhyRbbLwMPmodMP4hbGaYxRmVkMlyJA3VoaqFXLwByxe5DeekoVrUqQR4 fSeDWNueF0C5QIah7Vtw5IjxkRxBM1whXdIpdRCcobk6yh2AK2q5RNHYCUf4hDtNMywTKuzMuOwY GXM7yQ+YCice5Io3ZJib5STbRbXIFt1oLQopRxuuiBplXACIrE+FHTQzziWA0AarHa7wgJwvjAXU t9FkMkarMBwhFmQ44BNCOBIR1styARW9chiBU5Z1FK9lZkdgDTN7cZqFSZe5nH2HU6falU49mkxb EG/K0RGEWPmySsVh3SzxYbkX1SLnPHR3FROJpvy3O4haMbeTZJNJzlTybOaAsaVyEV/qNKQmzNgx 6c5KBF2cpT5JDLzgqE3JAtL8NGLL3GK+BPO5xTNXYy70RvBdYmTh1MAv8uAZjVhLkmUzJJft2SVB nGFRsXsviz9tMjaX1FQFbXHkco125FGYAoE6+gYYto6WZEYeXPRbgI21JEjF7NJBcjKZT+gJDntf 1A8nNV11hn2yVeYxqr9nx0rtq2nF6zy8SGzmGF4HU/pInBCXJRoMPXxR367fTATIjhiNGjauhHKV YS+uWHPYTUysy74CpyNHLCV6gFGpvulkPvcIlLFeyrrWcuRgcW3X/BUVmu2OG+5UVSAHrG+gHCJk UL2gUIhbQQo+a/NqHEe6PIZYUuXMVVbjMF4kTSZagn0daNYtkvDoE6NYmb2kXsNThUMDZPZQK85q IwMHNVMvLIvswpexc6DcahUNld/RGbrF1IpYW26cQfHhRKhhpAzWhsuufNe73vWd73y3t7c7m3lY o2dxp+s3eR0E0TXBAOQj7vjGNz70wQ+1t7dZTac65RcPPvHCi7tyqtM15y+9+cbLRfU4GrakpPQn n/6r173n9sFdL8NhLtzAx7i0QzkORB+VOGawvoN2pOLRq1dZrYGmkCIf6kUKNGCkOB0EB021GxD5 BlPsb/DxTCAZCBTXz//o5z77T9/+/nPPPo2NmQQHRIkcLcLB2pf+MROJ9Z73F/aRn2VPmjyiJ/jx uAmDSCUx/KInYEfLxtkWakWUPpZhROGoNUHGbVOCRdSEtG8stuNMkBqgzYMpY/wtpfR8Dkul1tea Y8ab/qfWVZ3rnj2iw/XAwX4XdabNWo+EUxOSo6A/LMGc30CcyTdmLXTuED+j1klEglhSiOYOJruo AjispWekG2zuQADlGhEzMQUnY9BGMzIosUE7sAdHsLaD8xxqsFQZmyESHuygmfKGPNZQuxRQteUl IFscRR3LsW7EYpL/ktINLI6ACgmYGUIJBvojNRw8TUXUC7aCdoxbp9Qf2xQxy9SnFrZQbolmpsAn AQUb8Ynx8bH42Dhscdwm4nA0DnNUUqhlyDYCIJDVgA/kNTC9kZcXzcckByQ7cM6MzpphdccG3GUj 2ZeUkdBL+c7yOakq9gx0UwlkjeuUDzgOiTVLJG/cGe8QHOJ2iHchT1hNMMwVAIR6CZVRB9HcHx0L D0rcSEcwmZBMdY9QOCS2cuowTJZcC0O4vMGiZ04QOameSQhru1Mesqgz2QhTOWu0lthPvlsIYHdN oy5P0vB4/OwV8cZWiDhYCIPqni4Q2jnOnN7l9UmkCR4qo1C0qxk5HaRMOdtcL2cIDcn0C9fIjBU2 3sbeimvMyhjaIhvEzoAKoFd7KkhMKPV2LFrsfWr/LXc4FJ9i1zboVaVT3skczJsLqBpvRxi8Vyle nVtVWavvZ8nrKiNljizzY7wdBwE54BIWIbAZearzXPDVLxNaEd/QvlBvcsMety4HtozSZUaS2kHi K+YuoqZFIrkcghu24pNEzKAbwyJzAeXEtThQjuNIQSNjLpgSvuh2UKaauZO6Za2UBYiH9VxSMubk tL3KW68vylYHZS7PsUMj5Q4msbTBpsNrVkBZUDjqMkxo9uWQ+eMoJ4s+kTepj7aWwulPKWNI5OF1 ozxwQtqkzRFSVck0WFbcRhd59HgWLoRHRDlqvou9AlbHxguQ3rRTZ5SiK8X3Z3lhveWA7JDUc+vk S7LGyVdzOMbf0oNz6BS0tZgQpheumVr5TdZ9VpYRKQqfa45ZUyN84oAgsIo8I4ouWzt+rz5bcPWq jdvNWWVCr8csR/nxIUdfBlFsweQLYYNdLi5VDjG4FjXhYUNmATYG+E91C49Lzqg+Jq/DZTXqz0wl gGas7nMMByUxuLrEtukIK3XjGTH/UBbjgXg2USHYHJxSDSbmn1ozm7Gvjg72+GIOQtXEGwtLIFgP hzFoqjDF7SACqN/hKg0+bunjVSh6XDlPRNo7UPqlfo2r7YVLVbcYQfQyh5dRDFurLhCV7XZpXFTd 4QfilgUM63nHZUwyeTaqVmhsHl5yOFfZWOqLZVK1AmONogzC8r3aUuILq4qU4em0U+BsxIXZTDWz 6V5YjYJkOG0yKMZum1scxctagBmbkn+kvdddsuHd737Xt+68q6ena7IMW4orY+Qgtqp2Hhx8w4yS b9zxjQ984AMdHe2Tr//sF7764x/+d652Am9403v+9lO3izBYiQiWlpT+9G8+/Nr3/Vn/9hdpHgpe AnkNzBSwUxoImFkq4Eu4U1R+sLdj8/EB7m79rLK3NNf9oMUe2QBHFk6DU2lxQeApsuQyOMcB31gQ oCoKfhY2Nn/sc5/71+/98PnnnkFAHrj/PmIRqqCHr0g407F/8UvvAxD3XvzdaG09nXSKmzm7IQft wxdKIwsP8dglxhB2FOXmVpziRaI7HDuHbTiPiymmgn855qBOIoLXk3Cor+rNMeke3yVLU6uSZq4h vjOqRFQS9+26YHJAepUW5TJtiPSnqnmO/sUdgONagUEZBDhBpkEO0lwfMyOFjov1YEsiGtkFiFNJ bGIYDPnNv+guXtGDvVDNaWB+g5acwH/04VQH1HToehym9EMsiRDSYkAqFdX6cPes2AUYo0cNEk0j otmFg4zkilJA7xhYhBJr5CXTohe89AXOT8FKCc50yJQQYGr0nKUeCYCAvB8NnupcWFdyfklg43Ij xDFMz0mmcJkNWHkDyzeggGNsfHRsbAz3oHYDjsFGCQ5c1AEghj4hqxGFxAYkOOArH5IbUsSBFSWU eQF4xJWjWwwmHM4i2jogyVXiDYgXgChVA+ruONbYnSfBFFAlR4uQoNJmTJBTrrrVXogAyvoNLN+c 3OBJlFq5RVqczIIjpVl5Zfb/jCek+95DzCZyzmEQOWhOEAPbeUvGErJD5fx3fQTrFKkyECMrHRkx om64JeVN6kHTTaorlKcN1IRcSV6gynC9ODs0sl6MLXYvzX+8V8mj1sNYEdE/ijCPzJNYkRdABkzC BO3AZDe4S4dTiIBCOJnEQoTkMhChpjHBHo/Eq2ldZSe6hrHjNf3uEQ/WDLL0Zvmrios402DgVLbc dR+zuiDW543/WkgNXyrTWTjUFVTCZDvGwpST+zJjsn6VwwRm12o1BknCAsp3GADZpaYWZRkss5YK O0+2OWfPOeyAJybNeqSU4yYNmO03iqFQsmk/5JBLEICcZ+dvi3pXmwYliVj/x8aE0hxi8OjxFM3i Q01N9XfsVeCXVRKoq4VOlvjYs9pjyxdEHhV3Q2KDNw95lJWUu8SvFLtMZDCMp+eEFC6mPfLgdmD9 BYfJvKrP8JnV+aZLS2zxutzgiPnbAc8VN4e7xdfO5nmGgqyO0a/8xNsxDdqfB2liqphtxG1R74Xo zQ6J8JARV1eC7b6ijnQRsZf5y6Bkj8qRBcONWTTVn86t6o2aeMR0RCOeVMrttGgUl0NCOm3Qxr94 TNYC2QuyVYlDHK8BYh9AUIJqnMWHbRBhlPrh59LUmRoOkXzGnk4oF0WhAxBzoKAz8Y1OZ1tB/7Ck iklhMYljEGooBbKUisilmHdlDsaT1kE646GxMMLICpIl5P6oH/7hqDuUamOlrAJnzAhuZOU8lxwu /zj1/tKTpxMFSHKqysNCWI2tFSdyq6f2UfwfZi4tm2RjSytfeXjbZTqkqqzxId6HGYPRd1kKQpBn sJjlQHlus1RW6C1ljQSLAyzDzrrQMoQ7RuISw0Mqq5ZTPZbacTlc74MdFXF4DHKxWXfAWfuKJJU6 RxEK25gpBQ5jky/jPHHinvWxnOyqGTXjNGwoI6VcoG1GVYsxzA5PKb+Kc0VNapJDmMGImaKARs6S gNZNvuHs2osuhQTH179+R3c3JDgQKpZEcdgnaUrGJbfhbExJFrNARWXFHV+/40Mf+rMTJ44TbviG 4EOPPLl1255sZtHfkPWABMenPv5e0462GSgrK//pX/3Z6z7wZ33bnid84RahP5DXgL+c0aDcBxZu 4KxUDQQ/+NRRk0+B9i+dXvRk24h75L8unUvtaWoDkxrYNCc1oIKDazdwHUSapl48f8lffO5z/373 T7Y8/yze9ouf3wt/cK0CihDB4Yif3NM8uikTTO8puKa8YamRW52PIgt/Sg2HmCf9pXXgllMdXaQ6 yYt7W1FEXamLTUzAfGW1rhDKsZuGokQmawmVbIQbNZlZ6pnuZesk30xtJ5YRfjKMxHGP3OHxukWp Iqs4UAgYbK74NlEFlF9Qp8DoGRNnkYUwPifeI79sAQW7E9Qel8XoSExuQ7o0bqLrbzAsZuoJOaCc 1oANiha4lAOTHZLv4OIOuAwX7JChaIMGw2bODkeJauYNxdUierSg8KbQQvHryccwGenRtwTZmOKg JUUlxwGrX3ByA1gYyiX4BK8zSvafPABkT4aL0ElrYVHRkyyFSzzEaJFpOzgzBVcUhXoNSG9A+Qbk N0ZHuYYDazricUAHNkyZOFx/AzIakNeg1Ea+7sOMFREwmDEDzyxF2Xv0k2P9LSMjanTRPUaMY/4p DOX/ZiNxocsmCQnzLSsgYke1Jyo4XMshwRT+NSab1qf0ruRgFhqlB6/67J9RLereI47qCxoOUJ5Q OKc4YU47vGQEzxVbsY08OPUPmadcPtQZzTpMAdKoKStQxss03o4xqex2ipVnyaeB6yEXBYb3lX6s 0OiJgGJL4lYxcc6ca4tJZxTi89Ig7VQxA4Wx36JOiY7KK9K5WF86RbO9kIN5VqJ6b5ao7BEQt3jC S6s5mbGyzS2j2HCs3aGDZsvWylZ9KqN6WraKNguz8jMHILkvdI5aWeEx2VPKYZZ4XuAdHvf2IoOf ZL1E9hQx5iZWS7roMV9lMcOPdcTKkt/MapBJrJvddQ56wWKLw8ofFR3qQanMk7WzrRwZtKt6Y6Cz OFFjMBE1aZkLDXG+I9sQtCvQrVgvAB31NGhq0tm0UDRnOEDFs0PqoY6KGIZ3WRPLlO3MDUI849N5 nT2jWkXgaTQsjaom9JLJTEHyqvS3ex4MGwZy+ZASyTImC4Ex2OqAKNWMUqeHRqyJSTIN7g1s4u0T CKz35b/gw+P7aGjgBtR0oyLPMJPLVYIi5QvxWZSDjMfCFt/8Y6SIUtc9F1NGBen4RD8QgR0Xysu/ /CuLCjmUj8UDM4J+q32jQRs5N8JqOjNuvJRWKYZcF8o6XAyATOMybci1hgQMOkNm1YMiCo2v+oPi 2GlBh21ImkBukFJ8Zg36cuMmI0BeNnU0m7oNDJN4Eso/8jxAh2LJmE0NhNg+bJCzjA1PrTaqHFl+ jqeqmUtdR0QY0To1Fl96yvCUWnljpk0pqss+xIRGJXA84dn4iJEMmRMkXE1uFIuua7A0QOaXIKin lOWJkWkV31PYjznXVQDIhK7UZKknC5kLoTW2CnZuK4TDzmkI2H0hi+PZccRVGMG4g6KHjC7ytms9 AQciQbN1TS2CmPemAk8J4kGM0TOKL6S7o6Ysz4hddGJHor/tTkRCWV7mUrBM8ZWuzoADREXr5hkB drBjeqA4wIxUd8UHY8FXZYQJHpB5xxPVcmqjsdasvfjd7373V77yFZ1OYhwwhx8dS+ORbzsWZ/CB QHV1zR13YILj6LFW12X753//zilqNzjB8bEP3+ZSjUGvrKr66Uff/4YPfbTruc20MCsexemnlM6A pAZPS+GpK2FVc1zZ8aPjI093TbgZDXf/kprYG2cXoxQS/qVqg57OYnYDA11KfHA5Pu2ULFnxsc99 /iv33r9lCyQ4gsH7NcGBcSG+7iHaPzIxZ+5cCHgPHTowd3qNhDk8nYhmjrBYs1JUF0sEXdmI9YJr 7Dxeq9UwxOfdmz988Z889Mmf73vXIjHjatKFF6yo6J17vlF/bebB1ncvFMWjNLaBjXpnhhGUwUmh op7Z842GG7d+87n/vKxGpLJr4wfW3vP6Z/6t7v4FNwXu3f9HC1G/aI9dm/983Z88hL8+fm/LHy1w 9RQJpCgHbtp1kUlJ2bkiFJZ4lHPL9y54U+C7W9/a1PK9C9/yL3/+gy1vasLzJokgqogjclbnnuQH /u597nNvfuia73/qgkrpXdSA2lzXLvOI2L8VL1QrOHAlDlu+YUo5aBEK/I+5DVqBlNc7JRUjusNo NlG/OZ0UK3+kWK3toRNmiU1qQkF2jCt3xmuKcpUzTkyBL56cYh4K6otU+CUqNmKjdtNpejyKjj1N omE+Neoed3nJVcAODptX3IgnMMExChsVccBcFVyBA5fiwLVRONigNGFeAaY2MLeRl0+ZDpijgvNV sIIDYcQEB+kvVvEewpghG+/b0V1CNrzH+jPq3rCqtc4O9CC4lhYczYdaFTsWT5J5gb74CLSCMsIA 8jtfdEoavxKBaCBOkZ1Br0pZvS0VHKEf8wd/ibS42thIkF3w1fKAhxW0DRFOPiftqriKiAij01ku WeEj9M3KWYHivyKnkuIUj4ynWjH89pEyC7w1fA4FSMNQF1RrKB2qNRT9wwkOsoSovtnoqjTpAcGQ NqHjFEXghhOUutNpj2hVZBKjmGoLnUxtMrwiMIgiZ0YmRU+gafbZIkw9PaGn4lO5zYxdESyekiDc dRNdn1GZxSjcLA3qKGLXJsttky5WwttmnT2LTcMMqr0td3gBUU5l7e4B3Oh6Z+TewTJVjXjkgInn Y/CcOTYPzJcWW9y45HbJ7uq+1uNm92m7cZmeWYZUv2hwnnoI6yRLut1VvIRXZlHx24zQsOww3uy0 U9YjXBiIGxdvcI4DPAqzmCloDXQ36E1TPImQ57oy1wkmbTLNpiA0LHXYzaWZi1tjmZyDfJsxVYbs tEOhrNaBOL6Lo31ETJEWQhslrtuwgxrbG91h8zMqPtaJJ5pLc6wX1EgQAfB+lmmrR1mZctfietF1 wm5yQplXxk1OtXgr0DCT2HtPLslUPSv+h3FixHCKGTU8MZnLDRjmlGOunHETymRQ9h7ec2nqhFiO VnH6VYWr3r3oQLaU1JpBFqtyaV968hCY8G7QrbaMKSEiJVeI/DKVuKksA2CCToN2wa0VThIeMZgo Up4BisY2mt0wjausqV8Zp/CDDtn8RS4W9SGWh/iaDJKwmRlEDq3L7MWXimDRvnO7nfxJ7SmubKtK ZzaCDk3Y+xDWFHHgDvUWbs+wH1EBS1ItcytYCqZtjtvQjcw0D4KQzrpATb4qeGUaCxa7fe46C0Zm lbW5isMuZ2hwJXIPvRB7WJm2OBX8KoJp4Dk4T0Q5W7yYbTwcoOPlQcqQDQYtZuk6lRakixBDvBVG Y7bMGWNg1Q0DYJsy2NFFLsRjdWmhepG1pcIolFaJUOIY+TKPZezqCUps9FUth3JXnvm3htEEUh6d VYhMSv7HD6WIVRW3opLMT402SCr5Xl3O0k1JipQJMwmthNXEI8Sbz18DCY53/cd//GfbyRMefSWo FbXPgsFWTNrikRo958BbU1PzjW9884Mf+lDrkcNqB/D0v33l+6dNcHzkQ2/PNjCBQFV19X0fed8b /vxjnU9tJCtFH3RB0V2GIg6eqMLfYeUPSHwwjPecHH+6J5nVNSRT1lVF3jCzgEYmZo8THEnhXaza gEU3kJfTIcxxUEFH2bLVMEXla/c/vOX555DUBK5h1iC8GALe/sDMkUxlYP0BQ13L1ahCIEoUBbPn rqUL7tpj3s7I8uqKGyNZttC+uxYtvmufefFFKNzz1OcpcUDrjXGxqv2r83N5ToI4WyIQ7AOo+CGH kZ3yWgOlM7tpBhC8a/HFnwr84nCPEbvuXT954IbXL6mR5t0h7L1z4bo/Cdzx1N79LXt/Hri1eeG3 W0R3KIcJbMTnJh4UjYB6UCbw0GNwERnmP/V+4Vfz255/6cU3L2CAeFoye368jia/B5XfGiK78l5U nIaBgsRrPJj/HN7LT26AKhvc9qgfuoemdeBMJdqhC+nlpoYi/EZWiuRtyZW4SEJgvNZ8BHyCgkiL y7zoGPQA/+XzBAC990TA1lMyXoMGqjaSEmdY9IJeVYIvK6HXsuJzQVxb1JmlIkgRVIg3bcETZGNp BUd3RCX5qIAgz5NipcwIJDXs6lmY5RE+NOginJqBw3J6lJEh5JgYUsjM+tT8cMwm4xKgwnnqnEJh atAO5Ej5EOpUbVZTETSmHP2xBNA3W3JSICIYYmiNZrROmtwg2ob1hREpbgUevrIQcA8yKOpHhdSI mpVbBkallNWwYzs9PUmH9IJXexN3yvLlbiw7HDbRdCbgIkeqiNYOPfh+QTNdKOlblGdj81hgGUJO 8oq0ilAQcTUXbChtAzg4RIveYqNyO9oCxpmShRiQ8CbbpLERbDJ7jwdPB4h1sDnxIHhWkRY3O3qN vTjSmMY/F9eOSWv/EQhUMmA0rWJKx8dTwKR7SwLGlJsx8ZBn8qDMaTtye4dSy4qtk5MROgttmEJM 3xyby5rCsaq9sxlVudwSggXH4VD+TRyJ37zDSHT3HV7xgqSYZaFRbQOU0Yl0bE3ZtFFAIc1KizRE NRRW+6pOExHIUszE+MKmgi3RYcqIIrXM6kJw5WvV16zf+CXdrMYd9cSKTkSQoMD/XKuBx2mxZVSK /OFREMXoJWoinuZiMntsH/Q/NmLNh8MXsmsa9JokNavZN+DlWp1KuFGYFYUkSeylqZm32lZRRANm xSLMZ7QQjZAliZcxc/8JFS3OPECL5heJorXJhIIW6XpAKe/hftXwVraJ1VUGrVYzOpb6MioDWZAn O3Ocxf85iKIjwvIq8ExJz0cGlCW/QnmRCW6If6gZUTXCB+VC5i7Bs5e+pgPXWnpwzaQV5S8s68Gn aYKTb8LfYtGJ7dgH4xMOuxHLCN09+k0ZSs671zG76BePT1iPFK8jgnpOMMEkYqQQc/JvtbdME0tj F392/Gw66ButBTO5YtfAIWjP/mPGaMmodpOaQNdFxJWwiAIv+BTc0RFwvNAx5LMIAq/EzhQSVqcd Oc9SovxFv5ielNhXNcUibBAqXMWc5SGOajhDCDKb3Kw2bmHR4wyXMHwufmfoEZ8kaobrspBIZKJr BOtKfuVMiwHlLuYxAkAHSZC4nykoNiUFPSdo3C6OjM0U6TR8Z27zEEpUudDQQilXc8uiYTxgixUE dKDZM5cZUBRVRkkonORFGdmz2IGjTG4j53CRrC5GMTdi3/iTRG7RexKpqbYXGuL1ZKOMyyqukqop 0YUimjROfTKhalLVqlWwsMf+GI2Y3HLXxbDF9bYekvbcTRZM1OfTuKAAPlyQpQfoEbYuqShrKVJl pVwBFfsAwDBtkFwwHz7Cp+BbK/qpJdM2TebHBQvhnZITE2nzSUzAiyroAzt6PDGRkf1EGl7RMJF4 bXX44vIQ9DigG+xfXBF6XW0YEhDwkdu5EWoTDkJf2DL1BZ1i19QsQ6KOWwAqOO5DAoRDEBpCeDix e2Nd9ERx3QLItHS3bB8uX1W+4gqyx6JLqQSFuEpcoWDLd1beGvxRyx8tpOPI05KVJG9MrCGxAzJG YO+3mm8N/qzlnYvEddrzraabAp/8m7/7u+AvDr5rMYsV/We1oJsmCMXCYgVH4MGjfwwlH7xpJlez KyYpznDb5sQG0Pnd36y/IfDg4XctxFxh58YPXvTj1z/97+ur93yz+eYAlGk0S9t772q+9eWvP/kv G2qNfZfnGJqE0lCR8aoQOX+dBx4UJvOsZ05MtnxvzZszWMHhxJfqQzACtQCEB8lVGVLsK2nO3mc/ 84YHr/3RZy6sYFw4+X+Tx/YQgy/hiRhmJ0liQO9GpZkpkN/iyg36gkUnSCLwzbH87he41/i/hlJM cksvbzhAlzGK+JGhIInvsl9SeqLpc0IsawvgRciFwD9dtpMrjyClAdNAKFGDaRk4jcv0S1KGn4Gw GsGX0eDiu0QGO1GFfDbGL1dwULUKvBp2nJffiMPyoli/QUUcsB+nhUdh8gpcGWBXB8CC9Tfy8/ED 5RtUyoFLjOblA4icu4HsEgib0X6sXtlddJOCkqp2caqZNMYfK0BRnw57W+Hx0EOeTFjukcFKNTCP HdrDhyDUAQsMGQxxxqFD9iEkmUL+lOs98fMjJpECyQRlcpsxuYNz6CtPJ6yIuRgRFFlm4VhPYz+2 UvIlAkjLYWj2Rl1yZTjJ6TDi9VZiSLM8qUgRCylcQqyiOo2IwIMjRSi/mbCGVFaB2f4IIrVhakvl YbWhKjfn3iTkVC5VIVeyyWlHawoNFDhVSwygKHOXguQTiAIX759IzNNWHIJyw4w0xrtBINPZEEnZ 1PCryxaT1IK9zxBLRsW3TbW5mka69+TXp77R6dEhrKokHtqUTYlmtiOGKw0fuOiyttJKhgcm5lIu s2SFJBre8/ZqpBWJI0a3lFZAKnHOWZQboUnkdyqU0YBo5WpUdLxwNEwe4ZI1xoJKjYwQvTnKmiEA rBqkF7xA5s8xF7BOtYWBzhQVfPU4z5PFMQLYuP4GVnBgOlumqLBbjT2wBMEPg1PmbGF3JQpBqkVV Fqeqfqz4q79oKG5YVndEtnl2sKgSR+CFyczQWf3aVR1N51YaPEA6TMVIprF4pJkHqMrdOFNiK/iE 6jiRhizW93K6jpVsmu0J6WR0C90hvlwW/qwcqzGXv1YLul5GLinz+m9Wdbqy7BEZYi6jtbNFT1jA WCdx6rjnbP1gIwQ94/EpVdN677R2lYjh9UKlMMFLM2F6dbhIqLzOjyLGtG2CFwsiD9ksWicWhwsH xTNgoZCxso3Vf2KS3ZOO62xZ1iKJUSKm2rjHth13goprRC2R7VHrwzksIDZfWcXyOpsHpiyRWss9 PCzprLshPoaVNFRfqm3U02VvN4vLrQX1KnEZvCEDg03XIJLZ2EtzCJVViOrYkMY1ro+EK2Q69QkZ sY51jiy6nc4svIIOYf0sSbLaSMdtRs9Qe4atUpvViCsdysAGi6K6rXwyddSNUk/T+pwqgURDy8We Pj3Ca6yS4EqMiPKgh3EcbWPZRyXCENrKmOKZ5RVNCJgTll6G3PKBjAqH51EXkoMyioUNKo9NhIzb IhZhzoUvUKPiFzE/oEEQnSQtUC4F78E/XMeR7SLob13XSlCvs28uuBCnqHz84x/ftXO7QZNKT+CV XUf7+keyaO3+rCwvXrV8rki66s+GefPvuuuuv/iLj0KNg5ldBpL4+KZXvvqfn4fb3/eBv7li/QrY eXyzPQKn4Ph1V61S1anaPRisr2947N1veMPffGHvd+/g98LCNy4yGsxEQjgnJZJJ07R8rObAVTlg HUWSYrVogYeLGrbmTfuvf/8sA3/7hz69Ot5+/ehhw4VwENcTpQ9UbSTJzUhlQrA6QDINR+B1KrT4 aDoz85qb//KfvvzDV1pe3CIVHNym8EL4wOOVe79VtfHjdS98YtbR/03uftx9EKVzYWTlAtDme7+9 8tZ/CAS+9MbmxX+xqSuQ6dz8weZFTc0Lm5oXfWhTF0pfAKofFjXj58MbuzC78YVA4O9uaZ4Pp2HE e79109998hfvusjAwNBkAnvumFv/9TvumD1nLnze93hnoOOJ98+tnzO3/o7daleh8XSm4/Hb8eAd 36AzVBrbufH2xg8+0SlpKo7E2QLRH/HDcGfRRZ8KfP4ZbDCd6dz14weuf93CavH0yO/jFeA72rcF rrtVztCKbLJyBYbA9NkDVSnf/tZdSxcuXrpw0Yc3dWY6N30E9xd/ew87knu/vXjJ8sVLVyxZtvLb Lexetnxn1fkrV1+w6ryP3/EK6hbIO3U99Ynz/vqZbrij5Qfnr1l7/pqLzr/wovN/sF9qqkSyDv5w 3aX/+8O71126Yd36yy5Z/+ODLIcoQrhz8J6rLrvy6suvuuaKq6758aFg8NBPr7zmpwdFbg7fc+31 Pz4UyPS+8Lnrbrj6+huvvfHmL7zUDyf7tn75li/ff/8/v+mNb3rwqOSvxfGhtqWemVgMi5ph1Jjq kPQIvQeG53wYZAvK5QBPkSKzwfhHP0A3JgpfwISiB0PmoNdAsebhBzBc2UIlIvjSQc5pmzy3MDXz llhKeVBhXGnOrxMCzYc40G6yCp9ZkRWjAZ7eopNKsQHJ4etDBgOORgYmEBHLYQo5wZqbhd4IBEWV guXAxRqXs8fGAvEIVIhN6MtypAg1A3JHZmlmpcIYd7pVqWjfWyw04rcZczhDBDOJMlOfLpQUKyzR ItHS4JZfZEO3U8aPdjAC4hp3Pckcg/LO67/Sf+qTepdsIflNxEfkCzrTp1i/iS1hIyvuq4qOIAvv NWwpDIHEMfG8eGTckahNvkH8RLFiLDumKaWVoRKd4gXlxIPFv4wCWb5AzbtKjKBTDov4IPMooR16 2zGwR+mgHLFo1rZXvahTCize+QV/CpM8ubVdyfuREA/Gw3EwJ30yK6tYi4B7iOqImYcxnePMB9k6 QEbI+JORM1E8rpWLCL1F9RDjhXBDPCqAuVqKzhqAVXkROKwSRTHaKaAyHZROiHg4S3gqCrLBYt3I zMsMwRlkEVBlcyOOOuzssXr8thxjt1rDnpQxZg1UsS5jVTayHC2+mrcEVP3dLDhEg4nPKc+aJWbR KNKKBmp/EVe6gzQ6PWaWqXHmGTkf4kGpT2rcUtbrpJZhj7SsiVnV/2VVgNJrFKiQQllXB+zhaOca Yb+cuJ76IFs3V2nLCNgNM+qKjgqAMjADqmQp2bfWC8XT5p5FbliWlJ/wL05eNrpdlQGLhcfy8RJd /M9sTv5KpDRrnKpdvX/ZBBN8ij7WS+7dLObCeyqQbAe8HOgYPMUc20aj2gUjbESNts9qRpmO2E1w RwxhOMX80GfATsWR+BQSBwnPO9Rjec7a7CHVXCz5GuurOTBiKVpKrKFpTRmSySzZd26JqC0KBDOQ nHPhodOHTBod8tY7u7B5qOSMQehDep/uVuFzAZSyHhVKuEfwSOIqxRdcOaInhOfpp+RR6aRroY2U e61rDjlz0G52ZUeR4L2LGYouYYNG0mmnzahEsZ726jfDL8JrIo2uK+FwOlsyY83NL3Z4Jo1FFRSB pf+IQeVSj+/ngunFgaG9a2a0P77UMyq9W3gFzjF0rsUWm2FhVr8qSwUoQjzMyxzJYzaaivfkWzWB YMaqJ2pnMqpoDCZNxGrdYoxvsrrE3s+uJ5lsusbtTyAjd9+jmsh7o4kRCrKMwnZj3TvyXaUpfrit z7c1PEUAdNVBWr2G8cwDxVUR6U2O+MID+sb9RBKyGzCz4xSf3v5heDINz2llnig8qYbXRfAMfJyA D7/gwTX8xbcoQFfYSyIBO9gJ7ZgjfJzvoCfe9PQb9xIYJieTOB+VyijMx5RyULWFfqDmAvfjGSy+ iMPnoYI5kN3413/6FPcFG+zDkQfz58BZuIyuzPrAjd6+qHwDOsKn76mUYWXJPWFFLISuiXi4fSsm V8h3i0YDmYPPQDBLvkEaPrqUKWVS8DF4uvkPX/jpXwYCf/nDvbv+cUP13jvXv3fVvbv27d3d8uTX An/6hc1d3Zv//LXb/mdzy949LXv/ZUPNwnfuu+8TgcAnftZy4N831GT2fvOmL3zy/nfCWhfMO+xp UuiCtP3sZwMPHTn8wp033n/bBXMu+NHrnz+05Zs3fPY/H++g0Aou6nji9gveufKBwwff+c61fxP4 O0xVQD5i5z0PfOK966usSaaH8RIagXVX5Q9/F6z9ZOBzz+yC03gXZDEq+VJsXJIX6VT3oYcDy6v5 jLAGJT/I6iM2EeLAP3wpc/fOHY999ZpH3rNh6fqf3rJpx2Nfu+Yfvra5M925+c9f//JXHt22/eWt r/zwI//wB9/dk+zc/Jdv/acPf2fL8888/8D1mcegO1rCk4QMd+b9wfPPPr3l2aef//aHAv9651Nd 0BHhh0wVdPZv/xG4a/PGpzZ/44OB/7rtRweNzoSGGl//6MbHfvnEo4/c8b7AV763padhwxfW//f3 tvTCbemDL3/l0s9e3nDox2/59KKvPPjIAw889N3PBD7z9Rf6SDM/c2fL5f9zz9031ItHQKXzpD4J HzhcwQDyM1R74Goc8PCP8kD8DFAQJKijE4oxPSVOE7bHE79t7CwpKXGmkL0kmMWLSBPA4NmR1dJA SnJIiaKW+KHhFYPu1XaixNkj5EJA3GEzy4X8Ihg4YMo0MC+SfuKHnqrQRFGyEuXqSZ0fZKcJydQb BJFz+7xWuccLZaWvplH32ayJ+yDwOuZeM8V8M93EpLKmV8VJdSXxjbVOTv6J0GqXdCXzYk0Pq2Xn TkaKNE9YIUGQb/SeCVGCNjZX6k6bZsTSCDwmvpbfrhUVPc8umz3BQqxgmndTqvtvSckUEs9XEmDq lLFvIL6C8XAtUoUA4maxK8YBl9xEDeCXqWdhRxlJx8WRTEWhkJDaNkt+pq6bL+XeHmyrHdeogFwM YW5xjaYw9WIbxW9j50B4wV2o3/FXlM5k7Nnimz31DLQdQID4JeQv84jNf+N8KbQCjDapXo163CRM DiSmc8t6ysbqpymL8qAckmX5aZ4zDv4nH7dHGMnS8iQ/Spx3SqMRnnQUeJMILc9VQWWFU8Ktq0x8 4DKEsJRyidpl6wOL1pc0nng8RB/vqI27a4MAHZDA5I6Yr3Z6y5JxlytoiE5brJbkC1mfBcASgmNY bZzvZP3Gf7nol9/VIwLEChmv4xIx1qo0ncNWijkyZyQQ1TZeghXaUjls+hGVqAqXAMA5+l4vnMHg ERnSiITlYBLWGDpYoYOHRxxKWLSZ0MfcjxLEyUnpmTuXgM9qKDXGosH0Jwsg3c6KS4bNmDa868hV tpJlp0FcL3LOXSF3OIBVOx2gHbTc5PM4fEFwkBnlSh9vubgcYsQr1ZUxFElGn5D4sWSJaLl0YCso St1R7cYECpcxRswP3ePVZOTJK+tnRqJBphJBMMtA06jIY+AHKJaHXMzbpkTALEPJEKxUyHCz1Yvo Hj5saKoJAzTwWdG1kBGJI/WolqoUsxndiwQWTsFjApsobwDMKmnpPHs4DhnswIgW/J8/nqvkhBpM Sm+wQDKn68QKZR+4nsUZNQSzigqn3MXdOGhzucRwtDC2QSLv6LhoD7EhesZlKBZH5jKSUbXxgjrh FLnCHTa3yqEUY0T6scaETat8619XEMXZUsw7nYnkCHAiARY7ShBHP3lIQQOeUq3J3aJGVJu4FBXL Y70IZxiCV6aUbvLAz/xmhDIyPZCx2jGHnHmdwpDitrIDOHlToE3rzDAW0Q5BhQFU1SlGrK6xIQaj S4Czep4O8aMfnqggWQzxlGhw7DZR2RK7v9qSHvD6VqTq6Drnj4zUNMAZTP42Lgc03HfKDZGN0RCs d0HmFAWPzS/TgNbBQI5lRsIZKLDBzlPP7oaPe4SPE9Xx25oZnrFBDVB4wxOn8JMhq4wfnhxOx6F6 kytCYQc+j5Q3bSuY+Y9f/GtObfz5X3yOd+DI1oKZD5c2wcrqsGBpAO7iD90LDQaC8OHGqTvuFNc2 xTGL+aARWs3UMziaXPkHiYpFqfyKZLQyXrVofPktPf0D6KohORHD+nIWGC3vmzraTKBlC1RnfOHW JQsWLm6+9L0PBh461FN16b9set1P1t+51xBMOBQotftbN//dJ352WzMpZiQeFU1Q1oCTDDd888YF 6XTVotfdELjhG8/+2/rKVFXNysADBzsxaA4EPn/TmnetvH//bc34c8GNd1z/eUhVZCBT8eDH1zQ5 6Y307m81NzUtmDe/ad4HNrbTS0/N1rTm45AY2Yn5jQevu7W5kk/gsGi1Tf7g80uacsTLwdOSaTiB A//ieZilEAhc9Z9Xz0smKxbccnXg6v94/EsXl6cqqpYHHj7U1b7r3kcCv3z/VauWr1y94k3/HAi8 0r53z32PXvHPVzRga6UX/uEHqSwC9lFuGIKW71+0bs1F6y58x79D3+YtrpJBCAQ++M03NCKm6q/4 4obAzs5uCfZosbj9P+YKjj/+KnJjOlPRePWlmx4+0J1OHdj2P+uvbiw/+PLXAoGvvf/6a2644bq3 f+bJwFPH+0iOL/7kH68qF92sqpn5mfIMmM/gl6xgcgPftIIYYBQpqnDiVwLTH/i6FUgbYubQ/abr EpBRxG9okG7Eb8yYCFF4RzCPnEApR7LfnOdhBUn2T1SwOBxoLUV3UIxtnlKRhlGz5TGabKfEiIrm ZeWlaoRcBFxxgzd28oxvR24PzjkxS5zI8iW0hgnP0jWrLrBWmazixUBM0t25fAbWLVk2wtgHeqbC JpaVkepO9VfVzMn4nACS3Fer0RkJ5p8qer5K3Fw3ocVlPeJk0Ssh5cEf/ZGn3az5xZFWkJhiJr4V K8wRvT2sYSId5IICPkvI4MdfWgkrJoWQTY6SBlXiRrEvrjEEXyYeiXiywiNEAOsXqcHHNuEWmjAg M2v5OpfALpmxL1T9UsVj/B7yhuQNw4wXxwSKdVQcWLw5dlcNvjh5qmSFedmXUutK8ThzNhk10ugG h9y7WDDeJwDEaZZnHFS6J26BOBTqzcnwNVIwsqRdOlbZ8oCHwmbsNIuM6yP0o86CUF1OKI97TL5Q ncXa3TzyxV6QOFtTiKRilzl20qaHmEFEWMU/k+aNI+716VxXT+7TC+yFSgzBt/xkoWaaKvgK2eQ2 vDAroFnAqK5wBNLs6tCRZEph26gZOQPl4IjdDO+H1p9g10jKMQjvWLpL3q9IIbstpFhZROkhjAQc crtLOAf52gjKmqdvw42yZr0ItrZqHHsZWm4EWc8cB2quMVraPTKZWwyTWCefFbmrzkWBOIiTnqyC ymZqC6saNgc20QviOXsJTMpBFDI6CsbgyVGjjeQ2J0FCYxElrOJm4CIHVzK+7HuyY21MLVHd0FPB EAsjJsvDTAaZRhULOozxVg5xO1KmMmJirSa14/zUdp3wy/oEShPTNnOqoZFhdGVjL+2tUIj2xc4c SWETzVjgO3OompzsZNWTc6vobacRm2vU4anqM1aDtD0bBdXuUzBwTvhE1jmaceyliLRRtYZKiAKT Y3J5w2gDZnuhk2up4aB4Z+o1iG7OQqLjZlD8pvqZxyXUY9xrnsNYbyIUk5jiV3EuDET6SIKQrIyg DoXktifpWuyLjCkFOyp6luoOwsXcAGA4lc2IdbY9s0pMkG7EQ9nIsaDGyxInwNXVqoRMM0alueRW qLz4VrBZ4bNUW1VAYaemB0WkBFFWgbqsZoweyQEbObF3rBn0wZzQ0VUNqleEdegn9qLtuCIv94n7 Y10avFq8IsYm+yrsHdG6e/i4E34yHNYWs+SwFPPUC5UpOcZnhO7Gt1OVnK1saaAU5cpAcaoHOpsY 62skD0cCOGN+6g3ljJe2xPUFcYVF2CdC0U/8RGhVOPyGiznB8Q9//1fmY1IeH/nY382aWUV3QSN0 PTVCO5CqiEBBRKggFiiKBeE7H78jhXmhgrxgQX4wvyCQVxjMK8zkFQbyCgIF+YF8+WzLn/n3n/8o 9/Kxv/7iqkQHfPNPOL41fwZdXCAfuD2/MBArDOUVBAvgkx8oyAsV5oULYsH8WCgfeo+GYhFMfzDx aC4MCTzMkxnvGxkeiq98x8lrv3vozZv237Rp37o7xpe/sfNkW3q4M5DBmS80EQYWMeXsBuzDh4Mp w0R/ed+enS17drXs3rl39853LAACVl36zz/J3LoYpqjA3A3rnmX2PovpkFsg9dDUdDPu3tz0jd0U 8lKOATpYCWUTtI98IeUDpCc4B4HbF57ZjdfCp2rhrdd/4dld7bvuefCvLlwg4TAHpU1/uGv3nl17 4PPP66BFupwWd4d2ms7/q8AXn31i5z0PXXNLUwVlLiCgxoyDSYTMO+8jgX/8+qZ2TWow+qVUx6RA llZVcAoEgDXvxgMMYWFG4Mp/fvD557Y89yzUZTz3zN+uKaGLKPLHAB/GROPGScpwONn11N+8698+ cMfmjU88+dMvXk7FJIwUzifw5fJCV6rox9NwK1zW/fxn3vO19331wV8+/OAPP3cpoi2VKm+84tIn H9l3YMv3/mfdVQ2lhNo//q/7f/6Ln93383vv/fm9P715ruRGrQck5dcc4sgDHN6hfAQkKKiEI4Wp CkrzKD4ILVrHRPuQBcF6Jqqx4sU8+DQdNxtnQyQhQqkTOokZE2YHemiUvTETsxcuyoM5hb+wFles ivoNxh7Jc3j1BlU/q1bkRqlZCtu51ET0m6odea4jhRqY08DVQHh5Vq7nkEWz1Eix1y7+nQZBIoEc b7GzYGwpnxMHn3wqo/I8V1oPiWwzmzMTG9MP486KpjUaV5W4KAXpQhCKBoJQbFvgjAUnMLR6g2p7 kNk0D8TZIGIjypuoKSGCOdAYzZ6t4lUvcXZV3UCGxUnhaFLD9QoFM5yqNg6XxRelxgSpnBtTm2g8 XZcKdKMu4KmuO98kjbAvLQZWiSVun7j3hm4eEtOwDAuL2TP1vWJA2QMT6rDiFuspOzYNYI6zYyAG GLpk9JDHJi3QswdujIVIGd51I7RYRxwzeoCACsdIHFcpczXD5Of2CjMPhKHOtQkS+JQkxwyT8UFu wWzieQgn6ZBUkjx/HYmxziJjQ/7rjqWRwbeRNvecQ0uNHsTZzNECnhHmVO5ySelp10i3Q21L+1yw OKlMrhZRjlJLywQ2H5ctLPlFfTKCSagtgxGLkPQzR7mbtIAHRboc2bSqyoMVFg+SKPimMictvUDy ONGxLPZDlxm96Egoa0P3DCcRWXkaJUqN8jMe42vTfRLveaMDYSXHX80e9GROYFXpYofR5NDAe5N2 TVzIdRyqSRg7ziZqhgFWxeXYEA0pnMDSdC4SZ0yjUcOq0dFX503ccHlEKBT3ilyW8LLmkKGwZGlt G1c0mjoHgdyYLx0i6g5+SjaZqXQMfEYpLXbUalpLaDXsopTVhHrEx+i7yTS0hkLOMW+r2+C5gQuM pIrDMdcO39nrRblwIRfzkkijMBZLlvNN8bTdsriInrZYVaqXChnZ1lp5dq0AGk42485gLbMpOAyN cj3zRhaJjCagSI5r+SYHrI7e4TmjbGdobPL2HiEtybBWdnBDrB5UeQrhCBiuZVZrIs16kGi7cclg MxHWdDvBOMuZE6dj/+wnIMJokIwsI6rEHuKQ8NVW6WQpSrpSLpco3VKdB+RsKiDOQRc2D9SMLYHV tOHtXq/wkDZbr0lDqj8n05OHS5fZx03So6h/MbD6R1AlqkEFxuvcOsN2IMqqADTDMUyqWssVe6OL sF9y2Ayji0esnXlVrDK7gzSj+egO5DpiPWZj1fVqbcWRolOS28BL5NXjcrXyrMMGeMjWedAFVhdL 0RxxGC0pGA2F4BMJhiPBUCwYjsKb1isriv/sI589xaeqsiQUiYXh3nAMWoDXUGA7EJ8QbvAILFyI HzwOY7PxmHcPTl19xfmLFjYSJAAA3sgwEFThQCQShNinqDhSWBwuxO9IQXEwvyiUXxQuKgwU58Mn WJwfxp2CQFFBBg7SZ1Wg5+N/82X+wP414a7VzhHYh2syRXgLfEJwe2F+qDgPmgoU5YcKC8PURajA 9huM5gOQhqtCrHFqTj405763JI/vhkSPTLug4ATitJ4dz43+3U2hPQ/CO1kymQQuFkHvZyE3iEJO w/HNF3w88A+vuauFuEBVOZ5d8Ee7N/33dQ/ds7uLeYlEvPkde/fu3cPbvX8dCPzVT/e8o6njiT9r /tDjHfhMH5MMnEmg4F0e61NxBRYTwA0/2f2Tv/rCa/7siXYK9isXvubaL926/r2Zr13bZN7zSfUg PCKKk6UCg4JnXEMzkZx3/scCX3rf+x+++mbMb9Bx6tvJYjRe+a9XPvrBa7+7R1IcHZv/6nt7NRND GQ6+AQN3TB8AsBzm0+GyxuuveOwj//hkO8X4sFRnMllesTjwxEcfaYHLOp/5/971n5yxgBtwoIlk d+vGwPuXzYEjHXseeIJaxoCfJj1xZ//1nWc7sYv9j35i8/qrG0qo4gXjy56jmwJ/shxe8pvqann4 Scp5pFIlq/7g3U99+oN/++S73rCqJJWcvRReCHP7Tw5w2oBCUi660ofzGrvys3ogF9kUPM+rkFKj mHtgHGCag5BAiQ5JHTEqOYNBwPMeDwIrPzCdwSRAKlAtCDYkpwmVSaj14JV6EVBaFED5RxxwtZls Zmg2CUVIkpCQigKZ22AsgdGwrABNDOzYAeFgKlVQvFCSg3rBb3TMyTenp1TyHhp5/wwVb0h2Qx9i iZZXO2jmqqBRlDSjiZOzfFyWVrY8LFtyRDw/5yijga8QJW3CQrb7qkd5YoHNmVhP0I3HCLFOvR/p YG2R0cw5DlPiQlO8OCvG+SBV2k56yroofJJdspybFDhogYZRLXi5eBRqmRlHQmWDLj4rbqbEYRLz yODV/xar54ZNNKeIHyGbZ8p0s9fHYHvK7CNwuR2Sr+Z6gOIOCCUVAeKashMqdOZ9a1OZgIwuc58Q RA6oFy3GWFrCIZBrKy6CZX06Qd3RHVKMLgIvSgGpbPiIGYBvkD94o7rwjmckVsBwo9oFPi7jlXaV U4RNNIdmOcgM3Dgfihy1NuJ3KQc4Ma6XtSS2NfRSvlGxU/fHuEEe4sltmtDyKBCv42T1jDSg0mad UsMxwq/IbcRbqlhMcbyZBSVXsjqwrCU8Q/NiKJZirrDawoiOo0E8eHHrvlV/cKxlWZtvyBqmacU4 x1n4dn7yrTQfUF4wQMLEVabikkoFhwwOx4lKyPjQFiBbXm/O4knNoYi0q/AxSqUhHpLq1OwBsexo RbCyu+vSGH3FKJZSVkW6hDNeNHhRZzUVQcIiYV10tkquaZLGVNsJTYz5QpIrX7HAWSljH1u1hrUM pEO4Xfa7eUc0gdoKo1Am6Wh+0w/hESEnBGdnNnQ2h8KrwRv36sVQthkQ3U23ciQjOBQJtjJosGF4 08qsaiGrqxBms36EgKDDFiQY5AlmROMJCyiyPApNYv0cRJfGODpUOrACNOrdYtk2MMksMgKMAXb3 DSHNugCmHdbXTCultu7rSCjVpVpDO5E3xQmDiBXSZtVc4W9GtmFY2lEMSv6DOmImZTxomgF3jCCj DHCDnFTQ/wgZlyCK+RPTo2rOuhHarYJp8r4s7fyfExm0R10gTgV6Y/7hAiqHZYAIcyoYBKHZ8EI6 S/DKR0XXYNxSw5pvaZfvnuwBiTqUjhhaETVVDwqfcQ65KdPZJPzwaRVyvVA0oarB7L+2OdojLvYc EywJUgXRFkN2BBZB2So3h1VSlsqalGUpK1rNRYKSj5tnMlt7pb5o1oDop7g1/DzNQEd1GyIseEJe n4gXyfM7e5KT1ciA6FOZIg6FUlgXKW1ZmTKSyO6qCIST+WKEKhaNwRXRWEEY31QQi0TycH3uCOzE VixrvmLD+VdctgY+V1625ir6vho+l6+55oo111554QWrF8Nl4SjcAq+YzIMP7GD8T6UcYTxIx+Hl CNG82bNqP/Gpf8r5mTO7DvqNalMIQDgWRWBikWgMXq6AzcZikZLiSDF+ovApLY6UlUTKSsMlJZHi sjB8ysqCJaVwTai0OAxn6XND8dAni4/wB/bxSMnQJ0ta/6ak9VOlrTeWDsMRuDhYWhQpLQpAU2Ul oVJsLVJSFirFn/CBvsLUb6y8PFRUCK+bMAQO8RObiu5n+0cDs7Z9rWLnd/Pat4YHj4UHWou6t05r +d6cHd8Zh9dEHNicSk/g83tcDRPfHAGPx3mRxeYb/vW6f3jLwiUf29y98J33/mXgi69vXrQEltiE dTdbAl2bPww78NnwnpU/+df11fAu1Bv/57q/v3VR859DPQfRkKNQaEie/8oyFJzJ4AgcMymcoeDZ I1TrgH/nv23jVzLvWb/kzzd1pNIVC2+9BjJNr2mulGfu8jTZ+aNpEs5z8KyTxtUfBnRcddN8zG9w yA6d/Osfrlm7ds2F8Pn+3mT5hZ97+tt/9q9vW7N2zZqL1lx408+vv7xBA3yaZMFzWjjkB2Alv4Ht wJHyCz70pcse/+it6y5df8n6Des//Uxnsv61d39+w1f+9PIrrnrDxxe95z00FnvvnNd8/7M73wOr hF79hk9sBsRwfYSWjOA7cNanH37Ttddffe3tX/uTf/+r1SWcBMJ39cy9+buf2f2+G2667oZ3fPop wim1PGfJO2GM7146myCcfeM/vTPwzQ/f8trXvub1r7/1dT87RPkN9NI41UEfCl55coqJYpFgHL4C 15jlSGwGSTJJmgWhuUY0/cRkPTBjwXNbOHdl57ZQ0oSzJJI4oQU8cJ1/1CVkMOXRu9GcEmiyrRLl pQrC5Dg4NjP6jlnfaD1Hl4tOtP4DJ1Q44pP1H1DFmbiBAxF+z5l5tS4Vb/A75CTHQZdxnoM79obh ErmIzc3l0zLIWf4JHWEVyAZa/1nPQkeqzi07OoQKdsZk8AyPzh7VZU7IPtApdYIIG4QLxgi1J+kM ymjwcRFoynxIj1wDBA3Z8JltrNh2Nbpes2lIperKaxTtL/KXOGevToBDbxoDTeqlZIVj9SbHDxo1 GjeIXRwbXXEPyoHo01P+g1YO4Fp6vME7Duv3WGPr2EwhL6dyKJkkGSUHPYYIijBGrNhMaxSFHcQT 44uppBIvQYeNpzDJUzd2zKwDxz4uPq4TOkp6QUjN5DfLailVHAfCIZDxsrBJFRnjffKODIDBFzET 10FXXDVnlLtk4LbzKfY0QFS/VqVOLtdgyURNPAoNo5ijTPSoN5kLiFLMChp7efZF0GXaKzt+WYAq LsxJZiyt8+YcB/3kl5hwqZHM53B0lSgAmnTE7hVt9FjJhASGU6zSEBIwIYQxlQW5RMp1ElVVyEFV FjKmLH4XfcII5RcYsu5jHLFmcRHOQ+cqC/pS1WORRsMxPM/ag7I5PMVLpZKlG/8jpkTamawMJFd5 CJ0NyggLJnzSnlj3MfOKuiLhEIk1Yq6oRK+XRIfuEEXsERMBzmUuQYgjRXSHURCmQxHqnCjng8ZS qcEzzcj4WMAdvWtkkHb4NgTezHZXJuKxWjoLAU3o4gR8xjyLOra/s2XANMe8mnMz3CKKWHW8mFGV 42zpUmhtF0piMZTSITKPqiqmP0uIqlRLTkfJsj6z9HWhN8whTKLGF6/WYkSxipbnBOt8r9J5EkKo G9XZRAA153yfHYcyqItRcqGUlw2zI7ci41BbZMvJ1ZH8sjsGw0KTyGRUhUzvt3rDDId9Df5PKCf3 Q8wRn6DhGnMrYkwpDsqJEICi1Lha0BJE9pwjdqDMtxJRUheiZll5M1eJAkSV4ugmvkuW4dBr2ARY TraeglgabdIkdkimvARit4kiZ31o55EuQjFrUR0JMboYHLU8Cj/f63IPsYPhZBdVgvqsEolJND3d ASGn0eoGDQTlZG0gjpHBolxiLM9U/bnyK9cYfOo9LIvGoshhr8VFYbHXm6duk7pVubZKkk0AerAs mRIJyEqgrE1IrDiDiF/MbUw8Zl2b0XC41t5rDJsqHgk60NoUQQlDMFBcXJQXg5cz4nsZZQd/wZsa 4Q+fyIczeB7e4Vigb3LEg/hORzwLL3TETz6+vQzfNRmBg3SXXLxy+ZKbbrjc/dx8w+W33Hj5LTdd vmrFEmyZ3wqJ3WCTcCN+YnmQeQlE4U2R+Xml5fCJlZWHy8ojpWWxEkhDlEbgSHlZFD6YnigNl5dH yspD5eWwM/kTmeI43xWG28tKo6XYGrQZgx3sogyPlGG/BdXT0gWlZSVFhq7Bn93303B6bO2Od/Qc S3Z1BWoqAwXhQBRe6JIfCEYDg4OBw8cC02YEahsLDl77g2AwBmwEc27IB4nC9Bt43RvUqPDMHJqN w+lQNfD4QxwL5nplaLlCfGnmB+QFNqx0m8i4t7TPcqlaNMcFskysqn6SasED2qkTtQrMwqzGVLDJ MCAR1qxNsS6I7VhUeAZfn6qY4HGJiylt0zmteLJ2lQ2nOoGCAeqTdR22efjem/8s8+/33dqAqSEG ybEQerGOSPo9/IvXfTTzT3ffOJduYA0tMsl6FKWQFmOVegnJP0AOAt6SGp+IwwtR+ZsqKzg1QbKs FkIUDGfu6b/qZgHdo0vIxlljLecYYzxSatc8E4LCLH4VLL5qFfKXsPE3HcUvKJQypgtjWbzVvF8d ExD8aInoz+4/WXGEU7WJ/IUEi06kScTj42Pj8JmAr1HYGx+DbXQMC05ozQnI8kCjkTxIs8YiMfwW nZOXD/v4FkSALArVXPgmRNxkxrm6s4wH2YQflNbCenJeL2OPjvDDIsKWj5tQYdB7mM3Qlhq+MxzN d2izjsix4Ze3OovQatjA0+i1MwZA2M8GfBzo41NZaIhuYCCZ4prltl0baXWHosMxUuZ43QZsdpXw v4MLgc6iha+S31akefwicta11WietZGaKmFNRhcTTXwEDLH4UZOhAO0KoWwaSfAtYmF+MUcaWlhg NchTv1ARJprEQuwQUuI8VbWWOYRsVmuyDrCvBqQLSELon9eVItblCdIUHvK9Zso1F2YydRWrqv9U ESrXeP4yMYQkVmkYBjOq0EBF2Nd/jHFrARxh0KN80pUHA4AJCFjfiOa04misUk7Qldiqm5nBOeyQ ToUpHZeaoOct28MUdUkOEWURuRbbAg/NYGkDoV9mvuk0ABdA1y46msFeoh1xEIMqjCr5OI+NG7tu 1qHmdcN4nWQWf5JoxpijWmRXW+H27dJVNNNUxg6Aw7u9WYljfSzlcrh9FlX5YpoYlHEPSimmvqMK FbPIjcyRxsq40ukAjlMYEd9OBMBY0LEZkNXIinQoISXWcfwN5Wdzg1XOhDriE8OP3L5wopwXodW8 gFHxfNzdRDkJUoUTLfg2m8zpZQ/mjICYViVkVu5l9Kmy8ciIAyFypc1gkIXLgpN6Vt5Sr4D+mjaN SDBFhbCCLBcdxhoZS2FwmoUY+jlJ7F2bqbrRCqxtwjK/6EI54ALKetwMiGSWWF4Glkt9KLQefhFQ qT3ed9Si8IcFzZoZyw2irYm9HEOICoPNr/wz2BW2FUQzVhy84+VikdwrDRBePuQec/GlipKcs8aa PAE2nKb8gY6ga0am1G1UUlAqlMw6xFIuWwnmFD9KarUJPERACOHCazaMlnV43vFgdWhGtYqVlaQz eXVuUSf3IQA4Am59Hyujpm3rJjkul9o/gdfKjGfowof8yMkNMDzm1SMgDkUsLlx1omaQMGKIa2RR WE1cAa8CsMxEd6oQehjEEQDXxqkAWBES+SI33QicYVUyRIYMXGSLTxw9LM/xBK3cpppXmFu4TFDv +hV2xAq2UZ6OlubaXi265EddymJ4mTjLjAbOxTu4dBwZkjep73KMQzC4bPnK73//+6BTrr/+lo72 jnF4pQj8UBDUQxT55ypi0Vgs25ZleRz4e/bsmd/61p0f/vCHd+zYZYgjIqD0YiMg9aG2P6uStScE YdbM6Q/e/rY3/+0Xj296hGQsTYtg0aqgdAcsHAKLfeJzGtqBoYYDadUwli9cLeTs4wW0wGmIitOC UFkBz/ihYZhLAm1BGQGeDUXCeYVFs+t39Y/tf2bzn/zLf77wPL4mNnjfT++ZPv7Mss5/yiQC4x2B OLxVN0HAxQLh/EAgiouV5tUGQvmBfU2fHiw6D08RF4VDebA2SSiI84J4Zg4utgjvWVFOUBumsmTY iNjMKHGKvjQKs0aYdZxGLobxhUXlOacRPo04uC9lXxUvsfx4XICyZptUpNgUgop65efT3BQxp2o+ ZRJSJZ7emD2xjkCYhO9nATUTQDw2XbvG4ZMAytXilxmWVMPHAB2579YPB/7lnlvqtS2jQ+zAjcfO Pmzv1n95/8YNX/nzlWV8Cekpj+4BbuOaDK7dkByGTiuZgJcIJeLw4iB8OdEETL2h6SWU0lQnkhqk f2KHFNUycc2IreFn46MgPIpMFkgCH5ri2R/4PxzSvCOkKtA1hqxhFHMb8IUFUrKcJ9sVUXv0SFCT HFRUgU8G6e0/0IGoS6o0E1dfihFoghFMnoExQkJnfHQsjjkO2DC/gfmO+DjMpJFX7aHcwjS3WBRz HFDnRTlUyKtiggPgBPAQSswESvQo0aGqCrZ/5j/hgdJWihFiIoM0Jp/BOu663guzqctkhr2VY40x t9RyGNloSOMGiDL1aGvWxsYPYXA5CJZojisbJHwWl4UUvMlu87CU3jos5k7L+XbgBgmuQXR5CKWP gIUL1M0zyJLQm2SZ2zTiKwewiIlSjixtXFQmjghdz4hjqRZZ9+oAJ5XLN/C45WajoqwBs5TiloW4 7PgpNkVa1TzTVerfkYJ32MMJSvl2NnaEUzV1Rvodey76gI21vZ6usDS1s3SysyCqBBhDjGuzQ6hw uNnL2jpwtRbGMhjPWnlKWIvZVgfHfGMYRnxXh4mUgay+liNeb85yg4c7jB6loyIcngEIM2g3smKs G0+LwBvQrACaNoUfjT9KNoOtgWeT0gNx5MS189CWwHFftODQ3XCxOooSJJDCpwIsm4ZXJcPI5+kj uqaCgwkF0Q3JNO7AxrgEk2oPybioqgNNTAkOVOqguzEXDV2gkmTS8YNbIzuOhiSGF1IwJtUVEuPD iilbPXnxqCZfYiTkQTt4PSljcoBQbSMMx969uxFAxlfQy5RHdXCqERydwszoOHWEbZVbT1iRNRIP jrgZQwz2cpwokMAzrGqAN6LGp0Qnsy1RFciSYFU2a3v69iQ4ZPFvq9eJYDYQleefpl3LlEaKHTR4 1I/aFo8+MzLpxYugRQfsypHcbgNKpSH8NWtNaB/2r2hQixyhtYzEOHpkZ/lhr2M+GABHB4vpkBVY rE0TiRLRV5zr4IwWU/waHkNjq2rewy/EpJLmkGZMhGRYwbUOyq4sdMYzM3pWde8khJtGdDRsThFP OnoynO5/EWbkNc2Sk/yziKugG+soGDXJDQ3pmRasM/k240QIm4qbJO9uUpthCJJNAF6zQRxygtlc qvaIeJ+ia6OP+ZDH8DJ/u4JpYPXYRUMll4hZ+oUwohJOku0keETY1U0xtkQdlyyr5XEImM7WRGaZ HTF86lQZmWDLJmqAdQH/YHLnND2OKhfGcOyhw+4W+2IJhbpsGo3ISqfuej9CDcNnRil7XbhsgSTz ZkXIcLeqc9MnI4dXmefxw336mkQ8wPMvM5JuUEQYXjZ+BFGXnER5MCJukxICHamKquqqqtpPffpT ixcvvuU1r62qqgZLSgaSWTIL2dYfzkI+D4ctK+x8/Wv//Tef+lRnFy6K6Wxea5aFIXV/XCVGTeLX z//4DX/4lbsGD+2l3BI74jSFH9GEKIyEULfiWaKsbSSL1+SEV0cQJCzY8kgfl8mARAoeoWQHJiy6 xyf2HDpyz7fv+tx3fjA8NNgF9RrQ3U/v+dGq5L/PTj0JP9KDgcAwZjSwGcAfpFkgYVJKn0igrfTq /QXvgZ5hBk8YnJFwXjgUC0OOAxYpwRwHPlzHwlBlKOJEgQuHxJOLjflUfWQEU+5TLcX0sJtKLqLI QYqNIeRS5xztGvnhDkUTOr3jRaaShG24mhej9jB96AAjqoCowA+8RPVwj1R/Z4TVdEUOnoIkkAiC aKIXulmmqEOMAqt5vY/aPPLzN34s8OUf3jRX5cFBkoWDbsG1EVoffNNffy9w4V985QPLy62pQWFW R4hv4u7Bz+MVL3htDVkWgxcJxZcvywIavDCGgEv9G2FDpIiytDaH1ZWMncbjEUV1lfgCqyD55au8 xAU7wzT7C4siaAcrrfgLkhyQXUM4EBDRO2ZhOXrNECtBJA/QTKZaONWY9MAR//PSqbxwCBSvxLFw YwzSHJjYwP+Y7gBcsLDBNwAXieVBggOqtzDBkQ/f+ZDhwFlyEci+IICqgNkXZPmWBxWuYVE+Yiay BkeZxjC+Y/xZpoxcORzGvOwwNHE2c5wNCm1ySZSPqhiiKFytD21VobLG11IMIRZlLhTvjuUX0PgM 6WNkNAaf/2s8dhrdbNFhhNJYUOJlMRYiDPSL/7Na9yhVp3sj6jxLTgRYxVd1gSJe/AuRYpdA7pCo T9ZSSmmjhQQ+NtdMYpELo7jEQyI+YSZB3HAKVGXVmHs+JPeKfqXr1d9gYIwpNBZRZIRlhkXHQyxi VCNK2gIlrqSOg+40S8MxTxhYBK90wB28jtLxpgSpxg0UdScwEQzC5BYzCrTL+44YZJkOQbqVDdeC MEo9lzB9DYvmOEno0k3PiwLiYhbSZBYktdjCesocWS6smhFhQwcsLcE1ZJUdJlPW5hzymFAaKpOE rBLtSFabc/p6RiueVDNjN07IraM3BGca6uKz0grWb9BaVrhqFszjFDyhzgwGIUENmpy+ILEBCpJX HCUNrawk8FIVvWFyFAiv9hAXkZFg9QibEupUFQQPHr0bHr4TIfB8OpPXVBuWzRyu0kH2t5g3qmMS P0mAySImBHG5S7WKpRWrLfmeOmZwOxceFrLiUAyFlaqKf/7rYT3Rk3LC4FokwxFhxL4ae6PvOZ0t P/ndN7Qpe2iCg58meTw+YUfVPgYuQ0YSfVU/rooygzeKwisFDm9Okg9H0zErM8hSESuM5FWISg87 MmERHhD/cMSKDxGXESbY6/Fi3dohVUFGiohRHcWTpaIcVhFdL8NQTc8oI9utj42tChJ8mDhJTDoD JwKjrKDjFeoa3CiRvZAw2Rn1wjUyDK+NEayTiJJAm0eZjmohF5UhEnExSNbMRlaEbxGuNs0qMIk+ lJuM2VPmMOAazMswZEiGB61gEts7dRzG7pJ8WVFnTWsJ6uDGYU2xuPoCbUdEjdHEVgghbtrSzR5a JWTNqcNJ0pBrR83wPTvEq0prMxjnPiuS6iiIx2HGPYnXPSpcpIL5Rf7rrvC9lShXZ8DFaA2MJtD8 alaaVaAnMFW/ihAKixONDPpVyZJZZd5XWVA5FJNuBINMonj0dBtKmy1yVAjFXnGjqj7l7cNGJbBD bYyOYgDPl5aVzalv/MlP7oElK7u7eyxfqVuk2LASaYYlzTqUZD0Hq2+wvnDYL2vXwMuXIY2sxXB5 g9qpbnmxTzINwhma/CF4pcCJNRKlfkTh4h/JKnPrxKEw/wG1l0JkAmxxmslrIfPNexi1wbV1xYWL Fy2+4dN/397W1t/XyyUKwXt+dHfNiR+WpY9hET3mLUjrod0mDR3iMAH3hwsbB2a/NkzlsWFcMhUW F4HUBqzRCju4yCLNUoE7Vb/xnnKVWkNCMKVeiK8lrif33VyuAs2IVUbjtgQJLOmWck55P9/DSpvm pTJrsbqSghH+awo1NLDRYWN9MHXEsue0oBDpcSQQYsc8+xUIeW10O0i8SKaUyOi0UZReIRb5W6wH uRKGN2PoFJdiNh2jp5fw3eraiMXVrIncprLM/VisEqPAP6pZpvfW0qtd8D2v/CoUSnjI+17AadVZ aA4VRAaUSqKYmAdUq8v4xEtCRtbp5bJGBVsi0hj0mlX6j/PGtGpD5qdQYoNWv6AlL2z5NJl00TjU FtcPct0U127gN68yYmSESjkow0OZHEzmJCYgoQGpDSjewPKNcUh3UI5jAlABQkg8DJNnYBEfmPmG 81NgeloUZqXhDsxJo+prSADSfxJqs2iIW4lp9K4hNLEm8q5LfMOQmoZlDcxGFU9ai8IsZWQMW/Mw HVFM1JVHz1meo8N6Tm27dqGtGw7lHTV6nMs0FodbIl0Lf4nnWPE66lU0Hl8nzfKgPJ6dEX/nEoIS 1UGWtuaxmIOTESBxE2OHW+ZISuWHjtA5vdk2omIuZxVxdKmjmGxpGRLL0V9MTaMHjQyZgSAy3QSH sX4sSLqpYpNUihp+Yn+mn2O6rfPhGHFZ8dHQm4htyCCySNxL9ltzGkRk+GeeexiNzNqH+U/VrozP 8pe5wFFWYiss4ZgXjOXg4ch4ZHQOqMqBWVzJP7M5JwsgBzDv7VmCQ9dlcZohN4GrXC2ulVzu8of1 ZLJZVr0qNQ3ZI7E0dYk6abzqohleZAit1BJXC3c7XoJXTTsIFm7SToUqjFZLZPPDcict681LW0GC QyYxw21Y9cZpatSSnHumHIeEO8o80gODK98yGCtmhHRJF6Niof+c9IB7WOUYQ05qlWf1o5zbwg2x 4myl7L/JJOAjRDp+bG7Yy8Ko2FYVKhQh5jU6xODO0xueZs0nWp37cBXjJA60lLCqS+ytOASsyEQM ssdkfhvdy9zBP4VXJFUk6ttV9qprVP2r86qo8Sos9QQMDxqoTO/CeVrCwkPXf45ZcjDvRQ+fcHwi VeAqEUY1eswgO2IMj2lQL/WYJiSIUeYOu4jvZXHvyISgw9o3bsQBVC2RyKFhrSmVk+ESgZY1tLeU w9Of4SrhcDXF1BXLDvOSOBS6x+fJMFATYlk8voO2oUaTkOlynb1LHABHj0i8I+VXZuQowUwPag2t s0ltyCoWIsbiX6piY+mRslICmKvfDPSitI2qNOpFVY1j9s1zEhm/JDW0MW3ciXV5AI4zYPxfpi1+ kUPgkNZBj8EwGRRuSphD7sid4LCwW9QLGZjAQiPLNx4LJGZH+lMWsKKu3MOC7tplUmusB5hT5AIh JHXtqJ+sXXOVIs1IhbVIrJaZn/gj1JTkKvct/3FHKOAhg4tvHqzVOYa1BUmKGYNwpelk1afruwkM 5BTpTCh+l4roH3EPbNciQOozOJpEZ7MAyMFATXXd7Ln1RcXFQhOBWjhGIHeJq6RWzLoaxLgrhlIu /plQ7MmY414FxIi3pDW/FWVZF3iAcFxgxCwJgeVKLyQOpB6gPfziZZ5M5mjrkc7ODnwATw0Hf3z3 /8If4BJyN6icHks/cLYLRvnwThUoBgniapkANr73Fp5Y05t1o1jBAbfk0QNqfIYOQSYt7YXCa2c8 qXwKVpj1NR3Aj3zEqZAlCY3YG1MjY1BW058OBQhNVhOIiDKPWzyydPCjDWdGiDh7TFHWn+InWNcI vSXiNVH5hijUkjYpZoNUGP1n3qbR4hRkPq/ibS0w52CxU/QCtXOjpKxosbuiPCE7IvTULAdo0p4O VnCjKhvHwiqAccbJIMUNB/mU4YDkBv1B71TW/uTqDq5nlrdFGjIxEzqaxaBfKCwKSnCn1ga1ASoE 9nKhAc4CcCKN39WM+Qus26D1NyDPwWUb+OwPn/5hHgQvNCURJJ5WC0Oajh+qohpm84LrlgqWxMFH lNGbZektuLDUCE7GmUiMT8CSG1CzAetuQG4DExy0IAnkeSAPSYtC4uogsMgPl29AZgPnquBfWHoH gMLUBgoHz0zGf6L5pOLAVSMuDzNbGcIbnrFqRQbEf+RhMStKUQaOg0diYPSMPp3lOSau1ePrspSJ qis1XixVwjaiD4XVZYxqZtjiMTXZW2aaE4zGtXCUtnPU4SXL/mb00IB0aYBxzqkmMKUiZkTCq1Kp wSNRtSKST9LP+slijERX/ytZRBjVi5PzimstO2SCyIMo7tBpidlRDBYNiS8WbBl8uX07Bd/G4HOr xPZi5QnTFv8sENaJEgeFScFcY4mjbgq0ql4L3Utf9KiWH1aImImvI94pqX90/8WNI7XJYZ1laA9q GYNGgRvdqjAxtyiAtCvyLaNwrG22beZuDSml3+zfLvPk2s91vUoOI082qwNVbNwxOw6M5S69n6kg ZjI3QMIXVnbsnkUaN0OtecB2fgi+2cCQStRUr1gw7t7g2fiOOlAVXusxOtRTg4hNp9L06i9aPloX 4YAOcQVmXkUJ/tNERC3zFmyokCDQtqpRhdDYGBEWKQMTv1ZQyBEEKyj+T1LMJti4HVnCJOaVu1cL bohhiEOEcIRT7KhqE0tcVchsjdj5Ubow8oTzlTUcdmVpZslUyjN6tNUsLhEZsy6VNKaD4stPx/su XxsMOPKrykG5wwzNlUvpRudLMp8ZbjO7ShnDbUau2Vqq0bQIcKHLFhJBjBw2RHBUi5yy+kOR6WlK CC+ybMZp5cpena3LlW+Ey7TsTtVbLsIZU+NoB+ZVM2GGzW2uTXAuupvGxW8lkj3DLXSzKnqva2Cb FsMjukQsitypvE9Ne4q5vKApVxuNbqVIqChE5YfYHn1HckweCOPVyU2yhSB5oQdr9CyQv9CfE79O FRq5RGhIZZOHLWoRVbIEJexLGBXhSCTzp7E8hgPQDOrDexNVk13kQiZlQYIXf6tMyg4d1Rpqvthq CAmPlV5GaRm1Ra3iZgvQRKmpL0JaXbRRFrGlK6+wuqxluc6KiaO+chhfoiuR073D8ptXXBink9WQ KnU1mKyjVV/TiGjQQhImmRLY/LW6UvWc0hXvNnZLQTLEstbXFTW63ugPgpqalZWz9SkeZebZL5JC NgcTxr/jHW2BiwrxHztMhENicKUlI1D9SHekxHr4QIBf7mdyPASasquwFUoBiguAiKysDoaoCHUS VRI86pUMqJKD+YbGYMTAdQVldTBPgyIIHGDS2FivkcqzHCr8wJhRHeWwpHGKjA7yaA2WMeoEYlJ5 fYVJcOzbuxea5RwUb4xysbwMlXjhYnBoBjZPHOAlyfGtulysxfxgNh6X6EtXiLxXGd0iKiyb+Z1W tBHrQtimnI7lMkWZNc9GZAzOlWfNXx6xIYfsCbOJ8mKDo5yvDrT+lTFbsJmgBhXSgfeA/DIcxUB4 kOkO0Dnp+JamZY9QGhFX7KkuUfXNRoWIrhpYdSjrFarcZSuilcYOoLkprNAbRWO53HHS1I8RB1Bd afJueAkHTg0ge8lzPmY2NTHGMkzl+qi5MSlzYmdDZSto9PyeHuqhLy4rrsq7a3DNEbNxoQ3rcwKD MixUxMQlJ/xMElcPIW1DekB1q9BA9VA2lUURqD7I9dPjx03p7XrFLYtETOzcPhMzvJdVXG2D+7b+ wiN0NjwzipR9dNqMeuIfdhjufhbYp//p1Ti5rrcgOsrae1ClyVXn2U2JOGsb7s9JPai2kFFPgW3T a3ZXijNR9lkOAcu7Yx+yyMXeHfsaivYsi6CWTs2Jwkk0wZZzsJUysPVLlbJ4RO/Bv0YheVkpB21c zeQQR9jFco4XfMtmDlednlNOw/Jn0ECOS6aSIcvTHoYh0XLshG3ROAOnkMvJVMwJtAcmuceqa3OL BxDryTiibwjsCKtKsjbjUQBMcI9zTVNg+MtSGyhIiyuxTidl72RtnEF5TZeRdaO/XLYTE5abIl5x Fb9ZoHXl0OPR8dicBlUgHbKZs97HcHKFS9UcgHn0jv5wCMTdZwNgoJrcogyT2MzLa5PpdG4M71Xj Ap8HLxYjDLlHUxmX2fHgLJq9/rVh9zMzEJOkw/p4jA6Hs71kzcaEqE9zOMt2i2LV9rIwa8TKylcO ++Dpks+7iiK3W5AFp1HxfNyoYcOyjE6HB7Wbs2SGLIXrcqQXNa6L5wArBLb63DX+piBVaGSzGrYF j/YS3Eisy7GK47Y6qFQrSPGJRZJBSm75UeRYZ8CaPkGnY1gFxeaPIicbxa7645DMZU9jkD2waXgt zOE0keXzG5BV7LPYKZvBDedYDS+XGNvkIbIOm6HL1oJZfGgYLrcmzoYl52+PSvYO33u9kMZlQ0f/ TG7bqwMmn3c1kHttFjkZCRS0MEL4j+LGG4swQCre5CAh9a1lcczZZMlUtcY8x9ZSExX608vbp8Cw kYLJlJyk5LQZlgPrVXpuVaCMs+nKQy5AHOeQiOwZcJbBzdbDLhtq24w75V7KcbCzwUFtcMOll+Bt uGqobOBycEYDP3gVrQtF5fK0bgoigldVx5kpVM1BfgoXmppKRmNgDW2ZUvhtpMikCHCcjkGYZP28 qPIixbFdXnTRTY4IW/XrtTgCKrOhB1vO/Q4EWYJrOdfNR9jrJ+slFwU2TYIoMGPJYeEch9Sj30zy RNS8YlINQU6HOlsh24jU9acIIxYvhqY6ZAf1uaXKal7Dgw5ncqzk3SYnZek8M5d82wPqGDsmLAsQ UyHGwAufEY4cj9vJ56AzzmuMcEaDlx2RF9rSi3DxHclYFiJTMTCtQf/hYSS/G1YSHPLcQKYnIy9N Miy5sZbFh1NcZN0+b7aAL/f4xZNayLZJU8Jx6hOukOe60quucytv9z6vZJ3GQOYWw9wy6AUuR7R3 OgTYoNSytDdQdRrNthUeB/F0PWV589qWipr9myOPYB0vS391AQz/6Y4H8bncytNB6p53NWouGzaZ 9qxbsoN9c52hrjMmYWyPUj8dp2fFNqaJUw/ulKyX7eB5m/I6N6759Zg4Gn0WCRi47L4nHZgMujpB 5swp4J+ku4mjctPHaBJ1jFxzmus2xzDhLj9m5fdGy1xRdZeo5I78Bp10fupxWjtu0e8hhHUvvWh1 XUs5Y2NQHrtHtiaZ86z+kESTfHxXEeZEpeOGOJSf1PEkg8qNOeTMsWsOZfsuwvuubFJzUxH71DbD otXDXTlyoVkM6iTPeHw5M3zZkbjXVmaneU7Jr7b/ScT0SFz2iJyrXTF0pGuSoCl5HHgcQzDlUL0Y Ovs75H4jloZLJuUivNxjfG8P/mwoP1m1ZAuTQYzXqLmsN6VXYKNAxWNufJ4aCk/zmqrkeCWbs003 FAmKgpkykmPZmFoV2hudBIeDX4/ldjnPqFxH1Wb340DlhiwirdZVdQZsJcl1BXJ1nIVQZyACfm57 YYIEy17c0qTLndh+0hXuxS7beVRiDmcut3L0MG52oikX45xeBk/NhMJuOSSO0cMxjO5lqeqcqtdR 8q7GccK/7NscHcs5DZMQs2emkGivl+ggyMqGOchE8GgjNyY1KHD5QoduYxub6Mkmhxpa4WGWNOeR ggfV2awyWdcZRtRL8ek0xWe8yAKt1WKW/jq1UvHP+hjwMeBjwMeAjwEfAz4GfAz4GPAx4GPAx4CP AR8DPgZetRgIwtzYVy1wPmA+BnwM+BjwMeBjwMeAjwEfAz4GfAz4GPAx4GPAx4CPgdNiAItdRseT p73Ov8DHgI8BHwM+BnwM+BjwMeBjwMeAjwEfAz4GfAz4GPAx8KrFQARWBx0cmXjVwucD5mPAx4CP AR8DPgZ8DPgY8DHgY8DHgI8BHwM+BnwM+Bg4LQZi0VCwbzB+2uv8C3wM+BjwMeBjwMeAjwEfAz4G fAz4GPAx4GPAx4CPAR8Dr1oM5MfCwfbu0Snge+Rj1bd+5x33tv/zNe4FR752xdq/CXx2y+N/2njq ccHtX2yCywL/edOan9xy+uvPBEsEkly4VmHQjk4DD992Vhe7IJ3zjdnjevwjhW8NZGP1lIP/TWAy AGD884Id9793nnT96AemPXBL+wf25SLWr23sUw4Ten/zN+nsu77f/Z9X5L7udGAcyslpp7vrTPiO rkHCfdtz9fmfdxB4qnZ+PTCcDcnOeFRneuHkIZxiUL+e8Z4paP51PgZ8DPgY8DHgY8DHgI8BHwM+ BnwM+BgIBIoKIsETnSNToOKRv6r90t4LAjf9x2N/YnMHcPC13w2s/cxz7sGcDeDt809/2VnRwbZ5 +L+vvORnr3vqF7c3BM6qo7O62IXtnG/0DvDQf73mg3sXBnbP92D11Ej4NXWd1cljH5z54M0nvizZ q8c/WvTw9SNfuvL/jJROR4CTtXv/rPM/MK9x6L++fvj2PzkLMHIixz34a8feOTR4DrfkIsRZkOys xOpMLp48hFMM6tc03jOBy7/Gx4CPAR8DPgZ8DPgY8DHgY8DHgI8BHwOEgZLCaHDn/p4psPHo3zZ9 OfDmwP55X/3ubQ1yzaaPLH008Mb/3d34y4f+sP7UWMTbz+CysyKF26bZP6uOzupiF7ZzvtEzwKN3 XveJwFe/EHgffFusngYHv56uszs58rW3X73vPfv/+VI8AV08cIXsT4bmNwOA6QeY6isLHvjhe+ec Cx5ywpaTT86K005x8Tlg4xxuyQXAWZDs1zVY087kIZxiUL+m8f7aB+E36GPAx4CPAR8DPgZ8DPgY 8DHgY8DHwO8uBmoqCkKBQPAUn8Z3f6zp7/7jSbnm8He+suev3n2jvf7If7+9qWopfj4i1+iRt995 UC977G+brv/OEezlyU/xxVVLP/XYqfs9t7Pe9g9/501Vf7tJRwdR9Jv++ygPpFXAfvudh7mjXIDh 7QytbQQvhuGcM/yHNz0YvPayxjmXvTbw4CMCDDYo+KHGdf+UmAxYzGeBdypqerBaf+21q+96nPGz 6YEfvfnGS2V0pwAg6PSbTfFJiDpjSDbc+Matn/yE0oKAnAIn2bSDy970o8ALX7qaKcJ3ZR10wJjM rqdk/tMzYU4qnIo0UzHVmeHqjEnG8ghcrazr5atfu/RNiVjqd1O2uJ0esb8iXfzbfQz4GPAx4GPA x4CPAR8DPgZ8DPgY+H3EQCCEr4qd4gOZnWDoqivffNfjm+mao488Erh1AxVzBENw5NG/vfre6x7r 3XWgd9c3Av9z1yE68ommb+CRLwTv/ZFcZq4PrP88XXzg7jf+75e/C/H91F2fEiS88ehdX/7RagQG 9hWerPYb33H7H/3o0Ue5qaceveuNt793Ll685UtfCXwBwHjsC8G/ez+DMQmwQ9990/mP3PAiQdv7 mctML3D8DwIwwM9fdQ7AGwQGG665LnDvZsWAgd8Zy6kxac/CKA788XXnhMzGDTesOXAEqEbIuVpG 5BB3MilPRfFfAZKrPnPgxesePH9pU+XfMqc5NHX3J9EObrz7jYE1fw1MSBRhjs11MCe7ngsH5qSR M/bcpBGsbv6PLy2422Wqs+Si05LMI4/rr1b+3/yLA6sDj2xCWh/ddG9wfuNZ9ssU2fKlqyuBRvr5 AxXwyVxhRTKnuJ1D7/4tPgZ8DPgY8DHgY8DHgI8BHwM+BnwM+Bg4NQYgpQMJjqk2SvgEg+v/9AsH /utrx4LBp+74RNPt76uH+JOOB48eOBDY8sUrK5fMr1zy7ru2HTyER1Z/4d2X4cn6d370D/gycz3s bvoIXjyfQqNz2aBr6fGGzy/+7x8BMKds/7Ib/+B/H3gKr3n08X0MGLSw5uNfphvr3/fet2w5dITg yALs6CMPb73tve+c58CIo374Y+c/fONLf0sDPIft2MZ7AzdeSzDPu+zGwBfvgOSLF34Xt6fAJGL+ tqsYDHcUZwlT/RW3Bh545FjwcOu+NfMb+GaHuJMByEnxXwckgJB3/Khv9+NfOPDuSig68PCM5Z+c tFOAPZjMdXAy8GeJLr3c5f9JVMhNGr2loXnV//7B2+86fI49A7VPTbIseYTu9h1AyX10z3W3C62f fCBw3RUuY58hLIT8x/t2HzSfu0XAcyDW4H8KcTvDPv3LfAz4GPAx4GPAx4CPAR8DPgZ8DPgY8DFw 5hiA592nuJiew0JQdR2UG2za9LWvtfz9uy+nOJKP485t/3Oofw9//u4aOmLbcy6jw0e/9rZ3B+j6 rR9ffa4ZDoiynuAe/3W9iTgZnhztX/PuT+3+2p2Hj9355f03XjdXYDZdHz7SMiVgOkR3OFsCgTXb DsBj8HPbHv3m57Zs+9x5i+dVwOe6z20J/ICTLxafXtxOjUm6xXP63CASyj7yUOC1l1He5QwAmEzx Xwck3Hf9+7/4qTV3Y9HNVDiZRLvTX3kqdj03tLmMPZkKOUmjovT+7x/q/2LgfcAAn9l0Tp2fhmRe 6vDFRx99rOW1l10O+/uOHvXQ+qwgMKM2d51SDxgVkYNkZ9Wvf7GPAR8DPgZ8DPgY8DHgY8DHgI8B HwM+Bs4EA1jBEcIqjtwfXhggFGy87YOL//5dHw/cBNUHeKUcr5+/IHDnV+88ZG+HI1s//s1NeM2x O//xbrldrz/Ssu28Zmyh9eGHtnLLZ/1RkDw3ysFc7ddf8drAA//+zQcC11/RyN1BDchDTxDMCMZt V18eCE2+sf7a68/zDo1KP67/p0e+HnjjW90hn/kQNv3i7vP+/pHD/S3y2fqJ8+58DHE1b/55UEhC I4JrGGmnxiRhnu6FUXz1qz+gUZw5JPbKxstvCriU9RB3MilzUvxXh2TTV7/TyvAf2vTAllVN83Lj JCftDDe6nJnz4GTgzwVj2fyfTYUpSOPybf27Hnnk02v2H3EE5ywgOSXJsuQxiBc/9NF/3I+SC/u7 H/ufFiPFZ8swk0VvSj3g4D+HuJ3FYM+Nq/27fAz4GPAx4GPAx4CPAR8DPgZ8DPgY+H3EACUZpt7s s+jL/+yT5912+7uksl2PX/O5jX8f/Ozq5oZy/HwSHrxf87lv3fbDd+LPvw689k367Fauh0YCH78G rvxoy4Lzzm2KirdyQSE/VfsN77+9+c4fNv/lbQ1yNVRhLDjwXgT48o8v+Na/bYDDOQCbd9s9P16g Q/v0RryXe9nw99tu+MXq5jd8tfVMMkjONU/+8s7VN16ndRJwAmaprPnhLwFp8277gCCt+ZcBRdop MQl43vj3+wnPzZf/9IaNNIpz2iABtDqw5gZnzoIlbg5S5qL4rw7J5U0HL6exNKz+QvOPf4hslhMn QIJJtAtec/Vbt3wBbkf2M+yR++Akdj0nlDm95KJCbtIIVjf+OQvLNZ9dbKTpbIE4Fcmy5RGmtLw2 +FKA6Qv7+3+w26X1WXWdq6aJpXgyV1g5zUWys+rWv9jHgI8BHwM+BnwM+BjwMeBjwMeAjwEfA2eM gQNHh7DU/Hd32/Txkl9eM/T5y393R+iPzMfAqxQDv/ybOf8wf/Mvb6t/lcLng+VjwMeAjwEfAz4G fAz4GPAx4GPAx8DvDAYqSmPBQ8dyJzgaZ5ecepxT3fh/jB0DZ254jnzlDX8e+Kd73z/3/xisSd1N hc//V2jMCc//K2B+vcRxh/abG9GrBIGn4f9fE2ZPoQ1OieFffnL2P8x/8pfv9BMcvyZC+M34GPAx 4GPAx4CPAR8DPgZ8DPgY8DEwFQbKIcFx+Pjw7yiCDn7r1hWffXHtp5989J0Nv6ND9IflY+BVjYFH PjHrH5p8AXxV08gHzseAjwEfAz4GfAz4GPAx4GPAx8DvCAbKSqLBIydGfkdG4w/Dx4CPAR8DPgZ8 DPgY8DHgY8DHgI8BHwM+BnwM+Bj4vcQAJjhaT/oJjt9L4vuD9jHgY8DHgI8BHwM+BnwM+BjwMeBj wMeAjwEfA78rGCgrxgTH6O/KcPxx+BjwMeBjwMeAjwEfAz4GfAz4GPAx4GPAx4CPAR8Dv48YKCuO BB949MXfx6H7Y/Yx4GPAx4CPAR8DPgZ8DPgY8DHgY8DHgI8BHwM+Bn6HMBB0x/Ku295AP0NZA4R3 zgYC8D8DH/yHX/gjawsF0nAE/2c3grefM9KwL7g5iH/D6WAoE4R/afzJzaYDwQncyeRh78EkDiDD Q7AD4UZ4CEEYC0JvjoXpRrojqOBPDW4mmIIPnMcGMwBPmL/hQCqEx4NBp9+M2yABjF0D9BkYBbaB owmGM4jiUBpOZiYiCQQ9HbEgBOEI3BGjEeFdISQH3B+CD8KeSRJFXMIhHgIBbgSgAozRLsJJ5MSG 0hk7XoACrwimbSNM0N+e7Vdis9+eYfqQ+hjwMeBjwMeAjwEfAz4GJmNAXGY+oc4w7qcz5LiG0X8E bxMdwGAI3PtkIjk2Nj4yNj42Ho+GIxWlZXn5sWheKA3uayiYAV81za4gOodJuJ19SfRh0TfHJqyH D4fxoGzoZWbC4XAGPWHxJ6FT+smucgbaphCDN9g1+96mPAOdyjX9NTqBHjR6sZwdItnRUrCSa3OD AnuNM1gcOWCO3XBF8FSt5ezCAswhm9sIEssiVoIUD6GcH+6VUwxHGMCc5Vu4F2YqYgMPBbNgyD0G 4iqAHe7HeDMQDgbDFC0JKiAQ4jgrQqFKMoR9cFMRYCTgNwylMMKjAI2jRPzlkBNuhEY57kNGShJj B4NxjKLoFg6UONqiIM3EbvArBdBFMlG6nfFAkS8HUyFsCgIzivHodoZEos5ToDP7lBCRAkbGJASe 6VCC4k3sGKJh6h6/IzAI3AgGAh5gBijS9B3OpEOZtBu2EzZC0AogDbYUtWSFXGEhvDPmMqBJSJkA lqkpD7w06jSEqEARhCRIeGBkMh5OMXJXYwCYoTDwj1ERFC/DUaXyqZnzm3f+r9uRUSV48K1vvonO 5ZZeDs0JfcI9Xohh6DgGHYrbiLdBHqn2fFpZAqTj2DjBASjGLAAzExEedyDBAZ3H4FeayBzCn56B MFR01CQ4mKBwDLkFLyeeOQUZZPShVAZTBtxgCDICAEQoHYbbU8Hk5OE4xNO0C/F7GhkFewRrA+Pi BAcciUcwX4MNmg2zNkDgKF5Ld/HIiXlA+OE2gkcTHKRq8Iib4JAx4vWkR7MSHCQG2LAkQkQvnJov T4ur/9sLfo227f8WcL83HwM+BnwM+BjwMeBjwMfArwED1o91ExwQq4CjmcQIKRwGBzSdGRgY6O3p HR+Ph0JhOAhOYDQchvglkZyAELCsvKymrhp9WkiFyAPFQDoSxsQHbRQKghvsxhGTshLQKLq34Maz U2rTGeob2wDBiczpDjcE96BlqpApqyl7j9uU8dLtQW9UorflCAfo3rNIcFAX6ppO6sUbL3BEnRvm M2CK04SRbgvaL6dUNLCbEttTdE7Pu12C0lNTjBNDFN/yWc8FZzAMjowwWBPUhSlOEuDgaDqEKQZ4 2g2gQ0hEWQTsiBMc+MSZwjzEO50j7GNwRREs00IectNjZgiWgPPhEERelDXBYxgoSTgLvZg8CYX3 cCpCD485JKbUAcaROF6KoijBYbISp0pwnDb+5SfiIgyhVDqYAHFDofZABdDgY2xAPyEtgsiDqygq hJFLgoPjXNlwUJLgwNCVBiJRrcOBlODg5JUmOOAIPVB3mkLkIUqjcBTST3SLxTUDfwaU10tIYjhH dsqAOkeT3//fe92jrmIKvOUPbjXcKO1iFyYRx0Rj8cY8luEVLjdIU10Diz6TnPXar7ARGoXAmHUj PLPS4RQfXgDJDpTSAGbUOEMhMDCK6Sq33oQzNYZuDJ5mHM8EWElFU7PAPRFg7CiJXwp5CTJY2H9e EiQkkApDuYe0SUkaSiTQqChNpJaBEhxoRqARErksm0E4RQxALp2pTy1Bf5iaJMmC01w/QkiiToNO ktJRscg2eA2Jvwwf0yuUM+EslcB8+nTPmeALG1ROPRs8n2Hb5jKLzrO907/ex4CPAR8DPgZ8DPgY 8DHwW44BT/QhDig+ysWNgiCop8gkU6Guzu6BwcFILFJXW9c0b35DQz1kNCbi8bbjJ/bs3XP02LHx sTEo5Zg2bVp+fgyrMNJJeLSapChucsSS0/1ix4/DAXqcLKGaxD/UDnnvXof3tARwfGfPterBnraB M7jgFPmCs0hwaEe5My/ZaKTH/lQAQYG2pwD8tCBPCXDO5A41560r0XgAqXNOoRtnc5xKEY0vnEOn jXXxAmgGohqMSLhagWM9YjEsXMd9eNKPPIWRkDyXDkLaAX/B8+AUBPqc28BL8ZkuMBiGiggQF/jT k+5gGoOmVARbh7wdBT9UhGJCKCoKwZQGx9sQqUEGBQGxwRFk7uBWSLsAdJFMTFKBNNXApnhMrHda Mua8QMJGydnAUHhYBAc+CyecSJKF6zt4Y55woz/7iy7gINANkKcGUK7iGhcdPw4xBI/5EcdUlsVc RJVfpx2raAaGZIp0gSdmlLqYKRv+wd33uec8XPymN96adR+E6khqSp+hsCFKIWMGvJWCahViZYy6 oTQllQZFitUTWMmg26nkRAHVxFwuiElbYd4oBOiLYEUNVqogLEgwnBqCDISZaMgZYS0THKYEh9KM xIQTCnajAaFSZa2LmOU7z4AedDFW6jAhOcEB/UdBoLCYA9GUoARHfgKTPpDgMDokd4KD05SYh8GZ NwgZZNJDoVTCUwyC7EOo5uwmVG3BzxQIFuY1QEoprakJck5XEo8h6zOWJDEpBgBbY3jwAi4KE3Rg +5qfz05wABinZdmcF2TlNXKowHNrV++SNDkJ4BnS8Vfr0L/bx4CPAR8DPgZ8DPgY8DHwqsAA+7Hm MRX/MgkOBhF8zHAgMjQ03NU9MDQ8snDx4urq6qHBwYG+/rHxUfCkwZ/Mz8srLCqqrqqKRCJPPb05 HI5UVpbX1tbA5ABskB9TO09lpVs6BFUhCALNUuAeYT+VgnghBC5nOi15FgooYK5MKJkERxfOkaeq 8bHxMqfy5eD6LJfSeIJeZ39KuqDHjDN00NlmSDnVYqIyfiSd+36ZAj/ppJNeoRiDKhzARYdx0gAN CXI229XdDfgpLS3Jy8ujCgiYGIT163rx6XxvDL71AScNg8ciXKGtGJRSTOFAZYPxM2JmILCJTukJ MpKcQjN64BwIDA0NjYyMFBUVlpSUwHBoLGcaPyApsDQDMxI4l4T2Jd6ExAY8OcY+AK1U0o7/+VE/ Vi5QCg5Iq/EWZklgtj2GTlR6z8E+cygmOKClFE3ch5oms0HRCCcDKdrl1pAUmH3KRFiwhL1x1LgP UzOQpdNRnEBAUZ9JcHDE6olCT4dj5EpOIxL9DRGJrDDcJIZ9NBDAA16A4XEwRc+6YWqZyzWc4GCp JZbWCWeMCDo91aNsT8TH2UhMAIWBpZkvMS+QTocpwYH5JTgCVSbQEwfrnHZxdMXkcTMxkIh0MfcI xDly5AjMm5s9e1ZxUbHhZHqg74xuUnOnTHC84XXYNGUzIIVh84gCIiMaOsASFDPvjsSO2RenzmgC h0plculBYYszIzdpCFRCjEtiM9I6rJIIJ4wdZDLCDEKj4TyJHRftsLJBKZSSEJ6oAXLEWWRqVQof HLWWFYoTolmN8G2YOSD2JQ5hGSDBiNGsxRRoEC6GItwJqwlj4F14o8oiTKmCC6k9LvXQvATlFCF/ ggDCdBYEW7I2mO/IpGlSJHI4jZRTGZRLIzbnOg6o74CftIYJKIDo8PhEarC3JJQsKC1PRwto/FyY wyp1MjZc9SoXTGbWMzty1vkNY3UmtS9NSW5KxenMwPCv8jHgY8DHgI8BHwM+BnwM/C5ggFxgk1lg Tw4dQqi+wOFBpBYKjqUyR48fT02kmxcsiIxP9Hd2RfuGS5PBivKy4qLCeHyiHyauTIzHy4piRYVF DbMOHDgw2NvbOK8xvwgcRfAnIVuBviTmCLRUWHBHnjNED5Q4CENQkEolE4kkROxjY2OFBUUcFfM3 bInERDQahRwH3AQ7EK9mZRQmO37sd1PFBwXYXGpgAg1om4qh7Y0SWVJcl0pHIpQ14CCK4y4bdDs3 0bPxKRlCExzmBolFZSE7QgIhQlrIqofg45pWwZiEELJq9WqAbceOHcPDwwUFBRRMwMNTfdpIMQe1 ykGmobIcxKgQEMhRJSCIgibMN3GaQx+P871wnBCF0Sn2rlG0HbIBnsDAwASSFOxgc40Ds4CC5FKB zgbnNTbW1tUd2L+/9ejR/Pw8ususzUEIyIFfjmQou0BzLmCPcxgQc9IjXohlAIo4xYRYrwGBSwqe LgN4uLIMxnoAI4RFuDwhT3OQ6JoTHlh8QXkY/IXLPVCQBCggeGQQsJPM0LqHuBIEF97T+pMcFWk8 Rz+YjehhN0fBEG5ha54FGzzM4IxamDkY7OnpHh0dSyTg4XgIMlylpWWRCD7DlqwbcQv1Q3NJIOmD M2mQO6iSA8CH+To0yySNmRkcvDC3PODHlTg4vKPoFAtAJISEehQCKEvwcrE+4QCzgoB55BmgCQfW lM+AExGsYQF60Jo6qCIQK/TonOQ0V3aLJYiyI8EkEDKVCoOI0nhvueUWyL3+8pe/PHbsGGsVOiyp gKlk84c//rl7ysNjb3zdrdgZaUUu5mHAkMcYWkQb4Ip74qID2aFYHzJbhH48zWLJCmRqTTEVmM5x 0kbwISYWvsH8CpVysCaNEJp4kRXS5hTSY6YZNyp0kIAfroZTIahLGhwc7OvrK8jLr6muRl2A63zS Yhya68gh8zQclPQg0gB0AxAEZCmMmUSEB4YN6ry9owNU9py62lgM1sGBpU81r2tXMSGpovop4FhC FgpKOoQIBOCgYewEGUoLLzCvg8dBfDAPmYQJMKEwTI4BVsYcDTQCwNOsMFxEg4QSN0QaJOxJmyYQ YlzPFJapiYXzCmeV5ZcFJzp6B/vG8XYoQSEB17VqiGiSkaFRC03w0DkkOLKMxxkQ3r/Ex4CPAR8D PgZ8DPgY8DHgY+AcMCBrq2H8AXfzU7xjPT09ff0zaqalkqlkTx8sKLqyZtaqGfX1c+dUVVSMjI20 Hj3WcvzoCyePtrafTE2vqiiv6O3sgFtn18+BtTvCsIiH+JY0gcALFfl5EtBB4QbUgNTW1pYUF/f1 97e3dUAWgxxoXHM0mUxVVFRUVVVOTMQ7uzri8XgkEpVMwSlHStEQRPLoww8ODSYmJmxOB91UE/Br 6EHP4DnEgii4qLiovLxCFonAICK7M4lXMHgNwRBGIfQcHyNvmAJjdKbxKaNJUPB4KXqX5EI0EoES mPz8fHLzMSJ0V0nk/jgLoH1jw2984xsbGxuff/75Z555Bsof6Hbsb6oAyrrU0oo8GwVMAsATExMA PIUotCgmRMzhUDQWy4vFCgsLJS4np/5McE6BPRaoG4CdBIUcZpQODw9BtwUF+StWrLho7UWdXV0b n3gCyMTZDcbiJPJKnMHRJ65siOkHKFLAx8+IQ3xUTPksCMcx5oTVQCFegjFFILozDULshM+8KZgC WDlpgT1iVQG0ASESlFdgzEWJAZwaALOmsF4ek18p4G29AwInjBmJaTCUh8sIU0x07FPGwgUFvMwu X8OlG5rgOO0kI7h9dGTkoosvmjZtemVlJdB9+/btULwAjUDlFMVyZsPYDvAA+InQEo1Ql0K900IF UNAPuap0NBwMJzHApQCc3kMB8EOBBa71SMkZvJbZmBCb1OkIk4giBzQZSHRADQKJS5C+ZDqVAGWA M9fwOBzMJMdHgMfyYnkIDxXsEDpIxngNhim3DLApqAjAY2lp6Xg8XlRU9MEPfnDWrFl33XXXyy+/ jOmPZDI+Pg4MDLk/5rSc24/uud897uny9a/HRUYhFwRbKgNaA9iicmw80z/YGp/orS0qrS0uS0XC E+FQIpTXNxHua2utTnWWllcWlM/k/AdscRxwIIpCRSxFvEELgyIlhEOohgdXx6A6H13XEm/npXFh oVi4BFeRCQRGwkUQhAf7TlTkBUoqKsJ5+RPBgtF04dhgR7y/tSC/YHbtbMzpAevi7QQEVV7JwjAY /FPyjVUFcnNhIlNQXVu6aMmc8Pjwsec3Do0nBqOVlJpG3gXuMaso0ZwboU0Qs3qQNoEkWWgiFOsa TaaGuuqLErHCkpEwqIzwRKYimhc5/8L5VZWVhx65d6i/vzdaDkUczKPcCpkEFFZKGckxygcBPuBK zokHx5N5Pb2946OdgIf8dBLWtC4vKS3Izx8LlXT0j+UnemeUhCIFpROZGIgiZu9QiXJHmJJC9Y+7 2BbQk/pnPGCP47HKReddcsPSmYEjLz2y5eV9g7jslLIFJzgICCkGoQNuVd45JTi0ff57djmvqXNk ubSltyf/l48BHwM+BnwM+BjwMeBj4PcNA1zBwRsU4Q8O9h84dnzGzJnFwxPjfYOLJ0LLa6bPqW+s rqkrCIYjCZy2kchAmDrc1tbxyuF9z4aG8goLMvV1u3fvnlM/p7yiPEbhOs1Sx+UOXV+Ogk2MH+AP RLlQuDF9+vTy8jKYnQJ1HH19/W1tbfCUG85CjgPmvEBEB9fALUPDQ52dHZCugDYxhaLbKR6OQkRU N23a8uXLysrKNFlgCjdMeQM3xLXb+CQ5mUxs3/5Ka2srQXHKB3X06hgIoWEIc+fO0YSIJDgmJwUI VBw+bF1dXfDYGTIjuHQrH9cZDQ778eAkhoU73/zmtwA24Pa2kychx9Hf3x/Ly+PbKTpgxMqzfByV ZD9w9IjwZHp4ZASqAKoqq6Cwv66uDmJFSGhEY1E4C1kPmDDS3dV94sTx1tajsJIsTB6BbAcCgCmY rIjR+tUmvuUch/YLmEz19fbCdVX4hBjTBDTlJ1BTUwMU7O7uhiPr129YtmzZ888/98QTG2OxmKLI 4ECCd80XaFAAT2qDIagzgklUBfHB2YWhTH7JSKQYVrbsHYkP9ffGJgaj4VBlYaCqqno0VExRNL87 BRNPA/Fg39BYaqQrnB4rjoaqSoryisvjobzxdLBnLDM22BeJ90IaoKIgXFlVNRbKJ6hiCAOumphO ZKLJVKCv63AqOVpXUVtaUIpLekCqK5Q/ksqLD3UGBg9XVddGCisp7YK0GQ9W9fb1x7p3zKyrThVW Z+BBNQVakGWQzM3klI7iAFAHa9wA6YFYkNKCtBSg7pFHHjl06BCQ0sEUFV0Qu4zEk8d6hjOJiaIk 5t3goTUcnFOaLi8vHQ2VYzqNyv9TlKOBNYHxtUkYIUpsjBREjkF9QJyJvTgBINcxMNdJPk/nPUDw C9NwoqkAyOx4ONBXUFCciMM+wFCIqZxEW3FxYSKRB1E05nsw8LdP96mGxMR9InrMXXAvcP7atRfB 93333ltTWwMFX7fffvvMmbPuvPPO1iNHBoeGmpqaGhoaDh86dKS19RRR349/8gtXw3vizNe+7npS gpg/S+OKsjCa6dFoxdLl1dNnFJ7cs7+t5eBYMDAaDo1l8kKV9WuXz28Injjcenz34T5IFrJSGYvA YhnBvBTEzDBwKEkIwR4snEnFNRReI2YxGoduQvR+U+fNpIEoziLKxCHXFoY0FV48FKucNX/hqunF qZ7jO/bv6xoYSEYrkvnTmmZXrpxX2tvV0/Ly3tHx8ZEYprsiVK3E7xOh1Z2RzbhQRvJvUMmQKQ5E q1ZfsOjq6y9MdLft+Olduw8e7YrWwRXJME6jiqZgCLLRzCYmDPDEBC5gg3QKTcSKKxsWrV00p6R/ 35ZtOw4PggjEEqGZNbVVt/3JDSXFJbu/99VXtr50PFSe4JlJJIXQCmQMMYeBcx0pz4gJFGAFaBZO 4uJPcAJ67xoIrlq5qqGhtKiwID853tfdffLYiZ6u7v5A6dxFq85vKBs9ufuV3Yd6hjFXB3kZBJIX eqFCK07YYy0gzHKUFV8xwcElMKN5dWuuvPmtFzRM7Pjljx5/eucgagfO7mPeVPhbZvpo+omn9tAm 01hcRvrN7qudy0qLCMQehv7VyoV+s8PwW/cx4GPAx4CPAR8DPgZ8DPzGMOAEAOCr2dg1mgnuP7Af VsEvLikpaOsrCUWvL6o5v6KucMaMYElJvHdwvKsPKoMzkSikQmLJwInR/p+MHm3r6hyYVwuh18BA 38JFi/LDWBkP4T89MORYSDbOGuCCE6FwUXEx5C+Ki4sh3MVZ+qFQIpke6O/v6OyE3ERNTTWchYIO Cs5xLsvo2BhUlgwPDUFZiXlsPdW6gzwR4/Wvfz080S0rK4VAiKoSuMaCJ1AIVIwKdLwzGUivQN4B EhZ33PH1+HhcsCQZBvZsPb4kjGP69BmQQ+no6IAAx5zDWDgcAaAha0AzazxhG80yKIPy8J07d/Ay H/KK3CzvlTsMBkdGRgFFUPTxtre//ejRo1DPsnTp0tYjrc89/xykSBgVvLyFeN+8NAMNlkcKvYyP j4Pj39g4r7m5GbJXUBoDD7qh0BuO42VQ5R6JwNIqMP9oaGgQ8i8HDuyDSoGJxAQ+D8cwQSbsyxiN p0/tM1Yx8KWR8qCgeuayyy4DyHfs2A54gDIXOAXlIRdffHHzwoXw1B3anzNnzhWXXw5TD+7/+c9h 3hMBbDE8VZgKodTI6PhoJjJ/8fLmiujIgZeP9431hcugwj2/qmbl0sWzCsLp5ETHoZd27twVL5hO uKDHuPR61PFweUPT4gWzYC2T1GhXW+veXcd7BidipfFANL927qolC2YWJibGx9r379zT0hIvqsB1 YQJQaA/xDYaKyWAhTN9fvXxOXXXJ8f2t3Sc64VE/iEwiVDQRrW6YVrJ8euall7f3xzGsg0V34Zb+ VF1NTd3Ni6P7d71yoDc5kYa0FuILJCTNr5LQeJLZUgZOyQ/gn8svv/yKK66kVylLYcjzzz23cdNG EAcrWbzOCJUM5JdVzlxy3ozqyrLEMAZjoRi0OHrouT27d/WGKsyijykcDtwEZ2G6C7xOFxeq5PUT 9KUwmOAIBTnBYbWEpER5DoeUkOAgKMKE4pcYoGjG9LLli6uPHm072NKDUwpCxSDgN169sLOr85Xt RxMJCEixTIaXQeXqBlqf1TAWFpPo6JBysFDLH/7hOyA7tmvXThCfe37843f80R/Nnj37m9/4Bggs pDKrqqog/fH000+98MILKIySOsrWoff89EH3kPMu0kBg8cIm6h8znVhjEsgMhyqKZ9RfuWHNhauW lUXTI52HeweBkYsykcLZC5a87qZrls2KJCbiLfvbk4nUYLSka2i8r6e7v38gNdIHyQuYToNMEMwf GElD+hZWMhoa7B8d7scsRCa/b2CoGxTe4NDIUA8kF3uHM32Do9F4R2EsMxip6h1JjfYciY90JYvq lq/ZsOHClfMbZmUmRoY6jo4m8tJFDSuWLLj+iiV50cihnQfHxieODKe6+ofH+rshGZweHcwLBUZi Ve3942PdrcHRvlA0PxiODsQDbf2QAuwrTI8UFIbHMxNdbcfbD+7rHU11BSu7B8f6oXSvf2RksHts bCSUGs+LBMYjpT2jicGe3qG+/pHBvrHRISBzHqznGS2atXjNNZddWpQcevq5Z0+ePJaaGCsqrA0H oCxvvG+gv2P39r6Bwa5QRc9Yqq+vF4afGOoLTUBOF9MQyUBsMB7qHRgaGOgHHIwODsZHRvOCSXhH 10i4OpnJv/LKiy67Yt3FS5oWN8yd3Vg/bdYsbLS9czBYvHzdlesvWDHadfLFbS+1dx0H65AfK0+k QseHJ7oHh0cHu4eHB4Pj/QVRYH1IT4ZGg0UD4+l+gmFssDswMZTKK53VtGTpzPJkx6Hth9v3D0Z6 unpSfSfS8bGCvAJcwkeKxMxCpLyaB3M78yUbtjP98ES2c/9oCY4LBDIR1eXQRxsn6Ayg/o6PAR8D PgZ8DPgY8DHw24yBc3Aefl/dAE9hAs+D5uAYkw/wABSyGzCto7lj+LxoydxpM6tmzY7NmZ6oLsVH jfE4rIuRGB5JDA4Hh8YLg+FyqNzvGtxVlMqP5XV290CYEYXn6xgnyDRrnNLN7hmtyYFxB8wDj0Qq KiqhlIBW4qBjECCFw4UFBZCSKCktgbILCO3YlaTAOQhP+CHkgGUFE0l4yihBCvp1pnFnhx6NZ668 4kpoFqJBSL5UVlTGIF1CjzEl4cB+IfUNEdHBA4d+/rOfQ8i0YMHCTZs2T0xAnQpvMgnCJhD0CR+U P8D8GgirXn7lle4uWAO0u729/eTJk1Bb0d0DxRBd4MsfOXIYjkMsCsso0Af/QyqhuLios7MLsgDR KM+gx47o4aP9EHSBObPnQnA7Pj6xZOnSzs7OrVu3VVdVL1q8eGx07OTJNrqXVgKgG7EinuclCP5x vKMjoxABXrLuknXr1s2aPRuefu/bt+8VyDG88sqOHTuh9GbPnj379+07ePBgV1cnZDTwYXhj46yZ syC3ArDjEiA0i8ZGhopqhllIwI41FvZnJuITF5x//g3X37igaQEAPD46DrN+IrCcCka2webmhTXV NYCK9rb2kpJSePAOeMCxYCqBQgn6aKVAdhAxlIwWVc1cu2bNtRsubajIHznR0tU/NB4pmVZXfclF q2bV1YQDRWWVNYtWzBxJxLu7UhPxZFfPkYnkaF4UKlYKV65etGTJ3JLCojwIc+pnVkwrGxydGB1M TZtet+bildNrKsKBWHlV9fwls8fSEz0dQ4DQJK5QwG/SCA6HK/OrZl93xbo1q5clejoHjx6Eqqbx QGwcntqX1C1buuD69UtTsBDB/kORdHI0UghvIxpMxm553etec96sjqP7j/aNxjGTgEOkCEUW72Ac CgKZBwiZkApcvnwFzMXQ6TmYbRocGAR2hWQfP1TWMId4OROsqqlYs2Hl7BmVo5292AwtdtM/MHii a/DoYKp9YHS0f2B4YCg+NgqvShoYhahwaKy/KzPai6t6hGOpQGQkFevpHRzu7R0eGIgP9CbjE/Fg fncfvjMaaiViyVHIIEHeBBY9gOB9aDzd1zvQDwHscF8sMRIOFQRDFTNmTF92waKjx9q3b9sDSxSX RWIl+ZHLb766u3/opS3be7t7i9PxIkiFQV0PlR3RKqtc4SCIsaEkIQIKgro7u9ZccMGsmTMLCwpf ePGFFcuWl5WWbtu6bfacOStXriwvL9+9a9cLL7w4BuOCjaciTdr27D3gHvMkOBY2z2e2IwFCXTUY riif2biiaVZdWUFFXjree+zQie7hVHFF9fTzLrmscXZtaer4wMDgzl0ngLNbJ0K1s+ZeumY1EGxJ 4wxYzWdkLA7rRiSCRSUV0xcunL969YqVy5csaKovKi6HqHzWnDnLV69euXLF0oUNIJYzGpavOu+C mcXjg/1dvaG60uqZV104f0Hj9P5MRdWM+Y0zKqvKCmpK8tKDXUe7EuN5c+pnVy1uzO/r7t3/8n6Y Q1Uyf+matevOX9wA6c/Z1WVQyNQfqZ6zYOkVKxsbp5UPTwTGoPaouHr+8jUXLl9YGU1E8iPT5zeG Usm2A/t6h+NtyZKZcxsvXXPBihWrly1phPmIJbHQxPjIULisrHbWBUsWn79ixdJlC+vnzgqlYarR 4ESkuHzOkqVN9aWBEchVz2ucOa2mprsX3lGcmr9iQXlFRfvO7QODQ63xvJKameetWLpq1coVTfXl BdHBYagwSmZA1VfOXLRw0Xmrli1fClKzYNb0uuDEMCi14eiM4pLKt739+prayn1bnt3x0os7Dx7o 6uvrPtw60NU1GCqftWj1ghmVxcF4RVXZnMYZJUWlg/2pYKywumnxBWvXXrCsadHChbMqCro72xOB AtD23ePBgtLKlcsWnb969arFjdOqSoaDhYCa5ZjgOPjSvhPdoZo1q1duWFpfV1M9ODAM60LBe6Fp zWtWQ5rTMIxz9o4SL3X0m/2YvMZvuiO/fR8DPgZ8DPgY8DHgY+D/BAPn8NCCpyD8Hn44k+EMXMoa wJOLTyTa2jtgnjy8C/bi0dB5xZWl06YXTZ9eOm9ObGbNxOBQ2779HSdOpoZGA/FEun9krG+gaCyV n8pszB+GJML4eLwYlpYogMeWGApihMEPZ03IyqXScABmsCSTcAtkMTCRQfDQ09wg5AvkLSG0qgIc pwksCZiRDVUP8YkJmsOivuYUriatjxlYu3bt9GnTIBrcs2c3BM+wmh5UEFDxBkNFESQ8TUwkDh85 /OCDD0G24sK1a2FW+8aNGyGNQ5M9qIRe0z8m7OTuIecCiRgAB6a0QNoFNihIKSgsPHnyBGRMYLvq qqsg1Ien1hAhwk+6BEcNC3DMra+HqQfwc2h42CQ4JMJ1IjAAAIK3pUuXjYyOzp07F0pF4I2QCxcu AoS07G2BiQ80AvPYn0M6rrbgXQzW5s2bt/7S9UuWLOno6IT5IM9v2bJt61ZIarS1teNSg/39ULJx /PhxWCwWClggR3PixAm4E/qFZ+MwkwhqKyC81GIcSqOw20+YQWLQDyjEgKexI0PDyURy2dJlN990 M+ATYtGnn3oawhYo3Fi2bDkQETotKy+HBArQ5fDhI7Bk5rx58yEMhOiUQ1LDmVMlIItq5ixbc8n8 2TOri/LDkIE5uL0DnjqHS/KiYXjifGjfgZa9bR2dXTMaCqfNnrn7lRPAiuevaZ42rXpiPALVPwVF 6d7e4/taWg8eagtGU9Pra1PJcFtrdygCkwhGD+3fv29va3dv9/SGstrp0/a9cgBW30hA1RKlxuDT my5dumbDjIpoKDlaODGS6GnrHhobDRXEQ/mZsmnz66cvrwdIIid2t0AGYSBSCk/ra+Y2X3HlVfOi 3Yf37jjQNTqe5HfU6vhQC4k8Cm4N+WCOQySyfsMGiN6RmLIaAnBscl/LPsgpMOaRCpQu4SxvUXnB rKbqof6eZ375NOTXYAoF8GdXz+B4Mlg2u2nFBWvXLFuyfPHSubNmFOTFptfPW7LqvNVL5s2uLALx HwPxCsaChTXz582/ePWKFcuXrVg4H+pPRoL5K1edB9HookWLSoKJiREoBoDVD8JD8UxhWfWypUvP X7Vqyfy5ZdHUwGAiGaiorKlYuLKxtKxydt0cSHIVg24ZGV6y7oKS8oq6imkQ2NbGAqmRwVEs7sD3 /Uo2wmR+WCcJM1C+Aoq8gkHgIqhaeujBh462Hj3/gvPLSsuAk2FFEsjJQlHS4SNHWlpaMDVJKHV5 yTDV3paDjnjRYpxmW7SgkZNFwIb0opngaKR0Rn3j6vq62rwQTAcbSYwe6RzrHc1vbGi88pI1JRF4 f/Bg/1D85a0nYNAl9bNvuvnGmy48b9mC+fXNyytq5yR7j6cG2ofDJQsvWHfDZReuX7lgKfTRMHci FRtOF191xWVXXdC8emnz/AUNsNzueN6My6++fkHJ8N7t29oC01evWff2K1dMK47tbIsX185eXFda FpjIKy4JlUFdRhyKHubPLl84r7S/q69l2/5AOLpw/VVXX33NksaGxUtXzmmojBZGuzrSTbPm33Dt BXPmzWo/3jfYMTRnwbzLrrt85bz6RGdnqCB/5YZLiyOxrj0HB0cStQuX3Xz9NTeev3TpvPoZS8+f 27y0LtTffqSlO1U+f9Gq6zZcdN7KpQsWLZ07f2FtKSRZ2rtHUqWzl65omjMjf2LunNmz6ufm5Re/ vPtkLD//2tdeOWPm9M5Xdnd39ISmz11/1ZU3rlu1dlnz/EXLq2fOD6fi6YGO4XRk+uLzbrp2w+XL G5YsWTxn8er6xvrpBSMnTx7tT5TVVFWs27AObMHOZ5987JeP7t65s+vEyYHe/ngiOZJXPmfhsuYZ pTOKQ7Pnzp45e3Z8InPwcFt+aemKS9ZfecXlS5sWLFq8dM6cclhItOP4UGoiWVBTu+GKDTddsvri lYuXL2wqLShq7YbKrFmLZtUNtZ/Y19Y9Z+Gi111/2ZLppZ0dHQc6+mDWEKwiBfVE9Fpgkjue9/Ir bKrif4UmTnurMYqnvdK/wMeAjwEfAz4GfAz4GPhtwAD7w2e1/TYM6zcGo/M0XiMJDCZ64SHt4GAe PGaPJ9aGiueVVhZUVhSWllRWV0GIlTpysvOZF3uOn0iOjAfAoZ/IjAwPBcbHIPR9PjQCU//jUBSc SZeXFlJ6QVbUNCkInvlPkRz+oWkLIxDt4/tUIKdC75WkdSIpZpMIGhaQS40Mwztru6EiYmR0xLw0 5NSooZ4wwQExdk1N7fDwyL59+6FTKBqJRmldCU4MBIMQDkF249FfPlZRWXndddfBvBg4+fjjj/MC BxrGW9/R9SIhNQNhFaRjIDtA8EB2JgY1LA319TA6SMfc+ppb59bPhRJs2MeyeVllNAB3wQbPn6Hw HhZToEjM04VN4FBoByUV8OB6BkwUgpePzJ8H/T737HOHDh2UuySYkzjZxQznjSAshKk0O3fu3Lhp 084dOyCrUl9fD2t8rlq1avny5YsWwxPPhQuaF8yZOwdXe+0b2LNnb3t7G6x4MmdOPSAQEh/j8XE3 lcRdGJj5VFFhITw8Xr5sOcTAUCoCXfBlTz75JASlMC9m9XmrYY3Mrs4uuBEmpwBCjh8/BrU8UCoS i0UBPHwlwxlMIS8oKMwLB4+1dUxECkvCid7DO9sHRoZD+eNjo93tUB8z2DWa7h3sXdpQXFtRueXF g8Bfr3ndVXV11a2t7TABp6evt7Ozp3cg1dU7VlyQbphRNjo0euhQ6/DIIEyP6u0Z7BkKDA4PLZ5b UlFcuvXFPZBNgBkoxLVQaxOOFIQvuXj5UFvn8UMnZ9SWwcImh9q6EoEIrDsZqZjRNHd6XWxieHC4 OJo62HqkLzwL3szzthvXReL9pXnxg0dbD3UMQ24QV1rEohjB42RmNtiGBMc111wTi9ICJRpmQZk/ vEyHp6hoMkQCMAjFCmFO1rz5Q/2jzzyyEZJr/b1t/b0deUFYbyS67so1q1c1l8XgkvKZzfOnzW+c U1s7o7ioqm5m3fzlhXmxsZMHx+ElmrMWX7Hh4rVz82LhTHjG8vnLzm+eFp5dU5xf2jBzTvPS+tK+ 7uPdI5F4MlZSXrTmwpUQNlYVF1XXTa+eAzUQsbHOrury2KLF08KQjUvBG3LyO7tG+4bGL7yoMRKc yExEYbHI/sHeDpgNAVNJaJVWVQykG3Q6FOtzSK7BSIFbrr36GkjVPf30009sfALEE1aohXVJtm3b tmfvXvgJa8rAyqNHW2HyFq7BgQVfjkwZDLfsmzrBsbAJEhwACpds4QJCY5GiOfMXrJ5dExmC5V1G YhUlXbDc50j++SuXN9WV9HcdLyyLDI+mtr8I8h+56i2vXb5i6cHNj2995un28ei8xefNCPYOHW85 mSluvGD9+fPqkp2Hdu14peXAgYPHe1KFMy6+YGXFRNvuV7bu3Lf3cOuxHW3pxctXNYVPbH/h+cOp Gesuu/a8ysSR7S881zpUPnP+srrSTE/78cHhcN3M/MKysZ6+6rLQgvlV/T0DLS/tG5tItqWjoIaO tOw70dY1b1HltDnTj+7oH+kaalhUVVZb2r6/q/94X8PyBfNXLhg9eeLISy8HCwtmLF80MTza/sr+ YKRgwxtev7CpYWjnizte2nI4UFY7u7FqaO/hXS8eT9SOpmKDna2th1oOHWvPK6pcMqcqMnziYPtQ /owlkOAI9R3Zuu2lnXv3HWk9caxjAgrwzlu/DBbvOfHcjt7O3tU33bR67ZpQ99HDO146MZAun9W8 oK440HO0tX+8dMGqtUvnFQwceWXX7t2d8aqqsuV1ie6ujoPtkJoITatvKC2rrogkYDni4ljeGBgm yAwGQ+OQ4Ghesmh6yeCJfdtefnkPvISp9WRXz8hEJtMTTxw/dvzovkNdXT3NS2pnNcxuefHIxMj4 xdddvXbdRfnDHYd3bD20/8DRw8cOdYyUT2tsnjU9ARUqhUVLz19eHErsefrRLS+82JWEukFYNoVK ACmlSOvuokUzNuk3Zpb9hn0M+BjwMeBjwMeAjwEfAz4Gzg0DdsV4jZAxOIf/x0+2wRsKCuKJ/Ezo omjZnIISmN48kU5AXNrT2T2y80B67+H0OE4Sgcry/FghvOkklpyArMSuokA4nhoqDA6PjtZVleP6 ebSWIYVwzrMvE43h2y+CELRAYQLkOCDQh0COHl9TVTB+JAcBZQ9QtgD5DVh6A5eC8BQsTD18qs+B BAdMhOGJJDAEqBcAUOEIpCQQLCoMgce/zz7zLASQN9xwI7x1kkvkH3/scYDKFp5otoUGY2asQLAb qSgvh5U+wa/mpShgSQvIR8ynDdIQy1esmDlzJq+4AfUntBAhvouwsqICuh8fG4PF+Fpa9pL3TKkf ClglB0SQQHlIT08v1FA0NjRAhqO6umZgcAAm3ezff4AyJpxoEDxo9siiRQr1M4FDhw+99OKLQNwl i5dAvgMws3jx4urqqsKigtKSYkjKwNyc5uYFAHZNzbSysnIIKaHEA3IcMG+9vaMNilykKkQjbxM9 ctANP+vqat/0pjetvfBCSHBA+oYRYhIcwyPDUHgCB0+2nRwZHoFlWRFvx0/AZCioEyksLIBn71AB NNWiKi6lJ8aGe9qOnegfK5uzcFpRcPDQy5DgGAnBO2VgYYcoVL/3BSJVNVU3Xth4sKVl5/4uRHtk pLMLKlO6IFMDJQqZdGh0IhaIlaxYCJMPgpD8OtHRicUoqWAyHR5MFwLDXH3e7EP79u9pOQHLFULh PeI2DTFzeNGi6fWzyg/vOtZ6sHvGzNL84vTJrr6RUXiDa16kevb82dPCA+3HWo8sXTR9V0tLR7K+ unrG2y+bt+3JR0pqymFK0pGTfWNxeEYMJSE8N0Pe8usO0D4uxnfWhoA0tTW1BjOAbii0gXwQVN9o gkM4QDJNZWVzFy6pLKsuCgQbGuqbGmrnzp422g9rJwTPX9c0Ee99/smtLXv3jxdEZy1cMHL0SMvT T+0+1hOoa2qoKcsc3d4JGZhZy5c1zw0cfOzJJzc9211aWjvr2ubwU4/94ukdw20dQ+uWV06M9R7p CownYhesXTpzduXel7c9u2nz/qMdpbObG2bMGjq4p7QwMKehYvf2HU8+s/3gwSPtwPuhvMvWTms9 sGfzpm37W/bDgpHDsBQHLRvCNROcWuCwkr94gzlTMN1p3vz5F190EVRI/ejHP4LaH2AkFl7ID8Ir gWD1XEj/gYzQmjtlcNkgLekyWUG07MN8otm8a+fi+04wtKXVSCBXm4SymMI8WK0i2d/W0nL46FB0 xizIWyxtXDRvVk/byT27do/DG3ELikORopKy2vMXzitIxfsGB3uHhkaHe0KZ0bnzG0tqaoLwUlWY zZNJdR098OQTGx96eNOOXfugogvU3dhA55anN93/wOMbNz9/9GR7Z29ftKCwavr0ooL82qrKRHri eNtxSOsCm4QD40M9R2BW2f4jvXPqmy66eHVlVSmwLLQymikcjAcHe04M9pxMjAyO9HUBi+fnF1fC WjIDh492jgwHawpqp+VXl04vz58WHOltbzvaG5+AQh3UL8FEuKisqm5JQ2ViuG3jps2PPrbxlR0t 8SS8bQfffxNPpnsHhvt6u0eGeocGoYJuHFJHxcW4OjG+aSWTGuptf+apzQ8+8dSWl3ePJ1LA2qkg rvkZz+RHimtWLJheHh7auW3rww8++otHngA5q6qbNmvmDMh6QVoLXk4+0tX23OYnH9r43P7Wk9H8 2NyG2eHM2HB/+8bHf7njlZfCRZXXvOZNN7/1nZdc/9rG+hmlkXgwNQ6kgZU+uk60PvXk048+/vzO lqNDqTDUJw30nBzqaZsY6B/r7wWJjxYUFwIOSipXwYS06Mj2l1966MGH7/3FQxu3vNje0wep1FQ4 XDVrFpQl1RWGXtnyDAygH/Ik+FKWDE6c4vcv0YYLQ+MfmmP5f/Vh83N23VmQ/T0fAz4GfAz4GPjd wsD/lfU5O7vzfwaVNcn/d4b41YcK8LzO5PP7jCIdO0/S0XkB4xPjyRSs9QnPsML4xlaIBCED0d59 6MWXt/z8wT0vvDAKzjJ4hqFgJA8ew8Yw30D/YFoHvOIBsA55AZ5BkkOt4KKCLAn6lYZXCYThRlqJ g47rpCEO3GGDh9X5BVBKnwdQ0jXobOLOKWWK7+YwBmIheNILEy4gIoLSDHj0jStuUoAE0RG8kAIq FC66+GII8vlqupfa90gTvUpWZhPQeYLFjFR8UaiC6e199rnnYGbHVVddXVpSCu/4rKysWHvRRfCG VyhUgYIUrk7BcRCEuIAqrbdocEONG1TBipQhWCYDsjMTiQQslQrrjMIKGrDUKMJJdymqNMpl9Dqn YDnPl7e9DL1ffNHFN910U9OCBVCqsPnJJ3/2s5/f8+Of3HPPT35yz0/vu+9njz32RGvrsbpptbfe est11187bVrd7j27nnpqMyyACFNIlEBMAHznKH+EHBl4KWsUMkQG7WaHqQApnkQyAUUrsBIK4B/G wrOToIIGfgIDQGUNYvcMVCUUevA6I5Ag4FUACQkQlIRh5dHxVGZWZd6V61YODca3PL9tLD4yPjH2 zFMvPf/MK1CdBBUFsBTB6AS8FDe1csnMubPqjh05eeTwUchiwNoTo+m8eCowqzbv0rVL+vuHt27b jhOigMuhtCSVHg/CSyoLly5c1HOsdf++HYcO79mx70CmqHr2nIaCdDySmoApMgWR4HjPEXiQ3pWu mL3skoLg2Ia1y7vbOlsPwAsfhkNFRRTOw0s1YIlPCJ/hJSYQIxIj0cBhaMRYglfYgVKgxx97rKOj nU4hhoDB4FXBXL5BfEIfgBBjS1jbFz74LtPKioLzVq48b9WqFSsuXLZ8TTCWD4uhwgoJ8dGhnu6O tpPH9uw92Ns30d870Nl2vPXY0SMn2kGuSyqL4J2bCBWUpgwOwbIXrcc7t+9ogRfLth0/1tV+7MD+ nScHegpqqkIFpeHCisa59dWFEEkWzp5bP3N6bWksVFFWVFZdie+dzQRAeQDO4R3AmC7EpAWs4ROH A5CwG4tPYHZD3tyrcaRKlagIwgnkB//otne+9a1vq62FF30E+/sgc4GJP1goB5gWZjzBT0iZjY/F i0tK16275I/e8UdrL1wLPMIT3LI+WSkPT4IDOAg+sFgwvjgDI13I42YKovnF4Xhg+OieQ8d3dOVN a1y6/oLm0ljy2IF9ne1tY+FYIlaUDhUVFFWVp8dLk6OrLlxz4+tee8HqBfHhts7B3hGcOwQrjYTy Mon8FKzcmUmkChKpKK3cCrP7RiKp8Yl0QTwV6xsd2Q5JvmBw/tKl8xvqiwvyOrrb2rpPxpNxqGmJ wJqhmZ7jx04+t/VY3+DEwoVzFzTPhWVv4V3JY+GK4pq5f3Dr1bf/8VtuvPLSi1YujURgHZRYcbAn Fj+y+0jPsdHy8vqmuSsWzKmKFXUd6D527OQorBlTCIydDkYmwuWx4orSUE9w5Nix423APzCNCz5I G5CqWMHaSy+77ba3v/7W69ddvGbatBpaJBTfY0SpOSh4GA3BG3tCReOB/EQKXtESgrl9iUBoNFAc KZlRGRkumjgOE+DGhhPHuwdODMXhVBEkjWDCD75MN1mYHIukEv0T0ZN948C5BUV5seBIKDnwytYt v7jvJ794YsvGF/f2BQpXXHHj9VddOq82Lz8EeW546XAiCq8ISkEVYclYoHgsVlo5c85bX3/De9/5 5hs2rLtw2RJYkwPWMcWVPoprSmMjeam2k0cPDw2OjMKKOOlIHN8IDWnLcKQMUrEleSOdQ53HO4cm EuF8XsYmApwAipozGySPag+y+Wkyh+U+gsmRM/84GtzUcp3JDr8G2//4GPAx4GPAx8DvHgb4mdjv 6ccxbb9neDizjIYn6/H7yiQgHYAtiq1cQaFIANIU47BaBL4uIpiEF7lmUpH4RN7wWH7/aOhkT6q3 PwAOLERR4RAswgarSUC0yI9dIVKFUmJYATQWQxeRqsw1jaExK8XFGHdwdA/P1aGQGR77w+QLs9Am riaK/rM+voUINhyGVydA/Tk8yAUY4S71OSUoMikPjbXxrwljOMyGEB1W0IRcCdRuYLT/8suwDigc efbZZyG6hrUwdu/eBZUR3ILUUGCGhCIk2ibla7DSxABqrqTLg8NDww8//PC+fS3wigBIJTzz7LO9 PT1Qf8FvSIWhwz9cNaC8fHx8jBHFD7DZr+UdAQYwPgGT3OfAA+pIOAJPcwFaWIwDcyVAH0Uyx7qE YZtxEC85nYFRA/Zg9g3USkABxUMPPXT3D38ICxkcPHhoDJZBTAVGR8ePHT2xaeOT3/vu9++//77t 27fV18+BOR2w5GtBIczokfFr0+T242YKT+gH5ZIYEv42P+EsTPSAq4GaxB6m4oBv5Nc54pIrLhGn 3qfMEj1pp1Un8I09+CgaltAI5pfXTrth/dLZFZGNjz/b2T6QzMRT8MbPdGEmWYg3BdMQS6YjlTDH YM2KaX2dx7Zv3T00MAYPdOPp8CgE+NNnX33JwprS9KbNz8KEFYj5ofgdgnUIdUeChbHa+rkwESMW hakdi5c1FFTV5NXNnz5rbkUkGUuNR4KhwkgmMnoM1oF8/miyce0ti+aUX7Bk7q6tr4z3j/SNxwPF xfDwGSLnYCYBL9mA5+9OHo1RKqg1WTZ4bzHks/bu3QsTixifhw8fhmoXeE+zCgDeiOsFpDIQPsPL SSDezKT6j7fu+cV99/383vvu/dkvH3hwc/fo+FggHEwnItgvvCEIJohBrF0UCcESODBnJjOaysQh YsyHcpcEvrcTwnJiTHibM0zCyAPZCcKKFfFgerQ/BavI5MUjRZm8ysJIbGZp8eqlSy9Zv/6iNedX FYbbjh8ZhSQprNCIagbHB2whIokvh4Y8DbSahoWCSZXAKVwWVyNJTPZQ/gLVEekomAc3unnzk08/ /QxkSoB5MBFGCQ6YqVQMS1JAbhQUUgTeMhSBdwBBMQ4kPvbu3YcuQM6Q0Jvh8CQ4QOXBB4AEICiD h2wKs6cgEE4kM+1tHcePHivMD0+vg3lcnTv3HYPlVfHtusBc4XgEVhQN5kMObMcrWx+6H95lC7j/ +eOPPdne1guFKljswO/MQX4Xt0uqtfgIvB11dGj/yy/1ZopnLFu3Yc2i2vxxmDfV3T+KCWdCIqSd M4nRY/tBf20bSEWLq6bTS3MgRVxQP2/+ecubRwY6773v/vt+dn/f0AiUMOAoEhPw3ty+vsEZM2ec f8F506ZPg3KsE20nElCcwtlpKEtKx2Gp0bFMUTJcCgtPDI8OF0ZSscwY4x8U9MoVK4ryoy9teebe n923s6UFRgPSygwK2ZBEEJKCwTFIJ44MAcfgO2Ap6RgLxOE9zGPpAkigBGN5kDsHji+EN3AFYWlb 4AJ+Z4+8QYfUOmfwAE+xZCaSF0x3nTy6eeOj3//uXS9seX50bLSpad70uhrQIEAayJKMB8KwhvDw SE98YhTWbJ7fOH95c2N/V9tPAe/3PzgKK3PAgrmYdxyLpwuS4YpMKDYWHx8e6p0Y7cskoQwkFUlP jPe3n2zvCFTMXXHRZQ2zqoOpUYAO15yGhCG8RxkRgDs5bYzoQM5O0iYCeWY67BRXTTI2Z3jgNMlh Mg76OZNMsn+NjwEfAz4GfAy8ajBgPOQzNAm/W5fx8211FX63xna60diajdNd+ft+nh8V5/xUlVck YBnPTHoslRyiF6XCCxTG+wcgBIFwIhLLy4RjIfgTjgYSqYkheHQXgMfC8Lx4DN7wV5QHQRcE7bKa hgTpGnCj/8fP3SmCCUB8kj+tbhqE3PBGVfLf0WeWFUA1CKGrwZ0OVlVXwXsZYCYL+LccC9liEAny Pd4de5vcDGQ3YKL+1q1bYVWIt7zlLVDwv2XLlgcffBDWhoDL4Mjll19+YP+BzZs3Y1k7F0Q4GQ1q ijMmOCT9mIgeYxbw2KE8gZMvEIgCbJC5uP8Xv3j00UehPASet//w7rt37doFcQEkKfCCdKq8rBwS LnDW9YrtvtIIeq2rm3b9DTdA4T2sZAGxLpTKXHLJpfUNDfT2WYaWUw1Z/q3hc3G84Zn/0888fe+9 9wI2ioqK11609pZbboEH4+94xzv+8A/f/sY3vuGKKy6fNWvmwQMH7r77R/ff/8AxWGwlSQ/COamk PEPZBXeTjiAU56ibJqfg9RCPY9qC9qH2BEJQePEHPMyHlUogHoXlV2EtWyilgPwLoA6e7U8awtQe Owag8Kidq1ewWAACPSBSSUXhRZesqauofOyhh3fvOxyHFSzhYXM6MDzcNzY2CImFcAZehZxevGzB +atW9La1P//cluOdPRMQykDOIRCorCldd8mamrKyTY89tvdg6yik7zBGx+aJCZLLli2CV2QumDv7 2quuvPmmG5esuCBaVFdeWVM3DaiZiEC2AMY1kRoZiR88eBwWD7jh8gsTg2079h8ZTAZhvZloQR7w uYgfZ8U8GxcE0ahpaJQGhEr6cF4+vO9Scn8wRQCO8IK1xJWIAQoMIRIDvACcIK8heN1Qe0dXe3tn e1dXR1fnBKRXKM0grWNQTSuT0tthMMCmiIsCV/iTwrQDTdOAaI/yDSidBBcUiGC9DLxFNJQcBlbe 13rswYce+tH3v3f397/3g+9/7+FHHjnS1hHPYDXNRCCShvA+MRFIjYUCcayvCcbg3cMw7wwf+kN6 lOAFHPAfzmiYMg6ibxCyhN/65jfvuusukCC4ctmyZbgwML5KSQqggI/gLTMwqwjmsj3y8MPf+ta3 nnnmackXmihU8ezNbzivyIYTCVi9FeYoZaBpGBfiEVqh9zxHgD/GhkePHT50onXPcH9L67F9+9pG YC5THIozIoGKUE9q4ODhwcxQXnVRJNPXduTY8eMdnVDp0zPYBzQERAJpsPQNRpkKwCKzmN9BpqOS GwinYTpM6Ujv2KG9L/QXDU47/+LmotrkvkOHjvUORxKQsQIiIX+HsVxi4ODuvTufPNDdmykKAn4D 4VQ0P1pUGEv2JYfbj7V1d8CbbNNByGahfkgnO7tg1aSOUCQ4a870vPzw8eOtbV3tkMJK0konkUCy YLwv3tt1chiWL12w6sILZtbPWTq7tCw4CDOzIA8COW+QoVR8eLD7RFdvN67ziYVAyCSQsxhJpIPF M6bPbZ5dUzajsjQ/GIpiBRFMqAkWpPuT/UcPdQcHI/Xzl6yaO6/+guXNTdNKE+MDHb2dQyMw7waz G1Asg5lPYgCiTSgO44qWX3bh8pXN9Q0za2bWlpcUF4Sg9igxDu9vSSShJGtsGLIgtbNmNM6ZMau4 rLwgEi4uzi8piPel+iEN1dPTNxhPZ0CdlKQHA31Hj/dFBoNzmpadV980f87MioaZxRXF4WgwmZ8e GjzyytPPPf9sZ6y4cdVNV66uhExIZgJzoLDGFCQCifWxrIrSHPZjsxnCVi6b5TStZ+l0cHrPpk5O lzNh06rAnIEe1UQqK9Cz2Fh+zuKGKR8RnKqNc+vl1QnVOaDr93MgrNBfnWM/K6hezQM5Bwyf1djP TXLPAapzuOV3YSCaR2d9n+XN/Bb9dEOsM6cLjxq/zfOEM7/5t/NKN+K0I+AYderPbxEn/AZApXdT Zn0IVyUF4J4Hx4OZeCzUn4wPpCZSo2Pwjs3xgQEIRAtLy6NlVSWw9Ft+aTQRzE9koJJ3JBQeL8gf rszvzIcHuxMV5RXwLJ5W35AYXYJjog2+gYNMGLwxFKYzwAKgGO9RJOz4TaacgVZ3g9bwxa4hWOUU KiAgvIfb+R0llscnERprJLSOA+Z0wLSU5uZmWHgC6iBg/UtYsxMeiUO8ffPNN0NoBKdg4saO7Tsg fYBAYkwu2QLzl9nM3cD9hGVB4AhMsYGmaIN5FpDBgKU5YLpGFOZiwIKIEJXB0CC8h5fCwpqagCII UCFehUkHjz/+OLyglR7NSpA5mZlhmPAeSQiynnjicVg/ce+ePY89/jj0sn79enizpMCDWU16IOp8 vLkBdJYhgwBTcuBVn4DJ9esvvfmmm2CBBkjIDA4OwMoUpWWlcPCtb33LtOkzgSg7tu8aGhyFKJJj W4aQNyYVp8n4CPcFLT/zzDNQH7Nz53Z4GS6sG8uUxYUC0knAOawBCSEoLPNZVV0Nk4YgGwIboAJW TIDpQpCHMk1NndjAjiDCDkGYCDERvQ0Y2CVF0V9eUcGCFfMammY9/dDDR/e0jCQjw8kIxJ+hdLSq sgBWg40F8sOJvGkzqlddtHig6+TOZ57r7uobTkfH07CwYLSwuGjxiobZs6ufefSxY/sPDSdjQ3B7 BnIiuPwtoAEeCM9fOLfz0P7H7/nRPf/73bt/9L3v3v3AQ08eCOYVN82vggKCWAQTWPGxQDIR6eiM 79nV2lSROPj8z4+OpHqDRSPQRkEM+BkAhygaKxm4BIa/dJPIPJWCWTzALZBYhDVNYDlYYBu8JBiE FWHhhThARAjyAW8cByXTMFmBImnIbmRAZPKCoQKacRGCLAgsoAJ1DvQ6YojeYSgwTyYMUXwAZiNA 1gIQiOu7YmYKX4cLUXFoIhVO4lol8JITwDYW40CYC6t4wFN4fMEEpI0K0iOhoZOwKGumtBreCpQa 7Bvu6xoe7B0eHxtIhQYysf5AcX71bJh3BNmBgshoMNHXNhEJT2sEyYDu8wPp/HQCGqesCRU1YH/Y pWbqhLsgmwPcAlmw5557Djgd0pHwXmH4CWMHlgaUwDLCF154IbwsFl4WA+8AghcP5+cXsAWkbIln y1KnnreoNM2vZzVExR+UP8wrW7JsJVRTdBxpeeVIx4nBeGCsZ7Tn+I7dh092jZdXFS87f0EgkT72 0o6THW0DeaV1tTWr5k2/ZMNll1x+JSia9MhwZ3t7XzqvYdGypdNLB9sO7zpysmcMKk6ilTPmrF7Y mD9ycnvLgaODEONjHRxQfDyvYMGCRbAe6fHDB55+flv/8OhQpKyhadGKGUWJ/vY9R9ra+8cGxmDW SmxuXWltcbK7a/DlbYcg3VQ/r666dsbKFRfCMr/V08shsXToxa3w7urOQEk6FJ03o6yiNL/z6IEd L71w6OTwOKQlZtc2LW5MDA0f2ba9ra8nXlpeW1W9uqlhzUUXl81qjECdTNfuXa9sa0tUT5/V0FAd WzivfuHKtbPr55eFEp2t+7cf7uhP5deWFjTNrF62ctXF62AO3vydO4+AJJ63fiXMWWp97sWjR1t7 Q9HKqprl8+euu/gieFsPKMdDu17a+fLWowPJyjmLVsybHug/um3/sfZ0WdPcupWzYx1dA89v76qq rHzL214PRUFXXnXNhg2XNTTMSSfGj+/Ztmv7jiMDoVBB+Yzygub6WavPvwAIX1Jave/AiYK8zLyG utpps1csu2DZsqVF1XkgQPuf297e3jGQV1RaWbm0Ydb6deuuuHLD4kXNXcMZeHvtolnVI13Hnn1l HwCzYO60OWVBSIgeOdEHxWb4ah/gHfNWJy1OU+5BQybvQmeGkU1Szr+Kzc72WkRDnHpqDD0yYFVy SqfHWQ6L4c46cHrAuf2z2v7Pbnl1QnUO6Pr9HIgrSGeIgVcna72aB+Jz46uNtc6KIq7G5htPHeiS XZj6M9Xt53DLmUDiXsPz/c/sLo4IZXPwdQ726wyp/+q5jB918sYZYM+qllMAyheeivT/D8+eGdHP kDdyXEYRVbZgkKsDmYmuzs5kKlNYVFg7migqKCiC543DI6PwztRAqDQvv6KwKBqOQmSVgpeMwByV cLCnJJYsKzw4A96NehJeVtJQ3xAK41Nofquo0sZOOtGVR+H9lxC2R+DhKAQwNnDWSM+dpQKAQYwC K1DCSvoQEkPnRFVeipGXJcxWEhg0wdtDLroI3o1y4uTJWbNnLV22rLSsDC6GtS1hKc3LNmyAoBFC bhx1OFxeXjZjxkxYLwDe7gFHHnvsMXgsbHiJWieWcbiC+4RSCAi3YCzwDlrIv8DbHmGDJSFrqmFa DTxUroM7KiurpkFxOP2upa+ZM2YmEkmIxzALQ8/SHQR5mBk6gRzHKy+/cuzYUVikE2bW7NyxE9ZJ hShXlk1VSp5WJHFlFZr+U1hYBAuOwCtjH374EahkeeKJJyAxAamT0bExiKJPnDgJLUPlv0WsYlee sIigcYcEOKEFqL9121Z4eP7Ciy8AQefOrYcVH+H8pk2bRkfHLrp4XV5e/nPPPX+yrW31qtUNjfMg xwRTLaCgBl4fC6/IeWnrVihpcUP93CMi7oVeU5HC2Y0LZhQFew7uPNk7Mhouhhe1XHrl5Ymx0c4D +yuqaiqmzaiorIC5EPAE/o//5A+bm5uOHe2C1T/WXnbJzDmze4+3JsdGyqrryqvrYAWZ9ESibub0 NesvTYyOdLceKqusKquugfn5gYmJJMx8oKfLdQ3zVq9eefjFJw/u3ds5ND44Fu8bTozGUwtmlkwr Cew91hesaFhcP23gwNYjJ7q6UyVD/Z2hoWMvvrKrLw4JlMDsBbBGbPX+7QfgpS3Eu7wEL/GWcrL8 pDkL4VAI2Oayyy577WtfD6jDuhhiQaiQmt/UBO/fgflKsPYEVA8REVikKU1ZXjp/yaKy4tL00Hgt LKkCdVLTpleVlsOD70Ur64GdDu9vg0lJkdKq5sVLEx3H2g/v783EKuB1IdOKx0627G8bCFY3La6f Gerc13L4RF90bm1l6dUrKp959vm2YVhZMrBi1VzIOh7e3zHQN5QIpmY31DfOnFVSVAjYnjNnFmRk evsGYV3N6ul1C+Y1hxMpkIjC/FhfT1dBbe3SxSuiEylISZSVFI2NjIxBpYQlM+VcZRkcSpBSrRYc wViT0qMXr1sHL/ppXtgMByDBAavzwHtVbrzpRnh9D7wB+sD+/fiaWFwQ12aMshTggYNHXL7yJDjm N9WTPuHJNZjbys+P1s+oKYgkDx1rPXT8xEh/ZwdM/dnX2tk3loGFLopjM6bXxAdHTuzf2dbddhAU IMzii4WHUkFYEbQH3rOz/1BbZ+doBgg5raIg3NZ28sDxroERmGARKSsrnVFdNjDQvfPwiY7+cazs mIgnEmOA4osvvqw+efiFjY+8dLQPpqKkgtFZddXV+YG+7u79x7q6+kchu5cYGo0khstL8jrbug7v fLm/t/3YeGG4sDY/CFNLUom+rrYDB7fvOdgxOAYveE4ND1ZVxSDRtGv7nl27DsNiF+lIuLyyuKam fKC769CBnUe7O3fBbJi+QXif87HOXqj+KC2vDLbv2P3yy629qeGBPsxWRovglTqZUXiz6pHdBw60 nuga6u4bGehPF5Qmg+HxIVjZ4xjwCyxtMbdpbnJs/MiOVzp6uo6c7B8dGEmHQmOZ0EjvsQOvPLnx 6Rf3nhxJhPKrKyqmVRT29rbvPnISEkez6irKCmLH2of27D4WCQWSsRhMMklBtqyvb7Rr/4FXnn1i 88uH2mCNqMhITzcYg1ReSSqZnujpPnnk4MmDLw/0dbTFSwN5FQWBOJTKjHafPLH/4M6d+3tHRw50 9gwODUHtVjwVGR3o7TxxHFa9jURgflUMFjnZc/jEyZ5BmPxTXl0ZyC89efD46PDwBE1dMsYoWyux QdAZeu6DtKn0l/d16ad59uLNaZyBC6s5uVM7NGSP7QeLt07t/v4/9IGm6JqSnzm23EdzXmoPUuXb q2+MPkg+BnwM+BjIjQHKSsOHykuxdDnnJytQydkUVwnnPDVVbEyz539NHx2Ia5Km3JdcCDqIBgB2 oH9t8Lxam/KUInDYgAM//efViRlkV36e+Rv7kITkLuGAufdwtqsf1pgPjEQi7QWx6YFw0XgS3pBS MJ5IDw2DuzkxOJzGcvdUOhweK8l7dlF5W0V0MJzevXMnvZO1GhdFoP/0mgggB5ZgWIqQWwWzNOCJ fX//IMxPwSe6ELSF4C0qGN3wB46Q34jtQEgG7/IA/7m7uxeyGxIcUptMxMnkhoMQLS9Ztryysnr6 jOl106bBI196ZK7xE83+pgXlUMwhx1FdVQ3ZDQgV+wf6YXl+WPzSipJ24dEb+BaYNEwbAUxAGQi8 eQQeHfMHlkWEB+zwDQchuwF/YLVRPIpbOSwc0NvbB8sE9Pfjcok8RgKLEMU/pdgFf8JTWF59YPny FZDfgSzKihUrITkCM18gQuR7p2J4btNtEPYhEwEvgt29ew/kHSDZAYBBHTpE8fv3H3wB1pEd5TYp C2agYoYx8qU9Su+kaoAusBZsfiGuTgivt4BlP2bOhJekwmIWmyF1Mjg4vGPHzra2NkDIRRddDPmd rVu3AR4gU9M4r2H7ju1HW49mZTQg7ZOTsri2KMhIKAIPeotD6Y6Tx9sGxiBigp+LFjSVFRYvXrKs ackyCHoXLlrUdaQ1Pjw0o37a2OjowUPHIW/V1DQf5rDMmDm9CS5YvHzJoqXlhYUDbcfz82P1C5oq SsoWL1y6YPGyRUuaFjY39bceHOrtiIdiUNiz+rymwsj4zpf3tvfH4XUvgA9YcCCcGC+DlUqKK7qH sN5lWmlB++Ejxzt7M5mx8cF2CB17ExGM0kMZCHJL8yv27z4wBqs1kCrnZXD4KSqxlqUU5FzOO+/8 2/7otkWLl+iLjQn/eGcQ2BXezrNsxXJIIcELhsbGR02iBBrMLyqePmteTUXt0vlN8+Y3LVqwaMH8 BfNmFB7ct61y5kx42WbroRNjY2NFxWUzauv624+dPHkCws+yyvKaojx4g+4RKEXIr5xZXjLUffLg sa4JeJNFaXTu9KLnX9nZNwJ2NTl7zvTERObYwVZ420XHwHDPwFhJRVnjogULFzTCCHv7uk52noAE Sv9QZFrNzOVL5k2bUTvee/R46/4jXbGKspkrF81tbKxPjY23nzgJC8CSkcX1JdRWMT+T7aI1hvl9 ziA5f/wnf1pSVgqLyECBFFS1XHb55ZdfccXyFcuhCAiqhyAZApkUqHmBhKaZoTY5b5iV4PA8wb7m mg2oenDSCBAmAnieCOTB0rXFqf6CzFg8DEtswASlJMyWSGeiuAwnFKCER2EBixqYn5YJ9ERnQXOR EEzTSkfTYzD9IgqRfTowFC2bCOWXJvsKkxDI542HCpKh6DjMzMqMlye7oJxjNFwGqmQCJlCFw7NX bvjTP31P3fEHfvCt/9nWHRgPREdDhSmog0j0FCUHYZHbeKgwmclLBAqjwbFYsCcI648k82Fdz4Fo MdScFCYHAH95AZzuFYKVSQOwckxpOgQTC0cCwYn8ZAJmg8WDheOhwjQsohSKR1PpMnw/Vd5A8QyY SpQ32g1Jo9ve936QnLbHv/nQ/T/dMz5zPFgQycAKGlA3hZYjFhiHF51MBAGScqAUlCNBdiA/PQgv RYF3VAEpR6LjIJ6145gl6I9UZlCzQ6VNOi8zEg7AdLD8NNSqBPMmQnkF6aGSdM9YoKA3Oj2amShP tUFeL5GuhWYnorjIJ6w/CsPJDwyFYW2ZTCG8qHk8BIvlQpkhViflpeP5yVGc+gMvdg3FhqPloJKL k7CuayYcHsbvCSyu642VQEqpIAXLzwAMYKrGRsLlE+HigtRwfnJoLFw0FK2MBuIFqW4YXTSJ66eO QtkWlg7yUiNYZIScRMyCiUZMunk4x/AZJ1+zFBk2csalEpJIn9zEr35Ek9EID+YMSZ2fwXu5f/We f10t4FStXFv2A44z6o/tmb/5GPAx4GPgtwYDNAOc9feUG76kUjd88aTuZ5UKu/rPNQTmwTSZP6cj Mhjia54SgN8INvn9etrvb5fl+o0g5LewUXzHxm94oxg6dx9h8FHTqe179sJrF2eGC4rC0etChfNT 4ZJUtCAZTKbAbU6EgzD3ogDemTEGrnx+5IkZMDWg8OG9L/f191+w5kLwJ9NQ9w4b1VBoMkL8KGZO V2SgpgBifojWYEkOqIPA++iZLq4DEIbSeCjcGIdaA3xNLPjj6HOSh3kGwgWXQakyvFWhsqpCqww4 kUBvekXoKIQij4lLTrjHTU9sfOHFrfTeB690OzgzwsWLbqRgfgBuRvapIoOCNL6JYjSrGeDdMbAq oqypQMOZ7Bjr9Xasb3vb2zAZkZ8Pk24effSXsKYGYGwqj9r0a0bBDbr6AfIyV155JUyBgfkysPLo tm0v4yoMVLthlNiZqBGmCEESCGMo8v+z9x/wdZ3XnSh6ei/oHSBAsIK9F5FU75at2E5c4tSZyb1v JncmmT6/zHtz38tkkhunTBJ7MkncErlILpIlWZIlqpGUxE6JvaIQveMAOL2+/1rr2/vsg0aQKlY5 WxB4sM/eX1lfW+u/GtEUITa+/OUvo5vPPP0MbA1SSRo+TI/7739g69atsBlBDBRIpA88cD9S1T71 1FM93T0kvxfszKolxjbTZzhNmM0xC4lIgUw4mJ5MWJxhi49SfyCIIRKLiu6fx8OeolalbDGe9H6I fUl2/EfwAeSaJGcNTDRotLOZpMUSQbwFAATw9yFoBVPdAucZlBK2+XCgJKwoK+dO26xAJhgaQ6IG CGuOHBJcTCcsrrDV78wkSpMTcEEIWxHTlBoLMMIiqVNsSSAdtoxVUijLSBgyNhfw26DMV77yq3C1 0CePIgKgexZPZIDg04A4L4CK1IBBOIfrjtmctNpBOx+Fg6HAqricWcjdmQhSg8LVJIWAoZaExYtI lP4MUkzEpm2esM3tTU/7U2Nxizdkq4L0XZbqy1pco7ZmSLFl6XZM17ipipa1LQz7CWvaiVDDCbs7 ZYYTUMKSTTpzSRfEdAvyckA6daQsAdgSOHNhJilqBwLQhK6706OwB3BksyBE0mxDa9nDiI1P+AhT U4CDt8iUwAXE5/Of/xy8u77znW/D6mfDhg1kzeH3w/vs+LHjly5fWtPWBtTjzJmzp0+fpggd7HEz exW8uP91wzoulHDuu/ceTBsLPGeIQcBeoIpQKBQNOZmVMMbEO5u2jWIS8S6CJY3gzClZ7OzqJpuC fEshRinZL0HXjOgw9kgxKyxuty9w25d/Delw16avITTN60/vP3Tw0EAKCAvzJ9QecuLJUJIcQtYw pWhkqXSK7InSLQj3Sf5P+d7RnoR8J4hhhJDRaJcFQjtojsZKDGiefRSL1FlaU3PPb/+zthWtwakr LqfDmxkFkvrEYy+eP39xMk0ZRQBmA0fgmhi8ZkU6onxwv8xAp8n1ifZ86hDuYdLjuAAVMMNk9xMK YFRowYknFRkM4iWxx2NiMp0yBGnhfy6HSU1JW+XMIgGXYtIK6ZnOyugLJYsaH72kFwH8WKwZwC9Y 8WQYRls83UegXRQFZJIAStoJtM2FYhYTYRGkh4aKiMleSmgQdYq7oDOKc8vG/MzcZxPl5flwXFqs E2pNYac+HO1bsBVwHJrz+4KddLH9KAIci6VU8bkiBYoU+IhSgAMGaGesQXCasWcWYCIGLqLgPCsE ON53UbWQ4sR3qfOVePvFSCYf0SH7GDf7A2CE5gE4iHOwwgc/m4Pt95mz5xBm0Ov1++zWgNu12ups ypiDFkeJyRHJZkMm06Td3F7iSGZSEXt2bHzs2tUOKMyrgmUUjg2KPGLbiU0VM4nC8RLeWs1Psa0n zWVjA5w8KHsnJQdRgm4oNAHDDVhJMLQhko6SpReeA8LFwZAZwgIH6wCXm2eG8ZVRZiYeNkMpKoTf 8yDjiMcj7N/c3OrMuqVHzJbzxfwwRaDQH9RaPhPcYRFHonLOvVsIaiCP/dqv/drmzZuRAgapbfv6 +gAWzHhr9pI3PiDlGNuOElatWgl7it7e3v3792PcpeWLXF9ar/Nl8mhSbhcSSrIZZAmFPAhiYnwt mFrc09Wr2xBktKOjE+lC77rrrrvvvhNmI0899SQLKwVVkwUHX3q/pEbK6MogFSMVKBY/kIrIZkdv Ek9BEZQEbiMJheyJkPWCEl9AvuHInBzmhZI58P6ugD8WQgWBoPVADgs2wAIZJCkRwUrkShbntClJ X7EwbkVmTYb3kH1FybwidaZxh6AfNJMSWLB8bJRHFdWlsxDROSiJADVYIDpl1KTCpCaCQfJHqhuH A30gmZeTm3K9AGfQOsQS4DdJeEuhXEAJ+Iv6x24Y1BaaqHgAwh2NmmGGwIwBWA6SXnAOFBBSxD3R /rK1iVJys6BNa1Zy9mrjRQ9x7EOKrYvgk9ksInjSGCMHBtEfbyPiB6dq4bpZgqemyFLXhl4MO6iz KQ6qCpc2gI+4/n9/+IdIvfxnX/3quXPn4FqFB7DSqVB2eTNOG0EV5OZLrxwwTu+C9XD3XXcSreEB Qu2hUiAkszAtAj2HWNUopC0tdIgTAFH+Z54lJOrTaPCEo4lK/cJocR+J+nQPeySLzbQTwvPD6/J6 7/z131rbtmZJ+Pzht948/PNDiMcbsnnSVCBPUsZ/KDUMTVfMdI6sy4sGsjxvXQgdkUH8WfHqgWkc hWcBvRiLy6A3eINnPA0lDxh3Be+6/RUVWz79mfVrVzdZRlBSqPv066+/fvF0fzSCKMBuwp8I4KBw LXhakCghC5OSlw5FZkW5NjIHofYRwEHrDkNPxngqJApNUgYVAIFgTmGGUWoZjkXMAAeHIzKb7DY7 vE9oOwBKQjSl/lEDyE1LLVLZZZjIgiSSI5OgQZgBnKZn5vqiVzh5DCLokg2I0JUu2fkpp5EJMWOp LWkKZ81fUt5g7ZLnZu3VcnKoY8A4vfTPH8C5Pme9H7Ob7ynAsdhz7mNGw2J3ihQoUuBjQQE5d+a4 jLIHAxxzPGYAOGaeXOBh9UKNRfGByUXR4aqsbOVJnTt8/wgrHeGjvghwvH9kfn9L/gAYoQUADtF+ 4RoeGYahPaCGUo/b73HVR1PlkbgvZ0PCv2guN4rMCEHvZEt1NBm/Ntwbmpysq61furTVhkiFpIEj AYFEF/IhocmoLUNZZcIV0z1aV+xLIjkRkMd0WWsrInNgscBDBNDGyMiIyDYiG+uyxcJjIKKHiLu6 qCOFqIoVEpjHFKR8sOJAOnQTBuPSnlVjnqfV2lYAmhgBDo0rJjZfL0enib5H6d/OgBjkPh675557 fT4v8mX29fUCm6BNheOh8n5D/ZXCZzdbbwALbix2MUMOgZAjNcYhDcGFhykw7545m+ZGMVIT9/CU Gi/6xG2DfleEERk+imgBE367fdu27ffff//4+Nizzz6NAC76lDCQSLyW8j0iMYclTYYuyFgBxUOG o6lESVXUxJIRIUmOCKfsiahjyIYBoR8thPwl8ATjJIKUUOO4dGikCRETRC2dRsxYAB0U6sJG1YhY CSiQ5V4OwUqyF0vodKEWCNsoKQn5EiliIPkyOAApjQR7UrWzME9P56e0cV7kDyPqFa8pHeDgwc3P W22qiEhNGnFOR4ryGU4S/IQNEZC4gwRkScIsULh8zU5eeIF18/oSozbCOIlCgVDlVtglGCcA4Crq BInt7ANFJw9GmVKsogJpHzdVZjfaxtmRAWgwwMEkYEmTDRQk/4sCiKRBBhlSijAsZAUd/v7v/z7i 7H7zG984h/xEnFJIwCD9BJ7z9N//6iFjRwoO/jvuugPf2TG01DFeq6ozQigGcNRq1E50QsrgDAKv FRgFpMnjLkOzlvL28lYIdxeEeUWHgRFATpduUK7kDCgFItLDnJEXz9MrsCWiarMwZsPTNGPEEU9I gFJg70ETGzYImkiP/ZI+8+SV5L6yl1EWXprHQLYwupivymsXKxKTEMXRDs12JShcTRVK40wWDtR3 jBRyBnOrhAwMlTCTQVOJwsPyQDIqwQOAzgCfZsgDthvUErjz8De6p5zaFLh89J9MTsQZiWcnYTKI CUylwvxCuwg1pEnGqadpqepbLc1XtQYwU2GNwgFUuKlcA9OEG6Augiw1UxSiGD0uvoo8yUyAAdkc BoAgbeHyliKpXsh8HxQ+VwjT3vCtD/gBw06dxxE/4DbccnVzmZ7yVqpGWN+/jDXIoVuEM26Z6sUX ixQoUuDDRQEj871wy+bc8AucUJQ1cb6Y+Sz8F3C0nJPZ+nCRrNiaTzIFhKcFs6dxg4ibgKQbY6FJ h8uFJCDQkZK0lYbFvgX6bOT5TKeSACBsVseKFSsqgiVgJWH/jgv5B/XZLmEvmA2ecYnQQiIw6dtM MBshjAOCCiKA4g6COCBMAMR4FrR0SUkVwlK6jlbkkQX5WlN6iyI335hFDq9e8uwqbriKhdnWhKAC Iw5j7QqUYP7ZyH7P2UK9GSAIxF0MhOirdSBjxl43Hwc7o19Sl1F6JOHCIAss0FljFYX9ohEUhAhz xTAQbB7O96XluPbu3dvWtubo0SMnT54gC485wGgdslGSBrm/M8bAhgkksrEoIybrgt2IIMagAMmR LPKT9KdoTQADK4E1cIHkfYH8yMOFLY5ErlFFAQoBHEJ9IZ8pNlYQaIKDsNKMJR0/En0y7sDohXqd TOmROJZU+9J3LZ6mwCAaWpenn5EC84ohGgQpD9Bvfo1FYBJ9GTgAvEG4SFKhC7TWgC4QTaRxYv4v gHg2TR4GpE1Xs4HmFQP1UGMTvGKmpECSz1XkRvLvIXkTwjtJ5Yzq8/o2+EiydCgeRjSIGBFIvgCI GHYkgtBGYxhxpom8T+KKSJs6EQR3E9BQ0TyXRQgbAKOIzQGwTIdBjbNRL9+4QPa/eqDgGeMfAnAA YUAl4nXCE0u72CpD+4PFKt6C6H95iGVyABxkHsNON0i3i17AEgAGFzBsgNAsr6MfHGKIRopGg+8D rMTvtJU9SzJ2pibPKpqwqlqYUsBeg31cKLQsF6HmKxvuMM7FF3eeiQVjBPKtwYuE+dE0QbkCTBFY xmGXCgEO+pobxN0T+VAACBkiudiTQ/pOZlEMYygEl9oAgIPKkC7owSx0agqooNlYKIDDAkAHtl/s qUjZf/SqxAqJScZLVPVRei9gGK1qnjbcbHlIFr9Md63RRHCAeYyZKzWUQDzcHAyTrBOGV8QTTHxe jCgJzdZ862Z8uuGGPu+b7+4LhgXnb9ZchavN793V+0G+XQQ4PkhqF+sqUqBIgQ8JBejMMezus7f6 +fj1GeKBnHRGuFfOSmHW5SLr0LkuCViYf2wOln0haslxI+eU8fMNKSxH6g0pcMNyig/8wilwQxH6 fWshc3HG6WuB9jo9MDzSN4CcCwjcZrZTIlSw7FlE+wfraLNby8srWpcSHkFCHkQDtrYgbwElBIoB h5j0F1zaJC/QIYmATY4S+MB25qiPiyp4VxeodI5uBkspSxU3NY1unqgzmMB5xUjD67fArxr3isWM V15EnP9pNJXt/WVnUOSknUpb+/qrxtrnY8u1EpRBhy4tz5h+N+z7bKYaJQALYFejvFghw0E7J38r X0HiRZ5TZNLBD0sutPcVNkBtw/ke8YTSAjVATCFzASWKajunLvKJOZLIOGoP56lEZgR0p2BWEsDB ch/uymSWSqF/xm+H4Cbso6DorNS+miRO7WepX5N2SddM1ZOSW17RmXM+qYyiIn+rwwT88HyDKNKW XMYTj19n2IZNSSBXoqEK4OAGIJYljYISV1krz11hTx+yWpHVL5Km/ADgoO/ZyEDkXGBGNAOx0Kkq BjjUEmdrF2Mf6Ys8wCEGDfD3kc7x/7NUqmRRw7sFj9ZsWUZf0arvmlgqK0JhLGIOYEA/dXLJh1cP zG/Bcee+PXniKh4gTw4YFTAskBcjaTYIhmSglBoZwUdYZoYhBoNw3DECAniEqIkILgFhHlI+m8eQ vwb+cnIVhD0IcfXgw7yLcvAKjUZctaKUDC1cWogSsveRVQy+JpGex4/RO7LP4C/I2ENVwE3lhQMH DZr0DLIIYqcmPDVegv7KlJd68xyPahUPucICGEVj/ISibmiUZTSBiVEwMgyv8cBLjchNLK3iFcuE Uc8TGicfuVPkaYIljW8FUhEsk0cEv/n8MBw+QK8IpRRXF2W4pdYOT20MVX5tLHA8zAkl/OIOb0Wa WwA4CgbhQ/+Hwp4Nk2fmPMx3Qd/fC86hD30Xiw0sUqBIgSIF5qXAAqfSnO/MNruQE3zGNcdj/IxR JnyPAI45kJqF0Rl13Ive6yZB/E/4TJJhJQdjzaz1k0CQBUyNiC3UJj9mXToLLS4EUSQ9iMemwslI 3GK3eoJ+jwepIxxgpu2c7oRD3bHulZWttzAPdZkEr88pby8gtNxoyGYDLAswhDPZoVvgWm9hDd6w FoE2Zq/02dS+2Q3wRtS7ie/1RsogzmiJcWRpmqnuaF71HKqABFVdV1porUDtEIFMvUgGARwmkIzM RVoX3b+I0PKYSOYSzkOmvVhwcMTHvNTFkuKcV35rUFp3lj3Fip8U0ORnoNKfaGgeWSRp9jXcEm6M BZ4M2iCKqKhGkwtSjdWaMP8UmgsX0I4rVtFTa9hNjIVrkjFVr/FPho0MqPEkrhK5IPFh92OzFnZ6 MJx8bLsPWwQqClkl+EUKownkiLpngQOLFnCzkHqiSdeowb1neAV5POg3Wy0ofbwMmyQ9Kzh1jZr6 /LhQ7Sy86/QxTjkqwXD86V8Zt47XDr5hHOZ8QF3cbW5q1L/TTBUE6aEaGRMrnCUK72K6aXYK0ggi EP1iQwGBKhj84t4qbI0dJCjwA3yB2PWJotewn4cihYBeRjCArWsKUEntWa6W8Q+pmgBFCZKqLGOo hbxH0xvkmEGNY7BF+qTWhsREyQNRyulW85ORUmijF9BBowCjr7ihmVowikFVcBRPsv5RdjncNW6I xATlLsuP+iUlczgOBcepdarWtiJj/kWhnBoDfSVxF7SZqA+rMt/SqpRJp9y+OCpNmpaAQsmME2Ux n/UNbjEPF5+5BQqoWWfcKbSJM4tjNyzlW6ip+EqRAkUKFCnw4abADcUGbn6eJ8qLEIX9kjNarjyL o3jq/KPaOa3uaG/Mv/XOqkUd+KpZcvpLE/Of8xs3f7vwM4ujwId7FN/X1mkyj8YNva+VfWgKn0+a 4waSWKNNPNIGWshIHRlA/T5/OZKhBvxur8fhROZB5c/POR1EicrxCLUZe1O95QkuseoNC6pQXLmp AhfzsN5NY51EgcJmLKao+Zq9QFFz1b5QVTqWoWfB1Jf/zRalbym38OLsJs7Y6IxAhpRP2yZfc1Sn gRIkLZN2O1+86MsLLqNanwRHNtsQkUtmnXpaVcpfsJuUQdIRmwMWsHWsxCg0zaiSRTN+naMSksSo rRESJ5W8ShKcDo1JH1SLSPAT4IaiPCoAYQYUrhU5x8zXaat9UGeBgZJ67xko4a5Rtg2tMApqqeE3 CHBAnzmOJ8vCDH+wKCkxNA1nlaIJjQuNhCCYEp2Eo9tQOBQKSat0+vlJoII+igOakl9Zzs1RJEpc XJSG6HD4SUj5dMAqIVw6pNliGCnAfVKbjNzXF4U+zYyLQp4xjmgXkvUYroLtZmNlg+ErgmHkz7zh ToFZiZoHTD6Gf1TQF+k2f8uYiLIt0cVtNT14MdDEgpEPg3BSHRvMcHQZMpKhIjg8CjWG8AjhMWhs VLfoX3EV4fQfHOvEXVsampoCbkL4npjFME5C7dEEQtUcrpMHSZolS45nhII5GJiRX/SUgCKGdaqX QDe5eIMFhyQeFzcYfTXLqjVeBq6KzDHwVdrgogJokKewTFWMC5zT1BxR4AzHFTLyZgxacIPYLkyv iz4JMaXZ/IXcpGNPGb1ovdMhWCKgejD/2owuSCELnqyFb9ziXwoyvZm3efDf3ys/g2bUI+mC5rrm 7cj8r0gxxhela4ba80PKS4YTWNHQzZhx+oR/f8lSLL1IgSIFihSYhwJKfXAT9FH8lP6Gtq8rx2+1 y2lMD538NTVVbo+bDzzmHORfPsYUc6Q00nRSir0G6b9gA8mnrhY5nl8gdsawnatTWBhMYUtueFEF hTyZponMv6q3T7WT/5m78BsduItp0g3bfMsPzDp0brmkW3pRPxbB5YMQ4nksVwELN6twkdoMt+cW Y2fw1rPbyNLIjKF7V8K1XqMefVBx2jNSY8wz7EZ+jxVZwlXLqlAcnggtxAqKMS9lk1DxDriDYDho YRgZihl/6nQg+gsZDWKw8IicQZDXnxIPFLVZwlStz7++4OgbtJQFz2lSyIyhFA7d4Agwixs3zJA8 HY2q75lvzLUINaouduLmhc8CIVQNykzV8mJLfY+fmzkiM+QYNXbaXZ6a2qzSZoJxURkGWqe5SCMk ZXEUAZ3U2vyY3SOZYDRVjRYcEmJUrT4W/gonh4IrtEf4W2VloERFJRLqgyvdMspBmpiu5N/8xq5a ws/mza0Lp8kid+b8ccXtp9XBUAW5qFBABs1RRCQ+9l9REUCkAuq42s34H71a+kSmKCZzghvJtg78 tTwiwSk5XKWMnXYqzXQ+4AWljHFkLCQqh9TOGJWgAVK2YYHPHku5w8+jKwSwEjwCUFXhCKr12p5B DyJyzcBAP2KmUNwWs7mrt9dYbAGVNwRr9O8AFegbM58O3MmCXY2XPM9hjkqiKENxcFUb2UpGmsbA ArdaYVAifclkRnQOvst/STBeDo0hAIcWVYK3JDVcakdVdKeAEdiHHYQ4WQko8jZWjE9MpJC2hjkS aqKKuGI0jEHTFSbHs1+2vLxJS1biUCiXDTZTUjiFwHwCL+lEyu+YEg1E8AgOhGNAZfL0NSBPWpwP oaBsvuKiInFraPZQHyScB9ANPJB/ndugH1WFc0YwGoNbl3zNZNGGXjpCp5YgONpA5k/4vD2YvC7T tbCm/F/v6gA30meeCvJLbUZfdSxt1ouzpfv5Gn/L9xcgyXy1z/vKjeCYghc1gEOtUbUNabNRFTUn zfJz95Z7XXyxSIEiBYoUmEEBYWhY/BfOZh4gwyCCLJqGis2a/TyfY/StmEbiQ0V5ucPprKwsd7mc c7DiGvMpm6OoE8WXQbm78qlriAAmDJDwaXz86b2bwRotojMGSVU/SZmv4HJnn2DaHUVaIap2vc9n 8SK6Y3xEb9kNPfxvsuBbeVz4bMkFaPQUFlPb2ZfeeP6wSCFk7obpfJmu+VVrQR82fcB5KhmmxLwm Brrrvk5bkSJvhHOpKqUlwhywnzJYQ4IG8zOJe00OKcR+s/E0Jx+kDA6Fl1FpVAh2GHpV+AozzHmS MoqSf2KBPuiUmU3ABYdI0JtCsWXWWPE2dXNTa772zOjRTZVrLHN2a4RFN3aWRCoZuBm13lxXbvpp YzsL2ixCj4yvPsjSNu0/HouF1pT0kDKhypbM9viFk3OhBouARmkUWHUu4oxWEJPKUJrKw1Aw9PSG ksxn+yvMUbPOV6u9YkZwFj735uivdkDdBPENLcdK5Fwx7PihNhle0Fwct4TiWaoMR/PXwaAGLeME k0ZltNGfV6QTmwAWDdWprgmJ/KSigJ6eie+xAMuLClEtdDBCSs6XMk/LjATTJ7lQTB29iqK0tHEz Ho+PjAwjIVRvbx+eHxodNRZcQP1NgbyLijYwlE5Y+qF3xtgxzSKCqFOwBSqYgxkC4XaYLmoiaLNK 2xllcTAhWbzXznm6nz/zZ65kffLI60isQoOCu46GsonQZCKXIAIhjpGkrOEdQnZqxQHlYQI8mG++ WGBoYqZquPbKHMMiJetfyNAKzYzFGo8EYylSQf6SecR3RKEkhXN0YZ0eM5ohq3jmpTm73cQ5za40 +RnEFTI0WLARcI9nXcZ35yDTTd6ab8fXN5UZ5c23m1APChp/k+1Y3OP5mTrr+fcc4FBxcVVFagPS xkOfe2qpabUbuSx5Uz2wuP4VnypSoEiBIgUWS4HFHDk607TYQmXPmsUyMvfD9rLEnxK+gZxuFRUV lZWVCMCOQPdcPmmE+CDTbDA1QQwGtHxEiKmv2hn1U8OoHWCX25lt4PbMdygt3DPZqwtINd+pZ+j1 wqJQQY2LFXwXPwA38+QvtnZpqeKjWEd3UylaC0TxGfCYgQgL91Hl5jOM8AyBzaBmMgIcqtTZ88PY kBls2tyATeF4GQsUuV5v2gy8jGETdgYXPlZJAbzE+MeIEImUVQC5zbVI9bbIkzPm8U0BHDcl9843 Z0WeWKAxtFfMI6DOLjPPNmu9k31pkStG0blwNzBIOMJgziUt3yw8s8gGzfmYJoLNaEkebeH9Weim k9dAhLnllBlViW2RWr8FAMfM3XJmG5k8Or+tCpHtWXaDgvUjt2b1UwrRfy1ELuPLc07puRu8+Fmh N3uOeajPhVldyGupF559dBLqJ9fMqZV/VX2ar6w5TjEmNbXdGCJXei0gxZwUkD4adAdzkF5/kU5v nmkw8UilkoiXPDIyOjQ01D80YnytoFdbS5tnFcnZVdW0MJzi9J6klJEpyxFcCyjA3ItYT/BHeVmE KgEEDAK/zEGJ2iHRSrSG6FOzcCYyLQwzV1qD4MzUa4ulNhCORNIIuALjCEqfwnlDpNYCLEGf8eL/ osAYrW7dXWXuoTXS2ki3whrUgif68NjJnmdk1IgyWn/1MuVDnufiCuab0nJ/div1AL9zLlJjS7Qh muNBymSr5qteA4eIfZ+veXeBmSZSBUfUnAfSRwzguBEiQ6a2+anAU0lB1fqQ5FU18wEcczhAvs8D +uEp/v2fvAWr9cPT8WJLihT4wChww1U2B7e+iMbNWazIEmB2KF19LhcMBMrLy11uN59clL2N9T+q QtoxmfsWBZuEGAPAQQyToU2ciZ4caIXnokeYQ8Nvoy4H7MatAhyqtxrnJ7XoiriZtNAkMW5sIc4z 33H8YYAYFjGk7+MjMqBimKNM1m++tvnIuLCgItOMppBhUhlfmVGsgZ/kaaaxhZqFxczlMrtVhZKk KmS+7hqF0tnPECfO/P3sr2arvmeo7oyWC7okPEO2ZPZ/jqU8Q3KezwjC+NgikZH56KCqmNGWWf02 1ljQKn5Rk82011g0uSk5lrlxUQEbLv5rNpqgP3FTVdz8xJ/jDeNmJV9L31VYQzVpSAyjCWxAiKSD RuegeUdE4/BvsL4M2NNiltWiu3/Dg2vRJS304C2cftIwXpZz4W75WaEEQkL9F3xwMR3Jt/NmTxPj dqTbXyxQpbH8WVvZHHuRtoMxxpBDIurk2Nj4ibdPz1pA2o3dpcv076gyWqW6/RrXrgF4vHiJduI7 oe+D4DDUUpcxEK8HbqwQW08jLEPEuK9kIxUAhDyJKAUyZULmWCO6rRFin7DrH5gRLlgKN2w13Dy1 2Gr9iWQy42BtC0qjqiROh2qqmgD5GTHzE/dKmybatJK+qLWr1q8GggkeIa3SIcxCvmNOq0iZs4Z4 vyytKoJQyFwhzRzDq5osvA6RQgKZFPBehbP7FndDJkPBDmLYhY3IiKKMRktRqb33Fyd2kmmlMCMD QjTnsV0IveVbtACsc9PNngW7SAn58ZtV4gI73OzTVnuYJxF5cVF9sgwZmCO+m+emsj/Vaa/1ffZY 3MIOe9NU+ZC+8K53/UX1632a/4uqu/hQkQIfQwrMuWPL2URbITgGxjjKy8qCwaCVklDSXeY7FMbB DzNXoyBeOjGQSIIysNHZDVtUsB20i1JuQzpZmGsQFkZZmbLigflMjcQ6m6PxNXPofnmr5st4nuoH lvH+bClCH0thphY9tB/hTX4GZRbd5YIHdU5P+FTDJcNhHMRbq2Hut5Regas0whw8eLpCQueYRIkI Dk7sMZU6jsO+q2ZjDmOWyvyZRxIo6B3/sfDo6xSQF2c8rLjO2aLjXLb9hpWgeFfVGL2pFMvQUAUP Lq2DWeQzdm5ejECkB8PqyxejN5jH9sbzf5Fc8Q1oXtDqW5lIzMkRNfKQkMFf/F0XfytNmv0ON1Hm pFA3T95CMua/Kbw/axXO166CcZu7llugyezJPFf9c++uM6brYmqfjyY07w2VLKYobudNUk+D2AwS 5a1NA0X/RSymOXeSuebR/CfYPNRYoO+8cvjAnZ6eOvDGYWN9BfNoX/nK/AIz7h5Up9H+QCEd2H9Z vZGXyFUeIA7owHUybsFFkbhLriIcs4SHF6+yOwpcIBj9kDHM5RAtRAzepNG88VMPdA5AcQr0VEFR Og1StX5KzoKEs9w+3jikIZqOhstSRNb4I4EWdG4pT2i9g8KhyMoWyVXmKTeVW4uPFNBKn9lGToUo qDM32gQXJioPcIgdiX6GcSgS1a855hcTmO5zWBcWeRUiNfvoNr6+uE19EeforS2Yd/WW2AiLXZBK CgMqYDIYZsiMCn6RFhzzB9RYrMsSd0bDKTjuDi8eXjSM+vPSlEQ95PVGMzPvkPIB9P1dDecv4uUb cz3vRasWL4W8F7UVyyhS4BNHAf2w5lDtdGUzGZvdXlpS4nQ62X5Uzmcj7M8Z2xgTFvYDVyaNRPVx YggsDoiRHBPfbKUIYioCmOyoeItkUPGH1y7t3KEmSF06jyCPFHLV9AjfUZyGagHXqAVWEBZJ3z8U 22Ao7SO2tehH801OUJ1HK6DATRUiUyDN469j/YU8nhqumyr2hg+TizbHVqMjmXnbDLdBpTZQeS5l foiszke5SO044nl+CVupfFARkS6TwQyxkILnPTjBZBJqC0TVPLtfmkmRelDaSwtlMeCBoTjBGfUb wt7fkIyLe8BYUp6p53G9MaE0LvcmmpNn4xfXPp0ZX7AOYfNFzNF3gFuf+Ytr2k0/ZZwPhfvqAkW9 m4E2jqBxV5yxqy+mIx/068YlpguNsuYLD4WZAW4W05mbf+bdjMJN1aaL8mqP0KDk/OpfEKPPu4zo EqheggFmmj0xzMlkYv+rB4xtLVj/91SuUd8p+TG/P6jFxxsu78AkYOJEhzgFPYnH53Ph8nh8Xq/N aUezPF4vnF9hPUHHNnJQuVyIciqFSJXpTDqZSGZTaVax5JLJZCwcxcdMMh2NRGKRaCIRD4fDHLVF 3wh56WtwCnZ6iPSCmxCzIlABlx6v8aLqrIMFf/U8e2EaLTiUwM/V60gJusVV8jGj1czVqo5z59W3 6nhQtBHSoSgK/aIDGXxTf0MYo3xRgrvIS3gMcAz3AmeYAjkkW6wUInTXLzmf6HtCcegPwZSUgQtX ZBB08y9yM7mloi3QemM4DeZbCsb7PJR0Q0R4RX4qccahUtCDwmbM95daITO+loIkULACOCSVMzEE +mgpf1GtN2KcqhFQNCRyQ4ZCPae1WY+8wjekxtmH5Jz38+bNhYVoQziDqAWl8jMyQXlcFUpBz6gc QqoL3GgG0qR1FAOMEDx+CUGDKBiyEIe+otc1qi2O8sWnihQoUqBIgQ8xBfTzRZdTOegGsSbkjpvy +f1wUaH9VDxODFu+HCCialGcBMwAYfSRiDtTYXxhyVnBDsTsViTOTNvseD9LPrN0gIuWiDdW2enB EpC1CCAVOfPoa+y3Vnp3HhFISS/8Uhryqkj+OO75slqJX6JPfF+xDbOOoPw5Ioe+OkjmR9JvbSyl bbf27sy3ZnG4NyxWG1vFTWgtma892nnOxDC6hGgsipLJFcOizwONN5vrkL9hG+d+QMZBJp2YWVq4 QRlRyPF9ZCbBVyo3ANsI6bbRwuPi6wwmF00tcrvGlMKMpQyO8vVcuq6bhwvyUtYCWEChQJsnL4LZ CYu0yHpnTCeucbHvzia0kQKFYuQMPHExE3hubnPB4X+/XxHi6GDHLU7F9+O1WwI43quGLGrGzl/Z B//6vDXqZFwkDPdeUfADLGc+IZL3xRtcM9/Vd485TyUNlCDl/nM/f8lYdkFND1at44ObN2gtzy4G IMuJYmFY4bTboRgBWuF0IE+2w+v2uPhPl8/rcDiQPRuXw+PGSY3PiO9ltdspdYvNanc4yPGEt0TB YHC6p5KpTDIF3iSXIrAjHo5hB0/HEsA14tEYwJhoNArgg7APuuL4kIjHU4kkmBjgIyhN7BtESqdA 2Vrs1ukat81hz9iz5J+iLsppokmLRgowuMBiOfgLm82B3/I1syCIXSKpfTVhV75TuzNpevC8XGBr gEuk05lEihgXUgRlyaQwv4uL7QFfKEPOLXoL0A/hKlmqDZWmKXsL64EsVhZv1WjLfidnmypU0H1C cXg7pEZyFFUNYaFYtkwfBgX0clRYFAyyYsQUaEzNY2rqBgD6/FBiMpNBekDhZ7lMSbLDygryGdEB Dq1CY+juG01s+Z6LMZohqNsaMEH+fnz8g2x2jJfVmuJBImCI9HIs5CtnnbRepWTBkaKFRWUHLINd j4wtU0DYk3zTC1ecKDEUuaTJBhcV/X6BMSezN1pjeFgLXmHXJnpAIt7RXxQomfQ/BnMMqokmB2kg 2VsFuX6QLQiLCPPFZnFYTHY5GjlLFk0kDeDQGPo8OW64yyxusIpPFSlQpECRAr8QCvCZJm4pOA6w 7YE38AcCfp+PjzzaFXmblb1XsZtkZMGCJg74XDqN7GuVwUCDy+QBI2N1g80YyCanpqevR8I42rI4 ni02jVHlIKN8zpK/gMXs9/m9Xq/b5bLb7AjnHo/FEPxrenoazI+GUOSPUDps2I3GZrUChcGL4JpQ Oo79aCw2OTkJLoc5AmmSyacAAP/0SURBVArZbiP/Gj6E8qdGAYlFAFJYC38znyfmrY3MnKzkLRTF 8LtifRb/OhMqF4tFMY5gMNlswYj4zChJxleQAsqWIuck+fwbqCeh/lFyEpwnLH2E+9IisS++bQs8 yboFGXHWLjBbBFMgfE6Ja63SOiCOFs5uSvhAiRilrbrKCiw3IxkVFWVenxfZAaDts9ucBHDMKxvo zN1iYak8X7oQYefACxRXo6u3Fke4GdMJa7DQNmRxpeSfMnIveebMwOQqtnfOcudE7owEmfHWfEjf zb6ywPN6jXpd8vB7BjLeLIHneX6R0+Y9qm1mMe+y9g/49RnDPQuVU737sA3x+zR2N1vsnItl4ZWL FfP8i/uNFRUIOQ9Xr5cVRdKh5sCDO5CZ4NKKqOQehi1w3gDWcLicPp+P/kEONo5zYbXbYEBndTsg t1vwGSoJ/Ib8SWEq2blD4nWJyQSdA7lcGpBGBmqXdCqVS2Uh3+eSqXQ6RfeBDpjM4FeScUI6YtFo Ip7AlUomKTHM2CgSwULApaNBCfZUNvE4OdNkDdrlSsOJVp1eSp4V6VUudZzQCZQDPOF2uwHVAOBA B+XbNCTHTAbsDioHCwIeSjYbLkExPGBQCNNxOHBSkv4FCW8zWUR0zaSzaGokGmbeSiAKekUAeFAG tTiRws4FyMhOhzcD9gTcpNNUYyTKQIHI6jqaIbxVwc6uXDbZoZHYNiBR7OoowIrgSRB0mdtTZz3L 9JQjjLg3kdIZIdIztnBzGd9SWAwplBTRFCIgAdlE70DJisQIhRsszVNWuFywgAikm+Kst3ymS1ek dboWSgn8aBl/p+AXoR0/zC3K5CxOl9vvc9hhPpTJxsOReC7jDPgByUVDoWQybbI58AK3hHK5q3OC phsVi/uYpRnG7CSTkhnAiI56cFxcZYtBg8KdogZzLzR1mYQX0eJ0UkWkb4FBEyvhuHeUPh7IGZNQ TRmeqhrixneJ0HSptqDnHGdGqGVFT8jiOpekOUPTEupFeh3AB6aY1ZRCEqakxer0eIMeZzYRnY7E MznkDGBI0pxNW1IyrMxbkFJRfHrV9V5p5/IlFj8VKVCkQJECHxAFFDjPbimkTEhDasVWmgVbAktS MCG4xeeInDXqDJa/yZ0vlbSlkqUOx5aKiqb6mhq/HTiF2+bCETwajyML2/nRkeu9fT05a8bmlLha /Fudxx63u7q6uryiPBgIgiNyEMCRgEA+NTU90N8/ODRExz1bYspBSocRgTAZn89fU11dWVUZCATA RuE7YmliiZHRkaHh4bHRUbZ5JYZCTlI+/QoPfcW84IAkmxMccuk0cO6E05wAW5G1ufiYsoAYyVQS B5PbnEHzINCTk4AYtbAgzvascjaJUSQfPcyviD5EqbqMXvdaSxSiwEA8ngR7BM4MB7zHkrPZHagI ZxqwI4RCc5qiUIZl6fzSDvh8d/j4Z5cftkJVcRqEaYjnPKtXr6p3ha9cujQSRZvYv1l4Do0NEr5E sR80rnyqiq0wBi6XTWajXo/XliSXZQRZwf14zlnf0LykzDY51N0zglx7OLGFzDK4PFjM52GSqHhf okBS40jYRA5Hc9aECQeMzIST1pTBWWwDA2h1ZiwuYh1zCcwQaxJnNx62o4VpLXYYjQ3OZ2aYmMY8 DMyM8AiQu3bKBAjM+6nPPujzuF9+4on+/v6cu4xnoPBy8qSaFappijXlSWOcL/MsxwWkL/2NOZ/R ht4wKfMIw3xrn6lnnMZM4ffgmlkOc2aK55mLCsJaFiwotcg0HndWo9TThtLkY54tXtwrmiQws+Na wYUVCMVkB/jwXJokoPam961tcxW8mBm7AKU++Nfnq/FdtuTDMxvev5YsnkT5VciY+M/3v2JsVcE8 +lTNBt4c1REommBcdf7S5Y1N5ZUVcDNhR38zLCMgSWE7FyMEMwn4NmAd0GOYAXDgcsLKExYcVgAc 5FoqIqRIe7xGSKqjBC9pAByw4ADAkU4AzEhCqwI5Hycz2XfgW5wfxLwglRuJkCRtAkTIZoFudFzv HAlNoFgWCtnqD19xg0O1LofblWGnGIHM5fDQdebcBhbjc1mb3QZ+CGwHuqKJtrJ8CUaHjiccjsCo BOYjalEriMMEsxTwKAA40F0hlFBP+oizb3JyCtAMWi+IDhOWmgp4CDwYuCJRICjpXStBXoxEwlwa KXMKBpu5Eu1sI4yCazXoNziJKOxucduaRY9w0CeJD8FnOlX5W9AE9OKwHdwmAiaI9eHTnZtK4jpB JdRmm0pQS1QmhwghJr3C/AAQB3KUIBtMPcCKqErYgIU5GJoqNDxiUUKKC7EiISWbPh/FZ5WgAYZU QH/iCRRCIcQnZsEVrKlrrK3yuxzgDdN9Xd3TqUTtilZzIjVw5erI+ETG4aFGM9jFzIhI9TR3uFRi lLJg/zSwC/9S38XxlVqmkCACZDJpQuj4DiYiIQ95Rpk4KYUEmk3gZtxOBxjcWCRCPbU6xCWbKcVD xM2ACTRNLMm8y5SxA61xexxgjnCL5jnWRDIaDycx9y3g1D0lLhPYqOHJEDpgZWqhB/5g0G/NxsJT 4wlz9ZKly2vLI6N9V6/3TiWzMJqyZWEVm03akgT0EDFBSbskUOSY/8WrSIEiBYoU+FhQgG0iyJwP CAc4hywQBLpgUilxOXAE6cnqFOZvNkGF4kjEG522bS3ND5cGSctgTogVCHmImIi5GbLaL169+vTg 5Ags4XDEs1Kez8Uszv2lS1tqa2vJ2oJ9dWlTJicTQjTisfjlK1d6eroBQzNOISwB9DfpkpLSlubm 6poap9MuHi7UQrLXsKMQMBrXrl7r7u5FsWwDwpwYIfP5sAuIiMrnNhpJx27GjGPXWV7e2FhbYY0P XL7WPpl2oxnga0CN5W0rYCeSHe0b6O2eAuRBX5BVAbgDBIZAGTgm6OQTW0xmBsUDVDfiRBvShKij MrYMFZCfAsOTgoQBEzNUVG6fp66lyWnOhfvaka4v63DipsPVvGLFcm928OKFc2GA80QFlZNGlxBZ 7UIcBSxP0St0Ro55JMRLupf8p//0n7Y4rjz2nW+/dmk8DY6TdU/cPLbE5DcVG0F2GwJwiN4CLXOh wDXbVpaWlrYfOTk1EYpZodgwRawVv/TLX3l4bfD8mz975tA7/WEY1DCNQR/EyTDAUhgdLYUc3Qel mCFJoPfZrAtfBirKy6qqAk6r3ZRMJ+JT4yODo1PhjNvjda1a2wyN2dUjx2Cbk7a50J80IBD8x/wa DR7zG+xhrcJZMBHIMDadtSSyzvLqst//b78LlunpP/qjjo6OqK8Oj6atKUw1sAGarwoPGfMXBliD uM0Pcm0rvvaDrHJxdc0Qk4QLXPjVD+AVYxU3bM/iOvqxekpks+JVpMBNUUCW1QsvvWx8S7ljyK0V vpr8FqB4AQQttKxsXloeLJmanJoOR4A7kLkFIAl1OovIzCp/Fthoy4aYxgEQiRdg1gPOF/gBliEf 6IeLAexPv6FoQNITckahz2TNge+hi8czqA62EPE47DhgyIHYHOHp6Xg07vN4YP4wNDpCSVXIDlWO Ztq88DHuB9Jip8OUT0u1/cs/+sX0wIkfgMtuMAhGhE+FvEcJCiM0B6Kqw4Fnya6EPWP5MgPd8POF EtQthjaEgCSLWuGgQy8S16WwD3oSpYE98no9mnqHXmKmgsvlF4GAiDWHYCLGYqUPqhnSXaXSYFsA SMgEHBHF6RmwP8TlQZHFEjyXRNACuCRmr/A/2/Fy1YQ74G0uAha4/DVZhZCTMt/GD9AMYioQOYXg DNAvkzOnSZEEYxrcYf6Hz1ppJOoTR1PS50CfRliVuJXSt4Jx8SyhPU3wIR4wcovmSYRv0yKZ4zac neCbVF1TX1tXb84mQuMjofEJgEHgUNzBEtgBRSdC0Wg8A36DUSGYAXEFMINhJkJND0bBTOgCWA4w pACnQCU21iCMBkSwMWGIcnA5otkNVyHVWkwJlEpEYwNo6MQsCDoDU5za2qqmhjqatfEYHiaWkK01 CDPhGchcjKhrmIlkKqGXFZVVS5Yubayvra/Gx6rScmj2fDZLBlxyxuSqq6tfuay5pLR0sK8H7Cil FcqZHF7P8pWrltRVxSPhyXjS5Qv6XNb4dGg8HI6BZtQZonWGzEqI30OnGDYqAhyG5V/8WKRAkQIf fQrQyaEFGGXwIYvTEycv77akNNDcOChTPJ/vjONnMtU2y76Gqg0Ntd7odDoZhwUEFCqmNEmqKQQI S8YhzNaWBSZNFuysCWAJpMYgQ0tABq2trfX19Xy4w16T+BTlJEO8DqKc2iorK+BvMj0NLQUBHzh6 8IzfH1i+fDnQDVAdLzEzRBdzSHTewDI2WFISiUTgriLxOBQ7UcC6aKoUPmKw3bu8wa177/3CF355 TUvFQH9fT98I4JpIxuENlP7Ob/3qHXv21AQsVy68M5XImCx2ONYkYJmaTOB/nJBsJgmZmjD4RAbs GLoOkCidy6QAuSfSOViApDNJZuGIJ8il46ZsklByi5XispKLT8qcTjYuWfK5X/vVndu3ltszPd3X o9E0EJ/KprX/x7/83R1rao4dPjgRB08Hq0K2s0mh9gRGAscqioyz+Y01CzWMNWV2ET0S0+QB5Cpf 09bmjly/fPlyz3iC7BpgF0ENRHug/UrAPkNUM2BCkhkTMVppdCJNsA+l24PmyfFv/uO/Wrtu7cXj J0aGh2AkjFmRsnobm5dWudLD3e0dfaPhBMbUjJ6SlW4KNAEPQJqOLOmWzJgWcfAcSTLmzaVj4HzE zySWsdctWX7Xvt0P3L13z66dWzZvaVu10mWzXO/un4zkGhobfvt3fr2psfHskaMTE2OAJGBtmrLa 4LucSsUwZ6gi4SKEzSYGyZykUHTgeON8zEO54d62bxs4pSsH35oYn5yyOkE5UyYOl1XQn/ghgzY9 /5FYSf7vE3Axbjh3T28WOLjZ52Vh3iyNjZy8Yse1IubryM1W8TF4vghwfAwG8RfVhWvtHcaqCwEO Lx29csk2iSUMF5SW2ga7yRKJREVIFthcAH9l0MGCF10ii+KEZGCDJG7CNQBX4PBIw1KDTDb4wMgk gGjAagP8RAJhNcBQ0GcBOHCckAUHPUBHSwpnLJ0/EC1xxrI1ZNIJO0iHc3B0hFAARrNZTc1YS86U 8FGUMBEnRbzUZO5838nKwWL2eCAaB4EpoN1pNCxDXgayeaHRnPUWwqEZ6hQc5KhLSaxmC7gcoBsk wHN0M+NmJ3/iNzgbMFsw/WBlPrUROh68hXfxFUqDz24CRpwUVIT6i18416F6khfBIcnxZ9xM1RAI DiDHGPWemCG32+Vxo0MuhEax2xGVyuSGJ4fPC9MC+BGj+UwdHKU4u+0uhIH1uL0ueNdAs8B4goUo 5nTa0DyX24HSKNBaJu2wo1SvHy/A0ADuOE6bx2VDkWALkoA1LDaHG3YGbgcMNjHEVlhj6jgSA18w lwArY7OhaT7YKsCa1w5hm9yfAQ6gsT6vH9YPDjtJ+xhhdnOxoHVeD6LW4hX48pB3Btsb28EV1DQ0 BEpK4pGJiZEhQG7ReAJYjtXjBXcwPThIJkFWF5lFeH34QZAYIErgdlGhAAuwGXV6vQGvHcFwYbSa TcHgweGCqyuIZia0LWNGlU6QDbV73RiyTAzcSC5rteMGxs7hcjvdDnTCGjeZwetVVVXB4tjrAVuN KBjmUr8XTZhKQM9DbiE8RqxxylGcMBkyduqhjEIYikB5WbCi3JJNxUNjIYB3sE31eSq9VtBiJATz V1NVFRSM9tTkWBIxdy0AXzIldXWBigpLIjzU1z0ejVudbqc1E5kem4jGLB54hftBZBf978bIYXwB Sgq6pX7/ovaeYr1FChQpUKTAe0QBEQmE65A44fyvABxk/kDaFg3+x0HFfAssDmgPdWVy60u8D5c7 3eFQJhZChPNENAlY3RSftmRS0wnEOI+6YtOuRNRfWhIfHhxOmmJmG5BxHE+ANurq6lAXSdQk/3O4 UFboMExBHrdoWCAQHBkexjPMJFAU7Obm5qqqSrR0ampqbGxsamoS0Tqm4dPCFwfgIEsSWHkMDg5y ygxyelXU4n4qbIO5M/xPx0km4/SXNW25raGptjw7AsPZd06ds5qyI9ngrn1371u/3AMr2njv2ZMH J2LQRjhcnrLKmiUNteU1FTiNnfCIRWuRHBdh0gJwuamtbaiuAjpT6nNPTU64y+uq6xrqaspwLxjE T1ljlb/Ub4+l0rFkxubxB2sb66orPKakw+dZumVLWYl/WRAKn2z71SGcX5bqlVt37SlJdh4+8NJI 3OkrqW6ora+rqYPRQ2mJxwrtSzTp8PrKGpdUV5S6TLEpnOW28tLS8pVLSnEeD02kq6uqvMmBE6dO TcRhXpFz+tD4hvrayuqqCjTR67LiuI8nszant6y6EaNSWxNE2xHfHgMYTUD55Lrr4d0WmzU6OAhO xxt0x6LToYQlUFpZaktfv3q5eyiUgHrE4S2phIqhpqHSX+L35gBxwezC6oGlS1ldTWVNbUMlXdWl sE+GxzQ0L6aEo2TPfZ++c+tqR3Sks6Ors2cwOhWaGhm82t4TTtoDJcGtt23CiCdGR8CQobPTodGw 2e0rLSPK11TWV1eW+n2wzATSQTMUvJDd5a/EtKqtqy5FDiDwo1ZbbssdOzBlrxw4MjEeKlm+orqh rjbgTIYncZyLWK90NpqQz2oi+uPmRe93tSbFpPcDugw1KYWdVHxTkM5NPXwL5S/8inDuM+T4W2jS B0TxD7oaTej5oOst1vcxoMDCAEe1vmuytpl0BHDfKPcHOA5oIi/GE3CgzBr1WEEcc4AOYZZU2Z5A tMh5Cw5COgTCIAsFgBrsioIPHHCUf5MOAaEv+AMhDgDriYUguEQcVZTdqRlahonoNMw7VOxSDjct u0SMDFRtYsEhUIwCOOhM0AYR8SkddnimwBJE+CTEMZ2emqb0cmyKMjExgafBc6DXZN8B3CTB+gFC ATj+iBMGGpIZTl1cDlsdatAyoAo0WUxn8S1U/ZDcJYpYNAoZPUT6H0AgiC9CEVTB5ETAGOFbvIiO Uu/ylzRdmVtoWygdaLAxQJOgVmpuaW6or4fpbGlZGcCEpgZoVhqraqohrMOdAfYFGVgzWJ0IXtXS 3AgNQ21NbTAYgLomGoungHvYbEtbm5fgO2IW6oLB0oH+wfrmJU1Njc0NOF1rSivKED4WTAp8jxEB dnoq6vP7mltblzTUQY0zNj4OgEOwFz5oiatDMFiAUWCblrW0oKCa2hpAZlBtgZRlFRUtLc1LlzTV 1tV6/UFSiMUjhCLZXatWrVraBE6ytqqutqKqGrqRSHg6CU9jCPw11f6g3+92VJWVVlZUYXYA2QLb 47Ra46EQ9CPOQAkqal3aWFdXU11bV1FR4bSZx8ZG2CzUChJUVNesWNZcWV4WCcfD0zFvwN+ybOmS xnpAJGPjk+5ASWNjwwrcaKyvrCrFKAyMTLs8PhhotDQ3Eb9XW1tTWeZx26emo4DvoHMrq6gMABFx 2ICmYN6CmJORGOaAyuzDZxlDHQJ2kAc4/0XomL8UZC7FzOu6evlqZ2ckkQr6PX6XFYBMz1AIs7+c aO53mBLDI4MJkxPGxUtaGgNgQEeHwECHU6aquobmuipLOhGJp8ur61evXIUGVtdW19VV19ZUeZzu /oF+oDgzYLiPwV5W7EKRAkUKfDIpwMcen/ZK7ie+g20B4R7hxKlNUD4/IX6UagMWZDmVKHfZ2qpK l5oSqXgcQv7w2MS14XGrx4NzO5JMXezqSecsfivg71TS7oKnYkciO0UJVrLIz1JTU4UoZJr5BcVK J/W+MpwkrofsA9NpaErA3cC5FfXjkIejRE1NLUHVqVQP3Fe6uzhgh0I3gHeMjo7W1NSAyYH5CZ4B b4DjWOsli67qBKFPYohCFiXprLukbOWW7XWVpYHMtMcbuN7RMTo6lPLWf+lLX6yB3y30F4nxUydP 9Idtdl/F9i0bP/3Qfffefdf27buWNNVlElOjo+PxpKWiqupTn3vkvnvuvm/vnh3btjY3LXnr8OH7 H/3cvfffe//te/bs3LmybUN1Td1dd+5qW728p3e4r2+oaWnrw5999K7bdmYmJ0Lh8LLNWwMuV4kp U1ffOD422tdz3VWzateOHf5U95sHXu0PWzdt3/25Rz9199137Nq1Y+3a9X63c3yo31dW8cBnv3Dv 7XtweJ+9cNkabHjggXt/49G7Aj7f4fO9v/nbv7mlwXvp/Ln2sYw7UL7vtu2ffvi+vXfcsXP3nu2b 19ZXB0dGQ32DYzV1Dfc/9KlHPvXQ3l1o+7a6ugqQdaA3DF3Kvod2gATrl7Zu2bKlubXl/LlzQ+Hs PQ88fOeWlYmJoUs9IzGzu2316k89cM9DD9y7a9dty5a32i1JxEOZjgAYsX3hN75w77333LNn984d 2zdu3hAoLRvtH4hNhcy+yo3bdy+rLb1y9vhPfvrMS6+8evHc2YHenslIMm3xlZQFd+zdBK3PluUr 0Z7GJY2vHXh9OuNA+b/y2U/fse/23btvW9W21mUzT4wMTEZTFndw+YplD95zx8MP3Lt3794Vy1ZE pyJj42Nb79gFbc+lN09Ci/TF3/rSfffcDsfma9eugUnAJCObUPYtmks0/mDFZeFsPpgfXvfaj6hV +c+C2iUXovZVwSuzH+Z3WTl7c6+QqbNgrPP8zCKIaENZKtF+uBC+KQu8+KP29U/muVbs9bukwLWO TmMJBQ75ZAbAUpnEoKKlls25HE6okUkBTqcpKSzIbINTnyCcJrK6InYGcAoxvoB1BgwxUvFEBj8x /i0fAPjHkul4Mg3De/ozkY0mMvAmwE8sgcwpuI/feJhtOpJZ+knlkjCRZNMPYiDUJaG64McClgXh o9AZ2WUEpCjY7eVv46UeUbyROIMo1wUKC5KZCI3hB50MwflhYlzgDIngzaljyPcB9cImAOgGHS8c iIJ8ckiYJ7qgFRJZTLdAg96fA22QkKsrlySZOb4CGAHxvrYOzA8Cj1VonaBGw65BIlEKaqQpcKgu HhvuMnuFwCIAEiw8X8DHhacm0XiktKmpb7Bbs6HxQZg+Bitqaqoh5yPmltlf2QDUI+CxhKcnJ8Nx KPlb4L9bFsR4AooI1laYXDZkspkcHQXakMvYghV+V9CRTIanQsOTE1NjI9PReJrsMVxeRJeFYsQT cIJPDE9FOLMKXRTnguJ8QG8FK1hbbcPSFU1Nfot5enpybDoUxnCnzaWVlfXLm/0lXviuTkUjZk9J U8uy1poyWxo+JlC2lLosuVhovD80HTXbGmsqG6tKEbQ2a4YtESiACK7hKbAAI6OIkEKxMxlpAimc bhcgk+raimxiPDTSMxmLwrIF0dyAepH6LouQt45QKBJLpJywb3B7YC0DcxWn1x5PxCOTMdxpaIG7 SKUpGZ0cHZqYjIajCJ7mrWte3dJYbTXFRsanxqeTFkvK7zN74NQcjw0PDF/vH5vG9EbsjGgY8cCG hod0G1E+OBEELkdmqZjTmFJoRC6HALjMoaoJi5zKQL4Qrw5WI1DcAYsB+Ge2AHWKdI+E4yZXSRlC 4CHumsMRrCpxWz25MHofg3cQ3GcYUbJiEqQy8ano6MjY0GQonIxZLACRYojpT3iTFl509poo3ilS oEiBIgU+WhTQTnKjIEc9UCclSxx0JPPhyOwMjmaKXoFn7KlojTXe4DLbI1EHmJZ0LpbOHZ2KHhqZ 6E7mTvWPnh+YClmA+2dg9xicHF3rtATsCPlMqhqPy40jD3p8ANlkmgo4Hqc+eangUIM+hrQxHPCU 1Bbl5eWsqKBKcToDsIC5JrlCZOGZWLl+wwb9Z/mKFWAYJJIIXoS9gCSF0dQYdOgbzn1hC0SjZHfa XH6PEzjL0FjG6a6467a1jtzk2rWrq2uqRsZGoCZyuv02hzdm8a/ecc/D9+5t9Me72tuv9UTqqusf 2bdhTXNDKmFze0uaVzU7vNbhzmtdF871dA/Ca2Tl+lUl1WVT/QM95y60t3eePHN2KDTmqwpWlpb7 TS4wDdCPTI31j3Zes8GBN2uCpeDgGHJ6eX/5kd3Lm7zgkKxw8ySmCKFNHJOReHf/9QuXzlxu702b A7t3bd++cUkoNNrZE3K7/E0Vfp/TZg2Utixf6QyPdp0+CqeWpDnnyJoQS2PaWrL5/l9+5N6dNc7I lavtF7pG4GvSUuOuCCBClQkmwMD62691XrzYPTo23drW8OAjd5bYrS6MEBRM1mxnd9eZc2cvX7iA J6E7wpgBu7JmoD6y16zecf8DD2xqDkwO913tm4Qxx4P3br1732ZT3OowuZuXNflKPWMD1zsunZk2 udfedt/uLesqHDC+jU6GppD7r76ufuP6tuWtDXaHbQLaGYonCq9u2G5m4eXU3t5x9uz585evwkYG rqVT04m+64NXL7afb+/LeErvuvO29cuqoQGqXrnt4Qcf2L2iLDHWfelqe9f1nih8lAjCAOdo89S2 3v1LX17f6Al1HHvm6ecmEBeVlI8Ujotcf+eAMj7opczs14fqh/RIEmNu0T83/woHbll0+bxYZ7/C d26+tYvv10fvSVGPFq8iBW6BAjPwkXkjDpKYym5+kMlhKMmMA0ELZIHJzhriO0rHMH6JHyqbYAjY QX/iMTHQYA8M+pONMvgvseDgz+yawV+SgwYegD0DB6Cgi/QkYgzC9iBsC5KWsA24oA9RtgJs1lAA f4p5Kgl/80BChEFQ6nnhisBe+Lw+2AjipBwcGEQU9MrKKth3UA5XlkLZXpSgCxwunLSeA2HyD+ev TcQQKIQilEiHgL9w5WT9QQksBI6A54jxTxUfrRCC181ktDjqCzn7iZUN7520S8Lf5dLFi2feOQ2U CfxRf2/32ydP9PT1g+1CqBFpf1lZKaCT8bFxMDnt7e3jE+MABUpKSwSWoSwwyeTF8+ePHD3yzukz GAgJG9HV2Xnq5KnTp9/p7esNRxFmwgYvEPxHHjF2WzIenQpPQ+VhpDWb5iJDjR1ex+hLX1/P2++8 ffzY8StXrgHpgkbL53KOjo6cOXPm7VOnBgcG4IEMwxPJnIfhTqcSVy5fOnrsxPDIOHi7ktIgGAeO EEL4ztDQ0LlzZ89CIYOQZlpQcaA8wLxKA/5ENHLpwuUz75wZHBwm7pb8XQU4z8EbFnaqkUgMphDk 0AM/HTCtdmsU6f1iCX8gWFleEo9FECXu6LFjJ46f6O3rg7cHJgMgqe7rnWfOnL5+/XoykWKrDFkg 9pKAD6tifCyEzsIeg48s5kApR1AGKJoNXiRI7ONwIto+XHFEp0gNknmby8GvZOXKlTt27FyzZg2Q DiigRkZHyeDEYoU2CQsFqQqDJWV4tLKiHJMoPA3VYIQcn2hMJeIYZS4cGOwHka9euRIJR8CCT4yN obUUj4ZmObuPFa8iBYoUKFLg40sBXWOhwlgrLkkpCvgQyMHvFD8QQbNp8kxpqK3dtXUrYjKcvXLt fHvn3u1bGypKKdM7BXxIIhUcbeacogUHGbmXgj/JwLk2AQcThMxAKHH8DiM8GEwTp8PEvRDEAe9O Ch3KWy9epE1Y+BZ8gK4IFpv6D2oRi1dKfZJMUtgvo65jHpZfsm/BQgE82vRU6J23T+NcW7VmQ/PS FQ/cscORjbx+8M2JqajdAetGAOi+trY1peUVkLh/+tSTz//saTAAZZXVS1qWMhdDhxaUOo9951t/ /N//+ze/9Y/RGCJcUDSuZ3761F/82Ve//rW/eevNNwZHJ0w2b1lVdVlleVV5SZnHOTEy2tM/DKQd EwpEOHHsyDunTrpLqz/zK1+pLIWrMKJA0WlnczguXLz0kx//+KmnfvKznz3b0dkJxhI8AKjUNzCE UxJsCTQ9ZSWlcIdBsNXz589zpAnF18FwZv3adTiuX311/9/+7//902d/1j8wQFVyPO+x8YmXX33p iR89/txzz7751hvgSRHuxO/zUOIUPmiffvLJv/mr//m97/8gNDkN1k14RfzCyb9s6bIlTY3tV698 6xv/8Jd/+ZevHTgI15uVa9aXBnzgNgQx+9Hjj3/1j//kxMnT0MrBThbJBGPhydOnjp2/cMHlK3no M5/7P3/33zzymU8vbamD0Q+rdajT8D567B//6a//6q++/4PHKaGgw3X67Pkf/ujxn/70yeee+xlS 7QApC1JO48DyZSuWLFnS0X7tn/7xO//jv//R//r63554+wz4EzQRLO7e2/ds37UdFj7fe+y7QyMj ErqcNGTzCoIf37Vd7FmRAkUKFCmwaArMD3BwtEqwCG6nCxwDwwpijqWADrKqQNgoZOVkww2KrJHA TxJhoJDqNYeoTXH8TiG8NB6j9BAoQLAK4hNY3EIsKARdwLeIsgF9CEWfYh8WATaIo6AX8C6lFxVG QX5QGHKvQHlBDAQ1i/4QHBQOoPlc4ZQzQ0gBUz7KGKrD3crGQomXUigwC5hUIKDjyMiwF5p0H1LN gbNR/iZUAwdKp+OFDTRYQDUj8imEbbyC37gGh+A/i2tInsEjlD1WSxenGqOxXGweQlUYL3xJgdy1 zCPyFRc1G6qh2A78Q0qqDDg1S9aBOBjJbCgezyIQhSXrsmRgg5BA4E2IxZYcIjLAJxeVwt1286ZN mzauhTtqDPFGzHB+gMqCUQ4OzOZGSAkHZe0ggwzEzET6EvBoiHyWTYWmk+GE0+0rKSkPBt1Wb3I6 HZ6YBtNHcUcpNLikjkVQFLxod/lyZidmw/B4Hzg4h80B592MqxRhYJ2w+UF6GsyTTC4yHcZoWy1w G3JSYHeL2YGQ4bB7MAcmI0jClrG6KEcLwpJRgNQsBUijSGfwEnI4MXKgFmKCZCmzjdNnjlsT8HKO WnNORAmB0Qcajfw/aUs2YcJsjNhS4empVCTh8QTLSquCQY/FGQ9FYPiSdeSA2ZinMvGxsdAkTDzQ WnLpcQAAQeCQRHiS2AuKvArkgdoCBsSciE6N9XX2AgHq6Ovq6u8bBOBicdLUQTRT8r2uXbFuy533 337bvjv33b51zfKADVMb05dwGorvyqAZ3H1TCI4ObtWcRUrk9p6+obFxB/lcZSPx6YnQKAxNqmsa PQ57RcDvsjjGhiZiWC+IckpWM2xrxVFFMXper7sWVtRwexkf67p0CWAh5o8kM1r0tlB8sEiBIgWK FPjoUSB/HNLhj/jY6sxnVkDS1UOjn3GkMrZ0MpsJm9IRRzxmmZ4uSWXWNDSdHAsH1m9tSIdKxq6b 03HAG6YE0m1nEMeSY3pRQGrKkEbQRwahQK9evXr50iVEwbxy5Qp+8YfLnDyUuRiFKauzm29SqHLN KjOvoBLUg5Q84KYo3HWBOSpboGi7NyUJIa6Gc6HYMiYcNYD1k8i9dr1j4O1Tl+yBlvse+bU7W5LZ 9hfevjQwlg4iDjbingZhiuAM5Cz2zbtu+ze/9y//5e98qXVlSwi5Tm0OUtcQTI7TPuW2JBAfw+So yFpKzFYYC0SRgTxgzfkQsioeOd8b6YyVVSxva92wvKnMVTnRG+7p7o/YkuTQY7NmstG+rpef/dmR Ua9v3UMP7WotyQ3hTELMiETGsmvv3f/xP/7+f/6P/9c//53fWrV2FQ4kBzK5pi3dgxPdA8MlFf6N G9asWtLiyJn7+3tHR4fBdOCoBWcCclSVlAWc7mx8qr/r8mQiHbV6UhThO5cy2WMmb01zy2/8s1/5 g//6e//y//i1hx+8G2AOTCS9zozNFMUEwAEJy5kgOB+XP2tzI+IIp4KjTOo+l7fMHbRnshND10cG u+Px+NXu/gFbSdxfVe+3+3JQ5KDtKV86GcylO/ojUxm/2+9Fyt2Aebr/3Bvf+f4T33jmwJuXB6Zs Zdv27v71L92+eV29OZYAVwrDHWgcbJmMH6Yd7mAyZ0+YXHvveeS//tf//B/+/b/6nX/2m3AFtsOG 12ovDZR7vGUwcxns6+rt7qAAWm5f3FyaMAfAGICPaFxVnbBOH3vzyNjASMZmTcJd+oOLePHR2wGK LS5SoEiBIgWEAvPKPJC05CSGXp0ADrKsJ/ZAwROs0BCFA5tdkPGFRNsiSAKnrzLwkGdgtal+xOyS FQ9k3KVicwl0oTEObPOpSqe8K8wqSKxxysHBJUjKWMRRFGX4rKBKc+MB+VHXIAbBDihxKGKL5nLQ e0+MjyP2A1ToE+MTlJBCu9gegbQs6lVO94ULmAjQ98ampmb8bsC/dDU0NIi7nTAuojknTIRBd3zW dOnKsmPGdNS+zXM5imz6c/No4lE2tZkoSfRhkEoSiXAbOA6roC1QN8ETGOnHIJhf7+qCJYW4TNCc wOFMhhKUUoVeZQKJlQQMXsALTU1OQlcDQwOEI8Nv8SVmsCY/nQwNJLqhKCiRiAjKtlaMf9jrUTdI ow+c9kMsW3gyMfHEckiICFNdAkCIEhwwHI+zAYOCfzjVC74nJESAJYaKKLk8mfgyUIRmgjeF2o1c hOpqSkpKYH0DfQuKsFGKY7K44eS+lCdY/Zb3mZg8CHo+HdLtwYF6GOEwwuG+/oFJJoUMOTXEgrhk iQTiuyDCCoJzAAGUlkspMjq5HEh68cIF8MewXoJqqyQY5BTFxOniQ29vD8yaEVq1obEO0BtIF+Lo LUJkRkgoZCkjU5aKikqED4FCset6N3LUQeUo7aGnPuDgYzOmdfHPIgWKFChS4D2mAJ8h819KJ8Jn NycIA4oMNDwXpegb5E+C/ReYMmwKcBTu2Ljx6vlzV9o7ozCpIIdcJP2A+yyFCec9lpKhwEBTTPNK S8u2b9++A3Z3O3fi965du/Bh27Zt2LeZZUEQccqIwfwFrEUANYNNoq/4ECkQUkWBIYwOnkFALg7a pfEaEoFMc9eXu/p+jlPOgWgdGRwK4yeOH09mcmvWb8Tx89prr4Um6ZhAMXCvhagsYM+1q1f3738J RgQ/f+Hn+1/af+HCBc6Mq6z7FO8B6VxObT5W5ETGY9euXB0eGqmva9i6dStirfYP9nd2ddErDP7w gZaBCeyPfvgjcAUtra3ICYd2IphFc3PL3n23l5WWHjn81uOPP37hwkVQg45ms2kM3iXt7b5g+aYt WzesWxWFccS58wi7iTr1UZXce1QPusFHHcVYxUFutgRLSqGpQRKT3p7uJ3/y1EsvvURmp+wZBFUO jS4lipHobCASCiHSEd5PydGUKzZsP2F9KYACG3igfvJAJsWAFk8N9rmUao0ju1GEdKsNh+yRt96E bcv3vvu93r5+JHdbv349AsVS7jeOoW6zAUnLoMFQ3LW0tNxx5x1ul/O1V1/5/g9+gOmGkdZZHUwH FIj6aG4Qx0JqO2pIDl7GIfAR9z/4UGNzM3EjPC1olhjoUzj91bQp/lOkQJECRQp8oigwgxGYX6lL WmXKiuaAepylTd5tlVcGMwtK1McRAq0GVByksqZ8aRSkA2Kw3Y4sXVDEW3JOZCuxp/32eNCRKnUm gg4EAU34bCmfPeMww0KU9CzY0HnvRnJXKwJ8kaKFcpWK4QadSThrJfkEZxEn648c4oM4qI0cgAGa dmDydJiRdp3SquNJEdM5gb1u7ch/sokBIzMAboh1wYk5OTnd29u3ZMnSmpr6lubW0dGxiYlJEiP5 ROTTSJ24zIUwQQTFwFkjfi56zHONzDhFIdvKw+QySURThYi0ybK7ljKMs4bJgQo5myOMSsH5xlNq VkEJ+CLPXM3vADYFyHsK8Rw/EvVDQAeydMB30AFxnFQkbsHYoePj4/Bf6Ozpuj7cPTA1PplEojao HTiUCBwiWHDmxB9kz0uGuSgQJjqIBIpcvTjacfaXIQNIMAgTXQQswSOUSp7RE+hGYJnDUIktGSWz CbvVU1le57A6wB46chF7ahS+ximLyxMoQ4YWWOKUlfgAo8VysWgmQpYNNHoQze02qKlyKQsmF9K3 0TimwS1hiLk3xOBQ9FdKnAZWKWeliK2piMWT85YiXjtaGIRnCAwdWP8FxnbJ0tZVy5qCLuA7E+Eo fGpMPp8LRiPTU0i4Oo1MOWhtPONxuMrrKsoyCUQMi9icYIVDmWwcXsSVVQ0Ouw1uJpSuR9mvEkuH JULx79lxyQRbEdCAlESkeEMQkt7zJ0688izYzVdfff3o2UtTWcxxWCAjGojmoAJbpFzKmQpPjQ73 D48j4Qzip5b4fIQmplLuTDw+PjyQMYccvuUtdV57KjQ6hkzJpN4iEyvofig+DmmMzIgmX1df1+hO hKcG+4dC0aTZTsmAyMIJ05h0j7wWij9FChQpUKTAR5ICHHVKRb/iMM7qR1ceiFjIRy02PUqRLqcx n5cwGU0lrdbRrG0MiUctiDmdm0inO4aGOrq77rxj36dLHP9h29oDXUNnonAVySAxadRu7UvFY6Q2 IHM7ZD1DJnJgFIBG4IsaicSjODKQw56y2LOzClw7kjAwJO4CoLnSKFjMADuAcZDPC2U5JbicCmFD PvwG9MHtB4BCVh6IMErutwraJ4aKDxQ2SCV+QFwnOLYITC+t5hJLzpWKmiLDQ73tb3VPD9kqJsfj F891IB1M0pxxZC1Bqys0PTkem8IRl4nFELbzhReef+m5/UdePnH90nWTCVgDp0Wn4x5JZszIqAqD UBsMFDPEPeBsgduo1ZLqvd4/3DvusjnbVqxobKgbGOqD2WLaaU9J4ne0zxbNmCK9V3pf+/nBiMs5 hcMa3ATsMAOVVqs3Mjpy4dhbJ46d6B2cYEuVtDcXc410Xm/vvWpd7m5es7UplJt8++A7AwlHrc2E BpBNIq4RYlAiJrd/1YZtzZVlTT5bAHni8H7OYfFWlwRKndHRwcsXTxx8+9r562G4RZtgt5lNI0td JpA2ldQ1N2fQkFTElonZKQYWCIdz2j4diY2GpxIWa3nj0vrWZcEy//rlS5qSk56J4c5QYpoSqYAP 5bB0CDqHrGswcQFzY7GHrZ6SZeubltSXu1JetAMRtmCIisG2goNCjttoPOXLWUqABGGeWFLTluRU WUkFuOHIcP+Fo4feOXUGxzOMlQFqRaKhaCwEMKa6efmS1hWYVaZ02GsLOc2TYL/jkfgz//Tz7jOD cV/Fo//id5eUQKE0iWxvzBcCAyPbZp4MarbznM8DQ+8xlvhBFyfc7/v7szA8+h71+BY6shBo+x61 qlhMkQIfcwoUBE1Y6TOkiWVzA8D+CH8J0/lUDDkxlTwmIcnFDoGkdtEMk3hPkDUr+QFvAGaHHGqF vLVm/bptu3Zt3rFj0227Nuzbsx6RtVa3LV+2zOdBfrF0LBrFGUJJTHFyIEcn3E8YSiAOBa4rmgur Mn7QhHlUZ3XYcSoMjSC9OaU9hxTOhvqkM096KYsKuVewfcecYThY/kfyEcqHytAD8RyIBIb0KOgO 2Auo9/WYoOgXcS6xKFk08IWOwuyTpGZ2hhRPFm2y5JUzoARlDEnEGaQgxAEGiBwdnSJ3TE5CxQLX CL5gVDA5iQcAGRAwYLPiT7BN8qJmMsCOL1qSML06MD8IgFpTVw3Tl4n+QQTgCNY3ILxEbLQvhFww vrKy8kpHJhIaGQ7FkZDMHfA6yoI+KBxaETS8ZUlpMDAZjkbiiD9vr66vwrkZGhgkUAuuJel0Q3Mj Gjw1NAT+zWSj0N0pcB1WR4CijDrhwzyGdB5j43CXoDkgihIyFQEkAttPjKENXa7wW8tKgnVNS1qX LUM2OnJWjka8Pl91RUVDbV1D05JASRmifIJfGhmbMDlLkMbFk00OjwyPJpEQ3t9Q7gJHOTCM7Kvp qtpKpG+NhCbDk1MUjsVkcfs8JeWlYMmmhkbgEu0KIk0bgqVWLGlugRMKJmQqDAuLobK6Fvgb15b5 o+Hp8Si8hm0BH7Kp2pFJZWRoYCoMCMMFtMLpcZSXltRVlC9tXbp0eWtpsLSrb8yJ+PBuC/Ln1bes KK+ocltTSCY3NDaFeKkEakhuW8bUyBqIgC6aA5h+oAM8e3A5MF3gJAR/bgr7Qm9ABwRqwS4DzbUg f8w44qMhVyFqJy8UTK+h4XFywiKeNpsyZZG5BjlUUHLH1StIt0NuQ8CETBa4VVd4XYmpialENoBM fJVlTlMK2W0akPymsVGSDsIHmPmegnzGH/O9rdi9IgWKFPjYUWCmGZohEoFwCxQ1TOV6541ZtmKl JyFvTlc260plgtlEC/AN0phbkSa8tm0DcOvUcD84mKZ161BLIBGGKSN8MfuHR65mnWGbi6B0jvyF Kkjq4tDnbBegLA6FbQHwgR0ehzhcVqHeEIdTfIG3yDoym4WtH5xZEY66r7evpwf2efDIGEWxiEmB 19F4nFYoRO+p0fgu3306bBHL21bfWLt5+7ro1PTZN45MhMPd0RzyjJ595SdwmBm3lO69/c4lrvjl c2dO9kybnIHlNf621obde+985DOfffRTDy1tqO/qHRydjFfUlG3atT4dT1w5fBTJ1yPWIIh294N7 wB1dOXx4BKe/2QYFynTaZnP5ltWVVwTcUxNDp0+8dfZSZ8riL6usbNu8AXHBhy6c6OjqidqqYA6z acsqSjmfmHjj4IH+uH/Nhq2t1Y5Na1ds3HFny/I15e7cQOfF81d6QhFzzm4JVFU01pTnwgNnz5w/ cfw80tZGHf777r23zjR57OiRUwPxQFnlimrnulWte+79zLoN26r8plRk9J0rw1d6wg01gY2r6hob WnZs3bdm/ZpgdQCKijMHT4SmJstWr0Rump0rm++968477r4HnkSD4dy6TdtWVnoHOy6dvDY4nrQ1 VHo3rqzfvvv22+/91PKlTclQ3xtvHX3n3KDD6djzwC6My9UDh+B57F+1dUXbGk+k78yJwxFbEEFG vvLLjz768P0Pffpz23burSn3hCe6T506d/5Cj93tqlu+dEl9/b61bQ89/NDuO/ceOnRoKle2ecvW ZZWWTetWr91xJ7CMcmfq+uWzJ64MRMzepppA29KaHTtve+TTn733nvvKy8o7r3duu3MP1CDHXz58 5MiRnbdvKisrc+bMV69cjQAZYb0VsRlzu6vkgT8dAfwIflA2xe//HvZ+k+sWOqIrNd/vthXLL1Lg 40OBjk7g9flrDgsOCqKA7J4synsQxgGnONAHBgrY15/tNTQ5X6Q4Cf1I3iMAF+yWtNM2Veqs37v5 3n/723v+9VeWPrrPs6nZ0lJuRsZ0l8lc5jY3l3vWNa16ZN/t/9evPfTv/sXSfVuTFZ6Uw5JyUqxy ClEgriDcTtJxME4tP2zQQP/DdwX1IkwUqT4YZyFEhbPAUGIR6gUZfqg4jjNicFCUJit0LIjUSAaN bHoAhxegG8IIAV+gs9nlIq08NBepJGwW9NCheIWgBzY0ZTcLEmuNZCWzTI5GBv4GyAjTkh4gBU80 ygYaFr/f39S0pGkJxPAW/MDPBUaMMPsUDgb8DdggtFACf+QZNR4duch/gUNowsbBbs7h8IP+IG41 J61mJ5LgwhjW5kxYbcBvEPY7abJFEFTDnJrsv3rl8tXekSiyriJkBkiKEB3ZFGvzEEQtk3OYEBnM ilAqKBZ5Y2wIkEbDAZMMhHkXg1Pn5HQ4FB7PWiIT02Oj45Ow1XHA4MJkTUHFQSHKEe7DCuwDLKPX Hu25dvJsR99AJJc2Y3xzZH+bg/1I6OrVrsHhsRRlS01HQv0d1y519YUsdr/TkrJkwd85EjmbIx0n GAw9sLjTMAWxpoipY5cZCl9GpjoAxlKWDKKjI168KZyOX71wpeNaxxD4r8nxUGISViEpmz2BKO4T oWQkhqwsoWgcVkkAFBB3A4BaaCoyHIpg6iLtSCw6CeK0d3WPQ3lid4H/nY7H7Nlk9+XzF9p7+8Yi U8hEC2cWeNemHRlQC74wGEzC0gigE4CHVgnnUQatxAuMpivZmeCTjRRIZHthyqYSFpDIlIU3GIgQ Q6B1ZBacnhzq70fEEUQvA9QFdR4C/AL5G+seMU1TSPrRydHxWCRBzi9IAGhyZFOOTBxRSGJ2rwkZ bRzktozodjavD8H1wYw6XB4Yv2IAeQoVryIFihQoUuAjTAEFVSi9rthQyqWYA71vhLdLPjhxhZST E1ElHI5uh+VyKtVrck1ZnK5UpNqSXDlxrbbvnCc6ZJvsrRvrW5mctILRsZmPmUtezJUNWz1mYNQO N4wwkNoV5hjkOEuxRrWA6RwqHUoL6EEkMTxUFjDEYLs+UvzAvgNuoeTykslUVVXBq2LzZgi8fG3b hg/Lly+HeQg8MQD+Dw0NA+Zgj0j6kXjuBqdXUtEzaEJnMgB27Pow44tYHNBf9J499Ld/8l+eOHRy zFlmhxFEKhazBFLemoA5evG1H33v8ScPnB2agLmm1RxJJSai4SQCXVniMI10ZhDRCgyDIwoliClh zUQtgDOyjoTdP5lzps3IZwKMx9559mLX9ctxy9S169cvXxlB2G5LLmrLRl3JpCWBuCa+rMntyI7l 4oPf+/7PY0lP0loynfOO91567elvX+pC/tolSOJe5c0NjE5cHU2FcXQ5EmMj/VfPXLamHRNjpkOH zkatjpjF6krH8BO2BsP2stJM5K0ffee7P3n1ldMj59r7Onq6QCWowpyZkDl0/uTRgz9769qUyV/R XF3dUJObSva1Xx9Oj4VtsZ9+57vXTpyezCJsRlU4AS7H4kgn3JkYYpFELV5HLjx89udP/uh7L57s nkpa7Inxvo4r3//Jy8++dMjkiWVtEVfS6ss6p2CyYXd5MrFAKpK2OmM2vykZ77v49kB3DzLs0ukd H7xy+crjT7314utvW912GLT+7PHn2s9fn3R4Yp5AfDrmRNis7rf3P/UPl/tDuXLENW0ot2d6h6c7 MEFy2Z7Tr/34iR+/crJvLIZIY0gSnIlMTyC2vz1FSWRslsjQwLXHnjoymijfvuf2huYlVtzLwJAX nNBHeCEXm16kQJECRQq8rxQo2CA/Xb0BlYn8TPaDJnO1J9DauASRRBPhKJkqkPUAm2yIHT6nIYHG g9XSVrPbAUTA7HOtWLlyw8N3+BpqbD4nVNYEA5A8xh1RVhYk9xHzAbEP3AAsKfuGjj/7MrI/mKbJ oSMZixOaQJE4YANAVqYStpK9YpTLhsPrybntHd3XB6cmSNLj8J8oD60KVTvtLkcacjmZOJIJB7M6 FFrKgHgTgoJm+3xeQOPkWMEBEXQNCXtbcJNzufHxccANwmIQssCogz/gg08pdYjfYpMQ/s3hrwFh 4PPAwADsVsXGRS5R1AiSIvYg8iJqI2cf/gBEo6+vNxqJgqsxZF2RAvIWKdwxdtsQ81wkdsMo0A1T 2gKHUvA9MRSfNvkoJkUOaVwzcPpg7xEbOSLD9cME748cLAqQITZlc5PVRjYOWwM7DDFRCKKOwno1 mySTFnLHNQPoAvaEk9/hDaxZVl9f6evv6b3e3gVzCIQThcktObnAOhSlYqTJxZWmCvXU7CBtWg4J VjFIMHuFX4c9g4Rq6CDRE8OEgOecpNhsjlN0lownnYHRQ9SMoGP4PwJ8IG12YhqlKWJtFrYMlLMX ZiMWW9oMeAMhRHMIuUmeNTYPWE2YyMDsYuWGjTBhmOq7huQyKZMXhsaICgr0JZlzAcRB3FArABki IzAHVETmEqAR40rELtsI6ANQ5sWoxdLgAtFUayvsXmpLI5PjFzp6Q9EEKE5xPhX+N3OMjKuXxpv9 emWJgbPB1EliVGC6mk3b4R5stVMfyRIW7ccUctDc4EQ/AFPIqdiagCULKMyewvihZYFSQEYgKjCd TQFSySTtJgTAxxDwwGJ8bRT9pHgVKVCkQJECHxcKECuAvsipzRYUBDbgA3BhGMzp3VSwrpiA8vmP 0wd7b01kfF96urW2ujw5zYGWJG0cmA0wDW56HT6xJtNj067ejC3iK0nasDOTUys245JSWN2VogHM JEgSK3WU4xHZtxF0Gm3DwSEWHBQLw2SqqKgAv0EKEZWRzWBdwt3B0dPX1wf1CYKC6+aiWl+ox4qd wdFJQUahMIDDZgr4Ng5eD6Jymy1hnNMUpCwGZiCeKzVb7RWpMSgAwlaEEceZC5EZ0HjaZk4DuLdn 4smcLW72UChOWMRms/5EDFSKWUopvJoTZoImXywBJUrC7kAQ+emEr7Zh2a9+Yc+6NTUHnnvp4HP7 I1lzDJwDHIthdJFNlSZCsC6YtgfQ+KitFOd/RboHKrKouRyGMtB/sQMrRQ7FQQWVBEJro0lpiyOJ qKDmpD+NhCwAV7yUCt7ixllZmhiB8ihMmiwfEoPhPDbbnffef/9n9yxLj117/Nk3jp7rNzmcSZg8 5rIu6FBIsYVTMgMbYtB5MhcAHRzmMLmP4ATPZiPm0pzdE0xP2lPhmMkGJgfsTAImuSboRxIgnB3h 7k2WmIU4NDMimZrN3ngUM2TSXY37/sywLZeImfxZi5OUE8ybEp9JpzD4U9wA1SwJkxsets7sNL53 pqfBDU06SjE6OJopVjr5zEIdBU+geMriRPcxlODB0AU4q0JnY8V8QSh1jxMHfxAJ7rPZMW8FulOS 7Ic6J2VFHC5GNwyM5cdlXRf0Y9YSeO97iYnx3hc6q8Sb7YhRZPgAmlesokiBjwcFXn7toLEjBWv7 M1UEcED6pAvCtsnUEKxoqKoxAW2IxdWSYxEcUiSFn+I0q4RxkAm+Ix1wupyulY/evvW2nf7yEghh VA4dtlygCOZilcEZT4BGmJN8E5E00pnI2NTRt45efuplBGM0TccAZiDJBnQicGIkBxAyBeWYmXyh DJvbaXLaB0aGu8eHFY/BnAS+CtU4gLUIwME8jVQ8G+Cgh9EF+FCAK4I1pihJqPeELFB8KbjXwn0E ziliTCEd4A8UsBNOFjAHJacDfkVQIShs8BW0MfBAgQUHczZkdMA9JwgD1GJfGD+Ix+64ynGAA2fA NTeNoJWolwJicTSTggGTcsRqhZpCOWM4Nic55+a9ZOigZQ8GarHG49EQsNcyd5Kkei6LjXDAIDih EcrmEhxFg2xSskCuUKKkvIVSx2RGVPGqurrGysoA0sM6ctMTQ+1dPWNT0azZivAPy1qW+FnthNYw 20dN7OnsRCZa8mMFFiOZZ4gngwMR0AYKHsF2KAilQfOLbpLXCbVLQo0Av6BhVwG36D7dpZaTSwj7 YxMkxx7MYMOsDo+nYfWqoA+WsWEaWTf5Sp08eQqOQAhRQSURTShdCZGCvTZQO37I6oeHl1uEdlKM N8ZpTOFcoK2trT6I6PvAIODW5HRZsx3XLnf3DyfBy0gmOjWnpYH6bzXm+gjKWGsJTRi44KEgwA9Q ENEHHldCFiwzOwVLY9gG5jiEVkhBNOhiIsKjTz0Hg8UaTBUFTa1rYbrZAkg5o32MHHSNy6L4uUiB IgU+WRSQk5qOFXVRYCkcmjjKJVC06Bs4MRhtkWzZSR8p1rQNcm3WmYhXO6zbXNlSl70pOkIGoVly WpnwVWHjPWwtvT461gubO6c7BySdN1toXBKpJIwqkI88GCyBi6s6kcSAlUOVx+MpuJwApABHwecg 7cYc8AteJ+QGy16oBFvT4aUZwwrPMDIyAisPo7WddFM7U6hPhmEm7RFt6dAXkF6F0HAk7ODugrVC e0kLgDOZokJBA0D2pnTuSh4WkITcK6GsUmcHtRSEI/8a0mgoVRIAf3wxbCq57c5779rY2lARqPeZ r194+8fPv3quYwARvySTF53aUAlYMtQ1qCwARSifTVjIsuKCLECNrs2cTZ3PMW4LcCfgBXiJ2AHq IwUewd0oKDNsqvjsL39p3+paJxpjygbgheo0v/X6/qdfPDQYSlCAENEVkSbLZKesb+DP6PDOQDlC hRDlEaeL+BkKMoKqETYEVLPhh49QogHl2SM1C8dZF+Nc5s8Q0wy6ljjF8gKwlOJB4xS2jDdxmaiY SMvhzijFLwcAJw0G+malKF1ALcgxWYLCCPtGQBuZRqsseHxTZ+zYOpj0UoSG8BSSyOXUHmSg4+7m Y20Y5WHRdn2y9oJib4sUKFKgSAGT6dUDh4xkKIjBscpLMThE6qVdO2sq8/q9bncOkTgpkaiShVlC U5lLSJmM/FswiUdMLJf9M5/5zLI7d0DoN1OwBg3U0D9oNdPxkskM9vSfOfjWQF+fuzTg8XvhuFhV X9vkCFy7dhWJ2eCBgs0chqCsVyH8gH70ElgVbnHYETJzIgKYXMBsbmMuhwimyDtOyms5gjS5XwJY cBkKyKCTl8JhIIxYDA+TBQTsBRwOPAegAclBcNFXhB2wyQobsMhhAw0HbFQ5TEaWYnBT/BFAG/Bn SXM8DYqgwcYd0jpVK51L2Sy+gtsLW8BAv44fYshwB28BT8G3wp/R0akxQNI7hdQoOujMjobma6+J nQ1nj5U2a82W4CnaHXlMq4nlbOJEFCXZ0ADQA3UB5ywaAqeWYGl5TUWZ1+UIT4739XaNT07D2hMn scsbXNrSXOKyw4rH5faAt/N6kfHMOTk+hpQrAhvIlBDHDXg6URo4FtDxG76mzIOSwoRtheR5Zk0Z quGW0qwkaIMeYasERii00SejBnAivopySi5PYeNtscj0tatXhkeQZhUhQvhBAge02csl0R8MZQi4 IeVT2xg/wBU3uRHmotxrdzmRxNaJWHG9PZ1woo7DdUbIq9AmrYfGFcZ16jfUIDIPIi1XxCbgCbWB IMyKaa2iHrItiXJ5UfVxsA/OFKNKZztselFSquRHVQ2lPnNmNq34d5ECRQoUKfBRpoDoPPhEpq1S HEvzWy6fmQJwCDIuNo8UAgkWcziFx4eTiXhpKoqz2M6xNofS5qHRseMR6N9tKbj42Qjc16B12mPx maONRjleGOsHGMKAPmMCkcknJ1EI1BgSCgQXb8vkq4KHET4Jl2b1KZ4mxA9MTeHonxAEXLmjcKcM I6PYm/xNjbWQc4pTfkHXQQIzuawQm0JnG522RAEJcE7ng/Y8hymlo4gfZqxeHUssbPN5QvAHPkes /jUbt21b01wRdPVePn/opRcutHfHAR9ogD4ZnpLCgU41ZlroIylfKCMIjjc+wigfrXjtKNyHj0BF QGasFGvChzuzooQ6mMIWf+vKtrVNFdUVJSVBXyIaPnb4zbfeeKN/ZAI2LOropmOcjmyybOSjlDrP 8AlrDqjf9I8ofFi9QwnmWWvFaVnkmBaaMHLGRqhQ5KEMjZWULzReRuiv2BoGeRipoQEiSmjd4b+p H9wj/b7GlvIE5YoV3CNcKg8UDaqgIUBJ8D5mFGdY0TgONT14SujroIhufJS3s2LbixQoUuBWKYDc kcZX86IX7v5S9UYKx8y8Ab7AYbmisq4iUJKJJjIJGL3Lng2dOiXrwN5LfimQzx0OC2J1eD3LH9l7 1wP3W0s9ZD4p8rxo7Bkb4b+1fTlnGurpf/vlA2OXOnMOW+na1oe/8DmcUxQRIhTd//Oftz//Rnhi MgcJEjGlYXYKwwJOKsrHrwi1yERhs3nc4+HJywM9Yi4gDASuyRq4qDhh9E8WH8oCTU5clS5MTjLF FCg2gtANxINkEZSUFziI2eRVJYvhh3W2idgSXUAVOpCeHFYP5CxLuD8QmlljRCUrSqBdkLmRJEQz VRVNFLQ34qiS17TzsWe4hIh8UKrjkl19Ci6SznEDqhsehfx3wn+I8kDuCheilYZ/2eiDeyrHMQAO TqFC8U+QugaWHghoChwIg4JwauDwKGsN2CCr1QmWjlOx0ota9tZYMgaoSAZBRXIR6wmV2kYxnWpu 8bBQzFgqgFtKvAcxGKAJRZNnvotHgpQbZE1MQ8XSvoAGGAYnTFspiDruIPYI8qpwdjdSEKF04rYU 90ElcR3CwhF/RLyPMmYGSalaDlePcGNOFChQC4WWQ9gSGl88TbY8BtorBmbW0BfcUJwOjytzT8SN MRTHfDi1SNki45EsnHLInDU/isxgiWYQzDrMZTSUR00NBd8s3Ibit0UKFClQpMBHkAIsyuclOkIW OKsbpW4VCw62WePtVB1xLGoyQ6KsFmENx9Gk7DCTS5MLhhtxnHMkK+O5lBWptzIRmxsnNImUbGxK rzOUzRaFlCSFjTpJOifBUxge5bRCrIRAFXzJV+pEk+SgBAJoDqp86JHczzYT9DDYAEpiKkIuX/oH +VPHOPikVQg7TDTwNuwl2GdGWAKW5dVvKYoPCcbx5V/+mwRyPkeE14CBJYJSMybCXAAKhhuFv6TE 7yaKIaxHeGoSES0oexm3mCV4QgpIb0E2C3RfmC3FgOll63UqHEHYGTm6lAkq6TrwphgsmsmANGHx +GH44kFgCkqYhrGOxiai0Um4L1PAEHqXjDjFO1gRnLsDX1zuM93nvKoMZDDGIByhIi+rUaQriklT yqP8sYt6yaiEjGa4w8ZB4QINHZGyCoNkyNxTfKOYXnI4MUGCuGmMiwiXyJwuVw4y4F87cdHmtIUN Sylsl5z6ip9U3Sj+U6RAkQJFCnyCKfD6oTeNvS+w4Fjtq9E3fUEKqgOlbrsTQUbJlF7hyiz38ear DBAg7npcK9tWb//SpzylQfGH4ANPjhLapBHtsbejq7u9s6+rZxQZOmLJ6Oj4hRNvp0aRFyMRtWQ3 b91qwsmJsl328trqRPcQInSlE0nI/GSUJwns1RnC5fPxYrHbkB19JDwpAIfOBJAFhw0+jYJ9a9C8 ErAN4r60VHgKbjPxR7CjoERudAnKoBUrrIp+CsptuUMetnhPIo6B3cJ9YzgPqYaLklfUv/wiWa5S gDJ6kSI+cIWqWKHhXBcVwsUIQzLznBNOgQggFeqXYnK0F6U16iE+WYUpUXwVjYgoN5iSxOpQhtlU KkHpdSnqAxfM8VEI7oBaK0mmKYQqwL2ITYaVFkkxU0wAZaCRb4TqC88pAjKEZ+LGKziDPgPgIHpo yh/uGcMD+R4yX5SiNnI+XFjQMM9IPJ8EnxUOQtfWKHLwMOr5TySebf45GBNn0CEeXfSOMgerYSI4 pHB0DH2ac9z4pko2w2QXjRXflLEgTlO1j4xlVYvZH0evSyw4uDcK3RBGWrK3zDdn5m9Q8ZsiBYoU KFLgo0GBPGog7dU11+xgqpKVEGQg4p8wDtpBJ+Ipb7gk8cKVIA63DqsD+cAjiK/pcE8jiiTiXjpc FgTdoJhWXLygAXxOySVmCHK+qpNYlAoUXVw5yMiOLSoMgTO0t+kbozitwQSqKxoPoMZjNgugDscZ poPKD0eBOfyyvMrdZRMKJWALv6DOZA0r4hbxo5C3iTPk/OIilgOmyKZi4cnQRGhyKhwDZ4ZOa0oF QUaEaSFJnQ5ZAjgM4rcGwsh4KBBBY87yjIeE5xbSaIwJFYgDLx5F2rTp0OT01GR4egrJeZGPFrgT Bgj6EhTP3i/s3apVQKWQ87AqioJVGapXRz8bqsgkKbyEETKc7xLSk1Qe8qDGNxIXou5ImZq+gb1f 9bGDJSZXI2/TbWab2BGGeCkuUtAqQTe0H84GSAFXcGXI94X1IWoSz2p28UaRAkUKFCnwSaVAV3eP sesFR+dnqzZiJ0XaBtlfcfyvr2sJujypSIwwDgPAQZIUh95A1A3EwrAsqfj1f/bbZVuXC55Ap68I WdA9p7L9V9ovnDo93jeURUArDipRXllZ21A3NjL6ztsIOu1cvnfrfZ962ORgZTxHyRw/3f797/xj /Fp/OhzLxlOILaX0HnQgyOlCgRbtHlcknTzT24HKSDNPsSNICzJd40IMjhRbcAj7IS6iyoIgfzzN PtaEOApi0CiVp5LoXvSH+JhTjIvGo7BALf/lTzduMt/HxSendrirY5QZCS1SKZ9/BcUWTlfFh4iA zyI7n9yG3sjBbOB/8gXwU0Y5XB2pPGLqAIZmhlssAIfBcVYsMegN3TAGDWcDV7IKZuaEvucXuUcZ NnHl3uGQZh5BrCgUGWWu8ciwoS8oJLoYncxUFDeH0B8FCDARqTBAHihfwwiYqhKZgtU1aAermNih SQxxSQ9jGEKmhtKFcFwZ1vIBwBD3GeFvCHQis978izJ+MqAytmqOFCyowlEzDoFY1lD5ilXR1D+q DkY72ICGq9EYNaXgU4MrQyETUuotALrmHP35mlS8X6RAkQJFCnzoKcCYtuya4ghBxhscYhT/0U9G YnDQbljQGbb2lw2TzDfIME8dsYRs5+0Z+TiSGuSwUeeqHNTaGaszOvkb+mmPF4w+MtIKOd/1z3JH +0Y1VLtD9ev8gKET+VM7X5f2tRQtcIQgDIb2ik+GekQ/efUDTsiisAkuBElW8IrEaFfnlFCCo1RI yRJ1XlQyit+TQtTRTKoRvfGiOdE6oB2bWlnSZOYE6BWlmGEugkJpUH2cW53HhI9GfKI86Ry7SngF 5jplWBRawAyAYndoPrBZif6EBJVlPIWL5abqJFIf8x1gW0t5RNRmVKvCqBSrZ+SgxF1FShELGiGv gUsTY00iq5zg2inOBSsi5+1eFN/CT8OWlB4qDMeik7qQ69RvFz8UKfCxpYBuivWx7WGxY4ujwIGD bxgfLLTg8NZg31S28IxT1AbLXYi8jcjhSraUTRs7ORxULAj0jdiiLp+nZfemjXfsNbm0uBtKtM+1 v3Oh92qHI2Me6Lg+1H49E4okw1HErgYUD8uFhqbG5tUrlq5esWzjWo/fx0k31Enj9gdHxkej14fS MQS+JpdOTg6rcG4l98GI026Dtn9walw/OVjYNad8CGphRyIt1sMztyIMi9KWczWGc0A9Q4C6OnN0 vmYGSDEfkbUIHRpPNQvdkNoNTFch96U9P6M6MfucVan+Lheod06Vr4ioTmPDTX3wFAH181yjC1fE jJHhvNd0V0JGEabFbEIOZv5DqKsJ3hoTxMCGqCy4E+L3wme53ikuhHknvVezO6xq4ke4fYpNYXMH boOBm1Xcr9CGsQ9hgjRSFfRe/aHwKNUE1RvVZCkoTxH+VlsGamyYNIvmLAS7kEKoAH3WSDe0+4qh UnXNpoo+L9T7CidSS9RAkcVtDcWnihQoUqBIgQ81BQT0zUMFLB2q2OMSZDk3IwaHdIff4H2SZWGJ NKrOLPFDVD9iBSL5WfniMjm4B98RdxhmRyQKJ+Pn+UvigDC3It8WXKhfv8/nmI5pLIbqRv5h5vOC RBC2opwc6GGlDpqJvhfyDwXHiKpCbCyVpwgj+YI/UKQoPoBFCFe2Fur8lxNKfU00NxxZiqtUYIJY PurNUENEharzT96kPyDLM39AnzWDSYUISA1Mf2qNzt0p5ErwI+OxqaFY8j53ijtBn4WTmUlVo+Ak X+a5yfyzSnFWwLxx7dx4vKIYEOqRcCsap6Sf/KrvGkai1UtPizpIIxcZaSo+e1Zr8yOpz+1Z7J9W u5ELKn4uUuAjToHihC+udKbA9QVicHyuehPOW6QCxbZKsapz2S1NK/w2R3w6AgsOJdVygEcy0GR0 w+K2VzTW3vsf/nnjslaO2K1dCdPVt0+ff/Wt2OT0lrv3RdPJ0aFht9MF3CEei4+PjE6OjfvdnsqS MpvLUblu2fItG3JOdT5CSYDUYX0d11/5y28Nd/QgAkgaHhFJOB5QVhF1PrAFh8PjTpizJ7ou82FO Zw+U/8BewlXIWIvEYypoN7ec3jTo7vWGysHGBVC/ieMoRBnyx4imOJLzccalPza/IKo08rNepaN2 vrdQLB+RYhczx6VJxJo+Ya5nbnAvz01oHIGGNnDhhs5qT0pn9fYUFiCIBX0v7Iw8SywEwwDymn5k C3uhvbKI1qsZoAMijJYoZICJoIaJi1L3lRWqvEpV603Xho2ILJVLcWxQqtopg2NkJ/QOG8ftZlBk 6bWhSN2CQ5WiNTKP3HCdquJ555iUKehT0YJjEbOp+EiRAkUKfHQoYAA4BDkgOIGCcJB3KfxEoTgp LS2RGBxar5RkqrZ3OpVUzGbjMac9zDtz/qiVw5dOLdHWyz/GwmfoJLTgWfq5rJ14eRrPL5guPA5G z0ZuhN4j43ksR5J2jOgeOTMqnXUA5k8XPuzUiUmvSzwvMccQUZ7xBD61Vamzz8Z5T0w+SbUgbYX9 ZTZAzug8R6FbpMw4glXfC49yjQ78uiEmvTpFtdbyKOq8jUYK0YTNapJ+Q/vO8AyjW/yAlKY3CneZ 8gZFkbR0PkZPcTU0ckZWo2As8xVpdc7JB9zq9JrR9eKfRQp8ZChgiFD3kWlzsaHvBwUOvbFADA7O oiKm+ZT0zGRqLK1EerRUglxLlHhKmzT4B/4PTiJeV8uq5es/fZfVUWAMMtHR/9aLr45dvp6ZjJYv bahbs7xu5VL81LQ2VzTXl9fXer2+yeHR62cvDQ0OhqLTtbW17vIAbe+8PQOm9gR8Yxc6J0ZG03Bs IaRCTxGrJD0IslaHDbE6e8dHRMQlJQbTDBYcSE+CrF5iwaHoqCThBag6g3eZ+aRmp3DL44KWzHP6 LHgosR3HAk/McTDfVBMLm0V/yZ3ZzZ2nAzNva38retKfzFAIkJS3OFGcAT9urHLBz4KS5JvII6/9 yrOexjZpKIF6TyeOgaZG8nJ7DRzLfJE2ZjIrN8FZzEVkQyekhbPHRd2bFw7TZommzLqpaVB8uEiB IgWKFPgwU0ABwwZJlKRidSmLC4/HzWeMvh3n91EWSJlHUHaJwi+wZK1+pPdKchSdh6RaM5JlAYBD 3pUXqR5uhuH12YeEsfYFP88pznLp8w+ZUUK+hYHVj0IFOkjr81D+TRx5+dq1WFFztmfus39hBmjG calOP4UZzDz0dUBCa7tWowI4ChogRem2ITxvDORegPIFZ7SaDDQf5hmrhQjJaXFuYfCKrxQp8Amh wAI74CeEAsVuCgW6e+aPwfFLVRvxBEWFBEbACdp3LF3tzJlhwYFIn3LE4RQAdgBow+JA2gyHr77i nkceWv3F+/M7MJDrbPboY8++c/RENBZburR1w4N7AXA43E4B/+kna4KvSv+Fq2dffevatWtIJrp+ 6+bd/+LzapDkMZPp2pOvvfrMC6HrA5lYIoNcGCmKwZn3ZbBYnF5Pzm45fOUcgS70v8omEqlBaFTH /b/0kD/gFxBd8q/wp4KZwAp/0dGwwyf/KYf47MOLU4pyDwq+00/MG86xRZ5SxiaynD1Hk/LP6Ma3 WqtUDKwbtkZ74CZ8K7RXDC4m+WryxgYGJk9jNJlqGl+o9Yf6pobkvdmhtHGZpYoxugMbWzxzMugz ULPgEOSk8DK2VZ8Js81bbzgAqlz+h819xSyYZ5+8bKxZ2GX9u5kEM0wITQlUYCIyR2tmFLHI2XnD bhke0Itc1PAWrrjFvJJvspBfK2HxS1Iae8O6jHN7FgEK3qY9Un9i8ZNinr6rubEAzec07JprKOds 1Q0GiDZbbZbO1UIjneU5fZYah+NmpswH9+wNB/2Da0qxpkVTANOMwz+xTSP4AYr5jFxZyWQ8DnYj htSt586dRbp65CqXfK4kVBbu2PyXMCJqtS68Tklxoi2EWcutYKnpuIbsRYUaEeNiyTdoIXRCI4rW POJxbm6X1gJGzCDvbEZoxiY444BnMhk4KNYo3PL6mQFw5Ek6f5nz9XqhI8zw3YzX5235YojLQVwW MV3nZsPmpDyVNk/f8yzBIqosPlKkwCeTAsrT7JPZ+WKvDRT4l//qd430KNjRH63eyB4a9ABF3cjl dixrc2QBcITZ94P3YdhNAOBAPlC7BfFBS5bVf+Wf/1Zgx2rFM+AITpsmR8df+uq3JvqH0uXefY88 uGLnekfArWoVpoI39HQk3nn8/CtPPmMamfRXlj/0f/9uaXkpsQUIa8nPRE5cfeLbj40ilWw0gawY ADgkq4kqymx2et0mh+3IlXOCeiBAqeRGi9R4rA7717/5v+obGzTDEz6ejWcex33QLU4lNzz+pBRr FIGMrTDpyh9UDHDQM3lWhR7haFI3458wa0IKH6ZfxqNR3EZ1qmnPaPEvFCkNtSPlzM1N+LyD6GLf 031vC1+QSFpyb+bpXqi4MPZXDxu72NoXeE5nleYAODTliWbyOkcxhZyWcdwNwmEhb2OscTbveQPm lcigWHDDEFNaXI2DUk7DOknnCSsmYuVchJkf45jjlRsBIrc0QhJE5sYc4QzJYU65fUYDjKPM8g4v FQPRZ5scSwnGkdI3gYV6J1ZD+uIzvi9bFV9zTr/52mCsbr6+6+8usLvMC3AUknxGMwxQIzo2HyRK ZevKcIrHp8inFrieGIJv53cqUYXyONx43G9pUt3cS3Muw8VMsJurpvj0+08B3ZhR5iJiiiJVFtAN IBvT01O4JidDX/va17/5zW+WlpZK+hLKqskmHrzwaekKqsGbbH5+LmadztW/gnn0Pk0q42pV4M7i SH0T54LWdAWwz7FmZgIci2vCHE+xeaS2mRTs1+/ZfnFLSptFIheL7HcR4FgkoYqPFSnwrinwLvDW d113sYAPEQWCJaXG1hRIRZ+p2kCsK9+TcBc7l7XZM7nYVISDjqsXAXBY7Vazw2rxOMvaWv7Pf/t7 ppYKnFPR3pG+/l6n0+Wyuw499tRI30DNptV7Hn2osrkWAUQVKyHhJjToYLxv5NBPn7t+5G2H17P1 tz+7dcc2cSpRdXWNf/trfzv8zuVcJG4EOFRRZpPL6zE77YcvnxWAA04zlCzcZAoD4LDbvv6tv61v rNekmQKAQ7h2XSKC465+4jJ3znw9Z/9QcU2568weKYCDqhM5R0XMnFO+XOTAzwFwaJyXEhv00jXZ V4XtoPsGdoERmxtbcBSIHdSrvCA9n0Ri7B6qILZRT9fK0U9UhBP1nIAshpcMwrNEZVeUK0BqFkmu Gzw2A4LgdqikMMTXajXSuOXV0wVl8vSbl4xzWZmye8msdhm5xMKUw/Ro3liI1ZHCeIvabxYeRI9z 8cbf+fr0tWlwLVaPqtjvs1hHDfPmgdBK4nr5f32xz5AD9CeV7c2M+SLig1xShLbU843P00kDm+hf wwSZXchNyMkLQ06FbZM2LU4hx61WZNH+mdHJPDBl6LlGgZvogmFA1FjIy4We5DIdZheryKsNpfYq vc+fC8ASWfg32DE0+UrfJZRkWCjOGQEOnTAavX/B/6qWFpr5/ILbVKz+liignR38Msw3gG4A44Dt RjhMAEcoNPH1r/+vb33rWwA49MXOOF3B9sxbTAHAcUuN+YBfmsEn3Lj2BYDROX0lZjxfuLko5RKf m3NUvRiESMFMYJ3m2XTna/Bi2JIZbZqPIWOWST27QH9var+eayTmBTjmo7yxRmPjzZz3rXgVKVCk wHwUeFf65SJZP0YUCARLjL0pOAU+XZ0HOChQuMm0a9kaWzobm54NcCDCp9XkcQQ3LPtXf/BfcmVO sBgn/+nZc+fOeYL+PXv29F7tPHf27MaH71p/+y5vqZ9zjSoBThJ30YUU9OHYtTPnL/78oMXpqNu9 YRdSsZDGV4v3MZH65p//z+Fj50zTsXQiyclilQRG1vxmsxsAh4MADsAvFPzUivxZVOx0ncGCQ6/M YMEhhzFZq5hN4JAmJkKh0FQqncrLC4Rk0Juk/NEZJRZjxexDCfTvzcyYwbgobyCSd4EMFYi7Ylki nJkObBjbsjiAw4B3sq4jf4LOF60nP2pUd9ZmtwX8/pLSEo/LzXKXsQugDgMckpB1FqPB6c0kNrrw Gu+alzCMgqKLYdDxUVKsIdUct1PSy/HgcrPnYRtvjBPp80LHa7TuqCILrUUkNeyM1UdYHg80Z6eV rC+S3E4P8M7wUyFXlG+bsUB5XStKC2ej2CNmTw0SrjbQ9HghBbhuagRyAObsjPAJbmjsjpa1zijU SzEyoLOmNFUvEe8Mk409h5AAkH3cZUYUFKJhQAZrmkVPFt30YPYaFdMDuRaw6DG+CDRPpwNlEJbp w6An/eYfJEE2tI4GlEjOOuNCK/mF6y1YSvKmNFJorjtPqXlSODcKBxMN1ezLKGEAtc6cNbLLiwI4 uLNaqiR96cwk6zy2ZrOp/4u7Y5TB3idl+y+uc5+Qmgs2FnFOIYAjGp0OT01PTwvA8e1vf6ukBNag NFnj8QRikAp1HA6H3W7XpoE6enRm4ENPwXlOqsJ2v4e8fiEzoE4Q2fvyxmU3MFOcg6gFLiqF63C+ xs/HlmhcxFy1zLaoVBtZHtDXUH71urEt7zps4dz8g5GPMjbayLfQMBccc/kde05w5EM/b4sNLFLg /aXAe7jpvb8NLZb+PlNgsQAHWXDkTLta2+wCcBhge8TggHxLAT49jpJNy//V//3/znnNE8Nj3/73 f0iWoBbz6tWrV7S0Hjp4aNvnHli5fbPT59IBDvIilb2bRaFcMhsbC42dupyzWUzNlU3Ll7JEr13T pm/+6Z+NHDuXm45nEkkkUhFOhfl0OmMBcJjsNsTgoGoptQuJHmh2GACH3f61b/5tA7moSGnqJfmD zTfIgxcc0ujIaHtH+/hYiKKYqmep85yLyyiRitimiqJC5l1VM4Qw9WKBAlZEzYLB1mVfuq2VzcKt is5At1ngUZyZkIF6oxXEb91YBJxVr1Z1gfhd0LiC5ppzGH+/39/UtKSxsdHpcDDl8q0QgMNCgIKS jRWiwhVzVHZNqNbZIyV8Sz36FJnVhnlu6MyMzijQ/KLChS3jWSUAB7VNyleAgp7DrbBsYVC02aO1 08Ac648rvlPrv2o8DxJ9VhMJwIqMFcu9/FFWAyEZjEpoqJWS9SUenmZsy6Vy7SRK63UbbDekvbKu ZApRLVI7EiHq3ZFWyYs8n/IAh0ZGHk40L5ezypBJfTLbhHpYH7QnGKeStE2fnMbJxDfz+Ir6CrI2 vrDmsmD7CgEOVEiSec6MIcvPdu6I3nWtSYw46sp5A1trtEwqfEvoIwtcUVkvee41YGEmU+ITmRRG UABwKGIa6tEADibaLDFAGGiN351NRilIoRKaiYsAHDSRZDNRsXANFiXUKZkD3FAN4MAs4KKIykaA Qzp7QyyPIVWZfKqlxlekEH1mzuhLIeWLfxUp8C4oYJhbNOuQOAXoRiIJgAMWHNNT01MTEwA4vv7t b38bFhyyyU4iJz2id7FqwOv1ut0IQSozdsZW8i6a9QG9uvDxrBrxHvL6hUURud4rAXtO3mmBli/A as1HlPksSgpAaNm31FZbMB/eNRnnnl3zEZCJq02jmb6i+S6+V/T/gCZssZoiBT4QCrzr1fqBtLJY yftPgYUADnFRSQsrzzE4di1tc6RzsXAe4MBGjAijNrudAA63o2Tzit/9//xBzmeOTkWe+f/+9fDw MJQkGzdv9nk8R48eXf9L9669bZvH583v3do+Lix7JpYa7eztPXza4rB72pas2rjWZCN+W5hw82Tu W3/654PHzprCiUwiRXFGM4YAE4jB4XHnHLajCDIKpQC/QilgzOapGjdicHztG38PgEM3FWBuJ39U QCgCXAKX3StXroyOjjY1NQeDQbhdiOyjSaEUQZ35JN2NVx8iYejVVagtMMifSrARXotCeOggiYiJ XJn6YCxQytXENpI3rfxmluKT6MKqLlLOljducSoVdmS2LMSNzmWhMxsaGgK5li9fUVNTDahIqKbV SuKblWGFFLyTMDpoNR3bxGVmEZSeLWFYXlJdgPTF4qZu5lBA3sV0RoxyUCjrrHUcTawGMKtmABwk silbkll8G9eNWaiKMe6eRu2f1t9FNtU4RkJYsXAh1ltqMn7W6KIeEwrkxNZGpbDNU0UzA+FeU9MV DXgK0UqzZ2nhZAgvQH0sITO9sjCeMFrTsAkI4QUELVhAgjR+YSi57TIDJeOyACSFGjB9NqppkB8F aanBgkPEe3ndxigLckPn5z89mUZnc7QdUDPzXS38xAYrlCsS5iY8oniSSSBy/jzMr5X5xKzEFaYF JbZG1ET1Q4CJoXNUmOAsZEIGuxZDq+a2H+Y3xDxn7sbPAjh0oukeemo+6D1mbCKXsaZwx5IVyoh1 j51qMqepaSCaLARaC4ITAUbSLTXmnKvSNR4i/pG/9ZUpy9TYYMHLjCCstmXr6KFe2HxDV7xfpMC7 pQBZcADe4BgcYfZRAcDxta997Tvf+Y64qGB/sNls8KnlfY/0GQUsxLutv/h+kQJFChQpUKRAkQJF CnwoKHBjgCPDalUAHBAcdrSsBsARj0R1C44ZAEcpXFT+w78z1fiQjH70jXOH3jhUEizZun3H688+ 39vd3XrXzu3331VaXa5L9XkJAtTImKaHQsdeee2d515z+tzrP3vf7fffTdw4C3wAA3JDsW/95V8P Hb9gis4BcOAZAByw4Dh27QKgAzFjEC58qpZjcHzj7xFkFNJ0XkKYgUNksz09vWfOnGlqagwGS4Ha EHMPEYEDjWayGaTDJT5epCbRsPMl8IdRQVzoHj8b4BDhYR5bgfnDAOQNQUVZLk+KFGuQR4yxJ9+l 6XWh3sNgG6k0w1wrWQXkIpFId3d3SUnJpk2bCODALZZ8RaLGBysLQGmWJiEUs7hLfYAFB4vR0geR A0WkUpb8/N4iUYOCRSVhVZS6W9AWZTUgFhxkMaHcZ7g65dOhKUwMfdeEW3EKEBxKKK5cEgQ3Ufdm alwKGqVeEVhBRk6wHRXXlgdUqCH+RxpltEVjMJZVThyzAA4iPmFGmv2GEuwFUCJ6WLl2gpaoAfkV wSCCwV1I2YvwCHGJKa6LUQ5lbgCAg+kg6MwMCEEWkLpmARz8jYaMCDXwl5XnBg+VslciUIDsFATg EJMlvdmzQAuOlSNohlSgVofQeK5LKMAOSryguHDVBpk1moWRvuJlIplzaarN5OBSZZkXgIBahTSM CilQSjeFOujN0fvMd4QSPO/ZBkMeE+setaKlfsxwCwAOswAcPIWwuKyMnIJilM1br5lIxxs3+6AZ hyXfCq12LkyjgwElUotyToBD0lnIi7DC4c95/6+bWsK3sGstxudf76d8uIVXZpRQ/PMXS4EZ8wRo hRZkFBYcOsDx9e98hyw4aFrmcqlUSvB3XAA7cP1iu1CsvUiBIgWKFChSoEiBIgXecwr4A0FjmUaH ENMqbw3xBCIqsAxfGyyDkAG9h/EdskSwWkzIFGu1+oKBjWvXWaoDuOltrll9x/aWretHYuFLB44m JsNQrdQ3NvsrS5FyJS+0iiSB/1PZifb+M68cMI2HvS73xkfuLikjpoSUp/xEomvw9JFj0aFxUzID Y1QYXMCsRJPz6QmgGFDd9k+MkpDIDLaIDUm/HWYmD3/m04Fg0GhVOcOCA3zPxMR4f3//kiXNdjvS 3tooQwz6RZwwKZWh+kF55PtiA9ZhxQcrjBboI/+LP/EC/ZY38Bw7yvD/cslN9Ty/DarRv6AhP4Y/ 1IvaPf6avsgXgkcoxAgS2OAVStLLDaI2SXmwXsk/faufpBncD639GGbqstYUrRVoMogCik2GQhiF hoYGlvp0wR3jh3mF8YC6m2YRQ0MsSMv40DAYPQl0dEMJiwCWRL5WMt9iF4FgFlSXJg6LGl6XcvEl oSuaDCyRLuYuXTwmVMv4ISj8ldGJmqHopGSg0fAlXRYtLFJjysksSD4rbw31HleiKlPAikw/IRqc RNCBLDAG6M0RCWJuz6h8lAdW3HNTGVMiOILEXLTUmkEyJPqD6SMgC9UrlQoxCMxhAxvuA+ntucHK noHBEi42Y8ZSFCMX/SLyiqSuihMfCXqF2iPuMDPCUdDc4OZp1JZmyDiqcCLyClsN0L+GClUfNfAJ 3wAfZQFGGQjNDXCQTwxwGi4RMSlUHBSFkJAsT4I6NZhmSMbC+UMYdyL7LqKRCPNEhxxhRkQwhcox IMEFA7YhauseSTMoI73QCUWd5dC9PB+l+0IB1IVqgRaa06C5QunQZoAsAtuhGbB2SVN75T2KjMym UjwTZJSZJCCOWhEarKOMPhSyQbFQqECaamqxamCqthi1ecF9V7OIxoWbStTkht/0JdvOTV03XUfx hY8FBWQLlR0SLAE4A8AcySRwjFQ8Hke00WPHjj766KMul0u6iwBbSLCC9LG4cBDDwvRjQYZiJ4oU KFKgSIEiBYoUKFIgT4E//pM/MZJjDvvqvDgIFpldQvJ2BMRcCO8M5gL4QDYZTwwNDFKJoiNk/rah qbG8usJst44ODXe/c3Z6aAQP52tlJjybzoSHR3tPnx3sHzA7bBU11c1LW/JW6syijwwNoXwKlQFo w3hJWeyNoguos74XGUGay/420nC+DIogEuapNJjIa+I98fhmmIbYBbbQWy6yCmEKAk0wJKH90D2R dvPSow4UaJy74BoMISgcgW5wefwsARjSLwkpIsXL4wKU4JP0SNrG7dO+115Sxd3snwJkcIWKwHoV SlXLU4E+q3YpgYqpJ3KNkVwsIrKER//MLfkIseSXEv/n0bovehHParwG3KDhZJrD8jmPOH3iQVNX wRwz/CExKcm/iLsn/9PcU6iASIWq+0IBcZBIxuPQKrLBg1poqiZUSmTU6iAnCV065ZJYkFazVIOD 9HYaPxjJoonTNN/5h8EDfZqoFTNnMeJRoWA6xhgk5IKaW9QiCOwF16IHRFaXACiC78x/GR5VK5dR FyUzq5nPNefLyCKFNRS5yVg0DmFHrT8uaL568tNb64TACvIXb1Wa/YUmxKs5SohWfoFIO/BDIASv RNVofeRm2FbJsMzzo+bAXI2m6ccVCyFpxzBghLIpaztc/n3GSRThpXM8KRi7UDhTfoVq61QjGkNV xjE2Dr5KIKXWu9qGjNDTTU2O4sNFCiyeAtpsoxWpzhbegPW9RS9KpnR9fd3y5cuXLVvW2toKe8OF 958FtqbiV0UK/EIosPilUXyySIEiBYoUKFJAp8BcAAerU/lS6IEupur7O/H0mZwtlcuMT3eevcjS mKZbRZFOy7p7bjPXlbiTuQs/P3j54InwYCgdTWcSmSwimsfSycnk2KX+U8+88vZLB5xpU7zKt+b+ fQKRiMqXhMlsrvdSe2p0ypqiRPaiG9baTTiFsOpAQjLk9aC9yI0XvkfERgEAyNoBulb46oucwDIM 6UvZ5hsWKXhSyoQ6yJJNmzMU0BRJWySbDKKRZjKwdM2kUslUEp/NiGlAAjLperN4iJ7UfmBrwq6+ uXQab5gMP3iMFE6IeZZCgjv+QH/SD9yD8TAVgi+oJageHzL0Q+ljUng4l06hNrJEh0hHbxLyQy3j 1/GGmX/yLbmpz6idmgqCkmqbfvBZ/XBnRTPNz4BW7GpCiJQYa+gwELv9kw44mzHbc1anDBnr4nGT NN7yMA0EDykGhQo0wb7AlrbYOE4EvwKJuhDXmp+9ILwtnx8XVj3aDzTYZM7AE9maydgoUQ5cIhx4 ALPBls3gB0EuVY1zyf76VzYzvAKgRE9hbkBfbsogMIUtRc1mBb5uNyE4AqZWKjV49ewT3/rb4Vgq anNS78lKQdqGr2HTD9eCDFOQXQzYbAURSzAXbSBHDhZOGMBcCiVZaB4S0WhUcM9waVYSpP6ntsI4 Ie3IJhy5FHyDUJMsDYS7QTNh6AO7BUEulEDLthr0DA0LyemCdLBLAs1Hmd4YKVgR4S3MSpbZ2diA YR0kWFFVqFVFfiXkWgJLCg7CwngSnqIfCxy/eNFgUDKE5KC7HAWVJwwZSDBdGP6x0TaAvM8WmFjI VFEF5gcLSZPogWTWFDl58vTzz7/Rcb0na05ylBAyrOBIqHmAMr/vc3W2TNqWSTFaJZ3jCY5WmuAE YkubrWS4AUslgGDsBYPnUhYnfmQ6ySKxIqMQWp7Noj8YMhj18FDCtAvGZbYMRkBbHSA7qpnxIxCm 3GQAjoI0Zy1W+WEgkWxEQDeLKePM5vBjhWEZZg0omUvR7oR5T6vGjmYD3eEAN7S2ZFXK4MPehqyp 8A1GxprKmlKJGNA3tN2JHwHr+CU2fmKMk+zKeDqJ6RJRCaUXElMewYaQSZODjNmS4qIw6Dz6Bc47 edrP+ekWJIcblFj8+uNOAR3aF9hZ3xZm9BuGG8iuAgcW+FTCyoNWbvEqUuCjQ4GP+zou9q9IgSIF ihR4XygwB8Ch6iF+niRDwQj0S0wgWFAniTwei7dfvRaZjM1Q3zWuX796/Xq3xwMGHF6vAx1dZ48e bz93EeljL7995tWnnv7ht751+K3DkKl9ft/aDRtaNm+kKjiEKCMKpuh0tP1aeyQSltooxYnYCOhN EfYalvKzLsXr8D/ib8EghZLtdBd3/pYFPAp8SdI0F8jIBsRztpuQO6pqKotEGFHBCr6g6WNFTGcn GpZa8CLn2ZxDX5vHaahqBmP4kgaI0UYeS+IGUDs5eTyqpGfY6oTidSolKuMzXNfipwm9k/9Bwarj +gdjN6Wz8sOUZB33/BcxnblcIh7HyOkcpfFx6Ta6Cj+X9vb2kdExveOGEb45NmS+5gBCEvxtZGTo 4sVLU1NhChfCoNwN6UUSm5UhEoXzcaQ6oZaEVp1dCGMImLRDQ4OXLl9i36oZ9SxIO4T2TKcGBgcu nL8IXEvvlG58NFMaZCRPzJX4f7ZUAiBHaBxdaIlMGBoTAulSsOiWeHtk2p3WrLS0EdUgEGBr0lV9 itIEhK0Epppm7aGZGLH9Ar84x5CJOZJxdAgbA27AaxuVoExuEirTV8NiJzLlTspmu65f7+zsikai i32NnqOdDS2QTJP4TfNEGT3QPseEgg1ZQtz4CXIkfCfvySV1MbGJklIIW8tTV2jQmRw3bNLCk5Bh Fl5PaDAb/vCo0giSgT5lyqT6lL+IqkyGgv6A1X739e7r168Laoq742Pj/+N//Mk3vvENtNXQtnlb IcNPvxnokX1DdT2X7ejoQiwekOrm1uq7fvqGVC0+8MmkgGxJ2trMIfA5Jr9ciEL6yaRJsddFChQp UKRAkQJFCnyiKFDAfEsWFbkoTazJ1Fbb5LU5kMEEBgPMyjOvS14VCFVhRSpWu8tZUlO56cuP7EB8 UI8wvfzbYkrGEgefeWFiZHTnuq2XT529fPyUDWICpBpShGZ9laXbd+1au3lDDpYVNWWIdZ6xk5hm k7yQKdPJlw8c/97TE31D2WgyHRfph5S7lPCQTUsomYvbFcukzvZ1ErfMZidiezKJNLEOux5klDAa lrJZDys6ZfHgzYA1P3fu3Jo1a+CaS/4ZVisEGUc6BRYpaXaT4YglxUEL6F1SpUOjbfLlqKvQQEOf D/0/RFAJ7Kec87Wwpiz9sqm/MhwRKZQ9G0ho4V6ITpTbJWAF4S3URlit5LKONPTYpiR0/cioa7JD qQudsxV4B7usYCTIb4AiChAcIy9KSEpWjy/uyseQ0J+HNpZ075I1QwwcjOWRzhjiqcnS2d4JV+dt 27ZB9NONhEm2h6VDLuse6f6DP/iDsod+9+HP3FNnTlM2UEYDhPvkgJcWV2Li1Cs/e/HtjmUPfPn2 7WtKk9ME7qi2E6yg5WuYH4lTc06wIQmcAYMIDBnFYsyYKOFFxkowQTAy+Nzj33+51/fwF7+4aXmF EwpnaL35vdnUQr0oKsNRZq3ZBGa7a3rw0GuvPvHmpe6hMWcqV1tRtevB+zbdtrMq4HXkkkBQ8AIF JyHDHtLKxyNT59/8+fd/+KN/8ZffKC8vL4XSnAwpyMkIATWUHK0Mn8h0g3PZkn2DzRSJjV148dWj L11x/Iff/zeNnmlqotVB2BYFmMQsMiQc4UHT4uBSR+zZZLiv/fmXX99/4sr0VLi8tPKuu+++/ZFH HU5bVeTaE9/59k+PD04nco7sdNDnal66ZteufavWtXlKfHZT2g5LITYSsqdjPW+/+Q8/eKp0zxe+ +PnP1GQjgOzc2a7Ors7/+tcHP/f5X927rcnjovixJHAz2XkNEGIAIwx0g5MxyVhiLvOqziUZjCD/ Cld2Ymps9LmD77xx5MTQ8AAqLa1q3brzzjtu29xYEyDbFl5WvFqwzGgQZSm5Mkl8wLIAASVmqimX yKQSP37i1f7e0H33712/cSUvR7X68nNayTxkxgWDLmwngexUKhr52cFTrx58a3Sgw+91rLvtUzvv eXhpndORHTn+5uknv/fC2OR43JJ2OZyNtU1bd+xcf+cjpSVuX5rEJBXYwhSF7/8/gqhH34kmpzFX fN7gstaVu+68e+WmrS5Lxp6JCdCJgbdxJE5YiNHr3LKMVY+KoloqwUi0aC+07rBqrJy5hhZ7NuWM dr764ot//dR5vGAxxdlLr7SmpvGf/84Xli1fgpQ0ahqRPQjsPtJXz13b/9Qr5TWVn/2tL9jt6H48 FJr67reeq62pefSX7nI47CqjjYUToKipxYCGtuppV0LVCEZCOxzFLbFiswYMZx0CpPPHf/h4S8vy T3/27pLSAGxaJMqKRBNZ9B60uJ2q+FSRAoUUAMoHDBJ5VKLRGHQhkkXl61//X3qQUYEjoWKhKaxi dpCt303DqEXKFylQpECRAkUKFClQpMCHmAIzsqjMKzdKZArOqaapAgt7RXo89reYmpw69PrrpqlI /nvwxpmcw+W44+GHHv3CF8KTU/093WLdQArHdDoYCK5uawNn8hd/8Rd/93d/f/zoUfFezys7Q+HD h96YGJ8Qfagk6VCxKjTVH6pDiWgAyTjza+LFlwVqHJgJXGtv7+zsBA+kPFyU3ptkJ1GPq2gf2Vwo NPnnf/7nP/7xj5FBlvWx7HWSzkD5+dSTTz722GMdHR3sXQJnkxR1LAsISBUBxxP64UsU1PnfWjm4 q3To+gPirkLeK6RyB9/W1dX1g8d/8Ed/9Ef/7b/9tz/+4z/57ve+e/Xq1VQiST4dcB4gdTflumFL AuokN1BdWncW8S/e4qqlduMPsY+GO/In+d6oS0RrTaUr4Jd+kbI/ixdIMIOFvNLuq1dEH64s/WEK A1cIZTZAAylzTwRa40Vi4aw7xptSuUBXbF6h2iPxIxBDH7NIwsrQBzUJFlis+e6guEMHDz733HPV 1VVf+tIXf+M3fgOwDmALgHzcUeKZ9cAE0ghpiZSuaxRnVKYQw5l3xbncDGqjcDF/wGcuZ47WGmqh iqKR8KWLFzo7Ou67777f+M3fbGlp+dlzzx08eAjeOeh8LBIOlpZ+5Stf+Tf/+l//0i99Fs9//wff /+GPf9jX16c3lWPNEv4G45o33njzxZdeIQetJJAFkoUxT5Q+f7a5EH0xHz3zRhyg1tDAwNe//rVX Xn0FjvFf+tUvoz0bNmyQuIDz0Uq/P+MBzYiJ/lV1GyfoXM3B7JAxOnce8Oa59Rs2/MZv/sbGjRtP njp58MCbk5Mw8MkiWqHL7b7//vt/7/d+79d//deXtix98ecv/sn/8/90dvVjhRraQB2ORiLNLc1f /tUv/+7v/u4jjzwCU44nHv/hKy+/xrBwfkob2wIyGv+kJrNVkRoF43c86gr+5M0YWAmw5d/8rd/+ t//293H9u3/373/7t3+7praWZgL7fOkjw2syH3iITVRyyIf9O7/zO5959FG73TZjJ1xgMcz+StY0 OezlL6HrzRiS3VSVxYeLFFgcBWQP0AzEYEoISyyYYsH67OaNxBZXY/GpIgWKFChSoEiBIgWKFPiQ UKAgi0qbp4bMAEjPTq7g+F3i8TsRdRw6XVE5a6w2R7IgMYjsOKCIT2RcyUzt5jZSUUumAVKdINK/ 1eRxlDbWVrQ2uesq7HXl3pa6ypVLV23f6CkJHHvzsGlgMj0dG42Et27fmbUTu2yBHGcxnXrsZ13H z2YmIqYUglIQw84mDyzAqHgHUKxbEJ00kUmPR6apQsZqRMRJ+exWm+3hRz8dKAkKsx0MBCor6IJQ 6nS5uEByTgc6MzI6ivucLwWICXXemRubnBw4fuJCf29/eUubu7RO0hU405Frp48eeedaxFJaW19b WeqxQultiplJRCeFbsyMiCKQzmOkQE77syk4oiNkRc6bSzoz8aTZmTS7bLmk3RQHiSDfpHLWhMWd RbIScaYnQw04r6cRgvXiuSs//cnToZSlpW1d25qVlZUVcLivqqqsLPE4YFRCMSfo9TiU28j6ggAA pow9i5Yg4Y0Doj0CpMCewJOBhjibgv6cnO/JwMOaSUJLb89mHezXkKaMCYgl4QbxHGh2Jm3N2hA/ IG6FXtfsTU/aoB63OIAtxazOJCx2yJiFGknDi3S8kyGH3VbXUEfG83nhm7W4kMwjk/tfedXfun3V ylbHwPmffffv/+mJn/70uZd+vn//1fZrrtIqb2WtPZsYvnbhzWNvH3nnwssvvnzk7YuBkrLWCnM8 PP78C69/+5vfeu7pJ985ddJW2eoqrSlNj1546+Xv/eTF7//khZ+88ErHUKiuxDPZff4H3/3+97// 0/0vHbxwqdflLQ1WVQK+8KWHBjuvfOMHzzz23e8+++LhK+0DG+r9Xdcunb7cc+TNIy/uf+30+Y6y YLCmsozsDFiyNErOEtFCAn7aYXaQy776whtwgHjoC19Zt3HLsiW1K1c011VX+Oxmdzoy2XPtxRdf +vb3f/T88/vPn293ekv8NQ2A5UKdF+ARs+2BR9wuV3lqbLK/4x+fePa7P/jhi8+/2N/T761qcpRW e3Nh88T1w28d/c73n/rhT555/fDbqUS8tcbX3tlz+NSFIwdfe+H5g8dOXli/fZPF6baaKGZEYdAT BfqQoQSbBVltjvK6lo3bb1u1alVrY83aKsvlU2+O2Jds2Ly2NDX29tEjfena2+65e+3ypiWNDTvX 1QbMI8fPd0QsZUsa671QzPNKs2RSof7r75w55w0Eu69d9NavKm9qKMmNTE1OvHisq23DhtYqnzWd eObHT3/vO489+9TTBEcmLM7q5ujE8MEnv/vam4eDqza7PU5fvOfK+TN/+A/PBWuaGyu9mHQu01g2 Of7Yj9+83D39S7/8y3fdc9eK5a0tS5asW7VsdWtdqd9hw2RORHsunvvxE0/84w+e2P/qgZ7BcFVt o8/vJZgz2vt3f/dXP3j8qed/9tybJzvtrsrqcrfdmj5/oQtZm5YtbaqtpKTUelYTGVYaWYEP2LgA c5OCRlgsgeratRu2r1mzbkVzWXN98PpIZDJpbW2srgi42jvHOvqS6zdv37ZlY2NDw6pVS1Ysb758 9MjA1fOrbrsr5/BiIVPcEFMinY4dOt5u81Xv2LG1bdWy5U2B5tLkwND4cMy/trWhLDcACvzD9558 4kc/euv1V8cmxsqXb8s6nWWZ/pGuc3//3We///hPf/az1y5f6a2rLq8oC2Rj0+8cOfTd737v8R89 +daRdyajjuqaJqfTjnXK6w4xNCa7rl57q9f68Oe+tHpJVW1NVVW1v6zcEbTFnNnw2yfP/OD7P/nx D3/06v5XhkOTwYbGeCR87cRbp8+eev7AoVdfOzg0mahvWvaNr30bGbJXrytNpid/9PizP/7hk88+ +9QLLzx36VJ7f//oqwdefeJHT7z44qH+/kiwrMpbGrBkU0OXTv3D3/71D576yYv7Xz51ZShY01Rb 7gC6e/jVN69dPPPaoYMv/PzFiUS6pKa+3J7sPXf0xz/+0Xef+NErrx8ZHE2VVtS6Aj7srjgs8tv0 h+QMLDbjI0UBsRqTSE6kMmHPMVIYiKdZLH7i+PHPfPozbpebIU+jQyqf4gKrCyczA5n70NLBwP58 aNtYbFiRAkUKFClQpECRAr9ACszIolIAcKzW0sQyI0BK6KDb47I7EM9OT2QgnIHSrnNGUvAJcNUY HRk1VQTrGhooFCAzFmyRQZIu0pr6fYGahnqICK2rV7asWlHd0JBIp3quXMuNRwinKPdt23ebpHeE BfSxw8dOPf3y1Nh4JpYE76IyoGhaWWoAiy8wPDXZLNFEbCIWpsSlBs6Z08RaHnzkEX8gIDplYXNI 0U5BQ8UhhFo4OTk1PDIC7ENiFJD7DYz8M5OjI8Mn32lHNdGstbKmzudCQL50eLTv7KljHQNTZk9l XU15bVUQ3hjT48NvvXX4uRf2Hz5y9Or1PrfbVRZwgNn64Q+e7erqrq+vdDihJ02eOnH01TdPmOzu 8oCrp+vq6wcP7X/l9eMn3x6ZmAr6/T4XctdR49jRJB0KhX761LN+f+Duhz69anVbXU1FXV1NU/PS 0rJypyV7+cLZF17cD1nlxNvv9AwMu12OgM8VDU+fOXX0+edfOHT42JHDRy5evgrTl9NH3nr9tdcO Hj7W29cXCAY8HrcTEnA61dnecfD11/e/9vqJd05PTEz5A6Vulz0RGT9/7vxLP3/1ANT9J06MjY6t bKh84w24Gb0CNf7Rt09H44mKgM8JAERLHTMVmrTZbfX19RLfRIaAiUtipDU69fLLL/uW71i5ujXd f/nA/hcbVqzfuvO2mprq9o72gdGJYHlVtcc22nGxd2xq9Y7b773n3vUbNjU31tsTwy+9tP/gW2/v 27dv+7ZNw0NDrx8/37J0Rb0rdfj1/V2jsTUbt2/cur11+YollX6/LRMIVqxo21Bb29DdO9Te0bF8 9TKf2xG6fu5b3/7WWMx6xx13rFy7paa2flWDr/PShcGw+fa77r9t7+1r1m9oqqvyAIPTWj4XwMGd yqYxzzsvXO3s6KpeuqKmrh5UgCDOEJ8pNNz/+ss/v9LVvW7bzpUrVo8Mj1+8dLm+pdnvcYc6z1+4 eGnLA4/ANiE33PWdb35jKmXfddue1paWC+fPD4TCFTV1QWviyCvPH3jzZHlty46du5csXV5XXVrl z3Z09fVOpH/585/ftmXn2nUbquswRS22uQAONfPJV4kiSsJ5zGYDLOm0QUEPxCvU/+bhw1Xr7lnT 1lKSHD19/Hhfqmzjtk1VAafDavE50mUB55W+aSCNjdXlNaU+SX2DOLtTAz0XLl9p274H9lavHD61 cmVbvXtyampy/9GutrXrl9UGQblsOtfS3NLWthqSxenLHVmHf2VjzVTP1UvXe0tb19RWBK1T/afe OXuqIwxzkjI32SzYTOHhwYGnnz+yqm3Drl1by8pL7Xake8ZlBUXZcCR79cKFF376FObb9r37amob LlzuunTp0po1K7G4nLkpiDWr12xZuWJV98D0+YtXm+r9pUHP+QtwsE8ub22qramQaK5EFkFEZXyN piXsgUWeM+Rm57HbHE5rLBENnbjQbXKXbWxbGnDl2jsGu7pDK1a0tjTXom0ul8Xr9WTjGYhPLRu2 BIOl9lwCMInVjEjL6TeOXzHbPG0rmyvKgi5LPBMZvdI1NpkNtrXWjVw7/uTTz+bcZXv33FZdGjxy 9Ni1wal169YFU0P/9O1vjiUce2+/a+PGrQ31TQ11FS6H9cgbB946dKC8smbnbfvMVteZc9cgty1f voTMamiVARMd77zWfqQrccddd1f5zEAYMS1w32VO93S2v/TyQZvdvWfPnrY1bbVLmkprqqKhid7z 58sqKx/8/K9s2rx52co2JHg+9PJBt9uzYVMjJMKnn9pfUV65c/e2xqaG9vbrV660V1VVbN6yyesu uXLlejQeWbp8ictmcWVibp931cbN9Y1NZy/3X7x4cc/2VaDtG6+81VBff9eD92/bvr1l1epAaVnX uZMHXnw2a3Fsv21fIFh58XLX+MT40uXNTow0Z+ZVo/MLPAaLVX9EKaD5PclhwzaXEhAMkWgI34Cl xnEAHJ/5jNvt1gyJCjAOBXcKtzCnRdyHkTIG7c2HsXnFNhUpUKRAkQJFChQp8AumwEJpYiUbgpKX WNzn+IQFUUZ1/oBMqsmVAgk+UrloIjI8fuyxn0aOXrLEs1a4frMjNoVDIITDlPPYHAGPr9TvK/N7 Sjz2gKN8ad36+/f61jdXbVt156MPQu6hdBeZXOTYxbcfe3qyfzAXS5pgu0ERGpVRKcnVktJVcSdk NoDvBcHgzAFKI2OUZ+TWyOgIwhAi4gYuwAdSAIM44koA433Op0HJChAmJJWKhnMWx9rN2yYGByf6 +qypaXt26szVwd5YRX1Nc60lbouMmLPhsdGhQ2+eeed8R9XyZas3bwjERt569vELQ7FpV0WpNzHY dWI0AvMSazIV7+/uiKXjWYf5aufAW4cvToYzbRs2rli6ZKr9/KlDr44mMgmbkzRO2Yw3NjF44e3O ycyKnffU1Zb63SCeLeD2Bj1OJzz2s2Z/oHJ127pdu3atXtqQGLjwzvE3eqO58YR1qGs8Pp3ZsHXb xq1bHbHh4/ufHMq56rfs3bSqbqLz1NFTF3pDkFtTvVffef3kqT6zr23LhlVN7u6u8wdOnA5HE7ap scH2a91h27LNd+7bumt5fUva5CmtXLJty5a9t+1eWeLoPbL/YkfnYMYRJyMROPMThwgpX6Mhu1Uo BlRycsCah3xP8GDKbEmYzU1t69fu2vfwXTvuWV0VHh3r6g/BhAS0t7n9VS2r2tav3thSVeXOhYb6 3z52ZP3ee7ff8/CWrZs+/ejDU/HEtZ6+eCKeSiUswdqmjVt3bN+4cVlDqd9fVtWwdtOmzTs27tm7 affmhqnJ61fHQ8Mp04kTfaNj1s//6q/tuuPOe3etv3PLSq/TgQgFZm9FzYpVG9e1rm+pLPOpJC/G RSmrgGYBB6eFzhnCHbJC7Ll7b+Pyxud++r1vf/3Pfv7qoetjccRGyVji54B7DETb1my/bx8q2vbg 1hXm6ARE5QgmJiNx8KPCsJ49fj40OHXPvQ9CcL0H9N3YOjI40tc30Xlt4sr5UF3DinsfuXfnns17 d65ZvaKRTQ4sVnf1qrXbNq9vXLeqymUx2RDohMjOJlIznQCoJoi/SUsOniTkQ5LNuFKTkYnhp450 xwPL7t3Z4jfDsIjMfSh3ELAJhGdAuEqr01u1pDJYlxuORcamKCUKgQNUOxHBZrfULdl+3wOtufE3 H/vaaMIxbSmhWDRkVJVB7NW21Uu3b1t72/b1992xs7wkMDQ0gjVchQg4lmzn1QGYOMTGIr2Xr9fV NwRKkACEcnVYTbGp0e6xdKZs+SpfsISyh3DuFGsWOKDHiVxFofYr7dd67S07Pv1bd9x593133vbl 21vDnUffODc4aQZw6d24aecmTIAdux+5Y5Mj3D0yEZoyObNWuNlzyBaKS8MABwWDkIA9eZ8JJH+C bRWigcBoypKzWbJ2tynjMSfTUeCql8OReOuKxtIyP2W1kcwlJAJRA1PIXeJ0rlzqNKe720cmw5ye hWP8UuxOVzbmTk2b07CDj1/vCx840X+le6S81JFKpM6cHbHYqz7z2c/dtnf3A/dsvP/ujSfffru7 ZyiRjA6P9MOIafmmzRt3bli/fVVVWSY+eu7c5Sv2mrY99z26Y+euu/dsb6tzXb96aiiWjBOIC3Mw BGFJIcWKKTryd3/+h3/wB//1v/znP/i9P/ijl49fiMTD06GByXCkqqF1zdad63bctmL5ygogXVm7 yV5VWt3atn7N6jXLW6odblOIukVxXxAZJxVKOyqWrt+4Zcfdd9+zaeWGKmf56mVrbttz+wN3b9vQ Yh0ZudYZToQdLnd5xcbtu7Zs3LVnx57P7Foz1XF6OJyEzVrEFnDVLF21etX6datX1dhLktfffud8 1Na4Y9+Dt+3eff8d27Yt8w/1Xr4yPB2zUbwPsp3jcdFTX+kffsFnY7H6Dz8FZEdVaZ7YJIvt7PQP kkxKHqBkbGSq9eHvVbGFRQoUKVCkQJECRQoUKfBeUuAGsRsltOcMr2pduIL6hJOdZrLJdCqemBgY /sljPzj+5mHEiSD8gGN6kskEJxslxEPZhdBnt8+zcsO6+7/0K3d/7tGW5a30YCpz8vDRnzz2/dHu 3kQ0hkIQwYEMUCkPx9ye/ZzpgGNwUFqHPCejKmLBRnzXK8orYGcOWwP8hgu6GK2TGMfGCARwcCup tWyuEgmHoQBf2rrM7/N3tbdPjI2Exke6+wb9ZTVLl7Y6EW40gZxz8cHBgd7e/pWrVm/duWPdhg27 t282pZNvHX87nja3NDfEo1OjExPxJFlkhEIT5eVlLo+7o7MLbiRta9atXbd+04YNSxsbRocGh0ZH gBSRPgq/U4mhvm6r01NRUw88h/xI5H6Ws8Zms2VlFRBd2traNm9Y19xQG5oYGwtNIfcj5F+/N7iq bfXa9et2bNuUiE43LG1dsXb99i2bljTUDA6NhKaiUHB1tl+BG82q9Zvw2JaNa+vraweHR8fGxuGf AqzK5StZvW7jmtVtzU1LEEwQZiOrV69etWrlrq2b4SCBx6IIDKEopryWdAFyBi+pbH3UTCAvIkhJ bq836Hc3VJU6rNZoHL1ieAmjYXPA4MBJJgfJceBGg4OvH3rzq3/xV3/6p3/67W9/azw0OT4ZQv8J UrE77CjG43Y7YfZi6u3rf/6FF/7mb/76b772Pw+8/jIyciDqYySR7OzsKS+vaWlt9QeCbqcNNh2U gYICHUDKR1VWB2XfnKnE0+eZcMwyeaiBJkt1bc0Xv/zFL33xV2prKg+98ebf/cO3jhw5Mh2eAvHa O3pee+3A//yLv/yLP/sqfGomRoaHR8ZgJcAuERxJxGLuaO8YH5v44Q9/9Od/8Zd/+edfffPQ6309 feFIYqB/NBZJ19bWV9dWe7wur8fpctpl3RC0YnPZyQkJ6AUHqOQWyQagmTTp/zKhybOMn4Npyejw y/tfutje8/Cjv1xXXUZgEyft4RAu7FOEh5EgGdF6zTYzZhncwbjTeoYcAjrsjtrG+s8+cG9/x9X9 rx2MJckKg6wJTAgLknzn7ZOP/dN30J8nfvD9zs527AYoobK6AnYZPd2D8Ug2MjE5MjS8du1aGJOw pQyoifgxSYBHZgfQJQYZORPt26fe/tGPfnzh3JnI1Pjw6KjDX9HQsgJpmAIBf3N9ZdDrOH+5I20y x2KJAwcO/e///Xd/9md//sKzT0+ODVEeGPJQkxAoihrzSzUs/vBEYEc6mhPJWPS1V147d+4S2rlh 43oH4WBs5yWBWiRMBaOrTgf+TSUppq4xjRA9ePniuW9+4xt//D/++G++9rfHTpxZvmL1ntt2wD5i YHCsvLy6sanJ6/WWBD1r1qzAloZJCyObjRs3XLnW/uMnn3nn9NvJdAK+OaGxwfGJiZOnz//Dt77z 1T/96re/9Q9n3zkei05PRaOcJYVnJeV7ytosuX17dj34wAP3P/DAfQ8+3LBkKfarhvqaiorKYydO PfXTZ660t6PVZNlGnUGabNhtOGBv5bQDXJDUPBSdg0FoYDdQeHu8Xl95STmMk+Dg53J7ykr88BhK peNhhHhG2JTh4eeef/6v/+pv/uov//qN114G1WIJjq1LaY4REsQOLMVuziQjofGJyQuXOx9/4idf /epX//brf3Ps8AFk6gyFoxKr4708voplfVIpILuccbvWl/zcvMInlVDFfhcpUKRAkQJFChQp8Amk QAHAofQeBtNNoBcc8Z9FB408RiNPseOgpJnwxo7Eh7p6Tnz/mbM/eC7RPWyOQd8o0f/B/5NmWDSi FN2Dy3N4XcGm6mBtpTNrT/WNnn38uZPffWaovTsXgf8KB70U0w0IFyoRJjuX8A+lT0Bcf3MuBfU4 yyvyo4RtaIo55iNJp9xs2KLjApsPQ3grp8ZQYiBlhOHELGbILIj7B+U0iS/RcDxt9Vm9VVtXNcYG Lg7391++0j2dTJc21pdWlFrNMF2JpFOhienQtMVX3bK6zONHtJKaSn99TclAz0A6nkaABrfD0tM3 HEnkOgbD01l/XYWvJDcWnhrs7O958603n3nqyWeff+Hk5fbJVCYcDjMWo0Q04EqcJoWSbSCmZxKJ IhgfMJuctkxyeqjr+NFDP3nm6Wdf+PnlK+3JZCaWwjDRsCAkCsR+OK3UVpVBXsra7GYXoCRXRUmA E1nGwrEwkIL+7q5jB175yY+fefK5N89f6ozFJqenJ0grj0QPVofb6fHYLS6byZWeHLzyzv79rz31 5HMvHoD3/hTk2wxZELCFDlNQj6ypEnnQPQUfiRJN162JcCMBWiAOwawe8UFAepKxxNKHIz+CBpCT bXZH2+ad2/fdvev2e/be9eD/6yuf37t+mdeFRDs8k0jKS8MWYGyg78hrb1w4f7WiafnmLTvXNDW6 6FvyksLMcNtdkPDIBIlSnDDawNpj2AqxG4YeqkE1mitX6mVK8aLsADBpKSsM3IsqahrXbNh85733 /8bDtzXmBg6/ceRsZziS8nj9VW3rN+3Yt3v7vn17H3z0c1/44gPbV/oyCSqD0uHgty0Sy3l8lZt2 bsdj2+CO8+kv/NoXH9qyLJjLTiWtGRvmihU+WpKLRIwGNPDF4shZEJ8mTa1Q0VqVpVL+H6a5NWe1 Z5AVAwY20xOjQ0+/dvZ0+9i9D9y7dsNaRO+0A1ejEvBDKAhEX0x8mymeiY6GEqFkwGkNeNnuBtOO UrqQuQUinJrgYmVf2tay9+7dx15+rf/SVaCOCOliy0ydO/zScwfOjFmWrN64cf36xvJSL5qcgatG VWNdQ1NmuKf/anv7QDxh8W9aVekyxazIGYLpbHHYA+UwH0+OjUp2U04ClB4cHLt2pW8cViQcuFdy NMlyhssN5ksyGQLqc3D/0TdeOR6orNmwY/fKVc0eFGRJZTHVaXjJbojNubRhVKE48hu7GKcAOcIP o66ZdDxy8JWXDl/sqN28d8eOXU0ehyuTplRP7A4ComKeYpI7cilzKj02bMulK6uDMILAjKCAJ5I6 JmN2+MtqV61Ztws2Cw8/9Plf+9VPPXLPyga4T0WwjTntTmw5BKIi0K3DgTfi8WjKUrX7ni//xsO3 15mn3vjZM0//43e72vujSUfC5K5f2rZr3x17bt+z7+67H/r8Fx58+KF6r9WVjlGbYXvDSa9ztuCq Dbt2bN2+Y8vWfVtWt1S4TFa/p2Llpx6+//7b1+dC3Yd++I8vPvOza0PxhNkFxxBs00IFiUBKYyuJ p4HoWmwpxOihsbZghdlhg4e4PTkTZqTHbKFgPZnMyOD4Ky8eOXu2vXH50i27ty9rQVgiROchJx9M TUw5NpgByIR6krGsuaxp2ZZde/fuuXPPHfc88Nlf+cynH1pX4/WhCwwWGqfvJ/DQLXb5Q0IBI0b8 IWlSsRlFChQpUKRAkQJFChQp8O4psJAFBxhRiJoicxpd2HWNvVRPhgeczgN8MNlxdPWfePkADDGO vXJgdHCITUDIaJ4QC7KOIM0pJzahK23KjI+Pnnjt4OPffuzYi6+Nd/alY3E4xhBoQgYVdKlOsupZ ycdiOsBtgowk4qmyUuWnlfCt4QV4FZlT+gf46u+fnqIsj3xJng5Ik5CtlaGKqGzjaIbVCS+VpU11 Pqe5/eq1c+cuegMUSQRWGODjM+lEKhmNJ2GrYTfbXWQdT0llUy5AENT+bMDnaWio6+nrD01FOrsH HJ5gacDnMMUhAPiCwSUtzcuQQGLZ8nVbtm7fdVtlRaVo+4XOPo83kYSGNEYgDxGPfiCNgSRjI8On Tx7v6+0pKSttbGosLS0DQkNePJSVRBLVQEOeIRCJVPKkq0eZMFjAb4ahyCoGIVdbGhuXNrcuXda2 ZdvOXTuREKSUx0ksWVBZOpdJ9Xe1Hzn0GtpQW9dQW19vc7lQWpqMSHhcxBtFaWW55SQ+5lW0+tCR 14M2h+QmEV2keHywUfRYCLUMf5Cm3OfzQbiF/8K2Xdt37Lptx27owre0NtYhZgRPHwmigvFKjwwN DfYN1NTU7b3z7p27b1u9fBlHqkVgAmtJoCQ0EZqeDlNoVWAZXC0EZapD5dDgTMisyDYqlsVGQreU 4MepPlZWW+xOhLWsWdvWuryxfHJicnQi7nAHXC5vZVX11h3btu/evW3X3q3bt69cUucgKZJEbjYT MJdX1EA6bV2xDI9t27UHj+3avrmhyh8MuBExb3J6CiH+xXrCAsjNRuK95OFhjwvquIYAzbvqSXKk PMy56dAoQkVc7ujbc/v9Gzdvcrkh4lL+Tx4gtApThsmEO9nU1ctnewf6KuprEa+Sh4VFdn6KyIA+ m00en3v3nl0NNbVvHTgYj0IAzlnS8a4r59Mm55qt23fv271l6/rqqnLGFC1OXwA+KU5T5sSRw5fb e+ubltZWBhCoVZY+YudUVNdWlJZePHNmdHgEs4lTAZOdFrnDZUwIyIoJEI1FJycnyUkol0OOkvD0 dE1NBQLynH3nfNBXihAqu/fu3QynMJ+bZxJbgvA4ScfI/GXOS2KMsgMd52BKHTvy1oWzZ2HotGH3 vvKKCqc5C1lf5jKbelCkFZ4lmYnxsbfePF1aUtfcUOMg0wiOVkKbCCEliJqxZcvWPbfdtm3H9rZ1 a6urK5y2LOyG/F4/slfCcoppmRsZGwWAU1FZkTW7y6uabtuy4TP33r57y+bB7u6Oa10WK+BJnzdQ snJV265dO3fs2o3NYfXqNp8TiWIRWpgQQ57AWDmATXwup8vr9vhcdqeV7H1MVi/M1Pbs3vLp++9e 3lBz9fKV81evA1xDTmcQV215yg6EZgMPMfYWYDUUiYbTfwP54vRDNBUoNDFNm2x2YjzU0z2AMEr7 7r5z+66d69pW2fk5oC0wC4G1newJ2H0QD9Xuctnc3paly3fu3L0dsT127163fm1V0G0l/xpl+lI0 5Jh3GRe/KFKgSIEiBYoUKFKgSIEiBYoUeBcUmMeCQ5NCUwAlWOTSYnsp6ZSNJhhiYLYW8AYbPmTT sBePJ8aGR64fO/PO0y+98Y0fvv3dZ66/djR66Xq6ZyQ3GraFM6bReKZ7PHqpr+v1kye/97PX/+GJ U0+/1Hn09FjfcCaaSMP+GwbRhIQoEUWTNlWd4rCtDM2RPjOd4tCgBTRg+UXzw+evYIFdWlJSUloa LCmBn4QItIwpiIhL4jKpIRlMgKY1igggNis02W6fs6m5fmB0cmw6jQQNyB1hhz++JRNL5+JmHzwI rKnx6ER/ihsdT+XGQtMuRHaAqtpmb1m5Mj3ZN9bxTtfgiLu22V1SZbZ5HRa7z2ZtqquDi8r6des2 r13T1tpS4XXaMwmANeh9xOoqWdLqSU/3nD8RTyILrg0tgskI0An8PzQ8PjIyVVFZu2HT5nVr1iyp rXSQCpwwiZQpgx/CHxgoYOk0SXIRCancyUwOMQycCEHp8tQ2LV2zbtOGtVC+r1u9rKk04GYfIgQh gTodVjGptDnd3tU3GU4uX7eqbcta+O+XeZE1hqU0Kl6kwJkW5yLvyaX5JVHuC0SyQNwABG+wWWCc gjsiGyLmpNUdCMCwvffCme6rXZd6x/onY8GqmsaWlqtHXuk6+QZkYPy0dw/GMpC22OiC5X2yP8ja EZQRqv1YeGJ6bCIaTUylEYQCkpfZ43KuWd8YjvS/9OzPui5f6egZvXStP5o1u2prM/HxvsvvdLT3 XmofGQlFUowc6H7dulisuXnj2ywEcIhuF44eP3/kaNe1az3d109d6T4/FM04HB6vfVlzsDoYuXrh 6Nkz54aHR7sHh64PDCLGQ8oCPCUHC/9L7QOxtG3dplaLI3r0wIHuS1fhtdHd0zMwGZkyORqXIB+P 6+rF00cOvdXV0dPRNdjVh2AXPmdJiWmq8/LJl7u6By5d6YxlrSmzA03RTGdmTHiI2FiqmChoaXKs r+v8OyfKEZ9zyZJkeCI0MjAwHY+Y4RLipJww0fHp/r6ezi4EOn36pWM/efkcXIe2rm2sKvPQskYJ LP5zVTTEWbMlY/P5KxsffnBvMj4KuyyYtEDAtji8uehYcqQrPBWbitkTGCCapzDNCdRXVS6rSF4+ e/DieGzp1j1Ic0LZZcnSAal/Slzepvt2rcqMnd//3E+PvnW4o73reldfP9yQsrmo1WcPtiypb3SH Lr/z6pPXrlw+f+nas4evhe1VO9a0+LJxtz0eC/ePT4zAOWg6YY7nPLmsy5p1+W0p03TXyMjgaMKc AubIMM2MdDNMMgY0ERnUnEK80vhIx8GTp7Nltc1N9ciGMzYaGhhPTyWwBDDVUtbk2NTo9e6ea1eu XTrw5rEf/PiZ82PTOx75XKPPE0gnYZMB4AxoiJWSWFstIKLHBz8UF0LlkAsPxW8pKfM1LwsODl89 8OprXe3dZ88O7H/pJMZ76ZIGVzbceeH4wNhUzhlw+MujafNE2uysalhaE0hfP37xyCvd3f9/9r4D QJKjOnvyzO7ObM7pbi/npHSKSEJZAmEkggk2GHAgCjAYg8EYGwPO/k00JidJgALK0p1O0ulOl3Pa u805z+7OTk7/996r7unZcLe7l/akabXmZnu6q6teVb1676sX2nv6Btt6YSYWtsKcAnxAeh/lwton PjrU09jR09He09nV3t/b7g2PjXkHe5pb2wZGg1Z3nsWTF4wmIsFQTrY5L9/f13fixNHjbS0d9c2D EZNb8GUOjwRsI2o1RcjWTcGANMW0kUC8A04o8IhxJfxBb++odxRmYL6IgwpJAIpz1uQmhlv2Njac aGhubugKBS01y2srHd7jh/e8VN/c2N033NoON65A0gr3HkIoydzOEIlD49OZwKNnsYxnHs1QIEOB DAUyFMhQIEOB01FAbSGfDZEk5JMW54llStY1z+FhVKPku6F4YxPOQXPOYbXnYFFpWVSWuMtRRTKA 1gw2gFogYoULxu/khS32Drxtzxtx3Lfcv7TBTP+xSwgZWpij8cjImLezZ6itq7u9s7OlrenkqVMn TjYeOXHqwJGT+w83HDh6av+RloPHu6G89Q+bQjEYY8DMg1xEOLAovUl1n9ps5g3oVE9j6zBmNSM+ P8fl1zxwuVIhN4IXWO669x6kDhGiO+wOchF30IFtSqVdY6/b50P8CUAf6nnah4w74oFjR4/1RHKW LF9Z5AhmOy29o3FPUeWSRfMLc7PCvpHujra43Vq+YBE2nIe6O4eHBxzurEg42H4S2Uuaqtddg1Af 2XEfkJTmhobBnk6E8Vu8akNlaR6U77Fh/0B3H8w/7FnY5E6E/YjlEUZ6E2wJi2UCFEh7VvbooLez tQme99hfjYf8o8OgZQ9qF/H5ejq6TM6s3OJSmM2P9LT3j44V1S3Pcdj6m0+FIpHFq1ZQOAL/MIIa FC5eV1JaUpgc7e5sax2MV9Uurs63BId7W/oDgST2f+3mWMQf8CPCqcdpMwWGm9q7hpJ5K1YsdZp9 IHZ/excsUArr6lzubFtorOXUKWt+ZVlNXa4L3hTk+YGNdUSMKCsr4w1zGh40drghGBDWgBdZVHKW Xrlk2WL7YMfhfXvmrb6srKo6x+Qf6mw+2jaSW75g+YJStyU0NBI8cbKjCVEcunpz3DlLawvcnrze zr6m+mMnGxqOHTvWNxKtnb+wyOo/un/PgCV/HjLL5GY7k6YsWyLq9za0dR1t6Dh14nhT06mEzblw 3ZVIRFLlDGEwHWroPFVff+x4c0dX7+KFRZ6C3K5uxPVsrG9o6+4bKSrOxckWFmI+o9k16DANa32y g39y976j+w/sO3702Injx+obA9HkisuuXLFm9bxiZ65lrLuv/+ip9vr6k4iqEIiEquvmOeyWrOgw 4mUe6TOtXLlmcWEcMR1PtfQjGMeJ+mOnGhosSMFaUlHmceTaY31e37FTbfX1DQ2nWqOxcN3iSrPV PtjZeerE0ZNN3V3dPYuWL3G4sikwKEdpHM9KGJIQ14xE2Nd2Yt8r23aNJnI7OtrrD+86fOjw0eaO xctX5Cf99YcPH2/39vUOnDpx6NTJ+s4BX0HZvKs2bly2dIE7C1mAKWQvAQOJ6Gh3676jJwpWXFlX V+UChmm2VuTFAv7RQx3xNesvX1rmBLrU3Tvc0th08uSx+lOnuoci5TVLli+pw1jKhpPQSNuhYycS 5avffNsthdkc3obzT1uSTrPFVZlryrHHWru9DY2tqAZScrR1j7jySpevWFJdg6RFTnvY29RQf+Rk Q/2pZm/YccU1N1y2bqnLaim0+NtaGw639544ear++EnfWGjpmnWVVbXOkG+gtb4vEM0ury0tzEdq a+FEilvp/IFZRRLBek2J7MRo28kjz+86PhiMD/R0Nhw9dPBoQ31zT7bLXF6a09nRffzg0f7+LuQV OX78WEd7l9nmXHPtrVdcd3WhNQrzHOZQQB2CgHW37Wk029zLls4vzIebD4OLHN8FRhyerFgwHDp8 suPkifrm+hYkbn7TnW9ZtHB+lr/zxeef3n7w5EHkqmlsy80vWnXZOuQ9KUE42aFuBK492tBy/GRz R98IwgBVlxYxLkPokz023NbY9NrRjtHhwZP1Rw4fPXz8SMPxo/VF+dlB/8j2XXt37Tt47Njxnt7e kuoFq9ZfWVXkdIS7GpobjzR2NzW1+CPJ6poFe1/bg+Q4l2+Yh9wTz289PG/+/EU1pUj31NHc1tHa Xl5XWzm/1hINtp461jESqlh9RU2hJ9ePWDNNR5o7Tp481XSyDXDaFTffgExPJTFfW8OxI20dJzDy w7aisjr4y9hC/Y3tHUcamo+faGxv7YfdU0V1GexxVFwaXl90ay+jwdQcXCMzVZqzFNCzqCAOD0IC 6VlU3vY2yqIyZ6s984rpstbMH808kaFAhgIZCmQokDLyn739qIIeaA+IDZyVxsPEnX2p4/tG3yQW 8ZWFJSleVGJd3xXc49y9+NIfJKdLE7s0pzyFXlBkBFIRchFcwgKAgyycRf9T1NdIzhbtZEmO2znX KnQsDs5HRh3xUDA47PX2d3X3tnf2NLVBcu9pau1t7Rjo6EYEzsiYn0Ibwu2BHCtISwa4QYlhxXlE /LWVUTO9XvpTtGiT3Royx7zDwzA6wAUrRQtlDc9kDnts2Fu88963ePJzYdqAqxIqkPxexD9Gqpkk gGNocDCXsskKVEOWHLBgOHT0eCCevXLpshx70oH4e7mFlZUVRQV5AE7CgbHOzlaEZpxXt9STleMw J/t6egE6EBjQN1RSOf+y9VfkwUciEbM7XGOj/pbmlpLq2qXLFuUDhEAUDZcjEgv29PV2dHV3dkJ1 HYDze0lZEUdJ5BbAUNzuyMvPC4YCvd29/Z0dHR3YzW0fGBzKzcsvynfTFvbAQGdPXxeUsN7epD2r esGibJu1r6UZBjTLVq0CKWLB0T0HD1YuXlFeWpxtjnZ09XT0++fNm1dWmAerdsTsGOzt6ulqhatL T18/4naWFBUCa2lq7/ZHnauWLXZYYVFvdtnMfQP97f0D3Z1dna1tg97R4qp5oAPCNdhAJbMJvgMO p6usrJTTxOo2N2zkQRERLLbs/PnL11QU5WdZzdl5hfMWLs5zuynUhMWZU1A+r7ampCAbyWtzi8rc Bbn5+W5kkJ1fg/gheQVFZSWlFR7oT/l5RUVFNfPrqipLod+aHTllNXAbKgPIAn0ZgQ092CUvLMlG qtsCT3VV5cpVqxfUzct3WRFGBKEd3QXleR53cVFhTXVZdU1xPqJfFlTkgo6F+VXVpdXVpW53lsq/ Q8YKadxCs07hQYX4Jja70+POxqOFRZWVVQgSu3bt6tKifBjf5BeV5JdUIqNLQV5eeVnxvJqastIy RAdFJNTcwvLc/OLF8yrdWbaSqnn5+NODIvLKK8rmzatB5hEE38gvyC+kxwvgxFRaWlRTU15RXubO yS8uKYM3U35haU11ZU11BfRPmMDI5reBqfGc4LA2PFPYege5RgrKyquqCwvcBfluKj+/aNH8eQ6L 2ZrlLqioLikpKC7Oq6hAPpklGzasWVRX58nKBrpB1lE85ahIqzW7oHTegiWlnhwrgsAgHIXFWlBS k1tUtWzx/GKPK68A+FCZJy8vNx9oW9mCRYhvu7i8JA/uUEjh7Mry5JVWL1u5asn8crs5giJhZMIh famSdpezpLK2oKQS7SvIzysuLlq4YMHa1csWzC9HyJicbHL5cecXZnk85RUVq1av2rB+tTvbiUfL igo8BSX23EKYYmFsr1y5YtGSxfkeT54nO5cKKi8rKUPmIfhPKBshrTmKZvQnu+AQHGQJx63uQlC7 vKQA1l10FhflVlUUFebnI9lqXkFhGaKzwm6rrGxB3cL169cj1kheDrxtIigNtl5iARZHghVHDnqz pqoIzhkyWng6JNBatzu3pKI2y1PkcedUVpatu2z96jUrHUg0lYiHEwhYkpOX56mqrlq/Ye2CBbXu 7OwCT15RSVlOQXFOfkFxUVF1RVltVSlaJzliKC4IjEvs7vyy6vKyosKi/IJC3Ib80Xm186rcHg/4 UlZ2VmFhQV0dMqOsq62thM1YvifPXViRhYJLSmprMMFKkP170eJ55eWFcOdyZnmWLKgtKchFWhwE KcorLqqcPw+uU2Qn5XAWVlThkbLcLFDeXViU7c7HFEJDVq9bXVc3H1BnSWFBdn6BE9OiuKQGIYvL 0Jn5RWVlnsKyHA/4VUFlBWZ6eWG+m8K6pKXkMu4/XJhF+pzus1z60sCl2YLUUMkAHJdmD2ZqnaFA hgIZClxoCpACqW95zeTlbNKq9vbZhpqcuLUCdDN2Fv04FBx/mTHyIEa0xj259EL4L/YMppfQX0Z5 5sJIUDOh2sW4dxzAkUaUt5atNVaJtNZ4sqqyshC5FOGyIVEwxTeFoyekbqbA/kp9oR9wWMnLHxH6 eDuYOx7aKSUFSXW7QA7KpZwTrZBDOAWdYPNpPMHhB+RgUEKPkMc6RJZ9OBFq7+jAzjDeaYcLOh3U /cOVTqvD/t8//l9YUgDboPdzrNRxriwAYDo7O+tP1ldXV0OBxR28Q26yxkOHDx0aixcvXbYy2xmG LiPxD2DRjWEdDgx3tjcmLK6aBcth9xCFOUJHV1/vIOLywSR9/rx51XmFKCRuoUwLI709TY2N7ipS r912eFVAh4yMjAy0dwzAqQJYjsNJak91bQmiKmLXmfPgUiwNZPxENoK+1j4EkgiiMDucBPKqq2uL c22jQ3CCGBzyheEbhIdyC4oq6xY7LZbBxsZwJLpk7WqKSBAa2LN3T9mSDVAUc03h7vb2tv5gzfxF xfkeiykx6u3r6WwdGPHBfQWKaFkF9KBia2igqbV7JAwLjmV25ygo7oiH2lpbm/qRpDUK/xCXw1lR t6ikHEFJbFDjYHIy0N/vyXVDyUR8FXFXEgMfMgNAUE7okBb4jCCnLDAc7lAYCFBSHu5QuK3QLIVG DesACjBCXixJwA2IEUpZeCjCKopijT1mdtAIkq4kAkGHp39VZh4xqU8dHESACsFb3axaU7rPhAl5 UhEWMhu+BXDD4Zi0dCeF1SRuNYmdmWRN5oy4Mm4VAqCNYoTIJDiBuBm53QigixN1x3DCVKCgA2IS FWGDfmuCAqAiKCaPbIGDqYnmhB0eNxSTF48KGdlbhDE3mAvgP44wmuQoBhIdQx1cDpcmTlmsvnNz 2IdIvlqSDppBICTNX0lLxBSE/wF9wHYD8TLRBtU7Gm1Rdwc5LlnDBAMx/41xWAY7mANZalHb+d0c I0TYM0GT5LjBf5FOToF6kHPahEyuhn6iaK+CTitFV+GTYojCTkzMFOCCpRzi8F4ngmUmk2GznZ4T yhK18RZGZ5J2+IbRExhKTEhGR9PUWryFUEwaS1IZySRJjlRCNOY0qqZcB/qTABFgPvw+eAPRp/Kh Y2zXgpdSoAuDhRmPrmTSRlFmEdmVxgNisHIBVKSNGQ5i4ZLNGGYGmxERs2TPILSHLESENtpBBMWs 5IxRUV5FwWLwO4ZUajRwDYgjcl8SUpww2SnMLQaQNmKo7ZiS4ARcH1VpMVTilFI8cggBJqsRrhXm DHFfVItSF9FA1YLwoFHkwYWXcNRSZv/ivkgZdGlQUtYder9O2VSTUt9On89rsidmfE0Nsxk/l3lg DlFAZok6yHAjEglHwoFAEIF6EOwGwba+853vIvFWQUHBHKr1WVZFycyZAXyWdMw8nqFAhgJvWAqI vsBS68yOlEQtHtwkeybIX59FJtIK+F8qlhJpaKJ4SiybxuvGSXqiTLAYJTAGi9K0ARkjlYX1C02e lNJn2qhp1OkSvAWb18ZaG9VCkxHgYHWIVO2ykpJSl8eK4BCi0rDsT/RWnkga5dldH+HsRIxFrhIG OAQQoXsoK4iSfFmTkENEYPrCihh/p9tZuWUlVGqr7lJ/UcmWhMPSh4wifX2QqVGyTaIoQrkmgMOF II3/78c/qKqtljEtO9zjBhwAjq6urlOnTlZUVMJqghtFeVusHMgiasrl5JMh0oakHjSwcIXyWcAv PWG2Q/VFWgWZNGh/xIYYlpTqAPUBOITLouaFYQJDaA9ZtpAmRm9BEgdSTCSOBaIcKCKk5h5lh7HF KQEColYQuRkesiYjmEIJZCChTBCkncJJHt+hF2VxFFbEF6XyTCHSA60w00XkhgjeGzO5EEwBOg3q w173wFosODmpCDbdY45kCE2PJt2kgNtCsKRB7lBSaC2UmQRePdQocqSHNobgJPTn4OAg9u8BcCAY Jm2KUzAC6lxSq6B3MeoQI11TaA8KoJmkGrHeSUVK8BNSuUkdA+RBG+ASvlBjRgJwkDYo9u3cAkFS ZLRIBxMwJKOZRxzpxfwPFHvtFvQI7SEjGQ00a9Hk2Z2KI29q+m3anJYSVU2EzfAlbSBpkB+usQIs FeFICRTVVZQ6smyi8UA1Q1gXAThSWj13IihrTlKHUsgPVmyZofG4ByZCxKXxYMHIocvjAA6qkXBb jr2iasLN5gtEaJodPNMEceC7cAiekkAiWvBrDmaq9HZWs+kemhdxKyM1PCvleRsGk+YyJgZRxC0E 2+YGMPggdMI3ejLOddCmOb+c3ic01ZxJVNX03uVSoDdLw1AbJmiMBo9QiOrDgCCDLURejjdDMU15 ZOgWHIaOFcKqtysWowgolJGuVB1PParIQp3KUA43RIe9MCQ5KQkHl0h/DxEVP8U4H61m0ChoKznK UcZWAThk5hBNeCgz7ZhnEQGkcjyQk4QbYpUjZAoAB/1MAUL1tyq2zGgYx5cBtgBWhdKw8GqDJIFp JhyeYAx+B6FmPGH4gxsoSWlUP6IAmtZAyojnSLUIjSHKE00wa6nf1SThgrjOUja9X8vfkoZF6vW+ AMuz3jJDF2W+XmIU0AYxVzsDcFxivZepboYCGQpkKHCRKKDEmZS0NMN6sEwmog/JmxRWgPQZ7Zo4 MLB+ohU8fYxDAzjoUdqAMgSL4IhoLEcRwAEdCn/y9pjSYgzy/Awb9Pq7fRzAcVqxkhRlSwT+I7RL LfucLHMzpcVmR/Wt0ilZ2sV3qNFauE7CRSjNCuVIkJPTypIbiqAbrADy/XyKECpJOkXK51NyGkh3 0GXSGJMJRLKgi1whdYMYcrNCQE+wrslbzfrjqk8FpoFRNiJzwJCE0nmgENpqhPbrNNuykAnTaomQ uoSNd8psAVCFdj1JX7A6zchdCaUQfhJWByzy8Q3oDnRBytIB8IDUFEowacI1KzJD4gEL9mytlO8T GoILFieYHcAV7NYksogg/4EVRi+E1FDaBjjY2BDEEdvUuGTnDLeU3wB4EfrBmUS0SKTOxLuQbANA jsWKTBIuzDaASkiFC1gErbAgbWS204SW4BkHMsJAhUXgDNSfS4EXC0UqRLMIOSHMxRwHkGGx261h hw234a2OhM0VRxRVqjm6nxOeID4ItF32P0P3gSB2wnREpaXhwj0ltOb9fjbaAT0YI2AgQ1RZGk2k mXJvcheRFgtMJGYFYMSqKZsTsJZNRQMtAnxCwwjZenjoyVBQkJjyO+J+5sFDNgSUxRN2A2aE+0T/ gu/AToH2nwkjoYFBn0op1YwIxk14GTxqhLHmLkOK99cp/K6EseTxJpv9PJypZABNMrzV2BbdUrFG w8iUwnl8isFSSsFUs41wGWiyxPSoE9QU1GsqE4CgN8l8q+Ypm0AojZb6AZv9UdSYzUXkFFMBVStQ lXPpKhscqqhSJdhpi/tVm0Qog3AW/eSupM5Hk9HXwL9k7140aNAYtk3oDj3zLk0OcVah0cg4gpqx DEww5qUFGaZKULYdrixOjlTKjJ7i4fJFjEMakJRBhslLmWdlbOgo0sRuZQs/ARAo/xO3na0S1Mla O5lgEADAY1ZYneBx1BR9CWNSiY2Xvq7JjzJ8GD3jsaygYZ0j8Zxh3AoTgmcR/yVTlMcCjSUCf9Wg YECHMRBVVPp7ucoyyYStcrVleqlxhYs0lXhukXVMirVy3dOYLtFWsVCNmkIuKZAHBjUOzIGyNEkA Ue4a7g6ZjGTTQRQkkEZhX6+/VTXTokuAAvrw07neJVDpTBXPEQUyzOccETJTTIYClygFeAdPE8Sn 3wYW6FkiJft6Sm6AVHtq90ZLCqqXxhvGqbdosMWZ35YmlmuSpNI+NFmcRTQDxM8yv6aUn/kVb8A7 0rCs8RYcLPAiMUBVbiHU5XiEEnmyZ4rsSrLUKv9CQiexnzwsoP3Ihh1L+LxVr74ygsAqCF9gMYM/ SGoXfYICEdIB8wa+g/cBRfI2qGJ4AMkzwpZE2wiSKfjxLgIAaDuRfEzw6avIxg2aBYeMitRIYzyE 6gDYZWhoqK2tDYXn5Hig8hM0A7ADyhibm1DmVBLiBS1BGRZyqyGVS1GB1HTWCVgPI7UuhfDRlq2q PJufEzm4IWLzThoVKzZs7S0tlC8CtYiuxFqBelDt6bLZC/9AcAvvn7J+h1lImj8XoDyGBF9UZJeX MDZAzjCkCVGCDNlXJYWTX0heA9BfNXN1KpAUFtIw6TZ+oyh/4VAYV8rLyxGhAAgWGRnIri0rtvjX ym5MpPEI0egPseHX36bmsWwT08E2Amkb0twi6KxCM2qBpgmyLqppfvyMKPeyAS7b62wYgpHBvgVG yzR6j671cdnTO5TeqG4n3ZFrpmnTqtO4DTQeyCBI1FHqJvqHR3vKE0T6GI9zYl+t23VgQuaI1E/G JB+T4pKKhjK2iZYcqVeGoBRMSjaPIu0WTaEVxJixLqGLQixpeJGhhuzYawq8GH1wJ2rjjcnLeq9o vuNRmMmJq3EHGYNqnPOreObQF+VqKMyGyZqikUwTahFPNX5MG0jaC1NNnVAFrShj07g93A2CCwhE oFqnSCNDDIf4m/B7ZRToFDIgHUJxDZyVkriFbJYC4Ec9rgFSRAXVCB47em8IhfHB0U0TPHEVjWRg Mx4jdZWTZx91N/A+mTlcYXqQ+xuXKB6OjEaNZSsy6TOLfqLW8USjGUc9onWHbFmo8SbV1UiiHpJ+ lZfxzboPlCKYet+0J6B2/+z+HT88ZldK5qmLSoEUr56RBYda9NlHEt9hdYigpDhgq6gmywTuoY9m jfWdpt1nXkEIvMQGhdPhcmH7BFM/NRp1NjWRg/HU4QmuwZzni/jSgtfpFCGmx0nHZSE+XzTMlJuh QIYCc5QCvOtJwppIbsLpzswKZM+L5CgzOVljH140DNE/aA+XLrCkQ7KOkvXkEfpl+iCHyFhSK9It lbyuyVXygwhThmrPpPzp9cwlvBKczkXlLaVriILM/WWhhc5qd9jnFxNggPyvtLfI6jJJu9yRmgpA MjfprbS/ykqZpmqToidEld3ldCUkVQhf11d39mqAhsYycbrYgXvImcFhD5viLf09oXCY9hDZuIL1 Lhp9vrIsm9P+P3BRQQwOPiQVqBysoNAfKB/yzeDgQG9vH8secCSRIUTm1hYEcZD60bDjHUpyEBAl QgEcpDvDvFwtmWxwrtoILUShGqwWqCf4H6KHOGVo28JcLZou/Ho27ofQxSgKu3UpnY+3Z0UL5WEu gCQ/yp/ayk1fWK2miwIZSMO13tHfa9TxGAhhpxjk8qRtcAMDYN8FVspU70vJBQVF5ZUVyE3DZvts saA0HIYVBK0yKvPKul9Cs7DKpKaqUsTZ+kppQWlSiJLwgBcI3kTFS6OM8orS2kTJM/IB9bhBuZL3 zFZkZG2QvJCYefF44G19mRGE6ciwYa6nelx6Jw3a0HtGVdj4II1AheCovpMe5HK58sZjsoakCdBM gQTsWaiQVO4k0r3F2Eb0cNK6uXw1tAiD0/pIf59YZ7D7meG9Br7BBhQymKclSoryjBqy8kxNg28U 4sPAHMTOI4+RGl5YpN+NY0CiCGvUThsPaSSa5A+BUaHk09SW0ahmBFVeAI7UQdOHQSqkwyViqh6Y CDZpA3tyfUkVKE5SsN9iyguSIUNW+kSGkmAJ8giu89LKA0n5kTIWQ6yPbpIm8NhQI0RhNMyDhWfT wkyFqVBVZNCkz0S6zO+inDeqIEVqNbCpY6hoAr1o0ee+YK1BqijRYaT9xnVEIyKZTekEnd7YmKTb MpcyFBAKzBrgAPiL+OII2IES2MGNjBphWDoZYYXZqkk9NeUnBZ3TbuedC5Pdbkd8EI/HrbNG4imC kDKALXM87UlttZoWN53V4BCuj0PFNZqsEGPd9Mk792exVJs2z1hEFDoLkRnITjV17rdlVn2beShD gTcoBXQJjoUqaGowssfWHMX40/ZAz8y3hXYEcMhjLKqRRz6Jng4Om0hX2IJVKS8Mfmhi6ky0DLb+ oEJ0tiQSOYlVrHSSQTyJppMuVeeolyeqS+eo4AtQzAwADpVvxGxaUF7lcWYRwCFmxgZASUALghjI LUK0vpSqTj/yf9w14/YIqbGiEfMASO3iUwdz8FFDIDuRzWULkbRku9MZjEcaejvh7yLpU0Sfh5CC G2DBYQfA8aMpAA5D/VEoNnAg63R3M1ZCqhR5VPBKzwEUuDks0msGKKJCUO1lqeToBjwKKRIkD1B4 UsCjRde7FJjHE4TBCbb84GYb4Bv1VWxNWOpSlk6CEPJbKFSJ7JzLdilpNpoGlFqtBeBQqzg/J1OU 3SpYn+I5Q3eIRMV6EQMcbOfPEVK1x7jrdBMUkYKQUsRWVFSMpAxIuwt3I2nXGQEOba5Ku5hiah6T pQDpXix4kIfTOAVeAziEDtKa8fdo6pmqIt+oyj9HAIcOyk4FcFC1mJYp/pSqhNRakN7xhw7HGB+c UtZMWXBo1GC6GQpV33Umy05FICsFGdWxIXmGJi8rwgoEFNasEVOYavrBA0YZxaQL4uo+NdwmtDJ1 waAS68oDlh8W9Ok/wKQYgagzuRpq9iMyzIwLkjQ7reG6asDjdiKleVQItxG+A4CD3svWLYqIGsKg lawXheg6uIeC6ehDS6EJhraqYmVayUDVa5K6gng8VBRbGEqAZTkIAmBjMZ5SDGQw02OukUIHxCSN A2cQS+DGUKBf1bk6wCHTXNEhBXBoBm0UYEURUMErVBYBHERo9Rg9rvFMABw0gOhDgRUMyKrqGwEO fSzoHcS9lQE4TjMtMj9NnwI0mhjgCIcjEQoyOuYbJcxi6Dvf+R4HGc2fWJaOIAQCgYGBAfxZg0xb 7lwST1Phh7SZyP8ahYXTVi7Fl5RUrSOT+mPJZDAURNJvfBYVFro9Oels8DQAB80x2ueYwM8mriaT ri9nJKssBNrUVu8Zx9wVtKrhAjOCAxSnnpwfT6zdaRox4/ZJPSlAmM5j1RWW75R4yrz3/AFIZ+yA zA0ZCmQocI4pwAaswsZ5z46EPS32PwMck0i3U1WBnG2R+S4SG/VDT0y6CzxQmBBjgPUk0gElviHU RrKlR2oFYtjsuZwmnOvC0qTACkVUJEakhG6RtFlZUhIbWeNyc8jqcDJWmCZ7z5hXKmKJfKcssc9h n8yyPjOpwRmCjMoaJgUSdsBMvzAvryA3zw5hOg7Fg+P84x62K+dEGUqCVwH0Ra/mZYN7hS/z6jFe SCca8n6gdAp7waN7ybTeYHegaE4/insIpQiIJRPDY76eUa9oRIKicacQwDFSmWN32b/9f9/XLTjU rugECYHkBjJKUU4EjElwqEeS6cl+XEWjFDCC9HxtwihUAERJmRLEKTwEN582uHW9AqEjlGMLTQMq lLKAwPRDUzAV9iO+KrQdyxYcXBSvyspxQNZjoadCQ2grVdtMJsyE+0WoycIcL+3a+OACWbnjRnAp KYADiIxIObiust2wZsVjnSohWoxES6Tr0iNa9Atqta71iWPIRAsO6SMuR48rwNeIe2gNwRjgnMSs TBqCHeCS2maXYiYDClRTaVBxs8XXRjPxPSsLDhkJ5MVEdaO3p1twSCcquEnjq1IfcQEQ5Ihba5Ac jVYCpMIaRMAzABxTAsMphZPeq6YzIQVJTsKi6cBcFUMhqvsYnFbTFfXhsXeabT1Fcf0fXbU2Nmz8 TWlblGrKqMAWUgu4ianOolGhze4JNRGgYTLBX8bHOAldq4YWJlQ4OLlpyNDSscIJ9dUowLGdEgz/ KZpMdBdSJKX5oY9SrRekUca1TYxBUlcksIhWffJHkcqk+CT/iTSz/K9MNDaJktnBhjC64iRPanCG lGSYBYLGCjdQ5nJ8h25DIq8W/s1Ahczp9KltLPAMEoOxYhl1Qvojc8yAAoq9KN6vLDjC4UAQAAdn URnmLCo/NmRRmYxPAt3ArsbChQuzsnKoLEw6bXtfrwzj7NpcMCKGk1eXVyueSlaeEGkYtzaPMJOC wWBrayu8F8vYtRNSFk0o3qShEiaz4GDrQN1wM/V6JdWkMzp57ww4tpSn8sQp41Z5XIqSHUu5gkpi bwPiFhx8dMggjdtMII4wYVWgEiLO2OHMORWGbmQvsrQhutaZrS919sKCGBvoWkmi0xENiRNlENMy AMcZ+yVzQ4YClwoFWJJUfJtERE09IVOLWbTBagqbIsMtbX07djaanbZr3n5Ljisrz48YldGYPceG mIzstm0LDw/0dg+b83IKK3KzzHbOuKcfHEAQQjiqIMazxiMlClLOAZLb8Cw2myDdwawe7v1gwgk7 a8EaZ6ZFJ43Vy+voEVa3eWkwqBTTareALArgmPnjU71DaZfnrsBJXzStLCraKsvQEf6LJwry80sL C502O1ZkmFfwaiwO96l9CtoKtlqhzCtrDoHHaVFUm5hyb2rhp0FHKxX3EKvLcQSwtFAJbJzNgkdq B5JfB1jAEo3FB5FDdXQkimHA5VN4ArYgwDDAXaNVbrvL+T8//M54gCNNFBD8gJUJEsvpUY6boW1N immGWAaRGpWyN1CbnQzicCJFWRolJiEPMHL2EnlFYQSi1ON/1kVIniKEj5Uw2ailn0XHYHLA1YZp rFQ4fkapYGKqwsXQSCSQkPuJrTYIJ+KOp3QvsmmhK9sMeXCluCNkh1aXTig7iuoyZUnOKo1s56tu 1NENfWwZxTIRkmRuUKOU5pSmb0vVZeYZtnYpWI6MDd6pZqdooYlRG0zZZXH1T3uIlDklwCHvmRIj mKRo1jtRSwE4RDOU5C8yegwAx/i9uxTAIVYSRqYzFcBxGv1cmcJN6e2SRvCpAQ4eQhMADm6lDnCI Qc9MxGVNPTcq1eNUWV2IT79OqVJ5DtDwRMpV6QMGfYz6v7FrZEpMLsyfhrNPCXAYJovxNVpRSuae HcAh6CQXaxy645tw1gAHr22aWQZPxkkBDjWphcKyECruxSZeOjaj0A01ZzkVC1iUBopIFxm5iFI9 1fXxOoNuX0OlzHThPf2Ez/z6hqAAM1Ae1ZhQsVicLDjCEQY4fKOjvskAjpSGrOB6s7mnpwdAw+rV a3T8fiLxxCtTgX1nADgUrndmgIMFqsbGpqEhSkAWCgXRBIrgrWG4UwAcNDtTuytaXZXImCbVKPlq pgCHJv0rVq9tQtCbFMDB6zaimrtcLmAcoHk4HJIwT6cfd7KOy2aLMhI8w0BV6xdvt5IYYbhdBBrN xVWxU8W9pqoHSIoKu+nwIACKHoljYi3O2JY3xAzLNDJDgdcDBYSNiPM78ed4PBoIjI6NBcz2nIL8 PAdyYNI+NLm9Dw0ORyNRa5bHk+txaOlfx9HAmgxFxnq2vrrvl7/aXDG/6s+//Em3KyvZ0dXXP+As nV9aVuLmPcTBluO/+OmPGryme+5/33VXrMxx6sIe1ScaCQZ83lAkFjc5cTdSVMBj0eXOAVNF+EjR HYF5B/2RYDCExY1kMYvT4czOznbYnJYE1rrRkTBwfZHXkPvT4cjJ9rhcTsRVREPGRoZCwWCMsiuQ 8S+yULgcWfQw5bQg/SwZjwZD4TF/CLgMCXJWmz0rx+N2O81hLJ/DAbBKe0FhLvi8QoQ0jRbrLfKx Y5ENhGM2V05+Xi4IpbRz1DkSxJ5BxOzyuOF86ZIIlmhMwI/s7f6YyZrjycvKcoqqKiYR5+k4LcBR up5XFCjG2vYpRY6k9LAySCw2hLawuxxOZB5xORx2UNdqR/gLQcQECaAUHoQ0cBId0fAlGp+0ymAQ KKlhZZteLAJkF4Pz7lBMDZiHRKLITwu7IDJDjUThJUP/8q4HPYtsI2T0weGjsKLjQdnY9FUQwPGl f/z7sopyDospdkKEUSiypnRA3ZldYpRqUr6gEVTl1E4pV3acXj1Oe0+ZayuRh9+nLdG8V6MsjhQq YTQA4VfKgErZ0fDjqcLGeT+I7mlQmxgF4o1cHR+RJovSKpva3ClijiJ/MiNgRZGtSBTGqa33xqac k2FpFFmkcgKl8f5wemARg76kv1rrxCnqIj+TOcpk22jnpAFiJ8aGRoRXTKyk1EGIjf8hWwl+pM0U AZg0qZLIrzo+vXppzPHsai5FgTGKEn8mqZRBHAYXUjPiTBXQu5V7UZ9r9Nh4m4X0oibWRx4X2J3H 4/hCpIAZ2A5MVnl5fOJMPQ19qGlsH6iseKYu1vgLtQKaTDxOXm88rSajv+I4YtMoFSPSgQHDEh/D DGI6XTWbnU4nbwWo+zhhEKEOqeZwMhW5IRaNh0JhnZjaU5PjgyILxNmyzoAQ0VCVTmWAYxwTnKoX xo0BadQZcMnJ6Jm5lqGAogBbRak1C1MJggAENUh9QCvEiANhNR588KGf/vQniHOhwxlpU5EnYHd3 t98fWLNmnQGgl8WfJx6nO5fQVxTNV5vsMiM0rq3xDrX6qhWBZ2xq+qo5yZ4QqA/F/LaYGxsaO7s6 y8pKSktLs7NzEHCU5W/Z66OF2FBhKUAWZWVYSRVMBX5m/sUVIwbASab4kdTOoYDycgiamUYQWRA0 jm28WW4TMFMktHAw1MvYUF5eXlFRUVZWlhBQkA6qgzSTUQkBpi1Ic040oXzYCkuV7aCJLjz8Fq4L dYCkFRc7Gr36XE+jBYcsE9RjFCEufdHXN29g2tPb2+vOcefl50Gj0K+nUyLzV4YCGQq8DihAPEHb tlHb62jV6EDbtmd++dhzO+LVd3zkQ3+6blEeOHxushumfP/xzR+0tLaWXH7fO99//6ISJIaMIS8B b23T/+RaYErak4G4r+3lrYd/+qudNQuqPvrlj5gikd99/WvNLS3LPviPt91xdW0yCHW09cjWh3/9 80Pe3Nvv+9M7rl1R7GblmVgUGGCo7cSpZ3710JHG5j5bDlYYlzWvtrZ21c03bdx4RakjAo05O+rt bmvZ/OqufQcP9Q6GwlGzI79y4cr1t7xpzbqVZe3H6zc9+HB9c9twEhKgKel01MxbsP6Gt2y8+vJa 11AiHnv4u9/fvWNHT9IZNSGrZlZhYcni5Wuv2njd8sXVudnIi+kL9J/a9tqB514+1N3Tm7Da3AUl tZff+q7737bGcuSR3/z6h1vjJWU1X/rsfeWl+eK3LmS0JUOWROjkkSPPPPbY9pM9Retv+9B77ltb AeNHUiOTsYi3Ycc/fO0fm63r77jjrj9++0YgNs6ELxkLb3rqhc3Pb+qNF975zg/cesPaLGuIPRdY llR7q2r5PFfD7swAhyxm8j7ZteYkn9THFG1BM69Qayavfg4bVg27Jy+XIA/kQoWVBdKfMlQDoVyl P9VhG1qQ1ZoJyR2ABQXcZNU6GgW8FIJzh28sACwDGgEJMewMw3YOsobys/xVbBCANdEfbLmgAxw2 h2Pn4b2BYECylmhmCOMWdy5JWsr/ynftiqKBgfSTqSVpAoOSFPRC0otQGoxGW36Xbl9BdVA3sMKb OoxGPelSgabhpFVbtZEV71R7uUze2tWO9FfQr0wH7SNVh0lbbajfjL9O3gu64Ki02hkXm/ZAeiee XVkTnp5R4Q677ROf+ATQVE251fYgGUtSQjPx4Yl0Pj0uMKNGidWZGLCdWckUqyLUT7kZTdJjE9/O sqbCC+S7flwqAIexCZOSl7UgJqNY8Ux2jGu7sNMkIPldu3bRpgESjU1wwdNmsMxZnXTE7kaGhxub GnPcOcuXLcdtLqfrsssvY5MhbcDwliZ76ij6M9NTisHx48effvpZ0VCo2uqh0wEcoj6l7Fb4IeEd ZwdwaNx7RiM3c3OGAhoFFHzPf8ok0ZmmDH18XnP11b/+9a8AcBjAizRLIsyDnp5uhO0AwKGLOoTv a6tjGsChwD6WWqYAOLSVi/eBdGxdKinSioYp43UQihobG0d9I/Pnz0M6Fcm0pck2PEs5bZm0WLNO 460RZcNBNYFQpEUmYmiD6waRlDm2hmVrRCOvVp2A6QKEMAU6CVMgIUvfcdEHnQI4EmQHge2rzs5O /FRcXAyYFQAT6q+qypyFuAS1xwhwEHeixG0aNdRLJxMrBPqgcCgUM5mRkTSAQ3iaMUg5152qzr3D fJWEco2AnHrMDOkUyFdfX19FRQU2SzMAR4ajZCjw+qUA8wRll5oCOPo7T21+5P82vXZkOPfqKy9b 9/E/uxdmDfmmrq1bX/35Tx4NBsOOxTd/+KMfXFbuTIb98ThUWKcdIeATsO2ggAHZ9ogl1P3KKwd/ 8sudNQurP/p3H0Yiyd99/R9bWloXv//vbrz5impzJBsKcKhj57aXGiNVyy6/bnFFdrYlLFo0AI5k MnRi/6FHf/jT9kHvSE4RrATMYbgjxLx251vf+tb33nOty2nrOrr35z/+v6buATMMNmy5SZPdb8py F1W+9c6rbrlxdf3efX/40U97vL6YBzCMLQhsPxoPOMre9c53vfOmBfCA+NG3/uXE0aND9rykwwXl G/UORc3u3Py77rj59jdf74iP7Hjhtw8/8mzQVGh3OoC1x802R9Wqv/2bz6xIHn70wQf/95VYSVn1 Fz97X0VZAdkXaACHPRkM+72bnn722Sef6o9nxcpX3nnTdX9y9/UQZckoJBLqPLzlX//tX1ttG9ye 3C//zQdqayrzrMH+ns6f/O9P64/Xj7lq7nzHB++55Yocexj8nQPPXSCAI5VPAcN9mbtSX6tkxaUG YuuZ7CPECsJss9hooaVQEAAW4ItNjghwBAhEwiP+sWHfaP+wt8872D000O8d6h8c6Onv6+rr7e7r 6+rtlbOzuwfoUVdPTyf+7+sd8HpxZ9/QID4HvcNjwcCI3x+KRmJI0gpwSPKZUF3YSxXwD/9NIIoK Lio+HkhtQNUl5xaTKZJjh7NMR08ndj71VZ6FIdEjU4Nel5BgJTrFhBeh/DSi+fgbJt6q3SHvTTuN q7xWMa6h1jrpiOkfqgcF9GEZSU4BiIxEYKVIWq2u69TQC0lHWs47S9QpIIoYn6kuQzxXSSEz4bp+ z/iuGk/ucdSf7Z8afSZ052QFWq22q67aCCc9GEMpCiodVoQz0WhFotX+Smm5+hXZupz1yRqv4b1T F6WNAvGJoqpN86X68ND1c+MVvRC5qHZitQE2seEGekxCDdWS9BE5zXqOq8mkZJ9wURZMoodYcEiP TfrGidOEVjgYn3V1ddmsdg3UmnRsqglLmobGASCRl5dXLFiw4Morr5w3b151dY2dTDnUzGVJnquR YiWkJOkoSX9//6lTDXLTGQ+NrKKppQ69nZPxwdNwyHFtPOP7MzdkKHAGChgHpixsuEJKPn+BYFBV VXn//ffDuEBxaV47te+YNbRYjI35YedbVlauA39iKsUiT1xyASmcXWANfisZiXJ2QH1ZZObIudWY ofFP0O6ZS9AMZYca4x4GT1ckp8dtCNENeECsZUXlJs2fdwvZMZZEQBUnQp+W/CvFJKb79OoIC+CH uSTDF2HeqYMKZ0MSOQ1sVE1VCapFjeJ09GTRyf9A/IIHMWo7PDwMjpSTk8NhOFLB/NU7iBFR5CCy 4WWeBGiDgrcRYKFVg+UgYahSB/okbEKIgD8lwJsAFVIhRRuuvXi3yhV9deJvBsmOhBtYAVOYEyIy 6jw4OAhTSrGDyxwZCmQo8HqmALN8TaEAuhob7e87uXtvX89QKB6LBoZrV1+TW5Sb42196P/+r3HE GjQ5Eq6Cy6+8rCze88tvf/1ff/b4gK1oUVXO0OEtP/jx73/27AkgpUvmZze39x442plX6L78hlVw 96h/+VXv0NDR+kMvP/X4g8/tn7/6Gnu4/fFHf715T3NZ7Yp5VSUOG8EErNAnYonYYF/fiUMH467c y971sY9/+s/fvsoz1HGkqT9rdNB30zUVFpP/lz96tKW5P1y0+Ib7PvBn7333fXffeuXla9evXrxy YWWeyzLY3tZw8ICjsPyaj3zmg3/xp+9YVzXS1ni0PysaMd1yzVKrxXrglW2DvX21N73zvZ/67Afu v2nl/PzQQOtw+/E+X8xUVAecon7HpsYuX8W6t37qr//2Pfe/+dqrr1iztGZeaY4r5ms6cmx3cyDb 7b7q2lVZnizsx2qrVxKmH/1Nh7bsPXZkzAF/mLyhVnsyVrL2ars72xEJAgPqadi9d/dOQNLmsNdS uKhiwaKiWO/+LU/vOtIyGLL4zc55S5YvWVCdY1NGCdI3hiPtj7MZlt/45jeNj6dp9YaFJCVF0IIS 5/WGVWRej3ixZ295LCGyYBC6rx0Uz4lDOiHwCj50/9Ip6o11iG7Hr0jJgXfpJpp6o6VAJaaw7C8C h9LYJ2x9U3hb/f6zodaFfZaXaIOwYuyPaX9XvSNCjuFQYo/03bSUnQvb+Nfv2/SOOD1KNe0efj3d aJS9X0/tSmsLhjYYmK5l0Z+MX447jTxehH5dCeFnlZ4GU/aYsmZnsCXtMBY5YbgplFMDO88AmurI 4vTB1cydGQqcXwqIXKSfsmgomEO8q9LToovEIhyYv7MSzTNNAQHjVklWraEUs2GFQA/6RBynaacm 6BScy/hgWiECOQi6gS+sgasyVIskMRzEGAitJEDRIU3QDopLqp3qBnJ8RmmGdCHGRdXYMeMXW5ap 5JQ3kg+20JZgAjolma4cEmeU2ZqqlUJWpljEjbnqRfxQfaK/l6CMM4fzmLR4wTikYkr4YWwGXFLA IzSHB4Cq/OtX0Mi0LEOBDAWmpAD8AxAPAlzA5XT6xsZefXUboh00n6zv6OiAoorHEBEpHCZfN5bW WDXmbJ56iZwYVi0PxFs0noMH8vPzi4uLYFWhdCtWloXTyeOik+KCPAi9GNv0WYjDlJuHO+G9jPta WlrgOwng+J577rnxxqtLSgpz3O558+cvWbo0ryCfsGZ6Hhwet+MjEQsE4J6Ji2yuqFRy1JxSYpuT 4OFr1q656aabsCXW093V2toJexDgvKjMyMhIGwW6TiDQ9YKFCwUnhp6vt1SWTG31JP/qloaG5ubm RYsW3XTzzTDfw7bZ0SNH4V5BPBdRL0dH9eVg+47XhocD/mHfkUOHgYZLmRQoK0LWBuPU0vM9XtMA Dt4GUSudLEEw1oBPpqRItVFUDTMgGKRTsZutMKBxoJsQKjOehPUETvkOvAqhMZwwfUmYbQlYGVpw G047HuTveJBKMFmcVhtCeKBYdDt6G4/gcReiriTNDpMVJ6IOUrFsp4lPh9niQFQVRDJNUIQFfKJ8 3IxPiiiJbQMtspaMQ9nX0cQhpqQuHdAWgrbtL/s16YLO+aC7UcIgucFgpCFVg2gxtSHJdGvEJZNM MuF1qSv6r7rkZ3yvgTLjypi9iJBe0KT6nZEeIqxQ9GAt7gn6aBqOFZOojad51wX7iZgABqQwTZHD hIEYW4f+n3AayTbx1/N0RaK3kF2z5EU6P4dU/vQHLQqG80y3n4Pf5Y1nbLah8rRzfIaGUO8n4lVV VQ89+NB3v/c9jAQgFLo4jj+VgqNNccxecuuTFUvts9J3GTZa3nX6Uy9EftKVMVlS5WQXUKXj8W3i FHr6Q7+NN0szR4YCc4MCNIDTTzGowKesqLyQ8ZSkWSmn2hphMQ43wpKADC5UxF+6JkYWkDt5ijFE AhkXPtMRWHNAWIT9gZqGukShL8caD6ds0xCHIJxo845DUKcbcIgMQh+CSRA0g/09ZVkJMSaB047P aAxCTYzeTJWBcTOlr4OizkuH8j4jTw4Ozo2IF6ggQqQnUFsKzSMHvUxsMGQnTjuENcBdHDW2g0xJ eimEYhhtwO4inkSceNyNcO/KCY6SAyQskNOU+wkhMgo7QJHyInxIe2zkJQwPdqoTfiWUgSU19oBJ k2GIDcEwBO+L4u3UfYLyUK1JskMPIupeWg4CxdAoCx28pTm5NghM7SMmShGO0GdIZUfVIitfFb+E ISSNQ6ZXYrpSVea+DAUyFLikKEC8URm6UlY+UwQZxQNBM4CIq65Yak4OHzy4DS4Ev3+xeTA57/ab 1hTmjEUiPpj1UVBHWCIgMx1ZnlnNCTt7KoARxYgzq7SRYGZ2cGQwGzgNXHP/Rz797//9X//w0Q3V FgfxZxupqLF4djyYG/HZ4wgpagubs8csRWFLLlidb6j31d9++58+/fGPfOG/nj3QGXQmV193RbE9 HupsGI3nRtx1ZWXFHgdQZkRx9g71tHSePNnbPzRsdgRszqjFMtDV+dT//L+//dDHPvmt/9vVNlpU 4rn3j+7CQofKwHkRkR4QuxTacMyUE7MU1NYU15SBFmPhSCi3oGjZ2quqSvJCjc/++ttf/twX/+UX Dz3fOWCOmDxssgiuiyWG9HGV94MWDtQ3Njg01NLW6Q9YystWXr7hsnWrS0a9bQcONAUCJgcnivEN h8wJ26JlC+YtqBke6Dl5/PiOvQ3tffEVy1bNryq32syBaCgSDcGhBasIR/a7QHx4OkqjtlqKkwM/ oW82GnUKWbPJGEMcH/mgLwbVVYTylLuEwfhisj1NWTupBJlbtI7q+sfU041FfYY4pjgk3sScOrjK YrBJ4Mus60ZBYbXzzEJpah9LNkLSz6men3jnGa+cuSrj75gFBWb+kgv5BCmrMopn0bTMI3OVAtKb Z+hT8DC4XMKuG5bzwhtlvkMqx8OsG6RYoVzHVBSkksu/QOvBXCVypl4ZCigKpDstphwYGd6jtU+3 ABV4MI1wYrthmE06fCexMGT95YLUn1SiSBMKbJx0yRD4YDwUKA+Os87Q6iMwN/MOnvpymx6SAwbN cieUc973A1iAoGRsW8KCwjjDEkJA4WLDjIjuMViFGOtAG4C8AyhWKpqDDD1AdWBbXVQKMrnyVUnh IvxN/c7IDOe759KU/Yk4g8jLdbLHoTKw5UzqMMgoTGr6X0RGKdNIzJQ0Y3xKbtEapm9QkajIRiV6 V2amTYYCGQq8wSnAe0VJRHuEGQEiByH40YoVy73eoSf+8PjRYyeKisvWrFmd5XLAcwUsVhmjCWLL cRj0hYe/KK2WnOwEjY3HbU4k3sjOznLZEb9BhDVeC17btu2f/+kfP/GJj3/s4x//8le+suXFLcKf 8YjfN9Lb0+0PhADE3v/Od9zz1luRtoN4nyDenFcLWq/PN/Lcs8/+93/95wvPP+/z+2mPlIXCbJer IC/f5nAiPAisJB5+6KFwKIQ38lKibBTFDoX5qlqZkCFl3fr1H/v4x97+tnvLSot7+/qeffa5//qv /25q6mKlUzsEhOcliZeVeEPDqba2Nnh0Llw4r6KisHZeNfCU3r6Bjo4+vBSoEAK14l3FRcXXXXct so+88srLL27ZMub3r1yxsqqiEu752NLTomhf0MGYBnAIdqAsmMlsg6I2ceAmPXiAdLEEkeKND0J8 OFEjJZTENkMsacLKjE9sPdC2ArLFAJlHAgmAaThpY5JPMdmhjlSICP7mTJvkv4ldCDqBSeEk1Ic2 WciLE5900p6C5GzhbuBYt2YTxodd27eMUSZDDg9yQcl5Ll5mxIxm8123TDEYtEq9dPxCr6YxHMkk guNUrze+YnrfZ0EYGUKTnTztJjtn8ZYL8ohsOoqftvLW1rYhL8j7Z/aScVU1VntmBZ3ru401mTO1 Yg6pARBCuknACB2yFNtv2q5ku2oRx0lNMHjy60ZnMsh50WJYON1kQ5jfFGcGEDnXoy9T3iVCAaWF a/q0QhG0yot1GpsTSFgimSn8J8wWIK0mEj/53i++/a/fH/COQO3mwEV0A1YiGDlgnmonO7HQW/Cv nBAF8TRiLUHjJ6WfIW0+6SshJlwQ3qvDFFy4QfeHPOo0j1jjgwkrbBsgw4BdwOw5J4FNNjPMVZXw jEc4yj3Zj1ghdI31tLWcPDmSGLXnUrrBZBRyF062ntCcTegRxZ2woxe3UZaTJCSpeMIRDzs4ozqY TNhiDZMxNdlOskQ26R6YoAuqdeIjQv7KlMeETD8oFUsCO4qxpCUWsWSFzFmoE5mXwMgE4iAbXZAN dRzx/GJDPW1d7a1hSIsWK1LmokYmc5ROxdyk58RSRn1lSxZK0kI2r3CoSSazYO6SMI3ZLEGOe0fd C1sOBZ5kmOElMnUz1cxQ4FxRQMUcFtUVvCoYjkVHos6QLTe7qmbd1VeXjvW1bn2hxZqz4La31BTl e8AHE0mkULXFTVlJGKzBFgK7TJGkKUL2YsTrzFEronJSqiayDYOJB6zfYL0A5Ra8M2mKms1RuO6Z Ejb8DRXVkgSeMjLiGxryDnqHhoe94VCA0z1F3QW5173lXe//qwdKHNHsmK+ns9dpc8K3Iaew1G0e swe6+vuGfEFw73AyOQbkYmwY2WWjtPzwCuQuLr/m/nf9xRc/80+f/9O/fNeb84LDXQd2HO8dGrFl JVB3czatFLQuBG0JX0e7t6cXeUuQpTXb7MqJuIqL5q+84a53fOJTD3zp/TdX2YZa+0ae37oLQmwM doBi2kgGLxwGKmF2Jodtodbm1vZTvcnOzo6nf/X/vvblr/zskW2jQXuwp/3Inh0+qylotwTHkCrE HnJX12x484rssKn+1SN9sUjd9fMXVFV7wjZrJAAHIbBoWnunFJLPVc8by5ls9VJ+3eq21OIr4jWd vOBoX+Q74+/sF8ogUwoMUgajhGnIE8bfUtuWOn4k/jCG01BdJWoYd0tla0BePmEfVRdNRMNM22HR ixWx46Ick+4zGKSd2Xw1NiRlysFSmg5hXJTGzvSlU+3U0RCa4pzpKy7g/ePGmAzIzHFOKDB3KDll Tdg4npZa5CRHuOn/5MPtzpGLKqheGjGSg4MDx/hoa29lHpUx/DknoyVTyOuTAiwDCAiY5mKmbUeJ 0KIzXhEcJByoWAMIWEEGCIMDg/19A9puHj3It0zKsgWz0Cd+KqSo9gIjT+AilGN22uLOXcJP4PXR 8LatL//jP0GSxLbfV778d3/3pS99+T/+478aGhslMohUhF9KX7Af2NbS9Ogjjxytb4gSeEAoBltD iBebkosMxrLEcDSzCgIBRkeGX35py7e++c2vfe1rP/nZz9o62mHiwSVwoBD5MAqCjPfIi7R6M4ST SLS1tX7zG9+gan8Zlf/y3//933/577+6d98BlanaMPR4ETcPDQ6++sor27a9GgqFJH6KQD7j1seU oKiVoJMXVUV6lKf+8MSvfvELhLSHmC7bmGIhJyYlWg9yL2aODAUyFHhjUEDxbOKFZJ8RjSURFyHL 7ZlXVze/oswUCdndnnVXXZWV5bTT3rs5Eo2CgyMrKJgTYhKPjfm0bKZs98crDHgIjOmQ7hMosAO5 SEymnu5e2KkRQE42dClF9PIrrvjkAw/849f/6etf//rnPve5a6+9VhgqQn7kF5WsXL3mxuuvtSTj +/fvb2hoA/dDuI2igjxYCWzatHnP3kM+n1+8EcHDhd2xh4TV7nC6CwqLSotLi3JddgAs8WjAH0a+ dLXrK27FCCkSOLB/7ysvb+3qGigrr6quqQTm0jcw1NbRhfASpSWlNWVFniw7cIfBwSHCTthjUlY7 nKKqAy7u7W7v7OoORoDaADkP+X1j4SjI6AwH/A2nTiKvSDSRCPpDWABszmx3vufqy9a67eZo0rJi /ZVlFeVZTvK3RgSOSDQyqcJ7XkdiWhaVFe4q9rnhNYAwKSDxZJ9hNQetJr8VuXBNIbMZZ9BsiZiQ /8YcxpDAJ6FcphAlFzDDn5LQ9yRgLQrIQQ6sgNaxMxKzxqOWWByeSRbcE4vznQlTlL9EkpZo3AIS RpP40xQxm6KwfIkng0g+gPJN5ghIRLsL/MnvDdGWQRy5cCgnPI8AycVGsbqjHmSJdXT0dHMWFe4p HZg5r+Scq4Wf3udlcsltrrZlanxjjmqA4EobN25kRwRJ56nwmYlC29wguZBxIoh0Zne281//iwht GUaXeJPzPrDSqfREC4LhYreS3fo153q6HdDG2nXrEFwKhnyFiApVVPjIY49FguBjYLkEmwuLkgJw P+I2DQxAy4ohpF9hYRGiQ1VUIOmD0qZk8IhDmz6i0ntN9QZnUTl1/rsm84YMBS4uBZRR57x5tffd 93bIrDJDjXXSZoppzOdHoray0nIgBmRMQCYIolmTPr/nlYOxYGT9dZdnuXMgyJBka4rYzLHo6MjB 7a899sgjzzz//KGjTZGkp6i41EFGHtFkoOfk0QO/euzZJ5564rUXnzu0b1+/uchTXpKNZG8qZSEk QMm7ZxrxemGvW1CQxx40zFjEp4PlZ0d08NSRQ8/t7V1/+Q3LF82fV1tTO7+mrq5mQVVBfpY1bnZF zVnWZMRu8sVNsLbINcejox0n9u7dl1ezpG5+LXYfkzaXK+a3JLFlBrkoHjXnxMwuezKEp+BhTqFB zE7sU3LUslgkOHZ0764XX9rqLKnGMXLqcOvxI2VrrjVn59ni4E6MAemMzgSraZ/TCW6ULeAsqqwh KDBMiYz1Nmx+cbO19srlyJJYCQ/w2nnzFtTV1ZZm2xDdLmJxRcyOrEQE3ulRkyNodY0OdzUfey0Q iSxec7kNqQ0TWRA4HYlh7IImktkIaxKyZsfM9pz4iD0eiMLEg6x80bNOymQNTxr/WPORQ5uee377 7r0Rm71uHfIUelwULQ9VpsS0YumLfrdbLNBYPDluZHLMYMUXd6Jm3p6hwPmkAMPcpMGK2gexO2qJ +NtbuvbvacjOK1xx7fXFBaWeZMg7OrL2yo1Xr1+dGxve+vLLLSH7sjWrl1flDQ/2dXW1jXQ1Np2s 33+0uaHXn3DlLl9Uu7KucrDPe2Lf7kBgpH0kuWj+UvNA86n6+r6R0ZZjB17aeSK3eF6uZfTg/t3t Y44VG64B9y4sKMwtLEKIUCRscdsT3p7Oo/sPRJJZFStuWIn0Ja7g8SMHe4eTkdGRxesvs+ZV5yZD nc3HkH20p+Xkkb0Hd752+ERL/0gsWbVg/rIVS8cGBhsP7B8aHuno7Di2d8/Lr+7de7StO2wrrK55 yy1X5trtR7ZvG+zv7R3pbzi2d/f23bt2H27oGjG7Szdev/HqK1aYfN37Nz/xzFNPbNuJdCvbX9p/ rGUoiKZdfeWGqxa4648fP9HSHgn0NZxEMdtefWUHkOcQMsW0duw80WPOr7n59tv/6N67rr3mio1X rSovyOk5ut+WCObMW1ZQWHJk8/Nery//8puR7qUi19bR21NQUnPTtVcvKHR2HD96rHPEWVCxamFt ZSHsEMkyhCVjDU+ZRnTF6Y+WcVlU0tPE5lQSxCIrPWWFN9kRVDRpqqws2LB+xYYNa1avWbFm9co1 a/lct3rDhnUIOHLFFZddfsVlV151xdVXb7zq6iuvumbjNddefe3111173XXXX3/d9Tdcf/2NOG/A ecNNN9xw4/U3vEmd19+AG6699rprrrlu4zXXbLz6mo1XbUQ+zcuvuPKKqy677PLLN1yOBDnr1yJJ ztp1q9atXbVmNb191arlS5cuLi8vjkUSvmG4omCZxkLLVo+0kpE1EQAOu8PR3tPFqJZx62L6hHo9 3HmWJhunh0VeDwS6IG0AroFhzYZLEAUl1KhSTC/I+2fxkklxhFmUc24fuYjoBq+Y+qG0Ju5E2TSW L8KB6H9tG1LbiETfE8Cxdq1sLpNGk0z+4YknwsEATVK2DpfiNYDD7Pf7EewaV6BMGAEOdZuBq00G cKQqmwE4zu0ozJQ2NymgIxlwsX772/9ITxNrrK2GKSNN7BiliS0pk+QgNE3F34PNqfZsPRgJhddd d1lWTjZJSBSUPgZL4Vc3b9m9bTsi0VfU1IyMRo7Ud0LsgPIeDwcbDu949NFHAqacxUuWVBa4Dx08 OGwtWrJqYR52BtW8pn/wGnCAYa8XZhcFCIxPuAYlg9UqST4ozthI86lT+9rjb7n3vrXLCOCoqqmu rKpw25P7dm576bW9MUtWWWFOcKR3+84Duw6eKitwm0a7duzZd7LXd/Dgwb37D2TnuKty7fv27nlm 06YtW7Zs3XEoEI4XZVv37Hj16WdfeOXVbfsPHQ+EYoX5nmynraejbde2V5JW+y1ve9eKpUvKHMld O3aYyhdW1s53JQK6g4+Cvc3mMZ/P4YAnu5PCdrCvifwE+luS0cBQ++59B2quuOvaG65dUVNUW1tb VT0v1+MZbG9+8rFHhyNJd0Gx2xw9sue1l3cdDJmdWdZI28l9h46fPNTQvnfP/r7uoXm11UM99c88 9dSmLTte275jX31Dde28/oYDT//h0edffQ1Ce2+P1+PJz8l2AOBorj+xf/t2GJ/bst3Yalu8fkN+ bq4zTuH6OZQd6TkCcABZRnZej8djd9h1I+K5OZIztcpQIEOBs6MAhy1gZRocygqXvai/va3nwN5T 7oKC5ddcXVxQUFeQvWjJksVrLst152RHvNte3doStC2BflmRX1GUD82xv7ezu7t/YDgQd7jLahev W75wUVWhHRhrMNDbPzBizr3+2uuWFpoRgLO5d9Db39cfsC5ZvqbE4Tu8f1fXmGP5uqsWVpU5Kdwn 8XjELLUlIoO9PUcOHIianOXLrl66qLzE5o9HIgcbBkeHBquXLcsvqajLd5YX5QGHBk7R0z0wNOgL J225peXLVy9fuHhBeGSk/ejhgSGvdyzQ39vXP+izuzxLNlx95z13LwHHt1oaDx7s6eryBv1e7+Cw d8xmy1q4fO0Nt95x+eVrSoqyE/7hgeb6xubW5q7B3oGBwWCkoKzysqvfdNObNlY4/ccOHz7W2h2N BOFQM9API8bhwYGh3CJPR09XQ+fw/GXrb77x+mULaoqK8koRAtWU7Dl5Eo43o67CRQsX1W95dmTU V7LxloVLasuzTLXzapevuryqstpjCXXUHzvS4U3mFK9cUFNVjJQxvDVIh3FhPLveNjw9DuAwSO0m 070l67EUEF5AywLl1nKYR5ctmbd8eU0xmuRyISUsUr/ixHJhsuOLHeFVKBEsNhnpogO2N2YHpYa1 IY8KWdNQ0jETftJ8V8T8Bf+RCzpWR4SyooBXiLWN/xCGBH5PEZiGmqJYs2IwvcG1BJkWRZF4gMJt kSUQwuHGwsHQQL/v2JG2Y/WNUXOuWHDzeka2lL5yZ06u+5W9uwKBgMgOGcPEWYygSexCMxaeM6cj JscnP/lJgjfgFscx8MR3e65acMy8hW+EJwy+6NgEJQFazCeEuaiIU+Rj6M8aDbhGR7NGh9xDotKI BgAk/wNv+SD4aoWpCryqfKT6g3/6Z97BPhK/aaNV2WNoSEqyp6enrb3N4/ZgWxWfeXl569avE7vx GdEbTi5PP/30jB7J3JyhwCVIAUGNTTfc8Kaf//xnyNs3sQn69EE2voA/uHrlalhI8UXSzmmiJiOQ Qr739R+PDI9+8G//HGbADk72YUsMtx0/9Ksnd9rza269aWNZUU53R9v2l170J01v/bMPmSPxTQ8+ il21+//sPRVlZTn+7u/8x3+O1tzypx++b57bTsEuxK6L3VPsVnNLU2M4HJo/fz6JOpzSSFUVclcy 7g63vfDcc/+7pftzf/O3C8uzwRsiFicMiLOj3uYTh59+fnt+ceXNb7qqv7vlpd2HC+vW3HP9ZcGT 23/00OOxumsXL5yfZ/GvXrlyZW7yh//3w/2jngVLlgEZWbxowbJ5laeOH+3t7cFLO7t6QqHIFddc seHq9ccOndr05KuLly2+9757HOZEpO3At3/wf8G62z7ykT8tSg7o4e6ZPHR0dXfDSsKTmwcdAAST JHecqAXiXGjg5J7/+cGPF9/10bvuvNUd8yKYRziWDf6WGDz85GMPt45l3XTH2wpd1i3PPWPOdl97 8y1wQd/+9MOnugYWXHVjtiursrB0+ZK61kNbHnz4d6Xrbi4oKHRZHDfccEOgv6n+xLFIPDI4NNjc FVmz/pobNq4pyc/y9g8O9feZEuETR/ccb++/7YMPzK8q80QQ8Q6SIGdgYb4N+iI35KmGhoqKiuwc +KgruXemvPQSnBSZKmco8IakAFvQym49RYdMhAf7vc2NXY7s7OplS7Ndzqx4GFpuyGQH4myPjh47 drQ3bK6qnT+/IMdpNfX1Dfb09vmDYUpebc925RVVFOeX5rvg6DLY29fdOxB3eJYtXZyTGG1ra+/0 +gggt3nm1y0otI+1Np8aCFprFiytKC5Amioou1wRynI1MjzS1twSM9vyqxZVluc5YiPewaETTUNA uuctnldUVJRtjob9/i4gJsMjkXCEGJXV4cjKKSkrgeFv2Dfa29o0MhaIWBHQksBlV1ZWXlF5eVlZ tp0cQDobWrwDQ35o0+SoaXW5sgrwWHGxy+XAOhIP+0f6u/sGvL4QxVJFatOs7JzCspqy0sKs6FBn a2t7/yhnR5f1EHW3FJfmh8JjXl+ksKRyXlW520nBSZDcKuDzd7Z0jPiD1oLy+bU1XUf3BQLB3MVr yiuKcxJBZMBKJOG8Y7HHgn0drc1DPlOOZ35FeUlejvLSTJlvnOPBmZuXtu6nARxvLV5HBhHk7cH7 GQlTdUXy6qtWVVbmI34K9xKQDbuN8sPCDBIwhh0OTZI2HVqcyQZvG6vFiRts+IeCuFqRMZYiQeGU 4BzcGnZn5f+hKRC6gfxe5C/JcEYc0UgAZwSAYlB2YES1jUVxLQlXIYRZSUQSiSiCvxAykrT19oy+ tvNgSzc7KJGZN6+1BHA4PPm5L+3eMYY8NvLKc0zGN0RxGYDjnHSzABwcTpK2Ci8AwDEduS0Dr8ys cycBOKgAjtvH8j3xIAqe7M3tCxWPxevio/NH9VeA2g6bY2nVUkvSuti7rLaqdlnv6g+87wPe4QHi WoR5jeNRyZ7enva29sKiwgV1C3APARzr1skQmlHNMwDHjMiVufmSpYCaFzfffNOPf/xjHeAwMrqp AQ4KXc9yQhgiyPe//pPRkdEPfP4jDHDQTpMt0r/z+Sce3dWz4k133X3jZbmWWNTXt2PzY1v2H73u Tz+Wbc169DsPLVu+5I8/dBeK8fja//PrX+8uve1PPvT2+Xk2hMDkfOeQtcndgwGOBsSkgKUJiTcG gINYgYkBjuef/86zTStXrSnIjkIiC1nd6y+/csP8ElcysvXVvQcOnijIz47GAlGHZ+Nd9y0pdXv3 b/7FY8+W3vDem67fmB8fyHI6y8I9//Iv/9pT9qa77r23PDsMR2i33Rn0j5nj8PZNtjQ1b33p5fzq kpvfdufh/c0vPnv4TTdcddvN623wtek79n8/+cVR8+rPf/6BYnNvCuBg13IIcd09PW5Pbm4eARwg GAEcvFsFudESDw+e3PPv//O9UOXGmprqrPgoVr3cwro333Jrtauzsf7Qz546kFcyLxEOJaKRK2Az vWblWFfL9qcfHYlb3vyeD7hdWTkQF2Oh+h3P/PaRx+/97NdLS8vckUSuxw0vnGgkjHh2vlHvw0/t j5k9d79549IFlcwPLeHRntc2P3qgqefNH/jcvIpST2yUkBgEGdUADlQQAAeCmIwDOIxDfTqL5iU7 NTIVz1DgDUYBBjh0xRCNF/5OsXnY7EzyezIUQJyZEFHmz5K3GzkqCJlQnsasEvOBnXpi4+LpB10f fjCSqIuwaYozCYgckn6MVGjWR3nnij3mKNoDY9zK4g28PkYZM8xWBHymEgiQpbtY/yYFHMFKaeeL o0VwZGxeyziwEAW7pB/A2XhzjGBm2jRNwDwNF+ge1jUYtOdU4RKokrVvBn0o7TfDPxRSGiFGyepN Qn6INCsAB0fQVzGMcJWTkAhWj9JoZeM85vQgWyMSUclmharJP3AvIE4FlSTlnudjHMCR5lcPirOz JS+5FM8qvmhBRUmRM5kIAbiC9QTMLRR9pGUULBx2FjhxLzqL4ArCKyKxBBxI6AwDngDt6IxGYY0T j+Kk7/QnjETxhWw0BMiQZAII5cop2SVElGAcKiI5xSbX3oIU9cHiAuvSxZVaInuqtqIeOhk2Jhp6 c/6peradhmEBm8+FOBbQxzk7FiyEds2jXJvdEkBmmqchsJgeHma6z6a/wkigSVVrqaR+nJ6gk5Zw tn1w3p5npqp2F4XBGF6VhjCetyro02JaFB7XF9PslPNd+blavqyjqSNoDwXyg/5qf/+CPpx9C3rp rOvtqGnfbNn0smVLffT4d3//Peyvwr5MPaYW4/RZwsVir3TRokVgCFVVVfzzNJnZ5H04V2mYqVeG AtOlgL4ATXxA5oZkJpr+IQxZxDGWREl8TZqQY4+9hTmwPK4Hg35IGi4Xdm/oVvjAIi49hJRAEJsx 0XA4jLg6lNRZYnaQgR5vhGkCru7rIRVLiZr6i+n9tNtHG34UCM1ud7qzXdk52IVzOT0kWmLbyL1+ 1eJ5xbYjJ453BeAxfvmC0jw77frQSxF3LCcn252VDTtqAlvNVmzQ5eZ5igpyc7IcjlhguL1x586d Tz6/ee/+wwODI/BSCcVI7LIkYi7E1cO/5BxtRtPIjFb3m1HSNomnsi/FpJJ+EIFZ0tZSvj2EBUlA 8HVlWbKy3TmunGxnthPoTiRqyq6sW7NxzaLhtv2nGk6V18HgewngDGR5MWGvzObIzqI8ixTrjwql UHrFxZW5uUXYBHXawj7v6KF9h559/qWXXt3d29s/MjzsDwWjkBFV1FgQB9I2IS0k5QPZiCmBxSjC SM1VlfmHdIZ7Qdfi6Y/PzJ0ZCmQoMFMKiB4L/gDmTSYJ+MLsVRwRmXMJBMAb77z7KBiE6O/0OOfF EEyB03cS3MEMkLEFPslkl5k5wyISXQJrB+n5sp7Q25AdKmEl+EMcZtSigDsQLcluS0BBY76v/coF Ci9CpVNbX2oTjcqx2GDRJ9XHPUBBYCKHsJfggWCJgE2QBkUADSoaz1FiK0oryvfD4gBnyrcaQDAZ uzGEwk2BPw3uJ18OC8wbNcs9TYtk3k9xpaho1A/pZAQnYUNkPJVSFYkXE1cmOuJGXvboCkdBnWmH zu7+dIADa7psELIbCXCqgoIshw2GFWFAG4RuMGIENAN/EQyB5T0GLIMwDkIiokh2G6NPAi8AZITx GYuEY8A1KIRqOBIOQRCI4aSLdB2SQTRCMEeMgY8YvgMcgbEGlUmFo0D2XwGAwpG/8Qm8g6AW3BBy 2MLFhVlAXngApwAi8nQlGx7O/zs7wlzYp4BuYG+B0jDjwOc5OkFW2LfDFHY+4vPOn79g/oLpnHXz EWK4Th6pw4HvfND3urrplDDxHjwO8UuIOulWyTgs5fTk10RSNa8mxTsu2BSazkhhRiPsY5JD5wjT KWo696RlITJkJJrOs8LjpjinV8Ab6y6dVqp3I/aIP8vf5+prgE204TzlPImz0dkwkj30yEuP/eHJ P0ApSi2EvPakU47+zMnOqcFmaHV1SUnJ1NNHIZj647y8GjtR/XJpIYNvrHGUae30KGAMLDUOEpf5 I5j+9ApL3aUUXpKHKSMgh0FjK1YGPfC/2w1XC3OA0AxawpC9D+E2IdPl5OTAktVutyPEA0QUmKry oyI684ahJDMbr1ELlsGRw/TFj29ii2aT1Z59zbU33nHbbXfcdvvdt755cW213e6Km2yebFuuPTzm 93sBSrjcsOmwJ8hVRInZZG9CkioDLJB6aSONc70mWuqP7tjyfEPDKV8IsheJVDGkNoRMD0Nc2BwO L41MAAD/9ElEQVSHQyxAQWQlG1q0hwIDMUeS4O2iEShUQJLeqhQ0kkuFljdUHHHmLQ7XgmXL33zX XXfecesdd9xyzcbLsxwIO+80OfJLch3WYE8wGDS58gEQ2ZA0lnrAyhSmgyRm2qrEFVQZigj2qUL+ 0d6XNm0+sGf/8CiSBcCul3MRYJdSU1r4Ucj3St5D5/GuJpNWg4TlyywGxkwHUub+DAUyFLj4FBBF mmNxqETdbKChUAdiMuBZEr1RjBaIcbPyz3xD2W4wUxLFXPnh4W6CNsg5j66pvSlO+8kYBsBlPY8K B7SEgm8BwMHprxVkQmyI1hZbwmolGzjxmWNwIYV9szWJrtQKtMwmJoDRVapajhzFwAgBCcRIaeGS 0EjKD4/LJkSGQA25lauhIwzERAEUMwNWigPdDCyAi9LuU0ttGj3YwIVBJH5WYsmlFG5upRiAUB14 JZFo/LpBzHkfJpPvdRAxmQioMiAGHAQvMOZBWEYsnIhHgGcQpAFAIhaOx8g0g0024EsSgf0hQxuE bkQJ1AhFIqFYJBTHZyiI+Bk4EcsE8bujEcgLQTr5zzh9CcSjIXoF24AgDEcC6VSQoxfLMUANrKtk b8NQB/6krDwiRKRFNED1bVYKJXXe6XeOXpDlyiosLGxta4XXPT7P1dnW1kYmWAwIcgLfaR1yZ+p+ i7myotLldAHmnNbzU9xUXl4OVQ0HIquf8ZQ7T3+gEGOBxpLVd4Q4m3DII4j4OAXacI56dJJi0qIn aIPzvOBviofpqoD2ZVKld0JNRRQ8LxU7f8S9WCXrC5DMMt66pb3M1MJA66EG83MtozDYY5tE/aDc jlOj2hOAj8khQmOBjKYZT/XjpNjixSJd5r0ZCpxDCuirPXnLzupQ4i/JiWOJGELp9/f3DvT19/UN 9A0Ek+4Fq/Nzs3qP7208erCzu3PvkYZ9Tb7c4kV1xYi6kb2oOqv5xGtHjxyD83ZjW29/gIwLWG2X vT6do/LSaoaFBZmoStZAycGq7cWQcSxETsiYOW5EEsvL8+R7PDkOB3LthZJxX31zT8ugGaE7i0wD jUf3d4/Ewia40SDXHR6jRIEQp2H3bALqAWGJTG4hZMYs8ejh4w093uCylWvuuOPOm9907byqIjhl Aw7Kcdlz7AHvUFsgGQ2b4mPB+NCwv7yswArjCtnG0gxoBYlBkxi1UTt1EAtpx5AgfLyI3g9p2ml3 5MN0xA3nklwChsxJezIQGOzYd7LdUb68oiR/oGFPZ1tz0GSn3IPWcDwZgQs07JhjSQtSvwDeIdE9 jmx6MXMiMNTXtvPg0bK6ZTffAsTktkUL67JcdiVLC9TCYBHtFzLVCZdiI+RJd00uGaFwVmP4vD00 bkGZfH05b2+/uAWfvu2z+PXiNueN8XZWohVeQGq3fhKnMDAB0sBVzux0oQxJocTKgy+zbMef7HbC 4RVUeB+BfxUsDkCD2RexSQZPyAgjjvAb5NMi0IfAwcz9mb+qVxDioS0CSpLkUriubDwndypcXNmC SEu4YIrPkBLcNahEoAy9+pokaLiRYRidVALuyG1S01ShcqdgJIJo8/LCqAVvDNA/KeMQjW78r5CE AScDvHK+x2JaFpWlbkpDqJpGAI5p1dLi3GxkcMW6QUuO2ppIwsOIdjpwAUuoLkmLTxCRRNKPU0xQ NsNgPAKGH+TkggDXFCgUTinweYFtSISwEuAj8QgSlvGfgDYQgwNfyLGFrxCuYSKbDlqwyXElicy7 OOPA0IKh5OHjA1Q19qEVICnktucVFDS2NCP77vmm4DkpHyHfkU8Ikc/OOSgzCqdVr3d4eNiL0O3T PnG/HPJseVl5S0tLb28v/px+IePuzM/NB0rC4WgpYot+cNTa8Sf9irsmPQ3P0s6ZzY7wBJ5cjyTU TCt/6seRmcKTg0hp9N95PSkcmyd3zZo1ZL3M+C1gIjVMdSRIQbgphnw2iuhphpBYmTGiKyxKgV8y hnkOUSXF2OTSgQfPyRQ8YyGGNVFM8vQnyEyQCCog/7B7MFQYCJeGhooGdWRJ8HHeIrDODy08tP1w RVsl2wGywsCmi+mSN6kQiGgEWBAhqSdWbqrukZFj/HVcFpU5Zdl0RqJnbshQwEiBiWCf/qvwVYz+ 5cuW3333XTCKVGzNwMj0eaGyqJQiiwp7Ysj8pH/IWHffqy/39bR6A6GWlrb6kydPnjrpM9sL5i/J McWGG4+0tjY2tLYdbegK2cuvuvqGVfOr3dakx+Jtaz5+smOos6Ozqb7hZFOHo2LJmvUrCuF0QdNR DIBpnw8ez1hSYbIK7Z9cS5jhynYbM9+EPT7Y2Ny4q3FsxcpVLlM4Ggr7Q2PBkN9q8vtGerZsP+6P F95w9Zoyx2hDS0fAVVlZVpTwth5rbBmy5FZWlMf8w+FopDAxtmPH9mDewqXLVxTa/IjjcfhQE2LF VS9YUFxaYgqNdDUdi9ud81auQ7bYQGdD90Cns7QsHAk1HzqEwO0bbr2nqqrSGQ8QXCAhsZmaqC4c 65BFBScnf+FkrfwDGUcnYoGhrl179ruqViDunXl0IBQMB7CnFY9lx7z7dry8u82/bOPtK6sLBxr2 jUUTnoo6uznU13q4c3A4u2IB+GBwzIcVfKiz/diJ+g03vhlOKzmxLu9A15Z9XXXL1lZV5IGcjY0d wUB44YLq0uJ88mFPICS9v631ZM/Q6MJVV+QDDKJsuGzkIfI5/w9ZAMILlmObw57i3JlFbrr85Ywb Hq9X4MigM06XVme87/VKqzM2/MLdABKTlKutAeJsQkIa480kaiujBYIhNAsEQTBY0yWHFHKAU/YO jN+K4QHDGuB7bGhHSQMYgxDog26zsYsKTNnUyqICedDvsnxpDhpUHkMLHLSCPE14MUjb++RKa+CD eg9LjHKrWrbwr40cZ1BjiolBgqWsZvy7CKcG2wo1pPkHRmroTooSJQ9I+9krh/xx1OsU+0/xAflG qcYFsMfayY4+cHSErYgUYsBNCIRnGxdpzfmaAqdNE+uu0M1H4JcDkGnV4iJPjjVGUL70sE5SCtfB aI6CsdhzlYYFLy3kskJBPMjOggw0CemIUZAOSZXCXifkh8IQBn2SNwrZgLB7C8fsgL6Ke3CQWwo/ zvgIgnSQYwxtVhDAYQ6GTIeO98nw5d6kz7Dblpefe6qlKRQJGTWRCze9Zvgm6NsF+QXdPQiXqjSd s9dDWJs2aGGzWsuFLVRVVg0MDkRmixZJW0ZHCWpBFHSY8uLA9yEv/lB/ysW0w4ubJjvH3+aFSIQx cerUKfnldGVqr4ZdMTJTOCGokah2Hk/Kp+d0Iqq9+EoBQSBDGJn6hHUoyEEYrnaBOLPcOYtDOl0H T6hUgzmO8Trdxq/RIi4p10GNh42Xac4GdpnmhEjX22U1SDPOmmY55/42oirtCKpplOLQAihoC4PJ 5HUPBYuC4dKwt3BQ+0VbOExIu21dFFx66JXDle0VVhW4VEe0U1MUowXDJj+/oLSkpLi4hI3/+BUa NUhn0tzvtDVQ+F/arMeVgYGBhoYGvd95zZnKxCdzPUOBOU2B085rZhRJ04oVy++8804sqRPngs5e COCIxcpKyyGdKPsq3ljibR1zYGQsK8eNWPccH4wkkoKiwuqqqgVVVR6324cMKNFIWVnFxo0b161e 6kC8dZu5uMCTV1g8EkqGgqECh7W3qzNn/rLVa5fnI6kcg8nClfENlhjYbYhGIlC2SVpSu3NswUGS dsISCzQ2t+2t7zInoj3tTa0tzQ3NTc3NrbBaaDiFX/qXLF912bpludnWtt6hps6B+RXw07X2Dvnq m9rGhvrb2zshlNUVuV99bWc8r3b5smW59ghk+HAw3NXR3t3f19vf19HW1tndm1tUvnDxssLsbHsy 0tqGoPg9vUBnGpoq5i1E6sAcu9WWCGvbV1R1tokggAOZVu12B281ySGsEbSM+bz923ft8SfsqElH w4nmlpaG5nafP5gMjr388tbyBSvWrV+/uLJoZLC3ob3Xnp1bXZYb8fU3tHa2dw8hH8ro0EhZaelI XwcAjsuuvykny+WIh8ALOzsH+7vahgZ7Ozs7m5o7YJ+7eFFtUWEe73iaI+FAa3Nj39Do4tUbEG7E lkRCAbIpYY5Jn6AzonoMD4/k5uai8vooMi43F2B1O/er0vkt8YygRoqQU1fkfGky57fpF8eC9RKl 1XnuitkWb5CLiAtAZUUIZ0Y3KKknYQLsysaedhS1U2wTCDhgSUrDLZToxeuDoAT0v1hb8BLDTi2I mZQIdrc2HKjv9oXN7mwHsozSliGHsBDZjYV8ZX7LwT5EViOsBCUpO19NBtQrT1+0cSGSG1tYqH0s BXFokIFES9VAGSGcLrGOm636jTrmo26QaZ/CT9LgCJbJNehCvUDTscl8gzdOlYw5vuOYuFz0+TtO C3DkVNIiy5RnKCi5akmRO9saZVQI9RYrDvLQIccmEgaA/gBlAAaB22FlAYCDEr5KPFJELiFLHIob miR0Q/K8ih1HzIRCkQiWsQx88gnfFrbvAMwBHIQQDVh5xM0xFE4RPlAK3mIlDyN4p+ANSfjaBkOJ gyf6QXNsjarhByNwABx5efWtjQj7wZ091w8oMwhRhsSQatDr0tBZqCJn32YdZIGLyuDA4KwBDjXf zr5Ck5eQhNTisDsAwWiYoZLRT/NCuE/jfpyD5/kAjgPRCvkveLOOsVvmH8wDdM1YSRIa3CFsafbH uMeZ4aUd6grjK+KLJLCq2EmLhxIzX2GWF+7Q0BaJ/ETvFZWePxXyzpS70CevN4x4M8Su6CUrm8bm GagwD+UOBoqDkdLIcOEQ11KxH1qZkEPBZF8SWHbglUPlbeUEcHBR5GyuPN21m1UPwEzdDYiD2yvw ijQ8Bfpw36T2KiaO+XEWHBeuL+fMm1IL+3SWAh7wp2Ed0qzzxcymV+70STu98l4Pd+l9smrVyjvu uANL6kRrJr3jxIKjtIwsOHCRI20o0QvyDVKrrrviisuvuOoKfF51+eVXXLFo3jy3A4uMs7S6dtXa dZdffvmaVSuqyvIdCKkJCRVmqNFYlqdgxap1SNFa7XEe2ru75sprFi5dkIvEcrrMzDMXQToAcCAo GQAOiEq6JwWjG7QnBMFmxI9QZMlEZCwYCPhxBCNjgVBpUal/LJRfXL5s5YqCPITkdJrtLsTxKcpz l1VUefIKrMHhoLd/LOkpK6+uKcntHhwpqqqbX1PlslB8/uICN54Y8QeGhlF8wl1ctWTR8nklFW6H PTfPBcB/bGgsGooUzF92zU23VnkctlgIEhsvVSwVkiZAaxgADhuRwgZJjs0jEHFOtrcInQEcNDw6 ZjcnY2PesTEEYA0NB+MOZzYS78UStvUbNlSUFORYk1lO21jU5MjJr6kozPfYAfz6vGOJMECfkqry SlMiGIknlq5a7UKO3Xi23VlYkWtJjPUPjQZGRv05WZ6FCCZWW4kIpsJdQX+Yilid2bULFmY7bRaE FiHDEzI9kQ1XyjVgsSJHI5K/oO769MmAGlPPfLXNe9as4SKzylnV/1y1fRYvvxTJNYtmXqBHRFST SKNweQuMDrUDMG5u6+zs7uoZ9vkCdpfTZndSpEyKUMECOVussa2BuH1gP5JgEPzIhgnMVOhOFpMt NtEvwbxzIn2bHv31T5453Oe3LaophykZ9GVSmSX4hiFGJP6GwQVFsWacI04hOxGPg8KTGpV/Eb11 +VGaoqR0NoRQIVHlId32QCxUUpiIkpXTKW6UTEWuTh1iHsKYvOAwKQGKVWw2N9Yuizwq72BvTHl4 0mGs7k1/2zkeCeMAjrR63Fu2gXB4BqliFIc68a67l1QU2RGSilw8zTYkzkXmV3IPpdwydtlehn8B i/yWpM2CDLFx1pgQ51WsMTFu4BFLWJZB1Je3suUje6Dy0mmmWBsUxkoQEs7iQuGkKCwroSaUZ8WK 0inFCqARbEokHWbT4Ejyl48eR4E2DDXqZSK+r9xVWzf/sc3PjPhGpSOmj0WfY3pPrzjAMQsWLNi/ fz8NFZkw2vbs9Ao4L3eJOQmOyy+7vL6+3jfmmwu1mthUhGBELMYTJ08Y5+J5ocjMC8VW17XXXHvZ 5Zexfi6wK/iZsonToc9xhD1PdNble2GcmFWoD/AXXgIkAhP1t1h8qEF4gWdOmnpJ+gCgTa3aF3Xt Z0Nn4u8cmEpn4CTiq9hJZO2HGdNU3jC6eDi00t++qInHC7VCBg64myvhvKnvjh/+848v27PBGlPB AhIUDVAh82qxYBkc7ywpLVm+fLnGDFQHjRsecqc2NhVz1YfquDSxUynn52nIzXzGnJcndMs4Kf00 9nFGHmK8bQ7ylvNCqUu2UNk5Qte++93v+td//Veg3pMCHHIR3qCBQHDVqjUIGUoAh24MxSo9xDqW 5EjglEBv4kGsHePmmikcHGs+fhBGBzZPKexPe06egOnhHR/9TO2C6nyKbo8C2FyZRREYRrS2tPjG RisrK7CLYyiYNhjJRQWyDdxsLWTfQb4VVkucRG3IxJB54lGzI2Gx25NhWzIYNdmjZhdcvO1JZJNl bmmyBCywa0jkx4fwLp+1ALKZMzkG/m5Lkslx1OKIk0ExBFHKM8fBfyJIv4p1II5YHmZLyGyHOIbY pVQah9AXW2tavViohsllNgwg3TlkXcu0Qfg6DmaasCYTcA/BhZDZwZYdcD21REzALyxZsSDqELXi LSZHImxDVFNLTsSS5UiOOUyjiaQ9lswigptdEPhxEWQJWgmiclHE/qQjEUB1IrYs0gKSiFaOJoQt 5piFwpGiAng1nJ8teAQs2G6KkGUx509kqZtqjoW4vaO9promK8elS9ivb6Z31lP5nKz9F3XVniUJ zknDZ/fuS5Fcs2vphXhKo2bMlAgPD3l379i5fceuhtZe7LO7nO6aebXvfN97Fi5a5EwGee9K3DHY oIL+4EwiLKuzxEDRQsHJwaVxTwycygzWhugKEFBdUGBzwq2/+cVPnm10lC9Y/Z67r15QVQwuB+YM fRl3cKwKetzGxmVIg0J4NvKoJEmtBaNycMLVVPwLWS8U5DF+QHIsDJYYtUO+y/WzPBRUwkQwvEGV yi/WrDhm9qYpmzOzYk5797g0sekxOHIoBgetC4R3kX/+qsWFOS4sHXCuSSaz8sx5pWZ3XiIn15ST a8ZntjuZ7cb3eLYHX6xZuZYsj8mVY8bpzDc73GZHttmRY4XJRjiEOFKJBAJtIHFskAKIRqMUQDQC IAV4BZl4wIKDbToQiQORSvGFfjJR7lj2cMGzHGSU/VXEgSYB1SwUTh45PkSjj5PDSQyTUI6tqKT4 RNOpEPIUaADTOSTiOS+KXFTYgoOacLG3B42tE4CjsrIShg6ztuA45+QaV+A4C47z/boZlY8NvHm1 8yoqK/Vdd+5fpalqAMf4VU3fYjq3X4w11+EMkfZIlNfVaIkhJ/9d6IP3BLUDFUMgFmwX8ry4oLYk RsozY2HEQVUjRUi4yYFRarYlhA4FsoMJt8leZLcUmt0J+NmnnZ54fk33ggO7DswfrXOgZUhhYLPB jN1ho1QMCCmDZENsAE4f8L3CNm9BYYHC7pkzSMUAQY1Tv7mGKgyw1E9Y3zgLjhmN3tfNzWnbEELG KYzj1LxI32XIoBuXxEgQaRABj2699dbpxOAo5RgcMq+1g3ftJGbGlBtO8kOKaSOAen/bqWNHjzR3 IFBVn7lo/q1v/+PVCytyaItO21nTdrWg8yPLaSQcBkagh+pUWAxFAMH/thgp8MjbCmkGwrSgB2Rl wrbBkLkJWUCkYnxaARowW0KF40kbbnQkQg5TNJqA1GzDppEVghNDEySgk1W2xLLjPUfysqaAprGk mcKq0QYlsFZYcXN+EuLEklCRY/AxjfB4KBTiyFfkFsrVxgcjMYqKFCiU4+9xJhrwqTikfMJx2P4b N1L+WTQQc8qKHLWIpkZoiE0SD+JOVAn6AKrEFiFiCQ5h1BYnoITjlXCse8npwnbUhA5TrlvqEkT0 IyNtCd1KZJHML2TBYRnzjeXl5aLmp8E3L4lxfqEqqY/zs/lyoSp7Lt9zNu09y2fPZTMyZUlKKWsy ZI4OHTt85PcPPeEdHiupWVBeWVnktiGG8YqN1+YWFrqSY8huMdjd19fV1dM/PDIWskAiczqt5kjI 3z/Q2zfQM9TT5+0ZgvnaWHysF4GWBoN2Dyzf4gOR4GjjicGRAV8urMxgJpbIXrlm9dLacjipmOJB 33BfV3dXd09vn3dsNO5wObNc5mg4GOjpaYURSa83MuoLWCDrObKIjTOursQTTYabtBMNJhTa72kr 0ln1fKqkydC28YvfjF51/uG701lwvLV0PWpLQaxNWHkoQ8y77lxUVmAORwFC2Ty1SypXXpZXkE9h smXZFqmf0vDSViRtCGipg5Ow25BtkKRppKulv6M15B9JxsNmjgzKQATjEbQ/oh8cjZSDYqu8apSb Vv7CYoXkbIR68RVcJwMTl8M6NGL69WOnUJSNAQ72jTINlzphxvm7Zx4fGh0RmxmRMuYmYA81BjoM /oOVBNEkY8ExozljMs1xC47rrr0OJs3k7K1pp0qcpY5m2FUcsQ3j8zyBXOPGv7yFP8UEICXnixLN M1OkWDrOU62m7m3R5Qm7BEx+ESevaEFsjsYsjjmf+KpAGyA1g+MTQXLHz91F3aOVo/6FI53zW1T/ Cg5OYnXSnnBsOLnx+RdeuOLU5ZY4sqObkDQReRPwu8OZhUh4gBGRJlpTJ0wFBflIsSwkQj/Adw8W N/hPtk9BGSELe5DyPXRbyj4Iv546dXLz5s0znFIzuB2vwLKvgjXO4LmLdisptKe1j9PNPXRFKANw XLTemsGLxffX9L73ve8b3/gGYkcb2KwqRe/6qSw4ZvA2w61AHGBiACkoagFmAdMCmJZCHafsrWQc YuSfUOVtttbmFp9vpLy8DL64hmKAMGBSs5iDAMO2HPyUYENaiUwvTtF6qlbwI3YopEjF2kaflVYZ 3iHk0CJkiUKPk2ik8AemEVtdiDEawwpsd4wLwvCJVwFf4QWLXAUTQD+U7TEetsDpMgtJyHKyyfxE nqMi2KobP0t2FQvFuZDgdTYARoyPwOUQRrkcHYOhG45MR1AFVZPNs+mgR3h3E3fAAliK5vSCBDkJ NWkLTgWBY8bL+AouIRujiKYEb0AqZRIpxgigvLunBwnUXNku40o3ux7PPJWhQIYCc58CArrCQi04 2vXKy9sffvCp4oqqe9/3kbVrVsf9w30DA0V1Cy1WqzvYc/zYkaee237iZANSflZUVl1z45uv2HhN ucd8ZM/WFzZva2rtQ4pqa7ZnxeKaulL7s5u2Fi6+4XOffaDa1XP06NGv/9tjTmfW1z5//yubn3v8 gHf5hmv+9K1vqinN7+xo2bH91dd27+0eGLRl5W24+qZ3vvXOQlvwyNGjz21+ubGpCXB0SWnptbfd dc211xZnsV5N0C2x2blP27lZw9NbcFSwiMwKD61bllULCzwucxzZ0s02e83S4svfVLlkubu41JWb l+V2ZuV5svKyXbk5rry8rFy30+Nx5uQ4PW6HG5/ZWbk52SXzHQXlCbcn4MiKjQWTPn8SFqGxCFKi mCidStREVhtImwKzjjAwC47gwdlSOCksDDLJ6JKuR2HETXl2oGnQGTWZIthqcCVtoZDp4Kkh0oJ4 +1JE0pDbVl5RfuTUiRCyu48zLzUKFEaNLn3L7kJ2HsKLIorn0WNHL+RLp/mujAXHNAk11W2w4ECm 2qqqKpLdNNscktjU94mwAun001fmjWXOqKr6gxLrQoAMA4ShY63sfyZIw4U+1DtRQ9ktvBh1SLWZ OoW7RnpH3OetCdgh0uYpRS2C0w8huFGnzZGdyHL6XAX9hbk9+dntOZ7uPE9Xnrs7N7crP6+pqH7r SUuveXTEB7ev3Xt2nzhxvLGxEW2MRKNYLw8cPIA/G5oQG/QUOOLChQtp3UvpQmxMCeGfOw4DTIc5 RD8gAIQv0ncoFZR8KllSjFAeMziLi4rPeJSWleI2QLMAOPA6mJzoB9mhTDw4OKEcMFih2L5OJ/Q9 +pOMV9QBgx1jUVN9H1c8wgXLc3rWTeNo1RwVDVv1UwxmGWO6HYe+VSKox/QnwlTgyPRLOM1sM5qZ TGpycqFn6tx4n3hLX7Zh/ZvffPNsLThm1RKzJWZ1xuHcQRwCnh7wGYFjNeftS7c7Q+mYKSPDXgQq dbMFB5sksBLPsi3ZKZNmDuUfB6MVVCOYWogtQ0pkYadCyD1ktaGgnCTkIhQAQYk/yLWEQ2PAMEKM MNimgcEOClDBTZWdHxL5CExhqwkKKsL/sIcKQwbyYkZPg6EQzTMrTK21yjM0r+1VCVQvT9FJkhtZ hlBxkO7Y3oLMNSRLIjmYAIsgiJdbiyskxlHcEnZ4J2pQkHpuidSAARn8JuFLuIVEZwocyHgOLHyl sQTk6PUGSxzz+fJy82AvN6s+zjyUoUCGApcYBURmpXzY8UhPT9/xE0fC4A7ZJdmefJszt6CkMssW gw1utOnQg//7vYM9iayi2gq3JTTQua9lwFYyb1Ghu3X31q27jwxb83KLEe69aNG8shW1OYeOHh20 1WATvc7Zt3fri5tbEuVLVrz1ivmdxw8e7jEVlNVduSTXFul59PEXtmw9FDZZcktKPJ782sraNYuq hk5tf/g3Dx3vsxcWVdS6fUO9bS8c9c1fuq6myG2GXRtr3pcYledSdadhwSErKhwwzaZ33javvMAS DGMTwJ6z5ppFt9xbW10x3N/TUX/MMtpPKwv7OWJpJ1Eb7vzYUbRKOFiTx+MuXXqlK7fInAwP9PcE WxqGm08N9nXBbkcWagL65V9ap9Q2h2gPWnJzXkHpFl4KaTXjPCyRQDIWgMGI02If9Jl+8VQT3mfj FBSUjzaZHK3IWr12za//8HvvyLBEfJXjNKaJF3GPrqiwCDYIBw8dnEvjRJFLxLNMDI5Zdw1EQVhw bLhsg1E5v+i6urE50DDFNGAcwKE0PSUHz5oAZ/OgohlkU+XvfRFAFo11pO/5w5pDICGH1UXQA+sh MQv8LU2+rBGfyzfs8vZn9YLhjA752k516AwI+4rFfWV4tnywNBaOoZxTJ08GA36I5gsWLc4vKGxt bent65V5h6cWLVp08803C5CBZNISwEV6SkfB5E7+ZCtw3n3Fn+y1Zz5y5PDTTz8tN0wTONO6Pg0O mMg8lRmLybx27VpkgNZ7+jQ4lP4TfA4lZyZSQYvvm/4TW7qcediMm1D6A8CGkBv7NAx/nLuK0ES3 2jC+mO4UBdC4CW/484y1pDRgcQBgomuxHshtO8vlJgNwTKQ8u5Vg+yP54Q9/6Ktf/Sp8u5Tab2Aa +hQ4txYc1LM8TmTDUDNGoO+CT8ghb0dcipam5pFRJF8vFcM0bbArjIDDpVMx/MnWWPIpJrGauQaV JgbNbPVBNrGEkFD4M34ZPcJuGjhSKQAl/D+xFzaiMEhHeLvRnITeDomOixcohBAFfCIbGgKcZrmy qPL4W6aPlMSiGwvoqWZbxYddUofx8GfkgS0z+DmKUSopGRWIIgAH/pT3EjWkGZyRlmEXsf3VDFfY 6kR4oEJXmFySOFgdwENhKF7LFhzT4i+pRzPfMhTIUODSpACzJQsiFpkCCCv6zNPPvrbn0EA022q1 rVq66qabbly9dkFWVvbmH3zj5Rc3mRff/NZ3vq/Ok3jykYdeON619obb33fd0sZXn/r1czsq1t3w rnfcN6+q3BYbHW7a9r2fPnzIV3XvXbf+ycas//y3f3+2o/L+d7zzQ9fmP/Obn/3qYGTJumv/4q3L O07s+t0zu71+y+1333bjLW9yYs8rbomNdO5/5qePPrfVveTWD3/wffmJ9od/9/vHjsRuvPHGT7z7 liynHUZ8Gre7NAl+sWs9zoIjDStSLip8DUAClpF33F5LLiphJPW15qy9fuFt99VWlvv6e7oaT5h8 vWzsAYdGeLXwYkzGkrjA360mt8dTvORyp6eQV8bE6PDIEOI4xKLYXtTwdbVyM9zP65csY2JCSead 8AWlrRAsSAhhimQDlmRkZKi3d9/2SP1evNPltAyOJn/zVCNqgiCjLEDQIj1W4Vq9bu0vH/sdARyG MCkZgGNGw0/ff8oAHDOim/HmDMAxa9LpOu9cAzh4Ex5ciSy3AQ9BhxWuJQqKpHTt6GhvbITrHEET hOSy6E37laSDxYFrWBOWfQf2hfEs54YEt1u8aHFhUWFLSwv8+CX3GG18ar4n5eUV733vewXdEHiF OK4B6ZgIK+BKX2/fzp07T9Sf0Go4DeRAo7uu+TNrTlspdEZqtIyYjtJurCS+w2Dvhutu2LlrpzG+ zxnVj3EIhdBBH2Yrlq/Iz89PLSWq9gpfUOtL+iMpbEW0NaaqhhARqD4O/pg+TtTa2trTS5GVxlXy jG2catZMRGdk+GUOpdwmTX/xF3/+la98xe12X0iAQ3Uxwwr2OEEMSPdKn6pjGHxkgMNutTY3Nw8P e8vKSqXveLxNnJic/oOd19Rglo2jdPhARpYmE6cMm7XIH4QOKHxETCAkqAcVxTHvU2gMhDkAtTpg QUWxey/tNhkHMBKQAWlF1DCDTRlXghEGZInhr/IIB+0TpIYpIwckOsAZCEePxAEcXIRwGeYx4juj cCIKDAJBEiZy2myFfRwXhVegamJlIoyJ0A7iyQyiaG/XX0hfAHCAr86bV+vKQjTTzJGhQIYCrycK TPTpoI0e5rpk60rMCBayvlFYy2597aWjR45G/HCOs151/5/dfffdj33j0/XHjnTbi2MWuysRAcww anOvvuq699+4qn3viz9/YW/Jutvff9/dKypzLPFAeKj+D8+8/LtNXcuW1H3gHau+8a1vdZsv/+KX vnh9qffRn/zgl4f9izdc+9HbFh979dlfvNbqWXzle+++6crF1bzZlOhrObHlwR9s3XOk31lrs5gd lhAM7UYstctXLP/8x+7PyXZJZIfMMWsKzADgwFIBgKO80BwKkzdm9trrFt9+f21VhZXyv4ZNcR8v nRxfTwAOimitnDJ5+UF42AKTxcnLE+1k8KYBr624RFsOFNaKvlN0K3zhtY0FS07IAytG+KcQyAH7 DUsCEbMI4PAO9hzf9GTP9udhKeJ0Wrw+86+fbKBkLmbsNiiAw1+ZtXb9up8/8tuhEa9RIJhUMD0n W2qz7g88mLHgOBvq4dm5H4NDLDh0E4m5Z8GBkL6QJsepnyLdpgTTs+ymmT+u6jMHAQ5uC1FGBziY VkqHwffOzo4m+Fiq/Vm6TjewYYZwIVvSeuDA/hACKtOfxB6RRwkeH61trX19fWzfRrfrREOg3/e8 5z3wPgHCAbhE7AL0XycbUeSyh6J27Nxx4sQJVYF0O5SpemRSY41xN+v3pMJ/TKPwcSWjgbBv2rV7 lxHgmIjUjH+14UXnnHsLloH1BFYwyEYZCUc6OjvEqGQcDjKd8QwDHLgf8jBI06rO2MbpFI57EPER 1Jvmza/v2yjuBEsff/mXf/HlL395DgIcAnTCkaq5qQlpVkpLSxTAwfYNxrnM30kckkStkgVaMBDJ lj1hOMnoSkn5KvGtRKBghELZWADgUIYPtLXJIeW1EEGwxNVBDQYajACHzmFgwTEJwMFyHZvb0sSx KjhjCoCD0jYiIKoCONiVRplgUEaUqQEOrixqzw4slOuAWsnEIcud6QAccBfNysl+fU+ETOsyFHjj USAN4GBuwNvoxB/IWxdfoJ3ayegMWmWkv7f/Nz9/eO/+A4nq5V/60pc2f/srJ48fNdWuWbh8ZYET uStMI9ac8rolV9dkHd3y2C827S9eeysAjpVVbpspZAl17Dt46hvf3eJwmG69umjziy/mr3jvJz/1 kWWW9kd+/INfHgksXLvxo7cvBcDxqx1t7kWXM8BRw/w3Mdh68sUHv7/9wIlE+dorLr8MAAc43qi5 FhEVbrl6AWLOE/b7xuu8c9jicQBHOu5Fca/VSQ6TZAwJE0pEvEMGkwh/NYdjptGkeczkClhK6HQU 4wzaiwO2ooA1P2ArCNoKA5aCgLkwYC6KxC3INh9F0Lx4HOl0EGyDAujhCi4hNQtibyCBeTwajnJg vXicbgtTxpVIKBINR8L0F26lQNvYLkgkoA0g9obDjIFAAapgGk4xwGUngu1E4ANPuXw4rhbF3OYx zrrCBBGTZQU+eOPgHJI4U1SGApccBdRcSOnMBEpeVHRjbpFQp4+opqxmaIxHtlA5EqDsIRpuUDu3 0hi24qA9S3xBFGdsmBoVFcrXqzZQJ287bgYbZEe8tHAkkjzFWBRzO5X3V8y7J2WAU5FYWKLxnHin /utE7qqYrrDe9HNcOcKbx1/US5zii9wvJRu/G6/MevTIWkBe/2Ido7mVCIVnREaUA3+Zra9ufXXb q9u2bzOeuHL25979eydSb9YNfx08KFMPeOi42Tpp00iZ1+6TAF6zPg1wFfGEmCWBE8EkcMLfhFx3 2X+WJz87WfBuDzgAiTZwuU3EYdkKESgC71sIRkgjh4skMUUooAS8ByEqxXAn/RSJQVgKR+MR48mP 4wzjDEdDOKkwKi+EEzF4+ERQ0CiKw9jWTnq/dhJDwiFvl0PqIGOe85LQD/qQ42tUPzxJMh5JdVG8 jkIJSSH8UzwZppMPuZKMxc1oWQziXyQCoS6umsbvpWrLe4Hh4kSmPZwI1YaT70wwkUIsV+I7EvHh 7dSKWDxMjY3jXag5NVY/aa8MBneIBY2TzehoV5e6JSP4vQ7mfaYJb2gK6OzXKMQC4mBww0pimSls SwwM9jYfRMZNXyBmcVpcOdm5dpMN9hjZSaunrrwcATCwkb96/VVv+aM/uu8db3/rbXdcvXJViafA lEBUL2vCDE87gtBjJnsoa15J7dKN80Zco/ue2tIWMi+64YY1Odlg80gBRY4PyKUC12V3aV6pzRQ5 driz/uhQdMyP0EtJVyw731NR7U9YYzbPyvUb3/Gu991//x/fddNVN129FnnzWBvVXfPe0H16rhqf xt/fWraWZDu+hjUQYvQ7bqsqLwDigNxdVve6N1dd/9b84nzkDGDPSZYyRdono0F1GCPekYxIUr0m ajNQb/SvTjfHYZgCaQmoSPZNRVBxioKNdD4iEpBQ6w/6O197vnfrE7hkd1hGxiy/fapFH+JANvB0 oMx1+VVX/Pi3vx70Dsk7JxdxZFt1GhuP54rck5aTseA4S/JmLDjOhoCwQWDhVcz5Lv50MLRFTeu5 YMExjsISCwMXbTZOaALacdJ0iXIMttbZ2dnYCAsO8lsft10vCAVi7kTDMdloFRtySdIieaOYTabM HfAN8IfDyelyDQwNzBZmHfn5BVNBUbDg2LVzl7iozM0DFhwIsxoOh+dg9WB/AROJ9o52tryZbgST C9AQqQwyWaxasWrn7p36qDjn9iwXoC3n6hW6i8onP/mJL3zhC7oFh7F8vRMRgyMYCK5evRZq+Tnp WYlPYYzEIe+VgGSanIObEgg609IMG44mJAnRvDxUJHRIWTTv2VRD5CuJwCGGr1paktMSTOMa6TyH crLCjsMgPXOBEtQjZcGhQY38fv6f38/CF7WOOZ7kSxIxjzUKydUiLEv74DrCXZn/kSAc6l3cHHq3 wMKTNgbv5lpJ5BFSUDQzQtmQkwfTNudQVb047XFVOIcoVaZzWEoQ9gfCbbpYOHk1TkvozI8ZCmQo MCcowIwIDh9mBJYuKyvHATgZGKfManAomzkc8fe9unXX7377POS0uBURJuOxsRFEaC678r1/+Zfv KWna9p3//o89QU/CkZ1vjyRjoay8mnvve8+bVpRt/cMvf755b+H6W97/R3esrcrhjf9k2D989OU/ /OwXD/abFhUVFX72a3+fX1hYFW54+P++9/ODoSUbrvvYXYvzLaM/ffDVnXubk864JQcKs3PxstXv vPNGW9/xH/7i9yd9udkuu8dGSTDilnwsWLXVCBqVQMRTPcjSnCDupVaJ07qoGAAOCVF9/62V5fmJ MMw2TObS1VfWXHZtTnYOeYArb0lC9mUnhAaS5mNCA05219gjnf1XJISUChBFy6QEuWazUl6z9Gwn vLIqD3PaRrNCtqck5+zEQhnAYs37dp56bQswNbvLNDxme/DpDoHuqFiug7/csfGaq3/40C8GhgZP Y50hj2QAjqnGsFhr48jE4Jj1NDfG4BCJUIbcOKV31uWf/YMZgGOmNJQoG8T6sEHAGVt5V5BiBeki ++kBDty3d9/eSXLfsvQ/+cFaxDhNG6PoQx/6UGFh4VRZWgng2LULLiozbeMFu3+ii8oFe/UZXzT3 AY6VK1bu3r37jA15Y9xAUSWxLfOZz3z6c5/7XE5OzsSV/XwDHBPpLN4lcjAIQilS8CkpUNJm+7ky JlByvbEuUvRknIWg2RmODpHkuDAl901VeKroqV4zU2RBr+vEAqcualzricdK7dX/U/PcGVLmdXg7 a1szPSYJKDPTIubA/RcmGMI4JjAH2n0JVoHUT0RqRwbroaGhoqKigoICzY6PJjvUyWjAf+jwoWef faaltW0sCuZrdRdWb1i//o67by0rLfHEvCePH3tm09ajx46N+ONmq71i4cK3vv2+KxdVvfT4bx9+ 4ZXqNRvfc9+9S6tLmY1Ca430tx75r//57kmv666773rf2+6CFO2Jjfz0R//72O72lRs2vv9tb6op y+9ubdn2yis79h3sGRox27NXrL/qvnvvqilxnqo/9eLzLxw7ftwfxbaWtWT+mo/+1V/VVWZDU6Yk oawezJwvX4L9dh6qPGOAoywvDpvI3NyCnPlLkkWVFOwCRphwDeHk6izlSxy8NIADziJ0SaEXNCoo JgcDHAiwwdCHHGSpQWs/GYyw9SPlFMNlSv8Os0qCSOCDAkcURkLAbsnmcaQ/MdAZS4QdLvOw3/bg M50pCw4BOMoc19xw7f/++mcAODIWHLMeRRmAY9ak0x/MABxnQcM5asGRBnBYwAz1IKMpLWIqgAOg xvHjx3AfTAPo7slCM6SMwDXpUlDaiaAYuOJHPvwRxNSURybecEkAHLBBgL35TMfJBQCm5yzAIbTK zs4GwLFrD8XgYEtJpYu8UT0uSSyElPC5v/7sZz7zGQAcE0fURQQ4xC6LN4LYIFXMH9hFgs28GCw4 +2MyCw5jJOAZvUFxFS3op1ht6BfZBZjZzowKvVA369OBHFEoW7ZKH6NsVjRycwa/C1WnS/I9s+je 1w1BZ9H2mfbx64ZWM234ObtfcG2WqYKCcZSVleXm5jJrJRXSjjvi8WAoMDY2Qm6AJnvSbI3b8lyu rHwPmc3mJMfgMuf3waovFIo74wgk5HLkFOSVwNYDSUNDiWhOUaE7y0MZoSiWhhVWIJHB3kFvb7IM 6brKkZXFYsmJjXmHBtqjboc7t9RtccE5JhoI+0ZGw3Dbs0ZNdmtWfkGuK9sWTkQjoeGhQCgcMjlh +ht3YYuqMMfiR9kUeoG3y+YqWz1nvXaeCjodwHFv6Vq8VXxExILjHbdUlebFg9FIaUVF9cqVWaXl WCtsZhtFuUKaVlqhATrBRpH+0JxWOJYoZ3XFuGNkgjOrkxeoihtKCyMgDFwi51B4OMEsI26CT2Us biWXU1gQwTs0bo5GKaoGe26aIzGYFZH3aCw2Fo4MjQVD0aAtywYLjt8808X2G2L7SAN9rNx1/Y1v +t4vftxPAMcZjotu1ptxUTlTF53h94yLytkQMGPBMQvqiYsKRa8izJ2Y2zhwYSqAAzxu//59omjp AKL+fWJNjNL3OMVVeN6H/uxDetKQ9MdJOOvr69UtOHTtbhbtPR+PYI9lzeo1Tc1NI6Mjc1PHmLMA h4wcABwrVqzcsydjwSHDUwEcf/P5zz/wwKcuMMBxxgmiAA6GNnDz+bPgE2cZo+XIObFUFWe6lHUI F0q4jCHT7BmJcNFu0CzjmGcqfxedH15sH+WLRpXpvTg9Tt+Zn2ELn9fJMdO2z6LZFzGI+yxqO4ce 0VgpIcVQDTmSaDIQCDQ0NADgKCwoYjWWYnHQnjx5uVGeO3DeuMo8Tf6AFlOUvde4XfidgBKEXqZQ lGSfS3GX43FgEMws1POU6gkQCFxgzFFLFvNzynlvQ5xKZN+wIHoyMuchEQcK56TenI0bPioJZN2m l7DTg/JlZg7KER4ozCU77/HqQJGk5xCtL52qnDbIqKEZ+krGW0PU6YjsaQOCFUf+lJA5GTEnQ5RL BV9MkaQpakYsUowVfJHTTGfqihkx/2MW3JMImxLBZCKAz0Q8kIzxGfXj0xYP2RNhWyxoiwcdiZA9 JmfQHgs4ojj9zsiYKzrmjPqtMQSyovAcasVNcVQ1JmiQIsnKudkTuXT6NlPTDAVejxQQSfT8qQSz ptnsJGOJWyk6KnEwrZRJdxJTkT6ZmxGSy4cRluWdYIJaxjVkjvM/VBvbLGNjY0KNmZ6z7rXXwYPU 1yIJGYbEHJwgF5jUMpOwm3aB3zud16l5q/XXdB6Za/eItQZjBMqwXmdH+pe5VmdVH03jVpxXDFE0 xisNypyTU0CYzIzO1wkx1Tb6zNo+I0Kx3VbmnC0Fxq94FDjYqkeUE6CA4jtD0gKoQMEtkINCE5OA XKhr2GPngNCSX4MkKzPFwrBgO91kitHGPdwKOICRbKMLpMEhi21JZLFmmwvyZaCdfooxqkWShsxK F4kH0ftxnaOtcT4VelxFFLIgOCkyjpIMp68Sc5SPXnLVmlIUUNxfM4ygLosnLbDBoFDVY7CiSERD iMVCiVCioXgsEI8HAHzgTOKMBeOJAM5Egr4kCcjwm6I4xwjLiPoTEX+Cvo/heiLqjyMlcdQfjfij URQb4BPXAyY+k9FgAi+ikNgATBJmeLxTdhaE4LBwApVJxgQGnLhgXXL9Macq/EY1dZ5TnXDeKwP7 A1lkz/ubZvsCQTd0eXS2xZz75yjqHlNuRqxGSL1o4aIli5fICUsBxDaaqgs0BpdCQ4ggJvPCBQvx oMPhYCPriZbWKQn+3Lf83JUopJuFmHfuqnBJlqSPFk1ZuzS6+3zTmjbHKGPJXORm3GWzOmkvELt8 sq0nTYO8bbwynWL1x6dxMwqn8g13IngI5V6kXUn+AsmdrpyuRVKIKsq4JylPSaO05hjeJW+Qt0yH YrRBytuk2iMTRpnsocpJ+2Gk67BhsdqXld3ZzDkJBTjvV9qpwCHjRfK44jWI8gloKNLcpKdUDwaY OE9fQ2nOZG1P47kT7jkjueS9chsf/I239vk8U8XkBmmCtlvyBh69wCfI5IE7lM0weCkkvkKkpMR2 NN+FETE/YT7AMZY5KCSxsjhBGGxzwRvjlBCPHQhRrn6yBQifOGKIY0r8j3sSRiFm+BrA6QBvZC7E vFr4Egw66CSOzSIcP5KwwOYEkrf8SpWCLw3n99A53vleKt8Q5Z9uryOFcVDPkpcJjQB0nQWpCilh APoXlj8AyPjEiEA4UJPNiswCMO4hsEydMN9gjMqMYUQgFn3yFwTawIk0tLDnke/0BeG+4aJiSkRN 8agZeXnIjYo8qQj84iSLlBwsisclcCkd45QfXETSAX2f8w3Rk2/4Rs5lFX1udo6aNSmz47lWTWXL LbkG5qDSwsjLlESbiMgouYiZVl5uHkJh4YCDSUFBoc1unw71jVYeeDA/L180hDmI/kynOal7GCSa 0TGz8l+/dxstX16/rTxzy3SzeIlqPlePaWnsE7R6IzYhEg+XMz39Pw0WmR3CkkJVtAijugEtj79p wBD6PdIzWuVToRxTlBEoYhplpj1yWt1AREVdYDRoEcZfMt8nUiBFNyMBaQimzpQpY8qaepLn5gJ5 ZfQp9TatEZM1dBJyTGAsp2+Vfvu4EagTUN2g2JdhWp2JgDKD+Dn2hHhjnmL5qcSHNHRAc/cQNEP/ iQimYZzsY8dmNMYBIbt9cn0cG0pNAQEmFMDBBapNJuPrlHNKipvxiw34lYAg1AAO6pACOObq8nWp 1WucKKCtmjJhZCAwNs4xOShKE2cyJHiKADGkNbMg2ZnZjtRbiLICXAMZXZEajLOsCOQhsD/7Paok igJLkO0OkgsDxorDTwrxOAB/RMlWByhYPIr8abiO73CAMiEARxx55QF2hMzxCNytYMQBvIxMfxQA ynUVeJ4PconnnIsMgqSMn8f1jnHz8FLruPNVX6OOwQNAbQzqX87Xi8+iXK6iLt+eRUHn/1FRROea rj43aafTas5q79SP42lnHhgYOHnyJKJ78mgiEYTTK8p9lOhh/rz5dfPrYDlJwYn4B1lHpzr07SIu juEMzV6DBxJHKzxdAarguUZGqY+Oshl3xabz/fxPVkVtedHcpJ4MCf28ADSZy6+gqUSCRypp/QWs rVEYlqmfEkgM1RiviGjyLvMBo52BLnTzrqRhN2fSNqUUS1nBjTepLc0Z0WJC5ceBj+PWMH4FyYgG EEF7X6ryBu1XE/S1/VRddhtfS22nVbY/z3ywCqEsOVIKQ1opkxSkSY5nLv91cEdKvZtACX0EEseT EShg03gC4gpHGEgbZ8bbpuzQi0xAaUgK6mIOOn711OYy36xv9k+OJ6bRIZ1Q6l0GrcrQ+NQYVep3 6rcUsU9HLJ5N6hUXmagX5fW6fCjmvRqX05lMSu5KoReGrjaOaGV1wXE3xE6DvVXIHEnSdzImoQ+V FCaiMb0pCKAmj3or4yFpTF4e09j16cXAi0LjS/6lkwEcMuEZEzP0K/ANDkOtRGm23SC8Q0x5GE8Q ox62/BJAS0RxVgLEHIthEvJzScBKAz4vZjpxEaFG4yYYa8BSIw7DjRiyGJtiiCqK2+JJxBzFn7ie iBAOgiuEesBLitnrZOAx3kcxOKZxzDVVcxpVvpi3zEEcAdvYCJPZ399/Melyqb9boVhzsRlzfIaO 03vBHkdHfV1dXaOjo4KwysG3UYZIm9VWWlpaUlIi+8yzUJvVuq6QDlHCzwDw6dN2Ds7fuTjmjHWa nlo111vxBqifLh7abBfFO3UCwJGmRCk2MG6bVdt9YfhznLZouHUS1CCtQ3XQhMXl06Kl0x4IaWCE XuzERmoFjgNujO8x/mS4LvufBoR4UpRhiodP1w5NiZCijVU+HW3eOBjHuP3+qUipUX4qa5pJx1ra AJmTJJUajhveU2McDO6c1lXKQId0HfgMY88Ifxj6IG3An271kRvP0XSfNl+Yazfq3alJWuM4T+qy PuyNvFi7exxjE9qyv5W2N5XemyS7pXHoyehi6BvpyLQuN/YthDrxaplr5L3U6zMlCpC2JUgAmSRt ZXmaEUc2rWEBXbzZEjCpIJsLhGbBCdcSsr/AF2AWgDQYlQA8Qd/5TzLN4BsI1AB0QhgHAx8xgBrA UgTykJNSsZD9CE6CPJBTJRZLIJcxg2tqheS1LDVaYVRiU3sOmUEzk0Fq3DudyXMX7V7EKQTAgexQ F60Gl/qLFVNNm0FzrU2zAAIuTBMM6Pv4FwrKq6+Lhibogp/6MlPSa6GueI9CpWWQF012zLT0C0O4 dHZ9wd+ZeeHrkwKYcVgOzjsqynNqPAYwU4qKGwYLUiJLGYXmNENmsdkyitTKDnZcFcahDBfsz6la PlEH0K+QSS+foqTJVtgkFR5PhzS9YrL7UzbgYvUiQuoZLDzphjeIcpG+hyyk10/9Ky0nhjuFfBoZ z0hO7ea5SNJJAY7TTd30sWFs+3ToYKRo2ls0K/nxr9Z4wplstlRvvNEBjmky3dRgHjewp3heekf6 YhzvEJluMvs87ovUjNKK1jzuJr5K2UjxD+pd02xP5rbpUWBaZg7oYSAOgBUYpBCTCTLfIQcRNrIg aws6I8lYNBmN0BmLkiMJfE+Q5BVhQRFTA3lhKTUszDQQy4PRCrHaoNSvAC3UyQUKmEIxoBjUIHsN eh+ZfsTj0Vg8FkUQDvwhCxgfac1Fq7BTqnPXjAXv9AbDBFY7J0O1Td6WubiUpmp63gXu2XUwz57p eDfMtvjX+XPEd6ZCFdhmGwQOh0M9PT1DlK8aPIzTtacOEapniUBQaQbGp4J1GksXH5DZln9hOm/O To0L0/zMW84tBTDiAXCQgCLz4XwsYdqkn2BaPrOmKE1GIaDjttXTDaiVGSzL2rrHRxocIK++YIjG RORisranOafwDarNnK9AARxyVdckxjchze1heg3UHpHdbaLkmQ3557b8MLOBNfXdkxhjpAc7Sdm7 TDQ/SPlDTEexn7O70aKFTuo+NgXh0sbGTAEOfVZOOkEmf+M4c4IpbtKbMCcNZc7VkD0X5aQN+3ED /jTlC1uaOJCnuq7uHT+0TgNBjQc4zkVjM2UYKTApwKFwb713YaBFVhcI7UnQA8e9EEMMfOeQn8A+ 4tFoLBol6CEaTeCMRRPxKCEagm6wLYYGcCCYKLCKKBt00K9mRkPoV0ZAyA+FAQ58AZBBZiCEj6A0 wk3ikXAsEgXSIgOVvWImCPGUHohidMzZjd/MKDxXFNBcps5VeeepHI4kNMcOkf6NWvrcq+McI9mU 1Zmyc5GYvaOjva+vX9O19J1C4qOTRfE4c5NVJDJ5nA612XA+tLkz1yZzR4YCc4kCehaVs0A3TqNi pNQdtVc3ZdtnrTSfdleW+IeIbXpkn3NFfeN7BYCgNHVnKl1X+aahl0nlOVkBxWejbAUE/I4L2CDq Z8pzXsN1pqqJvvmpPWLcr2UtZWp9dnpQzZlocLoxoJNl1oXMlQcnGZeyna3WoFnX87QDftalTv7g pANblm9jT51eWptsW39aeKdMKN12Ke0t6aYik9beOMUkFgAeYo3sHFPpNMUZ62DsOCMfuHC1ubTe 9EYxE5szvTLZ6qWtBpg1WmANChUq6AaZ/LHBBQMcBEbAYwSnfAHAQaYcHBk0iagZQC4odgYBGZJI hRENQBXhBNCKRIQtO6LWeByn3Ma+KigKKEk4GovEomHYgyQi4Xg4mIiEkvwn3gJmRAmOkfaYs6Uw 0mE4KFcc4x6Z43VPAQ4XM6dbqQnCHKVmblZVFqrp7czMaVrPtcqZkca1uLg4Ly9XasZwkoYrcQBt 77B3cHAgEo1Ms+ok+ZvNKHOyTNgs6l9IaWealc7clqHAhaIA5oWCDmf/xpQQn64bp1QgpUNPZvCs CSJnsB8RbdzoCKCZbUiS1NRP6QYIHN+R1LHxuMDsmzteu5PCIewxGHHmY5x+eJo1jiqv8u9xDHpi iRzMz9he7E3hlKSZRpqcpiKUDJLi2MsjKlejnuNKCjS+QmEomlv8tJTTM9Nh4h3TAH1mU+wsn5l6 yCk6p7mlGF4y8UHtR/FYp27U5e0ZmUekyjlvUlxafSYZ2BMROtWcqRsyXlKaMj/xuI5SeUhpchl3 75VsIKNXp4jRRUhdNAwnNTfJkn5aMcZnOWROP6QNAIci1usHzjtnBNMKyqAb55ykZyzwNDE4NMyA UAQ4tSKwBjmksGsJnWS7wX4lsN/gE6FAxVGFfFL4C0XLoJ9g38EnR+Jg8II/ydyDvsTJ3ANeLZEw TqAYOAFnxEKBRCiUCEdiMNkIh6P0BdAGkBT2XkGFAG4AxuBQfhPVRvrpvHHMM5I1c0OGAjoFOFgv p7qYi+DGXKzTJTF4xPFtvA0jR2HWT4Tkdue4kTOloqKC9yoFR1IyDAYE2GhnV2dzc3MwEJx+q8Hc rrziyvKycoY5yCBfXPXGlaCQX1XP6RefuTNDgUuSAjIhBeA4O5gvbV9f1+FY79HVDpnPmmonihOr eRpazCI/IxWnoaaojpRhLrU8sO1pWiqQ8Y4b/FqDMpSm/4x/m5Z0aRL8Wve2Ya5Em1cqq4vkzmAj kQnv1lttyK2R7jwypYO6kIuda7gUBmQlul66bq1s0rR7FIuTBAeaLp3O74S/GpUIjTmzmZxGLO01 lOWRKE774ON3wpj+igJCTLki9ymlLlWPdHqnDR3+KQWmSDYGCriiRoVeK93KRLthfFCWs56QqXrp mBFpxqnDSE7OHJLm8iQVThtCE/cP5YoRj9Me0HvcSNhxBeieBIrietWEXEZEQKubPrmoKMNFiV+r pp9C69huwuDildZyrrPeO9LLetfLgxzwz0CBqUIraNd539VQCpOAXqGhIVwaRACuajqXSO8X6otx bER/gkxCxsWnZLJOMjw1M6bUYJ6UjMaRZuAPk7iHpTdOel6MscAKFaJ41uM2U0CGArOnwOngedLI CEHAaaX4ochmguytiQRnaVUeJQRS8AkYIhmOyGkKh02RiDlCvipx2F/Qidgc9KcpFjFFYYgRSsRC iWgoxmc8RHCGyT+W9I8lAj5TcMwU8lvCQVs4bI9ErDGkjOXYpQD/4bcCNAQIC80kkR4mOVSkMc5T kDle3xQQQXZuggdSsVxPrgoUk/IpmBN9MlcxlzlBnDNWAtwHibCN0hxf0XcPeX+ShHfJNAVQNi6y 8cSxmlLGpgE3oQBw5GXLly1fsXzVqlVOp0Pi6HGOKp0dCpyWisuhdpUzmO8Z+/USuWHcKJqzDPAC k5PTxKr8RLOGOUSTUfqO2lVlDcoY8ZImMm+isP6aNMdwmsyY43GxF0iarAkOv34ajAOFYs82bjbH zdY4SlPqFxk2QPmUfV6c8gr+SuXTSXWR5A7Gw6hSpa5LtTVEJCUxKfyF48aTCoeEdrDTRVh4Oq0J M/LUoQpIdGcAMgSI4UcQSi1OlaeTKsmFcPUQbz5lMWGoHx7jAqUV3ARTEmiUjW4nDqlpmMInlULG fIzrT7YeXD6H1UgPTKLYnQGtEJ2VaosBgZR/eFBoZkHTmOCUTtiaRH8ZpUi8lV6B7sOpKq+6mBU4 LkL6Q52GFioqaz9JE9R4YFVWIy/1OMqyEAlZExdlnB6U5IJaA7WiznIeKXSA3yODCuMNdVAarKK1 0EGNWBpwWvgSgdukt4XyEy0QNKhO/SRIlDL9IAhLtU9LyalDKKplTCqqj8j0OkqCvzBBMB3QTXpP 6RgNw4L0lxoPXE9uHV3BqCJeQBMzZuaT55rqO3mxNIQHszp5VmlTicyNaF4bgCfcKy5UPLo02ECe 4ZpT5+KyqPhySIXlFVQrHkn6kBa4QkMT+NVqajNv0eBOKUrmAj1LXvxgQdjhIFVNlgCNbvy2dORO 60Qh14RJrUDAqfjDuEcMUCJPauZYBBdaadBgaNkwy7S+PsvBm3k8Q4FZUmA6EADNMLbPICCDA4KS OQbMNBBuA/gFQRiwraDQGGH+kz5jOCOhWDgUxyd9CeI7PiOBQJhP+RLiLzDQAAgCGxBJkkKR+Bgw Vbswincx+8Al8ZSRXVLhHSqWnmE2g4lYaP2YJVUyj2UocI4ogO3EpcuWakbLbHE0Z5TMWSsA54g2 l3QxvEFE8g0dvuzRwdyBwbyBbkf3gGvAl+uj0zM66sHnWDA7QGyKoxfRF9XuScCMSbedtb2jNHKx TRDJe0B7MaqM+i1/V69KZZnK+K1c0sNtQuXZlMCwRShL4Rt4yRNxQPY2zm6wp5ID0ixi/Hw8ocUI gRUPMgJQDiW4k73rSYWknWrenFUdNaEDFdgpKCTr4qyXUUB1C8QX6U1piChK3N+MqJ7umETmmRz2 UFqUcCTtFqqt6GxxizkRCQZGBgdHA0G4zxmgU7W3pMiSjt9AgIOLcXBsdHiw3xsIRZQ1G6vKRByS 7PhBK9qbjAb9gTGvD7JgRENp5Vf6VBAtYcQavsG6eTQY8g15h4dH/VEEeFNyolLNhTIClegKJ3Am KKiJyMjoWP+ANxiO4Gd6geLG4/bGVXcb7QWkVKUuKp01ReepyKsNG9VfcpvCsBTxDTYLWq+Kknp2 9kenHSCpoSwQg4w+MgRgA54UUdSAIwAIltsEMXD8iKmHn5CEwTQOshIjNITDuBDERPq+vE/vmnGU k99xB3e4YQ7LzBbiaX2hejrtH3Ubly8QVAo4AOoQC/nHBoZ8YwEMNh72UpXJ1mOZEXwTlJ9IwDfa 5/WN+sMEKujpG1VVCOugsY3pDhXIN4r/gtEYkyvV52pME5VV7wAFoFmAh4KBIe/IEA1nwATySs1g JFWIMAB+C7/LEg/5h/v7Bof9YZjKU5pJGbgGgihDUsWp1BhWw1sgEjkNQ318j9AISVtpjG/QS1Bv ZtmWqU4mJcY0SWcYkJmfMxQ4TxRIAzgk4gZNeU6VQpNZY8hgVPASj8YCiQSML4KIhWGKxMzRmCUW tsbClmjIHAniNIUDybA/GR5LBkYTdA4n/MNJvzcxNhQbG4qPeZMBnzkYtASD5kDYHApbImFrNGKL RqwoijcPLLKREE8CZmdukkCKFivloOVZz/A9bQRg+aW5RiApth1IpmB4X9PZEpxEJTWHte/niYyZ Yi8aBeYOXjAVCfSgd7zcsghJ+wqnl1MvED2VYnx2CsEFqutceg3xGWVcSvpI0/KTBzbu2nPNri1L Xjy07kDv7T29t3X33Nrde0tP941d/av7aFdZQ7lEuhLK8yaw8rJjiV4+DE3l7xMHOQO4GEwk1kjv Cec2aCKMDxsEf8ZE5sSom0s9eUnWhZG11MCQ3YAJQ+eSbNqMKq1NKQXwyUQAwMERuGZ1QJZgLZqU ZGLUtDXK848FDdpDxmWYsbKcgptp79cOUAUoI8AJkyUUi48N9Ha0tzQM+/xRWJOYaDNXDrXvLTgF NAHW+iRKui0J49agf6izq7W+c9jvR4H8ehWOk7ESU9JmSjroXaw/AgUZxxZIECKljFRKcCU+aYNa jAhYYaN38TV1kgUBmAjZa4goCLZitySRaDdoTviP7tqx+Q+P7W9qHYBTstpaZxMMAAZ4BAYOSWho bAtBrxG1MhIMDh/cvuX5P/x2e2P7kJ3IQjCQBU/FyPLWDHsNGJ05LLHQSPfx3Tu2bX7tYEsXkkxx FbEdnQRnI7LIpzWepAbzaTPFoNe1Hz/26tPPvLJjb8tIIAwyMNQsJiOkqVPoEFKtJdQHUZDgJr/P 275l62uPPLW5vac3wpcAg+GpmMWutV0USFQE7UK5rNgTSSFekrrGMAD77LDsKXYZvEsPQuP+cUOO IQM2A5FC5GZY9aD9NlMCJ3ofg4e8k9ReP8xM0EwqSmPU8uZzcChLCh7QsjUIq2wbxf5H/9tNOBMO GobUfIxvNBE3MPFDo8NdLSc7ur1B4ALoHVSY7LkFy2NzCZoguqkCxjQ1EMkBIv3Dg22tbb1Dw/4o zL6xq09TyILCMX+YyOhoIRp6kD28yHYG12gA6G3GBVQVdj5UIyAC+tBVQXZBW6kDKdViqoMxQROS +kkGjp3eOeY9tG3r75/aeqxpEJu0eCNGSYyXZZgqMXCIPqKTVQ3uO1yGtjPYvufVF3/33I4Djb1E H0BzGGSYSURTnmK0hkeTpuBga8PhLS/sem1Xy9BoBDMJ1knocLIDsqJbMQ5sCTSEl2xCkpwmk8sR Cbcf2PfEsy++vPfYkM/PUwBNgLEJeAxZiFjM0GRQDzjmAzSJmKzRhCWchNbUd2r3Mw89+vSLHd4w AA4a86QlCWxHo5XHHo1Kto3iHmWKWRKoDFostmBRnIiNiKEuw1WLK8zCCREkigJAwDg1BJQk3xOe xfSgFELDX65jhgPWspmtlrjdFLWCp+E0wf7l3EYLOgfTIVPEG4QCU1twMFSgUwGGG2yUAWeTWBLw JPubxCMRGF9EQkGc+BKGH7l/zD/m8/t8gbGxoN8f8gfCQfwaAjZCgTbE7gOfFKOUE7JwiljJyyLp YvU9C75G254ETrJWqKrDOqKg+1S9ySQZPIrgo3NEh3yDjKSL28xJd7kvbpWMb2f1g+YaAXZz5jiv 20RzppXnsSKkCzE6UbW4aukVy5ZdsWTj26+89aM33faxG2/9GD7ffMdHb735z26qu2YBut3CFtHj DnSBy+VyOp0kTRCeTOoZpbhWkihprgr1MDw5AadIMerx5TOgJv+JGnweyZEp+gJSwGK1IH5tOBLW 35npXFGVgP3JBJkdQcgeiuFIPUkJm5TCJzcyMuxFyufhkdEorgjugR/C/v6+nq6+QV8ghNcGAv6f /PRnX/jCF7a++loI7ropFc6APaaNE7GyT456vX/43SNf/eKXf//IU0ACUHnUQpxt0sUc3nTVFcpJ BCAjyilvSglJhvk/UXKSwO0sEybj/hHvL3758JPPbIIgJ5vvWox5CjMPy1w/WWn09fXi6OsbGBz1 B6MECMSGBvp+8/Ajzz6/Bd1A+qhmuaaTQnBXSJQH9+/99YO/3rl7dwQuzMTndHHU0ATZRCZNj3TK aDiw5eVXHn/yma6ubnQU/yLbxrAbDnoHBnq7e/rk6B/wjflh4gGXBPTS0cMHH3viyX0HDwVDISt7 A004NJEyZa0ipBt3TiQvE2ySua9vsKVK0Fk3byHC6TsSGBsd6O/r7ekdGPSOBYLYSuQBIRrm+dgG IaqRhVEsMurt7+7t9YJKbFfD6AAsrf2oz8DggC8URr5D70D///3vD//u7/5p157DSj5XBBhfO72R 1LmJxEBv70O/eeir//jNp57dHFOmNsahKATTyTbe+Gw6WPxp6KODisoOI5GAucMvfvGzp595lrBC RViB/chsChboYyMjgwMDfRjS/f0Dg0OjY8BlCDno7mj//e9/t237dqsVSBCwitQ6ziqKGIogm2R4 67Ztv37odwcOHgqHQoYBoQ8DGq2su6QcSuJB/zNPP/nkU0/3DwxxKA19wsKJ3z881I/ZBZ7T09M7 NAQABNYa9DboUHt37X3k0ccOHTmCCIXEr1K7GamBqG33aigtYXTKv8U4qgWb1LojVVvuHt1hiB9m mE83/FFuNUxF4bgY0sQRQ0EETu/vHwRLYEaZOTIUuDgUmHLwsXAgDowYu5jGUXMoYPOP2cZ8Ft+w aXQwMToQH+mPeftjQ/0JnN6BhM9r8o+Yg2OWcMAaDdpwRkL2cNgWidmjMWsEZ5TsNWIIqwHTjxgy p9hiCSsWc/ZMAb5PJ1gtJjHASpwE/JGswQwE0xocGMYcAHMBQOLE+kmCCE+vNPIJByH5gy1S0s/U rs/FIfkl9da5bx9xSZBzOqv1hW/I3KzVhafD2byRTciS+927X8h/ZlPuU5s9T252P7XJ/fQmz1Mv 5D7xUv6z2ytfPjL/aIJcU23k9pweGAhdsGjRotWrViNQC3G5ZLKysrK8vAIohx2HzQ6wQ65PVcnT dKLET5IpLFzwbFqaeXbuUADjAcFrlyxecvDgQSURv+Ftc0RtxhCfvfkGzTQyjoCgga3dGHYmbVYq zmy2xYeDvUd/85PvfvZTn/zBLx88BrcKG6ZW1BQabN35+De++PGP//23X9jVYI4FRge7Tx47ZTM7 vGNI+Ua7/fomPLZTrbwtaxhIYB/YO8XuazjgGzl2uN5mzerzhUNm2FEgwVzIHKMcc7Z43E4W7aQ5 WrA1agKqReIRKUuwoWCTBzSdbRUgSGGPNyp70Zo1BwwuxJqDFFmxJOC9ZTGvUOYp1rjTHLcj5juE LXt0aKz1SE+gOGhfMq+4vNBqs7PngA3b/tgrDgwMNu3b/Ogv/+Mf/u5zn/rEpz77ub/7xr/98Ikt zd4xa7g/0NvaEywIO+ctqyrLhnGHBXAtNo1t2Ddm1QiXYibY/Ua9wyPtgZAvO7+4oKwiabVzdAxs yHMTzFGuH7nzQxaE7GeB0YdpLDDc3DsS8yZL8vJLi7JdsDpAoTZzyJboa6vf/b//+s0vfvITH/vE pz7xwGc+/9V/+vVjTzb6QsNO7EP7u44d8MasnroVuTkFLjJZIfqQqQ7HDyFzGNqXx647Wf/DOgc9 xacVpyVhxylGB4ZIKAoBo8gaZPOgcCjNsoMMHbDZjlPifQjNRfoUjw9zbMTbfvCFR3/1za988YFP ffrvv/5fz728dyBiiVic8l6YrpAlj7L2Pzv2I0k3yAQDdYhZYD/Td/TX//PFv/zrz3z78c2tQyOQ 8K0mXzLYvPuVx7/yxc//wz//81NHTvXbTSN97V2tp5JWj3cU2/WYC1Z7wobTzHYfJJ+znQAIiObB QoGQE44+4ev3Np5o9FvdfX70YhSWG1b0IMjIxlAc0kILf8GeWegO9Djairtp4NJCqc8UMm2RU7Oa IfJa41hT6TYqiGeHRJvBkI5ZUSLIjJkCkBFbp+Gh/oZIsNeaVVBQVkUjkkx4qItt8dHkWFdn/f4n H/zp17/6lU998rOffOCvv/LP3/rds5taRoOj8YjP2xYY67e5CkrK5ztNLnscg45rQiE1kBoShlww WPBFx9p7vP6+eL6nqKyswG0jEyAy86LbOOgM2hu1WHGigRhrsIKC2YVvtNPv60iYnAXFda7sPDaj gAWM3Roda9v37A+++cXPfPLjD3ziE5/81Of+/mv/9vBT+zuG0ERK93DyeJs55iqfv8iR6+SEy2gN XqbGIcYK2Y6RF6v0jhWnWJRQ34O4bMehDWzuSiKbFuKHRyiGaIwoBAJHzeaIlTiPfEJ3s+OEWQdO zD8UTopZPGqJDkfHOo/u3vqDf//m333tvx7f3uBLOnjgZWSPs5u/madnRYFpoWu0AiYTY2NjQ4OD IyPe0dGRMWDjsNGAcyZnNtGNL9gSQ2VWga2GZFChVClyBx2cXlYOxjXkoMga4hfH5hzq4O1uNuWQ R4gz0B9sO3qa9vKGOd+Q2bGc1bDIPHSuKKC24mkkGm03ptRXz9V7p1mO0pzf8NrRNMk18Ta1tUm9 S/3LgKtgCqQ4EAeSvRXde3hCEWxWkRoPGDDAONatW7dmzZq1a9fOmzdvHK8TQ4z04TS+ULV1wyxQ jIbmuInTrOn/hn2Q/DRJBFXr4OysFV5P1NOn0FnithBAxKiUNv5ZGhF0sLWlBZupkGgQ/2FwaJj2 buPx9vb2F7e85PWOAJEsKChEXrfy0tJ73nrvW976tttuvTkn24nw67BtDfERjuJgWQjWBvrFCHLJ kZF7UXHRW+5926233v7+97/HAa8XMpSHmWwMz4XgHEyhyVi8gjgViagS8Rt+guxEezy8E4Wq0245 zXi6UX8L8tBRGXwdtrhSJ3wiOR0XzVyCNmARag0/B3z+xqYmfC8uKfa4PWKsIttFePbVV7Z+97vf f+LJp7DVjSBTgICwXdvU0IAyo+FQZ0cHCi0uKXHnZJGlAFqBZ6TKYYRaI4ridd4hL0487HFnY6MK v5EcqEYknsKeukY3VB42AKhhPN7X04sgB57c3KLi4iyXS+RD/I9KY6e7obEJxiCwbEKtRoaGsDX+ wx/+0A8DhWgMmargZI2EVrm5Hor5nARtDW+AiTGHrkdpCC1n/AGVYi8iiKZEUOoOaQmsmPVZh6e0 bgFNUVvajwNZ46meDoYiTGni9VaOOt3d3vHwgw//4YmnBr1em9Xa2925devLR48dRzA6/Ti3ggK1 jjEItObkyVPoPrR62OuFbE9GLYlE06mGbdu2Dw+POBzO/Pw8kLG0qvKuu+685557brzpGpABY0cR gIeeFIVBk6IYLLtRkNlcWlnxlrfcc8ftd9x3/30wSsQtoKtMBGgNRFXYQtBLQSKUqfqaFAoeBWpA khuMrLHyFilAjXtEAcRwh224Gs9ctESk4PWRRhGGczgU9o2NNTW3YCaXlZXlAUaQNZQjXcSCoZdf eOG73/nus8+/MDjkJQNKqxWmSW0tzXid3x/o7u7B5CoszHd7oC5RR9MAkQmNrI5sX4QSoRwND3vt Nlt+Xh6KQFVkYrKVCikvVBEcQRyoJhodwXDoaO8IBAJ4JC/faQP+oNlaxsPhno6O1tY2lO9w4idL b0/3k088+Zvf/I5s5UPBtvZ2QJELFy7IynIyGWU8a1OGe4cJgQCJOtVwFYNQjOJJE0Md9N9kPAvr UNTmHzF1Nc5BzIcfkVlAE5bXIHkogZcfOnToO2AN3//+seP1xcUl5eWlmUwPr6dF9pJrSxpMcG/p ejSAgE+TCQFF8fnHdy4pKzBHozC4ijtNkfICd16uKxEfY4dUOnAPQ60ElIiBIe0J0O4BsRAOvyNG UczXeYHmlRvRNJjZgz9QNG5a9B0ANBmvB4MChk4zB7+ywx4CnHIAYjxlDQbCXYCHi8pcnmxLtm3I Z/7lk41kVMqWYxLCx1dh+/O/+ovPfe0rnV1d6V0yF3HEosKi6urqg4fUXtxcG0PouSsvv7K+vn7E N8KbPUpzmwv1xAisranFmtTY1DgX6jOxDllZWQ888AAE23E/oeYC6F3camPGickl+UfMsYO4AeWo hmxEbOIs9Zbz1DiLA5HZY5s++HTX0nYKEUQ5tPVONTtNWeaELbA9svxTy9EU2KcxqVOdruMUp06d Gh0dxeSaVzuvrLRMRdRIJgeHBhsbaWzzgFEPYsB/4hOfIAs2KxzJJ+k4uRPUO3Tw0HPPPyfPzqmZ i+qhZ6+79rpt27exAfNcPBYvWhwMB6HEzkHjl9zcXFhw7Nm7h5nIHOLJF7IjjTxBOBgW+J///Gd3 3HEH3L4mMg19EnV3d2N7ZvXqteDMxpkllbfE7LgYt4ZRJjRwyCW2SO+jv/rxk1sP9gVMRdWrb7/3 nXdeO882WL/5xe2/ePylYNyWVb3+s5/48ysKOzY98tg3nxlcsnTpfzxwC7zQH3py69btO4dHxux2 x6LLb7z1LfesLUme3PbsE5tere8aDppy8mrX33fXNXevs+/Zc+Kf/3dPaVnR1//5z3Jz85Itp554 /PFnDzSO+kNFCy972zvec92KIo8t0nzg4KvPv7Dj2Klef8TsKli49tq333vnumU1WJgR1gFTyWoJ IQiJNdD/yubNj7y4u7W9I5Kwe3Lz1l9/76133bTIPrBv8xPPbt3f2u8PJay5pTW33HrHzbe8OS87 mh3t6enqeezpLTt378F2PSjQa6+8+eY3f/xdNxV4sjlLgtke7t+75blfPrP3WJd/ydIlt91x25Wr l3nM4c7uvrGwZeXSeaG+/Q/97De/bLa96Ybrvvq+ayC/hfuHHv39I5v2HkdDCurW3/P2d1+/dl6B y3TitS3P/vaX+5u7ffa8pNleXrngznvuuv7m61zWeI6/p6ux+cEnt+7fv9+fCFltttJl1737vX9y ZbX/1ace/tGWNlf5sg/90W1XLq/jVRRbx6PB/lPPvrD3J08cX7x0/gN//QGHObHjwf954uln23Ku +/d//7d54R3/9q1/OjBc+xef+Js3ry9326Ntzc1bNm9+dd/+nuHRpK2ovGb9nbdfedtNS8f6Bvc+ vemV7a+d8kLnt2WVrXz3u999/XWLMLBGD7z87BOPv1Lfi7iOJmfemvVX3nPv3YuWLHAnfGZv1659 B57YtKWppTvbU339zTfe/q63ZVmigZ3PPvnUUztbEEY1MOxeBNOSG9ZU5risrkRfbGzgx794ecvW IzXL6u6+/96S5MirD//wYGd4xVv+/P57r81PhslTivk9jCNErj6bA7YgNB0QnSKRdNoGotHAz773 2x3b93aHcysWrXvf/ddfe0XdaGfnpkceeebFHX5T4bzlC97xyT8p82Qf/dX3/vDsJtPl7/3C3360 tnf/bx968Ol9LejKuHv+uiuv+bO71lXnWl7euue5Ta+09PSYHI6axWtuuPttG5cVtm769Q9/86R1 6R/97ec+Wudq7u/t++VvN+3Zs8cXci9evPRtH/rIgiWVZbHu+r3bn35p38ETzb7RYFaWe81VN914 z71L6wpzKPoD5SmDF48r7o34A5tf2vHs88+1DA3TGlq4+ro3vfkDt1R7rKGnntv+6vbdnX2Dkbg5 v2blDXfdf8d1K8vsQVMs1NV04qlnX3jtYNOY35+wOcxW22Vv/eB733NbBSKCkO/EKGwWXnn6uacf f+LIsGXhhuvfeuvV61bMt8Tiva1tCJixcGlNd3PLUz/52eGm9nlv//P3vevOmnDnUF/fL3775M6d u8ainrqFi9/ynj9ZtmpBaaLn6ItPPvTkrvpOH5tGmMoXrHrTW95xw5WLCm0jwDibjtVjNO462ESp GlzFS5Ysff9f3FdRWb77pz/a+vzzsWU3veX9f7yurtxF0X8ofMxo98nNj//ikS2Hy694xyc/fH+h b98fHn/+8Rd7ikryvvyNPwE88qUHfoWiPvm1v1qyfHFJwt9df+zJF3fs2HdoZGQUAF/ZovU33PW2 my+riXYc3Lx529Y9p3r7B5J2R9W8ulvf9eGrrlhU4W9oqa//1R+2159q8IWisNBacc0dd957z9qa nBxTaHhw4LVXX33+5deae7zuktqNt7/9bbdeVhJoOHGk/uFndjQ2t/kCHrjWfvIfHli6dFE+Gc4k 7ImBA6+98pPfPdvSPWCJZZtjjstvedPt77x3QXmxO3He13fIVOSwZgJOGjp2/AhgrJKSYlIt1W6T WJBoQWUn8087m8mVeXbuUCA3L99YmWlZcMgD2GeAOYZYXjAIKPExgGgqKwyy1mCzDfxNdhvqMqdd oX0BOuiybszBYD7D3CTzy214UJl6iGWH9hZGXElGl4tkfM2eJ+R+NsVBu6hzh/CXfk3moJR/6RP1 IrfAoCGcnQB1kdtxEV9PPGii8wcmC1m3y84n+XxTMDwjtCE15n1XEWVpSwUMq62tbe++vV1dnco2 ZIqgLbpl0Glazu9O/Z6ZvxdxlJzbV08E+8a7sJ/b973BStPJS94uLHeMDAz0dHf5/X78NObzeb3D 8XDs1NFjm154QexogKcAcoIm09zUhAm9aPEigI8PPvjgiy++COCyqLAQcB4dNuvOnTuffPLJ9vYO YN/YuAULwLOwr+jo7AAfwG5HVlY2HO//9V/+5ZWXX0FMM5QPY4pf/+bX9SdPYocWTkn7DxyAwgyU E2YR2Bd55plnkVJELF/tduI1Pt/Y9//nf372s59hBxi1gq/bKOo87MW+cXtHx8EDBzs6OiFLoTYI VfHyKy/v2rUbViLHDh/+F7z0lVcC/kBhURH6HODO4sWLxVBCjuDQ0OH9+3u6u2Fi9u53v+Pqqy9z u12uLNfCRQtWrVoKxSwyNtbe0U65w5YuBaQ7ODj47//2by+9tMUfoExSYG6//e1vjx09hoYg0sHw 8DD4ExridDixF7Vp06YT9fXYHz68a/e3vvWtXbt24qecHDekQoC8eMQUjXZ3dqLtVVVVhYWFShRk 05KR0dGuri5Qsri42O12Z2dn19XVyaYXWt0FPCsYxHVPbhacHPbv2//jH/948+bNALlyoNAlTQMD iDvRD+m0s6sTtUUgBhANcwod8eMf/Qh7+HjXtm3bjh49hi14V1YWqA1dfdv21xBoYKiv/7Hf/van P/4J4mjA09Dn87322mu7du8eGQls2vTC4cOHoXTh1XhReXk+dRBrYo2NTaCGx+2+5uprli5Zkp3l Qp1FxD1Ps00MfGi1YXOD7p5uVAzvGsExOoIO2r1nz65duxhLx5h0eXI9CCgDyxcozMuWL8f69KMf /ejVbdvQEaWlpVitQG2bxfzii5ufeuopIIZ5ubloAq47nI6xMR9aRwYgJRjP8bbW1n/6+tcBChCW nTQ1NDT89Kc/a2vrjUdie3fvBolg1ICbYd2wY+fOLS+9NuaTxZEO1Hd0YOCH3//ebx78DWJkFBTk 406MHBywiGlqat6/f193T4/N5kCXYQy8snX74cP1sCbYvXv3f//3f29/7TU00+PJRQ8C8V+yeDFF RqXotfgPZhE9O17bMTAweNWVV73rXW/ZcNlKNCHX40F7MfLRE5jyiH+R7XYvXLgQOlBPe9vX/uEf duzYCXsH1LCpqelXv/p1U2NnIhLv6+5B16NkGL9gmjc1NW55aVtTczem/8uvvPLv//7vsG5ADd0e DwYkiAPtBNRobW1F9TBWCwtzRZWR4YGJA5IiPFdpaUGO2+7yeGpramRgoCHtbe1QwzAFYPYFauze uvV/v//9V17ZipKzc7IxhPppcnmxJwwjkFdffXWgvx9GJfK6hx76rXeITEtQq2PHjwWCAXjDYuSj UXv2HBkeHOlsb//VL3/54G9+gzqARyEmybZXdxw8cAKWPi9u3lRffzIajuS4c/D20pIS2G+x6AK4 yFJVXX3b7bd9+MMf5uz1TtStoCBv1uGez9MsyBT7hqLA1OiA4i3kNYjBi2jPcOWyI2RGNE7JUyig Bk76jpMzquB7EqctHMeJn3CDJaxuQ+hfayyOGUaf0YQtGrdHEo5Y0hGl0xVJOnE/3YOfEja6J2mP wl0MBSIeB4XksMWTMPGAixnBHuANgEkJkOMAznSQIx6dwgI4qrbmwke/nSZgU8Z4e0YjXow4ZvTI +btZ7WlfIrq5vgN//ggy05Ilu4eYV8302cz9oAAirbNfPThPjKPwI+Y5HPdtFvK4hkUHzNIYvSXX WlIYTkM0Xa0iwZ0joUnMP7k+bvDou9MSvHbygxFg+Um45ETFONOJGQq8Piig1nge88ZjFq2D/IGT d/wwbxFSINre3D3cG6oqqairqnCaA5HR7hMnWp/b1piwF6xdWZllD+XnuD0uE2zH6zs74ZE/f8kC azLW09zkizredPcfP/CFr37zP777iQ/cu7Ys6evr7hsM1iy/8j0PfPlr//qNb3zhw9esrQuOBVua WsK5lupVdW5f58u/+PY2b0Fy9R997Wt//Q9f+vC64hxT44mhnobukdbmEVN3om7j7ff8/Tc+9a63 31wU9iOSQw+M/JFfBdwmETGPdJ3Y/OTjR8c6Xcv+6tMf/vLXPrOuekFJzLGgKicv39zR3t/THcxb tOGuT//NX3zsT2+sNtmGGtt7+9o7+jc9sXVoKFm44a7P/edPv/yRe8pM3RaLvbKmxol/YOhH+0Xx lqbm3q7ehNWzYMWGJQsW5Jshufn8fY0tjScbBvxjyZjfP9Tr7c82ZS2sWGANjTz34M939+bYlr7l K1/99D98+UMbKvLNLQ2DvSeHwh0t3lDrWNnSjXd/7mtf+8TH/vSqipi579iJo8eh9/78d1sHw3kr b7/7C9/+7p+/bWO1tb+gpDirwBUKjfYP9ibCoYoCOAzkQLumvVhs08bMI4Oj7R2dthxrZWWxbcx7 6sD+X79w2GutKKvKyy20N55ojQVMZXXzXMUu/0DT7hd+u799qPj6d37881/4xDtvmV/psZXll1Tn Z4U7xvo6m8PlOfOv/Mo/f/xv/u7DJaaQfbi3Z6jTHxurb416A8U3v/Ndn/7WP9x5zco682Bk8KR3 tGXH3gOv7Giev+zKj3/+iw989lPXrquxRnrGRjsikeETbaaoY+Ef/dXnv/Sd733/W59eU+XKssQQ xMQSirYcqW8ZHC5YtWb+4vl5CNUR9IdDMVe2KyffBQUcawrybkiellQQl1kMZe0RiSqDZQnBXU3B SOeBI83emG3BhiWVxRVjrWZv07EjW7ce3BkoKStYsS7sLMlyF5QlvCZvz/Fu+5i1atkSwEDe1oaB ZCT79nd8+NP/8M/f/3//+OF3vbk8zzbS09rnj9ZdfcdH/vrLX/+3//78Z/7q2qWe+HB/a7vf6cqr W5gbDI49+9DLgT5z2Ybbv/DtX37z8+9e5O7v6ezo6w94B/tHvd1jydwb3vbxf/raV+67eZEt3js4 2jfq93KiWVhEAmMZ2P3atgMHDw+VrH33V77/n1/85KoSuCBFa+aXu+yWzoZTTT5X9tp7/uKTH//0 +29bVlngHfAOdbf11O/Z9MLm+ui8Jdff/2///Km//ODbzMlSp61iebUbHiqcqTFmjoz0H0UuHos3 f8XKdWsXVxR64r6ssfa+7o4DbUNdQyOW8MDQyPBxX2Ewq3ZVhdUy3PfIwy/290SL1t/01//98298 /v3L80e6uts7EUwzEO4ZGOyN2dbecf/ffvWLH3vfbXVlub29I00nm3pPHn7qsSe7navW3/nh//f1 j73nzvVha76zoLbGGXINN7YMZ/VaFpZXFhdk2RAGgyODhK1x32DvUE93PDe7tKa4ID4WPbq/45nN B4Ku/OzS2gqTpWffwV6bNXvp4grLiLV1z+Mv7D7Ua119860P/NOX//htdy3JcZTlZ+eW54fiCFPa MxKJ56+59a+//t9f+6u3FZv6R/z/n723AJDjOtLHh3l3Z3Z3lhnEzGiQmTl2nORyyeWSOBe6+yUX uNA/Dl8uTI4Tx7FjO2ZmGWXLtiymlbSrZaZhpv9X9bp7ZkGyJAtW8rTbq92Z7tev61HV976q8g+M jKhCoY4DzX3qwvM//tVf3vq1i+eV63XJrqEhn6tn08uPvrXjQMXya778jf/va7fcvGRmDbzbAr5A 2Odv7x2MFM+88b+++7vff+cHP/xiVb7ZlopCw4GWElUDg5l7/lnLptvgnBOP5Ffl5RcD1jWAd589 shI4RRI4jMItNGNm9ohA1VDTQdGAPxbHy5CYFuTzCWoHhdvIPMUngoRB17PbF/1DxA5B4sBdzPQQ pA+J8CGu4nzc7OAoMq1IuDY7wwrrmrMrcgUnHz7pyp8iwWYfm5XAaSABtnh53yh7HJME0m7jY2/n PJOIz8XQK4dAk/hohxG1cNjlg2dMKQLAeGhDTIAMQB9TlbM3ZSVwGktAbEhIp0TsPOQMdqwzWxrw 5UgcyYMtLaMjrvq6+pkzZphNxu7uro1vvdPV3VdX3wA2NEDInJwcJIp1uVzYCceeKigG4EdUlJfr 9MaXX3ntkUefHBgcMYOooNMWFuTb7Y4DzQcffvSZrVubzAa9GVwMDxEQNDptTW1NxOPauXVLXKU/ /5LLa+pqKivKcA0238GCBc/A5fEZzTnO4pKCQodRj+CXKdj52L2mNK40lyejPu8br78WjCbOv+Sy ufPmYos1HArDUIY/vNGgx3a0PxAqwWZrTbXFakLQUD38WfQGJPE4sP9Abq798quudpbkul3DcA0o KCjId+g5/KZYJ5J0u98PVkVuXg4iXWACwub8vffc/fvf//bV114PhSPguUCZQ0wBZ4Ep5BpF7pJw PLnuwktr62orKuCdYWKmLuKLIpKJFxk0C4pKyisr8x0OR44V0S+wLQ9qQ08vqPhFV1xzTV5Bfk9X B0I51tTUWKzG4ZEhUAOQdKqwINds0gs9EAe2wn2jo0PDQ26P++lnnv7mN77x59tua+/ssVhzb7zp RqNJj41r0IVramutOeY9u3f2dHcVFpUsWbm4sa4i6ve5R0fz7PbS0pJwwDc0NIBsngVFxcUlTrPF BN4dwGujyTgyOux2+8B6qUBtCwsMyEQMr22D3ufzYjfe5wfrJQxCx/3339+0Z5fdnjNtWgO8C10u n0ZrqJ82PSfXnpdjFQFmaV6PJ+CyEQyFi8tK8wvysT5gjx2yxfY+gp6c0LAFNCISif1NTegGjTNn T2toQAiH1pbmDRtex459FagEhYUand5qs4Fr4naNeH1Bk8lWUVEKCkBVdTWwgeeff/GxJ170uD1W s1Fn1MMXwJpj275r90OPPL5nz34TOrkeeQjcgwNDZrO1vLJ0ZGR4z+69WrXu4suudJYUVFUUW0w6 BIwAn3twYNDn9VqsOcWloC7lQKpgmRgMOqPJQIsm2QAUIuStjRvR0OdddMnMuVXqRCzo9SAmBdy6 jTr9QF9fIBIrq6wpKys1G7C7kKJBplL3dbYdbDlYWFR23oWXYMAh3AucGByOQkdeLocUFMuxqren 2x8Mm225IIaYTYhimzqwb+9df//7H//0Z3BJQkE/kgTFU9o8R2FejgUvsmPHbr3eePFlV5RWFlXy i8BywYugN4MHA1pISVlJaXkJxnheDphHCTQrZDs6MlpaUXXRpRdZcszdXW0ara6hcRoeN9Tfi6eb rLn5BQ5iDFHUYNIWEOUC4VEQ2WdkePSxRx77n29+62933Nnb2+8oKESYHvT6tpYWMGFqGxuMRu3O rZuRN6isonrl6lWl5WUetzvg84JbUVRchECJoCbB/cQJr9eSXAuGDLxF1CpQrvwu5DkZRtTgmrpG DHIth9o1Wyyu0RGMDrSNJxB6/bXXHn/ogYMtzSisrrbW7Rr1en16s7Vu2oy8PDi95bB/GCk5aCq8 O+LPGvQUSmZ4ZCS/ECyfYoOWWvQ0XmyyVT/NJXAY/w7mTkvJxCnVN4egSiAYsDam1sXUoGDoopSS WRNNqekXCheNE+QLLf6MpvCVKpJU4UNQM2L4U6VBPiOkhidSRpL2O5EzBeG1KLIGkotRKHEE+0Yg YAQx519UxN2gb3lngp6N5Cu4CimusRmKlN28uIntTQ7ko6AdDJCQjnIkrOxsfoHD9GGId/68+Yhw EQhSjm4h6iOR6skfF1OHV5L57ukuylEklC100T9PvpQmfeKxmgFTpPonuxoCWaA5kWLv8/JOUxTF CkfsdnK2g1u4SmNQYUsG+0SU/wBqC4XsZ1qG5JQCDZkDGfLdkjMJ+nBJScmsWbOgHDAwMt73xaA3 zJszb/as2QyFCBh4TAwOAXwoaeikMfteduDJlmD2ee9PAgLxV2a8D9QSJl72hL4yDWoxKJGcQOWL uNua+sKd8YqiyprpNfYCc7xz77tvb92krZs1Y/ka9ciwXaPKLyuMquND3Z3wAs+3l+Y7DAlT4YU3 /vtHL15co+tr2rLp3r/fv21Pd1DjmLPy7Etv/NCcuuLk/g2vPnjPw89u9IQTHrc34A/l6PMri6p8 blc4GNCb9GUVhXokTXGN+lS6oNVh1+dE2geGPKOpMoe9MM/odftG3SMmh9YBMEFlSGArFaHLaGOp o38AeVcaGufYDZpgR3Nv1Bh2Ti+zG2yBzgF3pC9ZXOhw1BijoVFvr1tlyckpLwp7vd0jMbvJXt0I OkMssm/fwWRSV1ldYzRrkSEBuhgFdidOASY3RERCRDSQW8KaxOjIQF/zgeFI3GArtPvD0Z6WQVPK VllVYzSl3J6BUNhjshnLq50GqHWwAVMqvy0312SGK8jAsDvqKCt05herRyPukc4RrcZYUGJLjvQd 9BsLTKV1jfkxW6R7X1sokChpqC2zGXT9rYMxdzK/sNxamKsGY0VD9cJOF5xWhkeHEf0QgSgR/dAd jBnzCldddMl//Pd/nz/LVuDf19qj8cQr6yoLcvWp4b6RoDcKakdxoROQCrwzcE+x1V5qL/K7Qu0d PYFcEA/KcxDKtafbpbYmHeUzbRpVR1NPUhcqravM0+YHu12e5Gii2Jmbb/MPekYGXCrNge7eTVu2 jgYi89dedPPHPjE7LxFt3dmrLUgUT68q1FtUEeBIMAF5GUBunHAw7EfWllyrxaYLq7zNbb2Du7yF hoLG2aWFFlCVOTEG/EkoITBALOIrpxnKxz55JFN6eIJ4Rnq7O6IpVVlVXXW9zZbXv3nPvrf2xBpq F65prEBwkGSeMbfYoQt6vF2dI4YiTXFjhbHAkTBf+8mPnn3NZYWx7rZX7//LnQ/vaB8J6woXnXfD h68+f3FRsH/v1scfeHbDSxvCvtEhl787XKi2VszIj8eGmofilkROeX1dgVGv9oHuEIvpjVqjVdfT Phwc1RQUFlkLrcGIDxlzjTqLI6fIajJzjFD050Ao5OvriWrUhdNmVmsMmu7ODoQkzbOX5Nlt0Yh3 yDWQCAfLHAV5lhwywP1+e4Ejx2FzBd1hVcxWVFBcWRSPhPrbDoYtOfl1DXk6lTERwdJLcQBhTKhi ehgbCeRzTqGFkLZ3pLu7raMtqNdYHPawy9Pf2RnOMedVFheo3aqR9tGIOWUqnVZRkKNNBQPeaCwM kBFAz2Bvn8flgSNMriMHOUXIh801bLRpjSYtXE2gBwCwy883J0KJ1vbuiFZVNaNRl0oMHNg/hLYt r7Ln2qxIG0SmDib1cMTTO+r2DSUcvrg24usNBr26sumrL7/2q7dct3imMxrwAdbRJ7WN1fX6hHq4 vcud0OTUTS9zmHPcHSOjgYF4gSM/vzJXHRgY6u0YtJpyysqdak3U5RpGb8rPc9rMps6e7lA0kpdf 7iiwRqLe0cAohk4JXtkf8Lm8GBFtzQfe2do0knKuPf+Sf71+dUleHNQvqBsFmNzs5KJF/FKRpoUP SR2KJ/sHh7whv7Ms31mI0RYli00mWnHfT5/H3o0n3JmFUY6jMM+kog6/Byhhb6ILCwZHAkG7Y4h7 jFA5+IWDbsQTKQoNTsg8TnwIlocUj4O/xfV8F8Id42cM3/IFEo9DJFIhQJUIHVwGL9MU64OpHxya lLkfIo444RYUekPS5AVAKO2LyhbjVLEcz4SuYrVY4SXIjkHZ49glIEMbWTz72GU4te7kSYZWVlrt 8QfNRMIvTtA3MvDWtC3KcxXdiQmN4xfSfQrABHUdIdOxQWo0GGTfkjEvDewC2y/wE1bKmVoyydYm K4EzRwI8BJPxns7WoVGfMbcQVkpZqdOeZ42GA3n2vPnLluXYc4fhKq/XY9sWGQYONjdjBqipqTUa NAjEmFtQtO6Ccz7+kesL7XaEwwCJw+2LaHSm+YsW3XTj9asXzR0ZQDBNGDPhgcFBZN4oxG6+w4CZ AY8FUBGOJBJ+/8bXXx9xe0qragoKnK4h7Kj7CsqKC4uc3pERbC8bc/KQq8CI3XYF6EQuagozoA2F IupIpKOl2R+OG3PzYYb5RgfcHp/GlIvtcpM25QaJwh/OddjLSguQoTWR0keg1kWCQXDR2ztRSEkp 8lUTDktKF4fxQ4QLq9WCXfeW5k54biDdCvaBPR4/qB9lFeXRWGSwb0ivMSCEh5YT7GJfCoFCkG0v FQ6/8+abgyOjxRWVSK/gGhpyjbodRSXYZx7u69q+ZfPAsKegoGjmtDqADtjEiiClQyyAnLvDo374 C2FHHNErhgeGo6EYwsjBlYMCHzGxBMrjKJwS+nr1Bt2CBfP/53++9c1vffuLX/7y1ddeM23GzByj yj/aH4kBfkZsBSsKYTIxBEOKKBg3COuACTzXYrQYNH6Xp7enz5hjraqvAysEoourtRU19VaLqWP/ Pn80XlhRlWczB0YHvd6AxmBDjAGbkcI860ymJcuXf/FLX/rc579wxdXX1jc0aqLBzpZ9MY2htKbe YgK0QbH2mTtAhiH7TJPOi3AGsaBv19Z3tmzZarKXNEyfDSYLeQPJx6Gzbx3jMIMS3d7W5vW6Eci2 qCSvrMxutWoDoXBBUfWCBYusBh3cRkw2a3FpUSTg62htTeqMpVV1Ro0+4PEVFhddeOnF/3rzh3L0 quaDbQPDQZc3ojPZli5fevNNV82Z0TjQO9jT1e0aBXFhJI7UpwVFdhtSw0ZAggjFEoAqQsHgC+tf BAmotq4G42igfzDkj5SVV+QX2MFOAt3AZs0B/cFgZFoArY6ceiAFooQ6EPSj6Q4cOIBYEjk5eSAv gG6DlDoIX1LosBhUCa/LDagLbIgCZyETx5OhSDQUjoHThFAUyPkL4hJkS6mAeeFGiIqS4iKDQe9x je4/sL9/aCTkR9sOgpXjKCxAfw4FAkMDA2qDHqCJDoZ6Anu5erjjhwL+cDD4yssvI85FdXVVQb4V 4XmRWbK0tAyV7+1o37ttO8hEkGFDYz2nOEkhOgaylHjA9HB58GxIEu/X390VisVzChCmxISKsSKA ERMfGR4YRH4ik23l6rXf/fb/fPN/vvHZL3zhsiuvnN5YA3aKz+MJh4NI15IH1hgjDGBleJHTJBpy D/RQOB6d2WK1GrVqPG5kaCQvN6+qqhKpV9ra2zAkwU0yGVNN+/ZBROXlVWaLfnR02Bfwm40mZ6Hd bDSiIiCpnX322i98+cv/fssXLrnssvqasmjYj2gsYPGUloKbJqIfpvUWnq8ooqLfC2zHhXdwFjnt dpBlKHHvMfbU7G1ZCbxvCYwBOJTtZRQr9poz95wx2yQBVUQSKiRyisSTSHIUxUKRUkeSYHDgJ/M1 iLLBf/JP5QS/I5pQYaJDYHJkF4okEJUHYbrEL/Q7cipFpBOFI/2TyACVpEQqmArg0A6N3wA+Jjgf IFYxg4OxDf4/vQzw5gtv74jcLpJn7hH88r5leSYWMHFvf6rRN6Yso2TS7jBpzotT0nEyB/spqcDp /lDiLjMnA+e00ZnLBlYu6V+5pG/Vst6VK3pXLOtfvnhw6cKBpQs6l07raEwlQT5jGJZ5PBhWCJsH pUrEKhNzLWEWnKFNGnS87zFOPUC8N2SPnT1njtJ8k7ajUuDpLuRs/bMSOPkSEIMaegelrojGu/Yd GPJ4YCXYi8odjmJbrtNkK1gws/7cmfmagKt3xKI3lVSCDRD0NLeCv1oxezbc/INP/vMff/rfn/7j nieeeXlbjyeittrzdOGDGx79y+9+8Ye/3PXQM69taR2JmWzm3FQkFuhq7TfqLcXVRXqbJi+/xJyb nxvqfer2n/34V3c9vbE1ptKtWrPSkW8ZdfeGg6EiR2lBntM17O0bGDLl2WCJmdUguMNwo01VrclQ WVmWF+9/7eE///g3dz32xv4QYkmC3xFLDnb0IFCGrqTAbjcZvH1wExnSOw0FNaWF5c48m8My4BnY 8Zff3nb7725r6vf4dMjZEjYRfxYzkVab0oHBUV0/o7i6waL1Hdz8+F//+Ksf/++fnlj/7lDKYbCX 1hTm6AFn6NTeeGj7zk37mnts9mJrXpEtMvD0nb/40S/vfmxDayipXr5qSXmx0z04GPV0B/p3PP3k w7+945FXtjfryqoXnrOurqqsvrygMN7ib3vj57+857d/eGg0FIwy74HsJB2dna0Hm3ce9LlCHJQ5 qtJ44cXQ3xWxWMqrZs6tn904vaGxtqKywoF8sJhODSok21O5tKmh9eu39PUFiytKTXnG/pZtz9x1 +1//eu9b+waCGlMcpIo4DGGXy+uyGSxVJRXRYLT1YHtMr62e2YiASh3UtJHq+gqryTba1jMYCKuK y61o9rKaUrs1L9Lfs2/r0088+dAjTzz68tvDQVUkkGxv71Wb4o2zqg0pjQGBaNl6FYEltAZ4RcD+ C29f/9Cvf/2XO5/Y1evVzJ0/e8nieUgio0mC8CwyPRAxWVA93yfhE0gNTp0moEl59u3r8/hMFdXV 9nxbTmGZzlZmybEvXjR71vSGMLCrUZfVZC10OBEVpKOnT2NV1c0o1/vbnrzjf3/889/94/7Hn3pj d3/EkmdJ5Wj9m1565m+//r87/3bPoy+81dQNoobJbLPCBO/r6w7l51pragxmoHYlZVa/LtB2169/ 98cf//SZrUOenLmXnzWj2tTfPRrqiRUUOfNKLLHhftfAsDovv9RZng99n4ANZAlT59ksjqpyQyLS +9I9d//1hz97dtO+gaQ1mQzCq6K7uS/qTsGfyOa0esPuYc8IQK8CR15pcWG+oyRHr/Puf/eu3/z8 N3c9sW8QtAnIldJqcGwrXlv19vJ5q+pLc/ITA3tee+7uX/3f//3qT89sbgmqbM5cGPtFYGHqNRqj u/fgts1b+jTJotllNrch0nLXH2773U9+/tQ7g27zvIvOXlSTFwV2ORrSD3a1P//Pv9/+94de2O+x V01ft2xOQ2UxfLAw+vr3brj9Fz/7wz1PD0XN2ChWIdiqxpAAOJQYGd735ramfT3BeBQBD1G3lHp0 YLh32K1xllTNnjNz1oxp0+prKkuc4IbAMYr2U8Dn0cJV57mnn/RE47nwktMFvLtfufvOh/50zyvN XQMwvVSpQCo6NOjytfvt2tziqlJNyO9uOwhYxDltWq5KE9rVAoaLc+aMIkArPQe74964o7DUmp9T UlEB9zLgf207Nr34xOOPPPTYq6++5gt4PD4kpo0YTIBsinTkHCbyYwLC1LL5JVljcLwCzGQwmOyO HKNZTwwrilOW0NB+T/bISuBkS2AswDHh6ULVFnG70KOxCABylkkZQCWkMw44HOA/NhxwAqrACb6G cvKfyicCuSBaB8fpoMQpxOyQs6tQWmvpegLnicjBzuicXBt6B1EjyXdGBODDeFcgDFF7tiHSC0IW 4DhuXWoKmsRkEE5tSoRwDpCN2OPWFsejoIkOEMej1A9OGSKyBk9OvrZAY2T62Tnrzsk979y8defm nevoKNx1f/OufzbtfWDv0FtDIGsItwJGY4nzAWo0HM4xuwm8Q9A9FPRQbJlOVGsx48FbGEdG8NHJ JZ51ff3g9MTsm54ICYhxmgqF+to6/MFgWXU1iAn5Ducll1zxhS/+5+WXXOS0agKjw4EwiOh5Toc5 4PMMDgfVmpz6+pJUKhYJ+Jv37nnn7a179rXn5TvPv/jSxuoydcjV19WxZduOLTv3BhO6pavWnHXO Smwzd3f2Gg2WmvpqhCe2FDivv+HG2pL87gO7d+w9aHGUXnH1NUuXzY3FAh6vC+lm8+25Jq3KgwgP bo8tLwc8C46pLu1JGW3Wy664bFpV0VBXy97mTntJDfjqOTYkboz3dHS5/b78spL8QntgZAD5EdQg 4heV59rsdTXV55+71GJIHGjaPzw4XDdjjtXhVCcSWpgxKFsgsylNXoFz3YWXrDt7Za4h2t6yf/vO pr5hb35Zbf302XZYorm5S1YuBzfd4xnV6UzmXMdVV19XV+7sa2vaubfVkFN62ZVXLV+xMMdmyrXZ 7DZj2Dd44MC+zr4RPO6KG25YuGwxqPqzZzSctXSmOuzavuNAIJRClFOEHoCGiIlz/sL5dfV1pCBG OcARzb/4I4icICNDPrsd2EsDNr+Eh5EOPjYwk9W6wsKilfRQndcbBi1l5tw5i5ctthjUXc37vN5g rrOioLjMYDJ6fF7E+IBOas8FvGRGVJS+3n40R930aTFfYIASqSQqKstNGi36g8cfyi+vyM135juL 16xYtnze9IjPtWM7IlHs6R12BSMJ3ygS74zqjOrahmpyLuHJX/gj4l+13rBsxaq5MxpCrv59B1oT OsfZ5196wYXnFBXlEqWf+50McKTRjfezFU6tRx0kHgl7m5uRuUNdW1eX58gpLCm76vqbv/DFL6xb t9ps0mFRioRDFuT3sdnQ20ZGR/UmbWVVmSbsjnoHd+3eu/Htd/ccaM8vqb7y8osqy/IT4UB3W+uW zdt27D6Q0hlWnnX2kqVLw35ff3+f3p5bWlerM1hKSiuuveL80gJry569SDyUXz7typs+tWzB9Li3 z+ULpkyOwkK7SRsfHRr1+uL2/EJncYHocYREqPT5jsKLLjirvMTR39ra3rS/tHaarbAEZBygBF1t PZFArKysPMeRMzgyOOp2URCTAjsy+zQ0zjhr1SpzKtJxoGnIG6mZPifXlit7rosQPgioYsgvqbz6 sovWrVpkTMXa9zXt3rN/yB8rrahtqKuxWQ2FRcXLli4tzrUE3K64IS+vtOqGqy8oL7K1IpXInqa8 4vrLb/jUkoVzco1JhCwxWHK9rpHWpt2DI96GhSuvuOZDi+bOyHfYps2as3jRwnhg9MCe3eGkrrx2 OnIqIcoGsJilK1c1VpfGA0hwm4gBQhTdJBpzIafrqCvXWYw5h6jqtLcMrJU0DQCYjpLSVatW6/U6 dHs4Mc1etHj5wlmWZPDAvoOBiM5RWFzgLDAaNQF0Z7c7rLbaHE57rg6zU/8AMsjm1NWX+QOe3n53 Um2uqy0HKaOzrSsSCJeVV9qAchYXrzrrnDmzZ/pHh3du29a0Z9/o8Eg4EsJcMzwSxO1V1SVSjBgB a3CnlrQXtRoZWBCcBRSt/II8LSKisAsuw8Xvp/OeiNk9W+YHQgJjrMNrihfSkkGYMfAEUsRvvKyh OF8TjSBXvMbgdVujIZtJb0RgDIbvMBrlUJ+ZwqKuzLq81KfJS4tOOVYoDVfC3sFf1IrkZhRXFB9y ZYRbivB/FSg2wG+e7LBBkdDoR70hl8Woqq9C9CyTUT/iU/390RaUTmlV2I7ED2+R4TO33PLft36n u7d3nP17KHP4FEZwAF8UAZOQ720K9jgsiSuWr0CCqykbg6O6qlqn17UcbJlq1BLRmsiz9eUvfxn0 RO7RU2iWJ24jYuMjyxcFDCYze6p1PyJFI9Efpzej+WYK1ZA1VW5PcJ5RvaGcoQsvu3B63Qzs9dG8 pkoicV17V2dTU9MzTz9jSBjyvDk80zExlvfyPC6gGykE14OGAXC3ubkZUcqciMxVVIQ0hEriWaju bW2tCkaGWIaf/vSnaTbUgGtNVPZxRwZ3gySGkfvcc89NtZYV9UHLrlm95s2Nb1LuwCl5NDY0wqW/ q6trCtYOCSkbpzVu2bJlCtbtFFVJ4Miqu+666+KLL0aeQslIzKiNDCaqkIIRKULnzp2PmVn5EBdy UBz5SGEkp7QR18EDe3t8mpLKhuoSuwUsBbUOpyYVS8YCA/3DnW0Dtlxb7ex6JLls37kPlWhYugj5 TUdbWpB6FIRXjFVDbmFJRaXTovENDyB7hC8cwfRhNFsR/M9ZWoI4lz1NOxIqbeG0Bc6CHEsSXH7f vnawzRGzQocpAv4ptlxL3DfQ1dY8GtKWVDdU5FtdPR0He4eMBaUNtdV2BIrUwEDSgJivTfpj4fC+ g90IeaHRGwHKwG5EJtb6SqtrqLdrNJJTUFJb6tBGvO3do54I4qEWV1YUpuJRz2BfR2eXL6qGB5w9 1wL4NacQTIhi8B/Yo4LmO5jfiSgSRgwhrmEgAC4u3s5gsTlKyoqdJXYVdrFc/a3tXaNJy9y5cwqN UXi7HGjvQRrSVAppdB0ltRXWXKsp7ncN9HQPwLxFok/KNloAQWCbH64+KeyfxYZ6YSj1hFJGILnQ 66KRaH5VFfwOTGFPd3tbtztWXFFXWZwPuj7pi4noUN9Ab3uPPjfP2dhoz0GED2WpxYQLMnCiv3eo p7tHlVNSXVfp0MdHBnq6+oaD4XiOzQqqfyiuynEgHac5MNje1Q9SS9X0+mqtf2j37r1ebcGcOXOd av+unTtHVeZpM2cV56i6W5s7RqIQY115gd2qjwbDCMHQBweHeEqjR1MXV5UVa/2D+5pbQvpCpMzM M9FCJvxThA5gUEViIX9rd//AiAsR6mx5jrKSsnzEekRUEQrEwNGdpOxm0i2iUx6zkpNE1nLQX+Ap FA7v390EV5GSxpmOogILmDlwilDpoVqnIv6hrrb2nmFrYfW0uvK4r2Nfc1vMXDRrxoyCOKKToEcG oSqgxfPy7FU1lfCm9PR3D8M7I4Koe+gHec7SytJCW9jVd6C9O2zMb0CE3FwDhqHPNdra1uoKxDHn 5xYiqmy13Rr2ekYOtAxFoqmGxkoE1Oht7x7qG8wrLimprTHDJQbjDJ2LUsgkwx53a1v7QDAOAmNR gQOOITpLHuK8uNqafKPD5vKaourylG+kv6M1GDcXVdZXFOWoowEATJ3dA3C6MuWgR+eM+lLAJ+sq 8yFYwHaEb4CSpCHIZ3AAHcQVCKE/w5FFa811FJeVFTus+njQ4/a3dA7B4KmdM91mNiZGB0G9HA0m 6UUcJZWVVTk27OSGB3v6kWY4FKVMagaM66JSjGxEw0X3SwDT7B1s70fSVrUj14Hm90RVVTjyVYlI eH9rL2DKsoZphcVOC0JaAMiIBvs6W1v73KYCBAKuAA4ocDHCEigjtUoTD/T19O7rD0IZmNtQqtdq YOYAjAtHVXl5DvQRxABwFsGRyzwwMIpMLoVF+dX1ZfAw6tzVotHrqxfMhrl1cNsOiKBhwSIEFh3Y t9M9MmwqayiuLHcYVDGvt6cPPkZu7EEjbGihEwBgod/t7WpuNZjNVfPmWixGQ4IiazBHXuqfVEON eqCjub+3U20pLa1sQGIYsGxg9+GtMN0lpYvT86scvmP8ckEzzbEe6N57m3YXI/Kzs5DJ/2ILnL2S OJAQDUBhV2aPM1EC6PeZrzUO4FhAKwbi5IGswb3gQ5c1lhZoAZJjcGpdo+ZQwGoEwCEh0rhgMoBD dPm0CzoFSBJJUcgoUCAUrMYpLUMlfJDFwCOZ/+CDYFxaFhgmpEh9yJylH/EE3PAvAy6ugXOcbtSn vuuxg7hRABwCJGGA47NfmwBwHGbgnMIufxoAHLt2Ih84N+uYfeapMEBOH4BjKkgrXYcswHHM7SFN UIJDplWTjZRSX3XFVdOmzSIPX0pWzSHakWr+tVd//oufM6dMTDBkKRC4S9MZ+//xNEux4t0eOKtH o8iwRtY+NHuH3YHv4eKOEL8i8Dv+TAMccJofG15UvE4W4DjmZp14Y0NDA9qkq7sLoj5m0+I41iez qCzAMUGwxwHgwI6oUiz5N5DaDvBXKMjSyaoKh1TgrAdiT4VNVyQ0YY8CxEHH7zw82V1WHad9GzDL KXs05boXrm2iRGmrWhTAEwJDz0RXpfDEFGgCsQ/JE1PWy3n+IXUIBHEOUoA/6M8EDFjEgwBBnSpF Bi2jsFKUH6TGZAVf7KdyvellKS2deDbtbXEgADGNsB4Gj2BKWMoS4MjKrJQlYWmJGYyFxYod6B30 K1JB8FvzH6yNCZVMk6QwFDEdbZxRahJSJdiJmPxMhFLB1AZKj0c7W5RRQhTOt4tCxME1ZjoCfS2M P4gJxF7UFaUhx6p4dy6BjCv8Q2EDhEjFfey9zK8uPVwOKACMSAMB4ksi4hP/nqn4/GSST1xLNUbf 4Klc7GBLkaZJcoJkDC8CQiko6jS7pVCKG1EhFI+CsLdNhGj0FmF3SfGb6M0oeBO9FLV7+p2Pw29S xyYbnuojiVEy/JSeiAamhOboWHCqJOwPUAsWM13ShN/R7ixAitFJPQS9gHqgkLPcm7lr8XVUlJ4G SirCbuPU8eWemVTFZJWfg5LwCsmh9fAvWQVSP5SIL0bciVQEJDoSMTEaRBNTa6JcegiLi5kqPIzQ kSB9qgaSFgj5CeOCXopDmHJlRAPSLRwunGJG8NDkUsQP9AL6gp1JyWrBhRQmRQxHyphANjz3Ry6C bSL+knsm9RWMPYoaq9alCJNDJxLdSbF0xCwhdAGeQfgqCq/B7yIfovNI78IgDaYUrit9jklA6Ak8 cul53NukXRB8pU3S09E10aDU9WiMU3wQDWVDEiMJT8M14kWohkJbEYEQMaNI/VP0eHpVGmiZh4g5 igfRZINeQFMkPUQMjPEXS0N83McTLxx/wWH+zgIcRyGsM/HScQDHGBcVTKrkKshDXVrFaRUVgWwo 7UkkkQrHcKrCUXU0Bs1eHc44I3G1ckZj2mhMJ85IHCGjdNE4neGoNhzVh+jUBaO6QEwXxIcJvXQm DZGUMaIyxVOmeNIUVhnDKWNIZQiq9PgZSulDyNwC7iEmCq4np1vBSAOorIx8Hu/KfDu2CXn+mPw8 E9s6+05TRQJCqcoeZ4AEhNUhYAnSwoVWzvoAVClkTcFMyUYRbBLocDA/aBOD9DcGORB/i80O1qcV nptaY3c4QN+IxqJD2AkaGgwGAukuIxRI/lvpSIfQDc4AAU/FV5hq6MZUlNEZUSd5mPLwFo4fZIQL G0i8odAgWNcXxpCkL5FdTjxyUp2QZAQ73TTURdYAYXdhWlCpkbwCmpRSCAqGEU33sAmADVzOVIet HI6DSOaZMODZnhDlwOZk+1yhxArzkOx3ctEn840sGwEdoAbSLEX2D9HgybhjDYnteznEA5uEfAh9 j078j8pJry1EQyYWC4YML7EXylYYG4T4kD8Slo34lK6kzxH5FFEg2LGEUBt6BbJr+Sf9LrANgX2w GQq7FL77ZPCzzS/8k4WZRBEq5PhqYvYlgxwvA7Gh5MyeiEdzkAA0CVoGaWDYyVmGc9jGpSqLthZ7 zMBi6OS/WD6KLNlixR4/fcvgELsUCIyEjVWR0ypBpjzsT7ItZQiAwCNqPNEfsEgwbMZaLL0Sp9gS 1/MsL4zb4zikxAKEvkDWOj+T+5FWSgXGH1ANeVFKogeShCl5KDmGk+2M9kTPBDpCfYaIMwiPxzgd bdCLvklSkBZGBspI2DwKuK/RxaIOLAQG8rjpFbOdJMbdFtKlYKDcXalTcHpFdB7R/CxC3l2QETrq q9xcFMOCuxLbK2IMUkZY+iFWT+VgISsQGbuachITupk6rBbvJYYzITzU8+gR9I4CRpBP+gAHx85I I27Koo9+wXE2uTnxP3QD8HxYgty96aQByv1H4JHyfi7BFiLpjmgG7kLKifppyVtfBuh4LNMriCEp dSOIiELzUFa3JHaTqV9BwDRLMGgorDwpHZvUQLgqgTw/AG5QAQH7UaMThspjh09qBho6wlxMG43E 06A7MINRbxEDQEwT2SMrgZMvgTGLAXV6eQAxTkpArxhvgmmEOKGBUNQbiHj9Ia835EFgH2/Q5QnQ 6Q2MetLniDuIc9gVwDki/QzilxFXCNF4xDk8GhrCNe7QiDsMruSINzLsDeMc8SI9E50jHvoEhM5B Xxiph+h3bzCIeVUP2hsPG8xx4NiLRLLSIQAOVhiO7xJx8hsn+8SsBLISmHoSII2P9SAoRcjqunTJ 0lUrVyEzG2l+UAuQ/joV27d/z73/vGfjW2+Qwiar0WJKYsVK3dff193TAwItKZSp5PDIcF9vbzgE 11xScnw+Xw8d3aOjo5MKQGz+KFtAU09Ip2uNaLtNxpZYU+b9sOzxwZCAbKmxxSHbrhPRDR7RpO8z eCnYqgwmiH1hMvroF7INSNmn3xmjgPoP25b1LOlgrIANJ1axyESRTHoa3mQxcxoJ8UAJShFGpHga 20Rk80soA/3GkAJXSGyGsnEpTBlGHySLXaqzKEhpXtnOEvQKrpzYnVaUKhogbOWJssV+OQMZbCAr sIeE4kg74fReyGUi4BZ+I6mKfAMXxjAxf8u1YUtY7KcLy5Y/Tt8ogAUWjDDN8Y+wtjMO8XS2qGWb VLy3eL6CUkuV5UJgJxMGIioiYGzxHBICYSjERsE3sn+1KI4fq1h7TCcR7c8vLO+68RUUvBabc7wL zjiH1CVEV5Kelbl1n/lGx/a71D/JUCZ/AQnX4a4im9HSWxIYhNSGQmDcAPTSWNQI4OD8wFJucn41 +YUFJULq9JKwBKuIOrAEpklYkmgqKVs6DyTuEPwtjw0FsJAwBdoqAKecsRFeT6UOyxO1OPkWMuAF I4MhL3kMSo0oT+M8aHiTIUOUXHd+Cb6MZUIoI/ccwUTgxL1KW8tgBnckqWfKFocYBHLVRHVI4rgO ex7IOsmvIZA2PEJgdUoPk25GDZWW4WaQhCvmFUbkxAQgd10G4wTExt2bYRjBk+L+LMA9krb0v6iT NMtJv9D8g6SYDLMKMhEKpEanEUalpEei9F6iDystwYAJdTPCyOSrhSyyR1YCJ1sCYxkcaehPWtBk VQ//alMGS9hkdesMIxr9oFrfr8WpG9DoBrV8anQDaq04+/FTo+5Xqwc0GvzSp1b34Sc+0Wr6dZp+ vWbAoKXTqBsw6AcMBj51gwbtoJ4/N2h7Tfo+s2HAaBg0GIfoNAya9IMWncusizhytLm5Wg2xPZFM hQB73qEQ4/69RpIy60y8MPOrk90MU/Z5QolQVPzsTuaxtZSk4h7bzdm7ppIEWAeX9TOVpqykdMmi xStXrcwvLJBUD9qS0uzb13z/fQ++tfEdseMj7CHcJ9Q6/DLQP9Db28MOKaSlIEke8IxgKCjmMCSD JHyjtwdJ1w5hY2cN7+PfLRSbaVzRYt/v+D8vW+KUlMBYVUCYT+nWlwYzb7Awp0ABEiSVXgxhQYUQ Zj9dKe0A0545YweSzaMiy41tQGZg8HTBdp2ENKTItUPsr3OhwprjrVieWCSDQ3wv1YRNZ6nPknnK ZpTQkQT+wVXivyTLiTEOef6S8Ae6lje8hO3F9gzhIzwQWBySNSkbc+JK3nWXpjzZ2BSlCO1BIAYZ hhm9Apcm7ELFNOR6SpiwoP0LkUldJv2vwI+EmSh2i9OnohaKOkl6rXhvkgkb1mOKlBpf3CgbqqK1 JLxIJvOwHCSpE6zCrSMhVsg7Izu2jFFKhRjFdrgse24T0UrcoyRah1Kt4zdGZDCK9+95K57lkG4m ebddIBKiWYQ0Geng3wRWJnoYS0AZLtyhuGeLd2BmDuNjAhCTbuFeyh1IAEySnU43CWcSNtQlY0Q0 OQ3A9NMZjGAckGsitaZoLlFjGiT8fA1lK4aZQOIVC6l4gQyllsUroBQFLeCqMZrBOUvYpUVhPslj TmqXjE4pSYLGviw4CRyUVADunaQfMKwBbhHTToi7JIYMV4C7kqCuMLoooEQ+xAOosgI5FWwTbkyZ 4CIEz0UK0ILuZ8yTsjbTTrAQJkFAoq1EgVLpcuvR5QI1FPVkPovwe2H3H6m+GWONxzaz1OTxdPw6 brakrASOSQLjXFSkRZCXImKBocMyEwy5nHUqS07K4UwUFEUKi8NFJYGi0mBxKX4JF+EnnZHiMnFG cZaUxkqlM1pWGi0XZ1msoixWWRarKotVl8erK+LVVbHqymhVRaSyIlFZjjNWRWe4uiJUUxGrrMIZ r6xM4Jfq8lhtWaq2XFNVqrIj1jQySOkoQBIyPzFJUQxwaYLOGGGZy50yR2QgjorYlGk6PWEr88ox yfa0v0ngRmKdU1T8LMZxbO2aNZCOTW5T7i7eguP9FKGIgALKSjlr48TZJfVCj/DvFPhYaC/QsliN lDUOmmGcToooigijPMcq+p48RYnXHqspsHqWxjWyPeq49w2htwktGGFQEHzK7/cf96dkC5ziEpDs aslYFo4Uae1C5mnDUBAQA++TCgxD8LdZDVHI22RciH4F53TY/yKfq5gvqGjsjzIFXrLKyDDmHVcy KCkOIvu4KKoIbatzDAUtpheylLkUyagQxh5bSrI1zr+ClC4MejY/BXBAt9CGPPnUCHNMnNIONhu+ cEygwAk8INh7mXn7ZMCIHNkKK0TCCcgexAtCBmSjymLkGZOfLEAG4eLHxrE8iSrcFIpYIHmfMLtA rhYb2AIlSctCKkFYrnSX4PVmnoLiL9ugUotyoagex3GQi2ObV2yTcxESYiEILMJ4o/mYKCISS0QG kUTjSS2UCXBIEQpYwPLXbEqK+tDnZKTz9zK2xaYov61Uj+M5VgTyIHUJdERqKlETaVUji1r+nXEj gSrg5QX0xkazLGFG7JX1SIKAZGiAqARiX0eUyU4copvKvVUAHCKQiQSCsD3C5AuZDEW9UHigSEwn yfznqshDU/YiywDWeBAJ9yjyhyK8SUZKBHQosC7ZZKDCGVQRfl3ipcXIEINarN3Sq4uxIo1zhjLF G0hghNytJfhArOmiqxM6AFc2nALdEC8lMSuk3sjQh1RnHiVC/U4PUc63QCQgCl/CQCd5nxFUIiaW DHxEjBaBZ1AwHUKO6IUIPeQRLcL3MD+FW5A7A0uMIRJ+MXKiQ90AkNBn9CDhWyRJSZ45IBMeG0fq XZWByWQU8QE3uo7ncM+Wxbhd+hCOjmmcUO12hRIJk05rJJ1dpzFbDDarxWazIPp0rs2Sa5XOPKtl wmmVP7HarfjdJp/4XTktSHJNl+EnyrRacebySR9azLlWs/IU3JVrsdgsFrPFpNVjhcc40saTuhF3 gAP7saeZjH+nJ5RJmlhBPMZ9NwEJyXaPrASOkwQUCsxxKi9bzKmVgNB2KPKf2A3CwRiFpO3xrhUr GrSTItRj1iqFes53VFRU1lTX+Px+5EkZGRlF5pSCAmR3M4jtzPSeTcaLIt1AQ2NDFtc40W0vtroR iR0hUZBLglsvuyl1oqU+VcuXTTzZMGPTU5iEk/QKsscydjUlHV75RIx/tvPEqWzYKuaRvL/C1whr MxN/EEYZbmTXfpQkoBXa/Z5EgpJNKYxCeeNV2khnLSkD2RC3S9vybHHImmAaVGAzTa62bIqkTRLZ CMvEIaRwHIoJLZmz4ia5MMWkFLQN5c9Ma0dstNApDDHpkC1LCX9Iv1MGFpJ+gUwZ8STNspXNSOlb Gd8YL1C26KWpWd6ll2rEFRVNxhM9v0I67sOknZtbWoY+Topdp+j24mlChmlESHzG1RIWu7wMCfhG IHDiECiN+FDu5BltIqx5+SFphyz+UMIOJJOfTWVhXYvKcFwQ0TPEKbFjZDwp7dsiP4NhM0mA0rAS j5YwCVEIX6GAUpO0CF9BzxVkDYl8IrobD1qSDQtCbDMIwWW86pjOJT2LXyrjFBBOxiIuOrNyifw0 6SmShpFpnAhXFFEK11OQLoSLjtLxQKTAKUue7xcUFLnW0jBmGQuIUOKPcK8QNWRURWpHqTEVAaYl KXUWuoepIGJQj3nx97N+Hq7JJmnF7EdZCaQlMGZRlKFKnmUo6LGquXlwaBi/mWmPkTYTEthx1Ok0 Bp0GsIdJq8VPs05rRWql8acm/YlOa8s89RobTp3GipTverXVoOafGotBhxNpu+jU4RqtxaC16HGN zqLTWrQ6iwZPBtSY0OhUOj0QF/2wL76vpZuzzQLg0OEEUoszU8MYg+inJ83MeVCII3MOyXYReYZK rxtZFf/Ye0XWKD122U3JO4VuAbUpJ8dm0GMyom1/eR6RfJhFvm18iKDl0r4lYqfxdghH9qcdrs7O zo729tbWViTeq62rt9pszAxJaxWiBLGJihQq685dJ6kOk0IgU1JWp12lBDZFYpf5MpnEmdPudbIV fn8SwH6yyD/CGgKbOQjwx1ESxWZvxsHsDEnlEIacuFE4sQtThnZOOcqksC14sCvb5spzhLkBZUeb oARxrJshqgMoF/xg0A80HDQwpWNvCA6vOOGQPVD4sQSX8GQim6R4MPxJ+EyjIwKGFd4TwoZL2+zs WkOUMxFlRMEF+Dexn8/xJSj+oGIXcYBExFKk2JzMTJFtZVHyGNWLYhhxnGYhajbS5EOyqhnlkAAm 2ZISr5aGF8Q7KFCDbMMrn4kmIVIAh3hl7odoGslvhF5EWK9KHZVCJFxAseuFdcmzhagX3UR9RvD5 pFdU3kKyi0WgU95EzzQgx142sUElA/uIO7Si1EqrhmyVCywCP/CLIBEIHoHUjEyykaxbSVNOoxJj BCu1OPEJWAJscEtGusDi0nKQupMMcPATRYhZQQcgKeLBSCJAsXAzxDimLdKIikT7EQOIuoXMrZTZ PqLHi46kgCxp2Unon9wFUQ51bwrIKaghVHtaAzgqqhgomWIUfU4M6kkPCSNgOQpSFmM3fAcPLwYV RBfJ7AbyvMHyEj1RChks7qHAqUr6Sfo9HZ2EA5RQGho6Ed6Lo3ziKezDglyY5AvHEUVEgfIwF3Qb icEkjSQJ9RCqx5EeIlyJGNVp4GzSLi4BNO/RlUnHkh9+xL0+e2FWApIExiyKsmJH440DK2l6+ocP tHaNekIpoBkGq9Zg0eqtOpwG/LToDDjpd/6Kv02fmX9adUbltOkM0olb8LuW/6RixTVcIH6Ri7Jq jRat0aoxmJFoW3yr19tUGhOikB442NPVOyyWM57CpD1VGl3yEisGW+Yx8ZNT1R0kkHzqVOgQgmBP FcZ4s8cRS4DWrrQVKuzh7HEmSECEZMcco9frqyqrTCaTpPeo1b29vdu3b9+xYwcihrIiT98wuYMm 10Qi4eEDMUS9XsTZ8CHQu1AkQsGg1+PRanW5ucAxcgwGw6SsAWUM8maJtKF0Jsh0Kr2DNGzFeB27 gzWVqpmty8mTQMbuhzD8hI0s9rnZmpYMXAm0SNPchYWS+bGChAoDh4c0b68Ko4PzLgmzRN5VlYwM 3q6VphrZJBKmNX846fpy2O4rqn4CuvgxDhp5F1+ukYhBoGzuZzS3vLKmV9j3UKIy31SajdOjW/5y MlmIzyQrf2yHk9teIBRpYWbWMz2HSDKRHy7jB5mdSEGMxreJwj6QreL30CVkHESmGMq+FVLNZGRA BpLGlJZ+1THwzKRdZVKxKNAW9UkpNkQm2CdaNwOOkjA3Aa/IdZFQkiPrnPKyyDfLw01utUPLSgIW JCBBHkJSFfjd0iovXaswLQ453MYMQnn4ckHC5UZEF5VQTF5duFzRyTPJEdKITkspPVCli4WYZWBP gd3kDieWrjHTgqB6pHEZGetUVrmM/q+0rDLhKI891KyrDHp54XyPuec9RqzoPUKG2Q3Ck7fUnVlP GtPJrilagrdDdm70KvgG0rBEVjN1sr4mb3pjuT0vV6dlzjUYE4wK8qyeLmGsATwJYsrDjWcJpiFm dlygdByZWjoACMvfS/sk7ANKSeQpL3ci6Xa59zf3Hmj3EdGEQoTA/yyKCmgpdo/KW2T8zOdu+e9b v9Pd15s5vaW5UxmtKF+QfpFMoRxHq1SRlRCU8mdBQWF5Wdn2ndvlCW9qdbHly5bv2r0rGET4w6l4 VFdV6/S6loMtYtN1KhzcvWlqRpXMZvOXv/TlONmxUtrzKTJZczb7lBaEJ0qnBsfqqSI9pQVRMQQA 0mq1iMRJwpwaNRSDFxXDLzqt7qMf+2hhQSG1OLf3n2677emnn5Y1Btr/IV44kFeSsCYSCe/cuVNc LF4HWykarQ6zrTBzamvrCgoLMDf09fX2dHdLPALWmvA7wnZ8/OMflyuAnVRpBs6ceCV7S5pq1Xjc c889NxUGxcQ6oGXXrF7z5sY3OdLqVDrYopk+bToCcPT29fJKdBzXgePzprk5uY3TGrds2XJ8ijsT ShGrququu+66+OKL4c81sdXE0MNlfX19oWBo7tz5MeS6z6BfjRMDvgqFQvEE8iJJfAV8IoJMELuA tCHmY0nRKGA7CNhR9Gfxu4Q+KMk40LnYLUGyrqDqkIetwExF+E02dNgypFSdmGoSIhMLqy+Svc+q P7nzI64HZbs7lbP3+xkdY2Z1nhHTTQByCokvlrEiZLDfM1+ZfRQOWw2xkzdeKZWllmmoS2aZMuBZ 8uJGSq2iQCsZdnzm7cJaHnOM/UACpmmOkRVBhlAmBbR55sEjoXQnU1arVZRL3Q0KOnoekrXGYlhc pEUBsfe1COtEB/UmRGlA+CeZBCNqjjjW9FzawBRJEoVNLlFN6E2Edir1Uspzzja4RF5Ii1HCEcTN GfCaIH5wABlSLfh2hJxQxkIc0akoyARS6ojco5KsBL9DsGkok64YJEcy72bURJSVUZ80mYjjaUxs GNF2PLAkcUjgC8mZssSIFoesOWMyxiKJSMhUFJjxCkwYoTvSvB2pOzELBAXwzMDdKaEyUFEsfy6C 6yDfKCDTca0j1Z5vF5JhaolUD1lWgjgjIKVx9WHvOcGKmtSjbZx4RH0knlr6RcaLMfNvTt80JuKv hFmREEUXF1oNurTVYhWdjQmt9Cl6MibkGPQB7vZAN3U6HbaR0J/FNcJDSgycSae8cDi8t2k33Eud zkLK0CuFeBdyFeKdZIQe7o2y351WEsjNs2fWd0wnEQAHQtfwBErjOKlBWiOMbJ8qFZSSi9Hgoszi HGF7zLo69q9DAhzKIqFo+dRzMdnxABUVGgdwiBmLGJsifTZnTE+kjHG1nQL4afTkgZqM0gDgjuwp Nn5WABy9Ux3ggHbiLHTCsNm7dw9GPv6calCCADgCwYDSb6YOlIAqTVGAQ8aw8vPzP/Wpf4ciIgCO KWKl00DLAhzvb+JGa2Lp/ehHPlpQWCiChELNfODBBzZs2IDffV6fGxleyUhhfY/Vl1gsum//Pkxf sJoI2kDUL9JTZcUrlaqrqyt0OlEy4I3eHjKtxSHUJgAc//qvn1A6kqwej5nDswDH+2tVSQlDIQA4 Av6AADjSDTFlkI7c3NxpjdM2b9n8Pt/3DLr9+AMcEE7TvqZoNKpGTHM6SFrsKpJMkK1DihDH7RPD XPDPJQNGBh0kgENs4NKXkpEsmW8ASqDNwL2WtyoJaBZKuEajw+SgbLrSJIDMi2SXwNSU+e3E45JS zE7ejuOMgMOYi4e5clJL4kgszyPoW+MWRJkcJ+Y87KfBYALAkVEDxXTM+EwU8h4AB03AUhNkaDJK 0ZnvQ6WN1V/FjZkWsjJpTyxWGNXSITVz+m9haQnvB9FvOJQjv8BkAuMelkxiyVi0cBHsPVyDDolL 4/EYaIButwdfkaoOVVirNVvMeXkIYQeGtQ6OHwaDMQVPBdHtuA/t3LmDtg1QjkDT2MZOVzijCjIm JGzJjHcfQ5HgmxXwTaAFzBOASs4gnLBLRR1IqHH4kpMJQcFqOVqrIiuWAzvLiAiaGdU6fE+a0KwS 04lNWYngzRuk4w95bKYBDvFMISux7JKqRC9Inu9sgdCBkUivxb+ni8004KVHCXSILmJUQkKb6O6k WqfUW8btMrqNDG7IWY8zK8+Fcg2EoSS+o4lA/kuUzGgpVUoQRSQCmPQKk47qMQKS/OYoHi+5s2S+ yKHag58oyU/URXo0DVHMWqwDc6ugDy9etJheAZ0bW9aJZCweI3ar2wMLCJdptPQf+rPD7rDZbOjb +Bs9F7qWADvolSe0aRbgOFTTfEA+PxzAcVXxImmkMMbLqAOyIpNxRoMUnUpsZLBGzv5d8prPYAh9 SB0vc9aQ+qEiXB5nUq+UuqlE75Q+BTmEBj8BufQFQY7S6OeZU6QgY4c9EWuI/+BqsFNNgvLMq9zF xOD4+ve/B4Ajs13HMTikioo5Io25jukJk6456YnkaHpN5lquLMYYsBXlFXPnzhscHMRLxKIxaFRH U+oJvBaTBeq8bOmyLMBxtFIWMDOcF7BHvXCRGFbSGDnaok7Q9VmA4/0LFgDHR27+SGEhMTiofWkS kjCsxx97/I6//IWmMoosLqVJoRk0CRhEtWfPbtp3JVU1JvbomJeuqqisRKhRfDCILLL9AzQvMRtI gMLI63HDDTdAkYU6gJgdCoNjzBQntCnubrgly+A42lZWNlKnMsCBllUYHO9n//xohTO1r6e1+vgy OFAgluOqqmpHvp2pGoAjVImQP+AbDcU0CZ3Najbl26w08MlWkwEOST8QuoNsSLBRQ8NcROKTv5Hs TmFQw4iSxq4saWFd0leqeGTE5xuJxIwqtcWcYzHbLAS6CCq/ctnYFspUat57M5yvkJgqGXqPXEj6 dcYXxWNGXCZZWZkhD5hUK95C6HKizjLcwBiObLCNqb704hlizNTGFAPtEO8+pihFJ6UqTtqLM4qW p09J7gruID0x4/5JtENhWipKLpeRCZYoRnFmlQ5vbNLikHr77bfnzJmLeE8oD5SiSCTS093j8Xqw +oBCCKIojD9Yhi63KxAImExmfKrX6xC1WtqrZ1YRELPdu3fPnjUH4fonlwLXSqqO9I/cQ9NfiFsl P00ZERDNMOZNiIoBJBAfImyecgh5HjvnaKI0J26mjq/JhJeVKTnjv2DvME4sQt2Vv31vJGBSUZ7a D+Wemfb5kV/lKF5H6d5HcY8YNDyTpO/KGOBcZigchhvvwgULMIEB4EjE48A7Ojo6sI1aUlxid9jh ooshhP7s9rgj4QgADrvDgc6PQ8hVKNgTZZwFOE5tvzvlTz8KgIO0briNA1vjKZvomFIgJ8LomP9z mHlKTPRSb0zPmWI9ZvBCUSWJZyUbBjqeeQDfKpgFLYq8vSG4b/LiyhmZGRfEMk/3jAE4TJ/53Gen PsCB6mN5QrbI3Xt2C1zTZDQtWUw8mlN+AFbdspX4z6gPqgdmo1KlU8LgEH4KE8UyBRkcyhRsMBrO WnvW/PnzT1xrHjMrZCzAMdn2xomr9JGVTCg+u6hgDsrY2Tuym0/YVZm8CQXgEE9TEitgtX78scf+ cffdLGRp14L4GhJwjBzXWsDGuGXXnl3Yf5P37mS1mHdBlLlTbHrgIKyEZwm9Tv+FL3xB8JDHHRkM Dso+CzXi+eefn5o28NR0UckCHCds6JzogmlAHX+Ao6mppqYGOjdvwpJ2svPtNx+8646tTT3m4tmX XHj2Jz92Bad1Yx1pEkQhE+CgQIxMM2W/NYELkG6EH4R7aigZnKRTSWRqvkwkZmnfu+kfd/7l3Z3d Sa39mhuvuu6mayxGAxmOAi+Y7DjJAEdaPTteAAfTWqQtcCGKjIlxzBuTTvp+OtgxARyHkDp/fFij UMJQMi48dOXJUUKj2vjmxgXzF2A5hNIL+7C19WA0Eq2sqizILxizcwbyoM83NDhoMOiLS4pA8KdO RdWRAY5dO2fPnWuxWGVxyVa83Bt5D1Ps13MtRVNK0BR9Qvv5UqfFpwzYCHYSx2il+7jbsd6OjMZ4 Lu+J0jdcE9biiIpNI0H00LGwiBgSmZ8JSEQCyoSHBX9EMX1ROA8rvl5G0Ig/ktkKPKoEqCHeV7qd 92slvI0/p8Cc6iQF7qUxKV5GkFBEgQLAk54uSmIoRAk4Kl6HiRNsLY2BWmSShahapjcWOalQ5cW8 IGYF0e/pgZJXBWINcxXoRsHsEC/JrJcxh/LUiQCHqDto+soNcrHp56bLUsplEgt9LvBKcUzs41Jv SjeHcp1kuPE4BTwH58qFCxcJOgbcrPbta4KWgjjrCEEmeaxw/0N5iE2GPHNGk6mwoMAgOx6KG7MM jrHNnv1LdaQAhzRroIeRhykxJ6SximHJfmgS5U2a2tI+aZokrbmAinkA0JiRg2wpY4L6LQcjH4OP jCMr0rjNNGi5KM4nL+Bx9oek2U2e+HiiiatpR9RXbPr0LXBR+R5icDA3bOLqcdjl52T1E7wy/FOK iotAkeDpYkytDgVSnpzawR5bvWo1hIlFFJvJ8IyjGr43F/S41S6zP0Ah3Lx5M0zBiZ0EUR7Bxjx4 8KCg8R+3x48tSClc/CK23xWQTnmuxFEkbhEs2AT2VSDD+QvmT6z2cannpE4KR1iysIQp/QeNVlZZ pE0VhhMnOzI/n5SOJI3wY9+cGfdUMB9Io4vHhePrIbzejvCFj+tlRJikQ/vhm24CRqm8uFib77// n/+4+x+CWCbp55iskEY+mQTPEp8i/yhSQuGN9uzZGwmHeMLM0Cnlqgr0SmllAXDgSxCVBcAhQo0S 1qz4ufC0KfZEUUcAHCIGxxTEOKYmwCGGNeQ8ffp0v8/f09tzXDvO8Sksk8ExNRv3+Lzn0ZVCQ+/9 AhzCeMtQ4qF5V1fX5OXnSRaUKvXu6+++8PgLxTUVF1xzZV6OyZGH3CbYhITKo46njMj0higIKIRB CU6zwFYhvUoikIyFImpzUo/ccRrsRUomBSvybA1GEnB+idMuZYhy1WlNhGtKZcXCAb/P09q075nH nyidO/eKj/1Lrk5vZPP/vdkZRyfJQ14t2aOTrw/H6RlKMZKKeaLW9EmqO8kTJYvteL/b0ZTHDklv bdyInRKKqaFSIZR1T093TU0tdsfEQsxLDR2scCcDAR+iOIF25CwsAh5OpqCG9beUCpy+WXPnWcwc zoMtZeqf8GYRlruoV4bIsWjRnzEv7bSrmffBa00A+RQ1mhwkPRGbj3QLHhHDOoYNiVhKHdIYDHCZ ISgPCX+G4uGwSlMmmRGpeECNaCE6qyaCYBzxiC6ZgKc5KfQx8BO1OuRn5AAVspTGtQuZ/3hWKo7k PAnOqIinKKY1SSCuSsbBHUliSOFSXqoxmig3SiJAyEVMi8BjUZ0exgwHLcFgpCwnyXg4GQsnESVE Y8QDwhqNUau1YeEmrzTO9AKJHVN/PIaBc8hb3oNpxU30niP0GAbXMdwysZuz9EDK2Lp1K1yuKPai St3d3dXV3T1jxoxcB2IO0LY16TA0JfL/qdSoy+UaHYWLLkish/FPQclZBsfRzCxn4LVHBHDw3CKS dQn2BPYeJVSXcMcMgIO3ImjGYFExvsgAh4wtihlUSpcoz51MDZFQ38lFPNFyE1xMCWyVsGI5lg/D lwKyPb0ADlS4yFk0NQEOakIseyoVYnDs2LUDIdlIyCcR4BjXMxYvXiyCEo3dr0jB4xT1HBkZJSTt uJnW47ulQIuloAkqFSgto65RoboqDxU8I3Gn+AoAx8oVKxctllxU+OLJCbJHO9MogRjEYiCPF+Gz dUSHwAugGqDO5Owt9l6YLSVG/WEgDOWtxV18y3uuqEdUqwxVjWqB/wWD4zA3H9enH1El0Yj/8bnP wf9o165dtXV1FgupfRCFkiz2/gceuOcfBHAwcoSew0m2qZUykAjexCXvUxK+pqWlBYlVaDKVW1Pq SHKDZiIUADi+9KUvk2FzOICDxq8AOE4tVHoomWYBjiPqbZNdlAU4JpPKCQc4xPQOgOPFx1+onzPt 2o/fqKH93mB7c8s//nbnO5u2pmx1l1922b/8y3UmM1gdHEJYYCVsvKn8w089dN9LW7rWXHLVFRev BQlbmjd57oQZ5R/pf+SfDzzwxIswABqXrf2Pz39+ekW+Tif893FAJUt2Hjjw4D335tXVX/7Rj+Xq EGKBFqYjnfSPucPJNx6DnXbszzwuBtVRPX5qAxxwZIbLCRYCuJkguEZZWTk0onGNL6b6SDQ0OjoS jUVqa+pSSR3WGAFwYINwx47ts+bMJ4BDrNiSK4bUgyYBOGiVSsTDrvtu+/PdT78Ui2Mxpu542Uc/ fe3Vl1Xl2/XpnZGozz38+iuvPvrwY11DvtLZKz9y0/XnLJ8JYO7d9Q/8/P9+EUjSTgClKAB+pyn4 +re+c/7KhmTU84df3PbmKxsjqRjwCp3VefHVN37q4zfmAOUTtgUtrgJ9ycRd4kD7bvvjvZ2dPf/2 qZvnzp/NpAdcRwsuInqODvS+9vKrTz35XHffoKGg4qy1az/5iY/Y80zaRKC3s+PeO//5zqZNA2Ft ZU3dhz9648rlix02EwCOd1976cG7/75zf1tUbY6qDRWzFv37Jz5y3rJZBOFIW7ZH1Z/SFx/DwDlz AA5qGlkUGQAHYnCgZwLgQFwYmy2norJCbzLiE+qVCL4jp5vFn+FQaGh4CB/CnV9WqyYJwEFXZoOM HmMPPUNuO2yQUY7BIRZTStBNzCca1qSYSwQ2clPBSkxdkPe5mFGhzDxpOwQhYuQpiWcpjpQkEqST ESUhzTx1MYBCBfIsJlxUxLwruHDMnpfHBwcZpdvoFDQQBDOHMUaButjAlBgcnwGD4wff7u6T9t/4 0kMG2jiFbTuVAQ6hz61cvnLnrp1EpD91AAdaFkYdW4mCHqmsxylicOh0rW2tJ46+IV5c4BfCWQD+ +cCSFZtzHBxAV7D5ChMO2yylpSUnroOhTgnaPTxqdoNQjEAooCA7Y28/lMKcaWNnvtFhFOxD3XIo gUwsCjXE/uhhBHiYR5w4zf8//uPzFrN51+7d9TLAITYWGMJQP/DAA8zg4ImMIKQ0gUIOnEGuK9Kr 8YR4oHm/1+PNRCKkfYzJIMX3BDhoSlarh4aG3nnnnaampizAcQwDcKozODKCjB7tKDsGaZwOt5xI gINdVIQWsfn1reufeLl+dv21H79Wkwz07d9451/u3+otu+ay8/N6X3no0cen3fyTT/zLecV66EAY vcyfj48e3LHl4YeffnfLrqR93uUf+9frLl6cS/4oYk1BMNG41+N7+p9PPPr44+dff01xcdFjd98D ati/f/c7RcWFOZio5Qm+Z//OB+++I6du5mUf/7dcnc4sMqicNITjdOgHZ1odZQYHAA44nuDtEI+j vLy8tLScQhLAphfujhkgeyIZ9/t9mP8bGhqhGBPAIWEEiZ07dsyeN8eChCyA3gSCoNifwrVC1pOl MmlVS8Q9B+//5a+eGa296eaPlJpHtOqksxThovJAcGBNhwsJDr74+L33P/9Wway1C+rKet95rmM0 ePlXfj5/ulM7MtTa1p7ivCG54Z5HHrp/i8/5ha/+58oZpvho1//99mmNqeLs1fPsudCYDAX5RcUl Ts6nItVN5kGJGo2CgPHua7sfvP+hzS3Bkor6r3z5IwsWNIhqCEmoo8FNr7306LPry2cvrS6xjzat f/G1TbUXfvOLn7+8MOq//Re/aPLEly5fUabqWP/MY3vD9f/6+S+ev6zRqkm8/vzrrzz/anl99fxV SxDl12rNKystyrUahJnDb0lpQsRf782SONM64rG+zyEAjgULFqJETJKvv/76jBnTHQ6HxqBnnIp2 hrj9hbqtRpAOBJeB71VNdY1Q6gQOAhrtuDplAY5jbaQz5L5xAMfk+8mc9EFGyESPG7uCKsOdbCMO gss7kXSIHUjxifQ7LChxAZ0wxyish3KlKP1wpohEU5K2qTPbQdzIRAOy0s6QJpoyrwEDjOZ0NuxP fqVE52FwjeA1kUFK9CLE41AOfE4dEN/Ck+/EnOlnIboXH/v373/n3Xc2bd707uZ36dzybvr3ze9u wn98bNu6rb+/Dx4WGSeqeBwOrgVVBi8OExpBGY72FPm34N1DgZv4hzgQ3in9x6F+G/s4URQVA7on hblO7ylKY/sI/pEUiLHeMQIqEv9PtOJE95isbI62LS9+Skc6Xr+gqqgQuh0l60PmA2nSEysu5TjA SaTYDOKGSG8mRpN4U4KWmLtBPnaoLoUSkl2fMgabqPPE0ScHdZaikzCjRzoV5h36xuGxoZM/qCd9 4imZXqbIux9bNZRekYU2jk2Ax3aXRLhgzVsM6GQoONC8f3Bw4MMfueniS5eee93VF1143vMvrB9x U0wN/o+mBV9//wtPPwnO17Lly5EmiaaGsfFzsMYNDw68uXHjmjVrP/zhmy686IJbPvuZ7s6Offtb IxHOkypFImOmGLO4j+0Vsned1hIQBjwWDtAGKaOKDGwItUR0CmkTCCtUQiRn5XUo42AJSNEz2D/l kCKhlYc9vPGv3+crq6ieNadg7txZc+bMLnY6hCuWXAcVvGYO7Guqra396EdvvuTSdRdfdbleq3lu /fqEVptfWLRo8eJFi+bhRGL6nu6ua6+9rq6qRAtgLxbFKlVRWTV3/gIEB5kxc3pRSYHEcxUaPev/ klMw/93d1fHggw/BowEUgBxbbjqgDbGZODCf3rBo9epvfPubH/voDedfcPYFV185Y/q0ffubo3Hy SPnYZ2/59rf++/LLL1h1yYUfuulDOp1hYBB2MZWM2BBms6W+oX4OHbPr6iotFhM/k4f+IVx3T+se dQorj5aClobGRUc1Gk3QInluo+5ImY9Ji6JZj3ooeQRT1mFFqaO/J6Abp/Bdso+emhIYs8xOyy0m rJTSO3EedjV80SLaVKShwXjOubXnrpu5Zm3DqrUNK8+atmLttJXnTl9z3uzV588766IF516y9JxL Fp9z8YrzLl113uVrL7xyzQVXn3XBlWvOu+rsC68++8JrzrvouvMvuu6CC/i88LoLL7r2wguvufCC q9ZdeNXZ5195Nq688Iq1F16+GreffdGisy5eetaFi9ZesODs8+avPmfu2nNmrz179po101avql+9 umblioolS8pqas2JmMszitylCaZ4EC0N1BJUHq5yYZtuydIlL7z+itfvkxUBDBsJa55SLYHc5lab FSlUeM0Zo7WcciWGrEeVurKicmBwAFEDJIXtpM/yHHIlLZlxBi2YFLAV4aN3BEb0sV8iFAWlRaTM VmRBpg/KdSUfssKhLi8rLyEGh0RaOq59T9qxFASBIz/S6CSPcehMAm0UxYg/lUPgR/y5hFcKizvz cfIfirrFMUikKBXs/3oEB9Q13JJ5l/hThNIUwTjGHcoF426kcMiy5qVYgMfe9pPcqVmydCkqDMOm ID+fIn6zaim5LKlUe/fsgfeKpBcJhJAxEYEVMyij2bNnDyVKGewfwDHYHwoj1R974cmH0uXGPR+y B5C0bNmyTARnsrlCHfD7EWl/ZHTkUDOJYCQd1z55FIWhkyBCcHd3N8bNKazGoWqM/XMEi8Wu0VG8 0km81Gg0InsCvPFP+TJxEl/6vR+FgXjNNdc0NDSIhJrjDkVWfr8/HosXF5cwyJgxBDJ2sMW9w8PD WGKMsHPIQ5YsqP6Ovvb9B+3FjmnzZwXcnr1vb+0ccF3wkZvyc00W3SicVu5b37R8+epapwUzFnnO AoA2OabNXblg0czEaEfHQNjZOHNWQ6lRACU0B4eT0Y7Ogwce2th73tUfmju9XK/VFpnCrz33SLho bs20GrtRR/Ans1+9IwN7d2wzOpyN8xcaNRrseGYZHO/dLU7rK7h7IkxBcXGxwLaQbwKzk8VsEauJ 2+V6Y8MGODkioabJbGYIDCnJY5i7kKUeViQ52DLeplNpBvoGCkuKsY8hqBqIh6BOhljDogw+FF9M pY4w3VqMH/L8VqcS0cH1zz+tKqibO3uexaoXQD5F+GRydgoRTNXxfTvadr7bWVE7c8XaZVZjUp0Y 7uvsbepVrVu7Ks8IvRwPGNVGXbfe9rraMfP6K9dVFuboUl7/cN/b7zZZc/PrG2tQeZSs0lI9SB1h zY/HndAAiWGSVBvMVufi5SvmL1rUdaAtODI0f8mMwlInvmByt7gQITeMRrPVpEdwjWTY49r8xuZA Yf355y/JUev0BpAvTeCe6FKRvqbmt1vcsxYvmFlrN6rDTdu3D3Z3llXVlFbVGk2IxEHPJS8zCtDB ORbEQi8YHKd1pzqFlQerLZ7o6+0rLS0FSgHsCv0Z/ilGg1H055GhofXr1yPMDALowstbiBrYE5Kq oD+Lih9q1YPiPTQ8iKwrVisch0UPUlqLu0e25U5h05/4R//4Jz/JfMgY8FbeoGAYjcEzeN8tWbzw rLUrqiqLzCYEt4vp9HG9MWkyq418miwak1VrtuktNr01x2zNM9nsZlueBWeOw2ovyLEX5jnotNsR IKYwLzc/Nzc/J7cg116QJ58glVhz7JZcO91lzTVbcoyWHAPKNFv18GU1GtUGowrOpgZDUqdL6PUJ i0VTVeU866wVS5cuBvxHm5kEbBDMceIFmH3CKZbAGNOaVuCjM++PHAiY9MrMlxezp3JOKpcTvcXK lUzv3h/J75nwBcMWgk6lMLAy8Q2JFTVBFGOeKEMiCk2L8Z+jPDIpOeJW6ZMY/sX/sUOVp/BhMlg9 8NmhzSuoYQq7BL8f+wlliPEX/MQBtaeluRnRBwcHBpubm+EDIo49ADb27tnbtBeLcVVVVSUdFTiQ ZrK0pFRelbFrQZHww/Czj0SwcxSJ0k8pSdDYCWzSHkg+L7SVIUUYnXSxF1gcUZ8YjBIcKEUzkOCY U70VLMCcLPPumOdTsXWZPU6aBGRxK0wOFTJZeL0B7PparYSAgErnKHBgqMHfhDJGC2MISTB0RntB UR6AEkwe7AQ8JkkE8RPDQb83qtLYnUVCJzNYjLk288ioJ0IhlvnJgrSdRkDZ+pOV9pMmhOyDTqEE WMuVgqOJaiD+4ptvvoko9UDMN2zYMDI8zL1C2owRsbqUCisWnkJI8Az03/mH333uU5/6909+6lOf /PdP/tunP/mpz33tmz966eW3RUZj6r/kBxtHVOzNm976xte+8cUvf/2Bh59xud2iM3LfxGMSfn8w FlXbLDbAcQADTEa9w5EX8AWjEZREpmYqGd23Y+u+g11nn395UaGDMTsUHMM/zz337Fe/+o1vfvP7 Tz/7qtuLMJ+CB0kVBzM7HE4EAwjlEY6EIggBqNebncXFOQ47YD9EGRWL29iBQLgElZFMhrzevW9t Gh4avvKKK1h4GKX0L85wT+9rL66vr6+vqy2BbwRF+dWoe3u777zzb1/60v/7yU9/vXlbU3wMLzyN bpzCPnBmPFooJNg+k6AKakE6RkdGXnv9tYMHW7Zt2/bWW29h5zKttwAuliPEnWi9+swQcvYtxrLT BE7JB7mbalJVdbaG6SZbrobtDeJiY7qJx1LRGKhl6lhUlYimEphzsPsYSiVikQT4ZtEoOwrEEzF4 DeDfWDieCOKMJYNxVSipDiC/MS6ngMW4EPMbYi4ncYZjiQiuj+HTVAxlRBORGMpiLj6XFo9jNlQh m0c0msSNJouqfpqursGKmOcIcawGoEyYMr0CcF522xOhTCkFjEhbJH7PYq/Zfv9BloBw/Ba4EA0K Qb/MOMZSBii4qmC5HqHQMhEnWU8RGsVRnKJ+Ar2SZiQ29ycrZPJ64WJBqRHAB01dx3zKHnVyEUm4 QCP4C7xGy8rLGcioBBlBnCIoDNEykKxvcGh4GBsSQ9gxxpU4gHjgF5PZNG/uPETFRyDxhfPx/6Jz zj7n/PPPX7F8xbx583EiIyC+nfygC0D0JcBGAC7iYPaLfDIWk5ubW1dXh8LpXLBo4YKFOOfPmz97 1mxSHBn3OIWKgtiuOfJ+dYTdL3tZVgLHLoEMFWiSQjjlFG8k4wfHFKNJBn1Yq5MsKp0a+R/UUJWi k+22QA9BkDEimvL+OT+B7VF8HsN2En4nwhq+p1DuyCUdh2J0aGb8kc7Ixy6O7J1TSwIKcqFUC5vV y5Yv+9CHbrzppptWr16dk5srqJiyWSh5eKaQJwApW/lk4h4FHMV1ZlvhkpUXXH3tTdddd/211+G4 5vprr778ovOm1deAuEB+Vqw263MaPvbFW3/63f/8r09dt6LK9M6jf3r2ta3tvnBU6oKcnwT5Uyib KrKrSGE9sB6Rhxb6sljOQ4ENzz6VU1FWNa/IaMaIQSUK8yuXf+qzn/v+d7/6uY9cWGMeXv/0I0++ usUPRgiNDKxP0f6ulv/73n9/8z8/+x9f+fEP/u9vsTCnVINprIoShsjrBz8QAyuhBMYgrgUCkYy0 v77++b+/1b3k+v9YN7e4QAw3unbQ27nlR3et785deNGFa2aV5xlSRo0qd+W6i774nW/9v699/soL 57uHuh566IV9+3vIYhBGA+9lCeUpexyFBDL1vrG3ZWp3Yp8MSgu76SE93U1LlixB95buyJjssuI/ CuF/sC89pPudCKnR0FhlzzcjoRLt8bInmkxm53HOFgNRKDDnILYywA+OvsEbrogQwNYFp0BgzrpO qzeAj6HRG+BThUuVXWPOshbHTibuIxNC9m6n39N8eWGdCGcURD3CU2P2fOP0GTVspMmaggJdH5rN kR0eH+w+n337w0tgDL4hSARCEx93HKqUsbyDo2OXZDBQ+KF4JDsQ8xgXx/gC36s5pdV1bK2O7i8m pFAkVz5g0STNFguWXoPRYOVfxEHeZogGnpMDqAGkjFCIOBqgZ4RCQX/Aj7D24BLjGBkZRhj8js4O OnHwT9CJ4RCBUOFdXZ2dnR3tne2dHfhlkgPXd3V1CexmPGajIDhU4STYISDYiyKkx/FD+/r75s6Z C4QFP0/hOWf2HCSQmjt37qTeBO/VrNnvaQXNSuFUSECxHlMIPoSpIEKbOkhxQokrwaPGHGWxwFNA il8gaSJ8k3BCS9dZ+hUhObQGkxlGWSAYkBz+Y9FQMACiteKJJu6XUGmm8I9Hpk+FLLLPPPkSyDQL ETHL6SwirmBlJTLywV9S1odFVxkTu4q07oxug4XVYLFMmz13zdnnnHX2WWeffdY5Z5997tlrVixd UF7mlOhCHCdbrbdW1M+aN7Nh+dKF115/RanDsmnL9v5Rt9hxYMVAazCYwJjEWOAACmpQLgPBoMmI CooVPKlyu/bu2LF4+bIcu5nxFdxrMJgd1TW18+bOXLZ66cWXnJPvyN29r3PETTkcBcaRk2NduWzR 2atXLl91zqKlq0WiXAIDhcuWcLKUXVjSWzUplc81vOml5954/dWl51605oKzco1qilnCFfZ2t/7t tt/4U8bzrrlq9swGm0HHrmR6e2Fh3Yzp8xbNO++Cs1atWjY66t2+bZc0zWaO2iyyeDw6vaJPisKE modQbiXFxdSbK6vgh4U/JRU0u9YdD5l/0MoYA3BQ3A3GLcQ0iMNmg1sUOJJhSr+UioNjBp4GYjwm k0BPw0hHpU7EENM4lgqBgZGKxZORmDel86UMg8bC4ZyKwYLpQ0VzhpyzB50zhwvqhx3Vg47qAUfd YEHDUOGsIeeswaKZ/QWNA7bSXkNBMKHDGU9EcaLYVCxCKG0SDDTgGQk+wfQgn1nAHPRRPAqIGdMf BQwRsyV54XECZTFgZMhVUDlEHAT59w9aQ5+Z78vGd3bmO5bGVfaCJmyhs0zlU4wa+ZCQxMNvYmTi IMdSM+keWZOXHz9x80ouXOhPJ1zpYLoBWxmcmjHz1YR8aP7hb1etWvU1Ov4btFiGaDSYwwJ8AOlA QiIXkgyP4n8XAmTgFxygeAAQ8Xg89CklfR8dcY0wHpI+3HyIvwnpEWiLfAg2sgQC8VcgwAE3oaKQ RVk+qHDXKDAO8d+pPVG93r7ehvoGkEqmyInofQq/iY2Bo5thjvb69zFAmIOTnf3ejwQPca+kJcjW k6RLKHAC7xYLW8lk1oMsH40Guno8aAzwTNubD+r1OcXFBQRMkDYi6xzMIqWbsJXOKos4WDUB/arI kVdRmvS59m5JcFyOrt7YaCinsawoH7GbxaXiodgnF3vIooSj654nQFjZIk+iBCRjT+476BMcVhPr EXOY+eROx7QGJh5wOGppaZBWcxnmwGV+T9/Tj9/585/d+tOf/AznT37ysx/+9Je/vf3ed7Y2Sf2T EyqqUlHmR2h0BpOzuDQ3J9fnDUVjcdrbTEbxT1StdTqNBTa3x93tCSVjKY3fm+zqdeUVO3QcRSER T7U0u0e8xhVzqgoMOq3UgVE3Sn6MDq8zmQuKim25uYFIHH6b6kQgmcQ/er29YMX5F5135ZXXXLbi nFUz9UimJ6MazKvAaBKvFVUlAzFVLKhWRVOhqLd1+7ubntziaVx57TXrllfYbRSkg0bOcMrX9od7 3uqJ1V596boVc+pyLSYOB45QvmEO8oHfDfCidxaWgHjicbuRpZGdykgeHHPkJLb3mfGocRKT/xT9 ljP7UpABsYEuuit6KAK/iLmTOja1kMhhlT2yEjgKCYwJMjrdyo7i0mJKg3rOrEKbDdGYOQe0NLix bGN2As5A/U+TojRRMe6X6iRm11TU4jDn5MXyy5PmnJDREdbbwjprWGOOaLQRjSakMQQ1xojGFNWY o1r8YohqDBQN12CyxsHgSKTCHrijaIChELWc/O+xK0I0UMyZ2ETFLwmihaZS4JyjAslQKLlz1yCj f1xxtnTCVs3ipUteev0Vn9+XOSZOuA10FJKXLp3KQUZFFRFEAEFGEemApTvlRJiXl6cEGT168Z/Y O7A1DSC6tIyG1VQ7YHejSsKnVxjnR1PDE77SCCaW+O/w1RPohnR9BrhyHCEPLlXm+tKKq0GMT+GH gqhXlKtPObAGq9V5ubkiBgcMeKT0o4HDSqLYvMXtoH4gciHuFT8BeYDx4fP6MF+Bm4Zr8DnCdoAJ oqRnzmwg2E4rVqxAlRTMZULb0YNQWk9PD9CN8d+mVNhnPsyBbWTxbQj/BfEH/Sl+P14HqC1lZWWg rkCGeDX8iTedCgeao6ioCPE74U8kWDnYR8LhxH9HfBzVxYcqFZRGkHomH5VqlQgyCnxqCs7JRzOT HOdrMcLeV5DRCdVBUAPEzkACFMWjpK+jr3V/q73IMWPBLL0mFQsM79y9/8CoLj8vz9P89pOPPZHT cMElFy1xIASoGPI0PzF1IxFs37tzf0+opGHG7MYyBBkVGy8UMIDGsm6otXPvzq32UifG2xMPPD3i Clxy7VWlxYVGMmLFlrbKMzq4Z9cOU74TG80mLWIoZtv/OHehKVccr8wiyChWBMz5YPBh0gB5kLVd WosJz+CMXGKVwf/QnT1eDwUZFdHpBMkZIXL7+5zFJQgyKlGJ4t6Ab0itMeahQ+cjSqkjL7/YUVJT VVVeXJCD0tCHgZUP9vfs3r0LRCXg5HveeuXt1193zjx73uK5prDn5aeePNDeY0OiFJt2tKtpd0u7 T5eXCof2v7Whqblz0cXXzZ5eaoWNEI29+tRLff3DF990gz3HImVeTUSb9zd1dQ94/WF3X/v2ja++ s6fTXjtzzbJp0eGOl154eXNTb0Pj9Byb0WhByFCjyURhe3mNJchm+zu73SPuOYvnOEsK1YgY2n7g ufUbmntdJc4cV+euF158c1Bdec66CwpNsSAeEIgb9BiTI7ve3vD3p5tWnnPZnBllmmQ0GAgnEmqd Nhnyj7Ye7O7v9wR97o6WfW9u3NI3FAKPo6GxgijossqjbKYclcI05TrVSa7QWGFBycHeChIds/KZ bG9vx2pL5CPWRqVZU2iAJG7aWCINIRjKsztEOxxKX80GGT3JDTvVHjcuyOgYgGOmtYwD/fO2A0dP njMzPwcAB/YmRMweYW8g0LLkhYqgF0Q1i6g0cbW2z14XLyhzFzb4LIWjtnyXzuxTGwNqXRT4LuET qUhSHUmp6c9EKpJIBZMJwA/+RCqk1oX0FpXJFLTa4cXnSugNYTcIGuQ5HweQgoAf+C2KE8Rrdm3h n8m4VhUngGP3KBQAKT0jz/UhGwEc6zmLSmYDTMEpKQtwvM8RkgU4jk2AYoU4VoDj2J55FHfJfA2h sgnlbPLhm0HfEDwO6Tw6xOa9qibXh2oCQG2pyKIyNOhw5IODO+ZupaJqdXtb28a3NooVmddpqhs0 UUQlpMOMcO5mq8UKVgWgEOAIAt3Ake8oKC0tQSwjr9dD4IiMQAk9lQGOlfh5KOhHPMjPAAdU0vd6 uUN+n2k8HV9DCtKb1jitaV8T2hbICQgsU+SACQGKNZAFm9WGiqFp8Dsd4MMcwQE97KiuP0yR2CaF GYNI8pOesEWgEYL/cnzb5Zi7yhS58UQBHAixLpRvzqLStq/NXlwwbcEsEOaNyFuh1Tft2nlg5/Zd +zpUlpIbbryxtsJh5uz1gvXFxiSmsljz/n0HezxV9Q2zGitp1pAbj+KTGgx5uabW9uYdO3bv2r6j fcSz7rLLli2ZbzMZhG4jyvAhi8rObSZH4bT5i2CuUaqLKajWTJHecGZUYzzAoULmKUwMcF+CXowJ anhoCAw9sP8whWIjSgTDxnTl9XoLC5xsJ4qeC6xDNTgwUFRUTJm/8EESeQN0zqLyhobZ02fOmjFz Bn7gaGioKS7MM6LbIT4urorHew7sffqxRzdt3bN1y7bt+ztzyhovuPSiadWl0eHe5558dMgbrW2c XlaSbzAb+kdcO7fv2L97T++Qd/r8JReev67Aqtcl4bceeeTBp7Umy7pLL7SajcQ0QbXi0S0bN772 2hub3928bdvOg51DpdXTzz/3rMZym6uj6eXnXm5y6VeftdRKZgpbu9SggixJ/JTNm7aD5zh38dxi ZFFJxboPAuB40x3WzJve2NfW8uzzr3oC4eG+tu1b3t60ecuOpo6y6pp8m+rZR57Yvr8jEQs07926 bfPmjVt3jQbCxYW5kYDnrTfeef3VDZu3bNm+u8kbSsxbsnTt2qUOm0kyiSg4jrCDsmPuKIaWkg1H uQd6Tm9fXxnv/KE1oSZhtwOQPRZZl8uN2GWgsHq83mAAGlEc7nvC5zcYCmE7SMx2WYDjKBrgg3Tp 4QCOWczgSEpYJSWLnTPLYbPCUwRqNcfxEfMLcyUpiCf5AFP8oJhWD9ZGf9ncmC1/0Fg8kjQMAqdI Ac7QRij4EDgY8RhA5ZQGkbSAdMSSgDxS4WTKl1QFEylvPOWJpZJanbG4PM9sDan0tkBfLAKiG2Xe RFBTiuqRBCoSZyoHO+HDcyUR16kBcKR27nbz3McMTj7DNm0W4Dhevfp0YXAcr/c9juVMbQbHVAc4 WKeRyLWCQyHTssc0UQbAcRybbnxRjDJAHdSuXbO2EuSMikp8giCiiDNqQFChzIPVMKEDtXe0v/0W MzgkU0baoWBHYgnyQDkgWcAwlqZXiX+bwidAPbCus3Y6hjLDAMfyDNBkktrio6kMcEBlQQblzq7O wygrJ7A5D100KCpgvuAA9Azjoae3h/444sNLPJzjcyBoFcyLSZIHUXirOLoNaAXZNLHjWvLEAhxM T+9r72vb3+YoLpi+YDYAYpPZUlRS6swzA54orJ236uzzls6rNwIEZWxW2oOUapmAM0pBaXltfR08 UuD3L6npNLmQGu8osBaVFlss9iJn8cyVy1eetaYoxwyOBs8eEozhHelv2rmV08Quwn52FuA4JbPE SX1oBsAh0sR2d3cVFBSAE4EFCLgGVgqRtAzoBkI+gfjFWVxVmIqAkApbXFCIAIkPDPQ7iyhNLEfh h/6u1elNIEiYEPhaHGbwCzV62rqU6Ee4XZMIY83KsRcXFZWUzZ6//Ox186ZX5ZlwVcxiM1U2ziiv rrZaDXn5eUUlJQW5tsKiovp5S1asXl1b7NDTY+CDANKFfsa8uXWN1ZT1mE0JyqKRTBjNFrvDXlhW 2Thn8cpVK2c3VJvUkdHOpt07D+hqFi9fOt0qGJpC6OJ1CHihONvlleW1jTVWm1Wdimo0SavDWdMw vbq8GLsOtrz8hvqaooKc/EJHfmFBLqrUUG03a+FYU9XQWF5W4CxwFObng6FXguDfCCti0sEFx2Kx IhJHWU3DgsWLlyxfWFqcrxNuKRp6BcF7zcIbR97/Bb9oHAZLaWLB4CgrFRs2YHCUlpXBgRdUcaBy 6MDULeJxoP/Qf0DjR0h1pJ8Ih8IOSnucnlMnbvBkGRxH3jRn5JXjAI4xHe/aosVYkuFUhzenkFkq 1U1X1ZUWayNR4BsY/DS5cnZCNRR9+MIBvwjqC9Umq7t0pjUnr8tai+41qkN4LU0Us4JGnatLGEC+ 1Bo0CMaFyYOyTmmTYHsxSAEaRohiaSAqKXKpxMyxeF5uzmJb0qRPaTt39nd3aQbbkpGgJhpGPGSE /YCDigoRS4GqsNs5AoIYdPFRl/ruB1qoXA5vLuYed7Hh07d89mu3fqenr1e0okA+puBWRxECQxUX IcvXxI04sXN7ynshMjvs2LUDev9kM9Upr50KvgDwETh48OCpr8qEGkBbWLVy1aLFi6Zg3YSDA7Ju 4CfG4KEQ8VNUcwZfWLFH3YRCI4/jiTWavO48dI7b8GFxJdGgX/zCFxE4GSsuprBdu3bW1zeAiqFM LGKSUaaaV1999Ze//CWuxLvgp1x1SvKaHtqpFIgM2Hyj6tKnwoM6fSjohvI5TN8vffFLMoNjEtxH wDF9fb2bNm1CItujbcRxT5QYNMd1+sSYXbZ02Zsb3+TGnRITnSIlUZ/p06cDqADAIT4/QqLE8ZXV xM4gL2cpRJuf3jh985bNU016R9vZjt/1Egn/rrvuuvjii7EfOHH1VGQF9RqE57lz58MmHCtAiQGt 1Gp/U1N1dU2ew86YJfmHb33t7Zcff7Z81qyLP/oRoy5l0TLrinXtmFonIh/Q9CWKEGkmxYBGmABK BKcnnEOl0jEIKj1P8vJHpAPcR9wOxAMQvzGowkHGkpFkLNy27+BD/3ygoHHGFR/7lzyd1jQ11Zrj 16jZkjhOaOqtjRvnzp1HSco1auSFhRsd1GbQNLAkwXMDn4tuLJKm6/VGo8EI9l/jtOlS30PgOk6Q umP79plz51qsFgngoK7F04wUrVNSlXlaFrey7oxYe3SlCX9HuGcjYCe+1SRjIFPHNfqkGul/iFLN HV+LoBrgYtNvUvtRpgHOEiTHr+JfEWKPi9Wi2xMKIg8+dcS3583nH3361TnX3HLemtm5+ILxQq4V /yO6PbvOi4zLFAZEFU+o9TiRu0VHLG+CDaWtT/KjJz8vXYI3DDTw+pIWWYxJFKZNxbQ0uvFa2syI ffwyYr9C+uf46RQflK6dVmhkDQiQ3JYtW5YuXiSm6Fdefrm2thYmRhRmIFitiGzErFhKUgEWayIB whE0KLAoa+sblMbnRh/vWw1AZG/TbjhzOZ2FFDaB2lzpJNzJRYfPHmeoBHLz7JlvNibIKK+iIi4R x7lQUXgdEDAoFTWBC4A+4DCS1CVT4GxZtDF1Mho25MTySjryZ+7SlrZ51Dh7A+H+cMQTifqBvCUC GrU/kIq6kgkvHFIScV9C5YtrfXG1N57wxOgTbzzuVam8KvVARLen2723tcufVFsaFuTMWmZz2PU6 zGx4UAQYB4UIQk0QrQg1oVMkOeTINJwXluKjillUPiRGB/85BdENpZ5iECqGWjZ03BGOPmj5EBo2 MY7w+uxlp4ME5HHAWH1GhQ+1LNE0MPE4juiGWEpFTcApS28m8W/i0eJbUd0xlU7HA0wPd8JnpYNT RYnbx72uXIrgt080sMXqLiozFZDQY+haov4nrfIZwXOl6KETP5Ha8fg6OB2DaKSOlO5KQlaiuZX+ MMVwyWN9z6lz32GjCEoRZClizPCuXTseeWz99h0Hkils5uhoBwieKmzRwVaTAx8qpFLRnGBjYJtY B+uK0A0at+J/1rxoiCMuh14YmyZVysBfUdB0Blbcwz0bXn76hRde6uz1JlW4ciprNFOnRc+0mojZ khC6UEgECSJ0g98SJCCg7fgEu9+IRq2sRBzVgH2lOAg/93G+Q/Q6kQQ1vdxIHZjDPkrToUpjVGlM omeiW+Lke/A/4iaYtCru+SmgA6LbajVwuUqjG7gMW5CIFSmS02YcSK+MWyX/d/qeLiGqic5eUrv0 rHMWz6oEPVIMSvF06RCgBmWn5ZfgmqQ0FqR7wfXEPknpAYrwbgMPIET5A3qB19GYcGZCN/jcSAR1 1NeYwv4rG0BadQoEK3BPtOysz5AHf8F4SuZ5pnWvExNGVZrnxGw3Yd5ClwYVEbvjyEAHv12EXKZO qdEA5kBvRpcGlQPESEXUaXVraizTZ1ofOIPeZwzAIaAuJdEIr64CQ+CMruQfQolUdMmIIRXXReLq pC6YW+k1FI66fUMjLo93xB9wqwODmsBQdWTbrNS2Ev2oTe2LJyK+aNITS7rjSU885otFPLGoG39G E65I3BNN+IKRYARBQyl3S3PfyMadbd6Qt6zCWTF7rqG4Qm00gTMCDh6CjALaYNNATk5LXikZ5oU8 Z9M8mDkbnkENln2VTAnk5yO1uRq5MKemWLJA1fttl/RaOCVAd2GNixQq72leoMYlpaUXXHDB4sWL J8pBUsvkLxjmwPyXoWmmEJXI7OQDMUcVxY5tXMnQfb/inQL3nzR0g5tMgooO88sUEMnkVVAgPOXr LLpx8hpLGu2k/heUlM1avLSw2Oka7Al4PVwHeXZK24QZllh6qB9mzph4Z+bLURGRqGoI0QISiRlz Z86Y1gCi7JgIaidPFtknnXoJACJH/CYQo9l0FGxFVtIRq1YH/oaJcrVSNE65ewqVmPnPYzgIonMq p8Dbjlh5pucqjzgSqSjpg9J3ihLGrO+AKSqnz77o8ivg7iI5YQkMUDxCWTMyBo3YAcgAZXi/UDwl Y9hlUqIl5IMvoZRHuJCRFKmQjD0L8ei0lX4kb3r6X4P3FW7/7/84FGdCaUn0Z6vNJic5HkNcB8wB Hyrq28qcOgHXOC6VfP+vmS1hqklgDMAhoF2KrUEDWpl1eLOLMtKBNRFHWE99zKcN+lSjvlhY06qr 3BOwDrv9bl8oEHRFY35ruN+pdq9OvXyh9vlqdYvWe8Af9LhiqaFYajCuGo7HR+LhkXh8OK7CJ0OR 1Egk6Q5EvMFICK5XSG2YV9IT1mzZtWnU32+tn543e5E5v0Cr1+rhF4MpG3QlyhuLeRypqcAroYRX YsqTJMtzszLviV+Uc6pJf1x9MnV9lnl22L5Hiwl7RdpYm+Ktm63esUpgKpAUUAcstI2NjcK9efzY nGzFxVQ0bcb0z3/+81dfdXXmq0vqo7Qbn6l8SVcpG/XY0KipqUH8LcQknQCWnTkYx7H2ixN4H8P6 J7D841V0do04XpI8fDm0xHAAdmxDVzVMv+bjn/yvr3/lK5//+AXnLENcA2X0Z25/ysN8HBQ6HuOg nXXanZZZqIopwPfzt/iISCFFFfXXfeTT//n1b3zhK188a/WyXOxWs22WPU5DCfDu4TgcYYx5zVot aeNjLX/qatTk4G4YTUaJzyWl+KLwHEIU4HQgjjXrj4zFy7guF4ieJgtM/mUMJUFmKGRq1MLul2AQ 7pMSKMI1lJCFQzfDOD1cOAqknWEEg0lyQaF/iXyhM4HqBHoFR/AmJS89uEjno5cT1AyBfHAd0mNO eIhJg0tQMDJOUZYY1BLMIf1FI41eiCUmsA6mTzHLCidLTGmoQ9ntJ7VDnrB1igAODm34Po/DSEnp sVB1EDaFejAODjSj2HT4HUAe/LCkniwaPG2f8kjJ2krvs5HO0NvHMjgk3m7Guwo7W8T1ZNoEXOtS 4UTEEwyM+iID/cbWd5zDe6vcTXWB5unxltmq9np15wxTf65JDwe4Vldyv0c7FEr5wlFvNOqJxjyR mCcc9YQjXqRFDEeC4UggGPb5Qh5vkINAh8A5q6yqiUXVXZ1DIX9fXW1OZWO9ymo35hqNNkzN8Jij 5NtM4qD/pblR3p1LT3ZnaINlX2uiBCQvu9PCIsm23xFI4PiGzziCBx7RJSBPXnjBhUeylLL2SsfI 8Mi7m989cODAxL4p8Eu4SbvdbpAzhRanLOFyhegiBN/qFZEgWK9TKiArB5kKTsZO3LitqyN6Reki yWMuw3g6wggUR/OQKX3tOHLEB+31p3TbnIrKZXYAxVxkI+p4QWHp/ekjfT9hnWYBjiOV12ly3SHt VVpVBHkQB0JvwCFFWPoMvEnEPv4SoSc0CM1BTH/+Unlzwf2TPhAfM9AwoRPxnpH4XvybwgoFF/GM dUz6/vD9j2xkyjMr4mswUjB+LyCzULkwCUeQKzi25USNUWysv3+wp3sgFIowGj1WcOKvCQ4XCpDC Q4cpHmzjSI8QozDTKqJvxEWStI5CzZxQqePYBTPKxq8IZcLRTCY5jqYS8rWekaF9O7a9s/Htdzfv 6u4ZGN/u9BxQ6mNNO7e/u/GNDW9tbekYjMRE2MZjOdAnKWQSv4C0byP0HJmZBHcVXECwGH8i/HvF z2N5XvaeD4wExgEczIhAp6HZSIxspksk4R5CYS/UyaQ+ptJ5kvHBkNoVK/aMXtz7zNXDz/+L96lP BJ79ZOzxf4s9cY36mfP9D9jiwZAvsjlQ/K5mXqcqfzihHoyn+pD9OJ7EL0Px5HA84UokAjGcqXBU Gwqrff6Y2xPp7B4c9YSWLrrQqHEmI/vV8e0F02r19fNU+Tq9w6u3hBAtOYmMKqgShRGiMUBeeISt ciJwseXBVZfw3dOqLRXF+kxioZ+cFphSRgjtyWX9A4+x4Wny4aVrzOp1auUprbdHtqZK20oq1e7d u2699Qd333035dvjDHOKhkpTVCrV0dHR3NKMyFjSnhHv5k7Q5+QP2IEFi31ZeZm8vktrvFBwlUPa 4Xgfxs8Yi+6EWVFCqsfYTU7MbekZOG3IHoUcJ42WcvxrKmhrsv6XpbAdfwmPK1EEMVD2rsXcLmIb 8F68pG5MgCmOjO2f3mEXe87j9jzH7Bgrqpn4dGqNnhPeDmfyAyZwfqT+Jj6XSAfoKojbj3AbYpN7 8v11yspDaQ8lCoIw2QU4Lk0aE6Y0uQeTMo0sABqxcy/1LpQUjgZdO/c09Q+5KLPhGNaGAOYziQ3c ShSZNDbc37W/aZc/DId2foNx9VV6rxRig/kgSt0UHT5zWAmqhQpbof71z7/63FOvDQ0iD3omQyOj 2oJ4ItxbZA4IDS6O1SfzNDIIKQrYw6OMbwR3CqgM+/XgXyaJpCEPpf6Zg1b+XrkwPUipveR7MhWc zNvHEHkmgW6EbH2hYCCMRJQitUIkHvO2trV1dveHQ1EJixFcdtR8PIPiEJCHVG16v+btW+/97S/+ 8PPf3Hf/C9t3tgA7oXYTrcDznUqN4J+BV5585MG//fkbt/7ugWffdflCaWaQaP9xVKDJhi46seiQ yGysrLxC/yOog8LUcufK6tJn8sR3At9tLMAhP4h7sjTNEMbBQIKYIZGbCtmn/H6vRpvIy7PkWEyc KDsWj0YSiHJLP2Mp5C6Op7xDrmQgoA4FkkF/IuSPIUZuKBgOBZHNOByORMLRGEA/IBVxhNUgKkY0 nkCKK48/uHnrjrauvsZZ0/McRdEIKGORmbMqC0pycp1Wm90URyxx9k/h0HxjlndlYlGmqRMouWzR WQkcWgJTCm05fRtq6ixsFJFbIU+OFeik5q+ikmV8KykAyldCPZ3YVdLuaWLDTb5GoGbYu7v+uuuF gXv6tuxpUfOs+XhaNNMprCSNZWnP8STXQiAsRwG9neT6ZR93QiQwYc5XCBljHieAjAmbBAqbI12M Gkq4p6enp7NvOECB8FilpkUnlYgFRgd7D7R3ByJU2uhA/63f/8Wbb2yPRJGQJJMXojBARG9U8A5V MOB/+9VXf/eLXwwMjkg9dXKDg2/j1Szdoan+YAkE3MN9+/a37NvfvH//geYDzZ1dff4ATAANMqa0 HGzr7u6Fa7v07pmjQayNbBJMNo2zWSMOCasUtgQjx0xYT8szjWKwZMQplT5pIyeiIU9/d6dc7f37 9h9oam7r6RsiLovUKJlr92HWcVmYynPoA+STjLz11tY9e1tiMYBN9JHf7fr73+977PH1Q0NuxSoa f/N7zhasmqA28aQK2XIvvvTSr/y/L5591ioNtQ0ymoRcI4MHOnr8UYhOYzKaP/npf/va/3xjWn2d jgCg8W8hNWhWSTkhE0G20COSwCTzDWGblI0EnR3QJSVQkVlchGEiYas6mrQatflOld7g1yYDmrhP Gw8h/ZImFsVpiCZ14YTFq462u3MH+otH++3+wZzgsCHgVnn9sQAIZTHKbRyKJ4KJVCgRD8Yj+CQS jSY1kSRCkhpDKevz7xxodQVVxjqVtj6R7LbaWwumx/LnG3IqVQZTSKUJg7wh+6hgTFLoZU6jQuMM pzAhMk8ledsRSeUUXZTVp0+R4LOPzUrgSCSAeTEJAsW4S8VW2rh1HKs79sFsJlNFWZmzoJD4vakE RzdKYlbFKQ4QLxErjsnGkvYh8WYzniH254ViJbbgUAeQkCVa8iEqnkU/jqRFJ16j7HOeFvhRdsk4 tlY+CXcdnaP+kTE9xlQ7i26chFY8UY9gZGwCVed4PU3aAxd77WMOrBrQlpkmJI7U0Ej3G7//0x+/ 97uHtrT0gxcRI6gBa1fU07X1wdt//plv/XpnXxisEbPVunDe/LKSEgShQi5DYdCKFU1wKhhNSPMb 8K3OYCgqL5s2azpyY+CptOiBbi2IR6CIcGgMrgNXVPxFRoZMGEhFgq7drzz653///Fe+9p0ffe/b 3/vut7/301/+9YVXtg55Ev6UNa4yJtXIOoQM7rJRr+weoChULYEXQdARxm3Es0SKI01chezOHF2D qsx8FVxOryToHkx5EegIpVJBTBBOAaOs8pAgsyckZgez3rkWBAV4+w+88fff/d/nvvStr//PD7/1 7e9+49u3fv0Hf/zH46+ktDqi1qjhzREjQiclZuFC6GkkFc4FKctE1FioG0Is9FL4xxuNDPz1z49s fGN/NIQ0vdQMiCtbN622vK7MYDFIWXEkiUI4Y3NlSuFFZAOJWpHrQM0ubD/0AWtMW2zNzS0u0uZa kTozEgu6epo3P3rf3z73vT/s6IkgSQ2UF1ORPbeiME+ftMRDGsJuxvff8dyR8d9n/85K4MRKYFKA Q4LxaFrgNCWcQCUJpyugG9DE7fac/AJ7kokXSFMsNEIE/8RB19DlyXgkHPL6DD6XPeJ1xv3FSX9e 1Kf3u1J+bywSiUejkXAkHA7hP/wej8biEZA/ECA8jsfhq8ERz+btfT5f2GxCondMttECR16+Iy83 12qy6JPJGCrEQ50OnqCyR1YCU0sCGBTCt3BqVStbm/chAcGoxMF7PBLdd2J5kmakVi9dtuwPf/jj l7/8ZUkb5Mhmmce0adNnz56NRGikw8geB6zPpK9TvFfo6YoiR1rdITdH+Kus8fs+Wjp7a1YCsnqR lURWAqeXBMTKNHF5GLNkiK+TKa/bGwr6m3bt2Pzu5kA4ylZ6Mh4OdR84+MprG+KxKOJEqVOJHIf9 E5/68LwF9QadJhmLuNzu/sHBvv7B4WEXXCxhAcRwpds92D/Q39c/PDIajMQMRtP8hQtuvvlme34e 3Bw0KjC5fUNDQ/0InjE07A+EyIaghS8RCviQCw8f9/cNDA0O+fwBkAgAPcCUgDlQUFj8la9+9bvf +w4idhfac37/6/97ecMbgVBYIl/wOggKucc1PDjQh8fj6f5wNEFQChLmRtwu1+DAAB6Kio24fAgW IZAlMMrdo3QLvhgYHHS7fZEoHssoTTIOF5ChkZH+wQFU2O8PsJsGahr1uEZwdV//QN/gEMQVDvrx WPDSgZdIVEtBnNBq5y9c+M1v/c+tt37/1v8P0Mw3P3TdNYAOYkHf8NAI3pREN+oBRwUE+HAwNDo8 gioODAx4vX6Q2QkwSaKC/qEhiAUVxNMGPZCYKFwNlCkRCfoGhui9kEJVb7VccunFZ61d4XDkEAqC jWOIdGgQdw6PDPtDEYIfiBETc4+6BwcGB0jUg9EQdphjHo93YABX4gkjoTACmkisNBHtEy+NXFFb N278259vf/KpZyidpdj1ZvqpwLUmBFY5vYZLtrZnrATGJBqbZisDGipxxRhOnduYl2NWxWi8qYAr IFdPribu0IU16hj5yqF7i61HDYAPALb0M2mKqDVJW9Dsau1aMNC1zn3wIv+OSzzbaod78zpaY8Go y1qmiabU8STcWDTRuCocM4bjqkgsFQ3BAUYdjON5vqSx15s4e5om36Y1pIa0CZ9KPaRSu1SxsMfV 4x3xGqO55OGl14Qiqt1NLqCieuyL8kwHfDZs0y5auuTF11/x+n3KLP+e/KxT0shIWm61WQcHByVt KmMjd4rw8ysqKjAfxmLES5xqnhcOhwO1QpjGqVY3seVusVquvPJKXsSn3CF6F1Yw/BRYzFSrImgK AlBQfp7aGgKrUhK+ilkFw7agoADZVYTSoUiQfmGHfbB5fb5AT0/vmxveoq0zDbnzMtVMvAo0Dnjb pUSc0UxuiBhoNvjk2R1QH0dHRyUhqCiZy9KlS8dNF7JkhFrLG1GpFII29/b0jrrgojzlDpBWysvL u7q6ptrIVSRVWFAYjUZ9Pt+Ukx2LDL0RNezt61Xm5Kk2OZ8SuWEQXnPNNQ0NDUgkMbECyhjF0IBb bXFxCSbnMVOftOeYngyHhoeRpNlkphj+kx6ZRNFT8srZh34QJNDd3VlcXKzVoFeru7o7sfNnNFDY RYWfIYxM5U8sKJi+kGJcoi5I+/lqGOyFxYV6PZVDkTTiwd6mpn07DrgGBlV6a25FXWmRxZQM9HZ3 P/Hsa639YFTnL104d3qFKjDUe+2nf55bWN9QFh/Yu+mXt//z9rv++eCjL27f3VFemlNWYjm4e+/9 d9z1l7/8+ZEnH9+y54C2sDrfrm167sFf/e9PZ15wlclsVA93v3D/vT+/7W/3PvDgq6+9k4ipHWXF WqtZ5+9/5ZG//faPf7nzwWeeePTxN198ecQXs9fONFkSKl9fy962naOOGz96fWNlYWVlxbnzHbtf ebgp7GhcNL9p8w5tSj1vXkNBQU7bni33/vnXf7n9T4898djr25s85sKK2kJLaqRt3+7//dkf77n7 nsceeejxJ558a6+3om5OgUMP433vy0/c/euf/Pm+f/7zsUeff+bV3q7hnGKnxenQpELhgZZX1z// f7fdce8992185U1fMOycMwumhXaw6Y6f3/rLO5948JEnHnnh9aKqhsGtG1CI2+zIq64xA/tBIyRD nqGubQf6Io66iy85t7a0oMjpKC0wOMzxuLdzx3OP3/rrh+6979H7Hnv1QOvgotlOoyb0+vo37rjt jnvuvuvFF57rdsVNxRX2vETC0/Lqiy/8+Bd/uf/+fz75xP3Pv/RyR8BaO6vOro8Bp3jxwcead256 6qXnHn/yyagxacrP/flvHzjQ4autdORZ4qO9XeufeOy2P/3hngfue/Wtba6ko7Ku2KbzDPd1/PYX f7nz9r898sjzzzz14qz5RYmk769/ffC22+58+MGn33hjS36501lW0t/e1dnSWlRZ2jB7ujoZ72lp eumF57T2gsWr1u1tdZ971trKQgPjOVHsND+3fou9wDl3dp3NcshJcswIBbEmnujr6ysvKxWKSnt7 e25eHmbsNNlI7smKYoX+jD11R34+3cLfCh1MzN7iE/yCy4aGB5FjyGrFppHEe+XrxP8CH/ogTBgf 0Hf88U9+kvnmR0R9EBRsdGXRMZCqFcoB8TXoAGuDep444vQdndjfhA4xOAj0cwh458H2Dq8/oNLo 4TNGAThwgL8RCPp9fo/H7fV6g8EAxfGIURgPKPSI1AEss7mlxRcISA4nGg1QFvifmy1m9p5h5oY4 JoGqP6Ctm33tqSMBgXFMnfpka/L+JUCxgiY7KDrHZAjRxo0b//Vf//Vn//szfI3llj1Lxky5e/fu 3bZtGxLBLly4aNGixQX5BROLZ0rpmI4kwI7DvM5p4V7x/pvjA1uC8GNCb8zOMB/YPpB98awEjlYC aTeK9J1qxMSDWr18xQqdTr95y/ZoIgVkpL314MHWtssuvzw3JycYCAizkDYcsJBFwnfd+Xdo6bd8 7j9++MMfffSjH6moqATL46WX1oMI8Ml/+9SPfvSjT3ziE7W1NcKU5C0K7FrGnvzn/ffe989z1637 9re/tXLF8ocffvD5F19xu72wd3s6uxyO/E/+27997WtfW7J00YY3NgCMgMI/Rr1nbkkcjhR6Qzwe ExRKqhevjmWlpR+68cZbf3DrV776FWdh4QvPv7Z7Vwd4lh6vF9yESy+57Lvf/e5nPv3pzo72X/3q Nx6/F0X19vZ6vL4PfejG737nu9dcfdX+fU0vvvDK4MBowu9744UXnn766VWrVn//+98/55yzn33m +cefeIXSSHp9m95+Z9WaNd/53ne/8fWvz5s7C/aIRqsVFpCyJJPHCtgSCDMYjiJVZDQMu4ao7iC8 NzcfcHs8X/zSF3/wgx+A25KXm/PKiy/ec889pWVl//lf/3nllVds37b14Yee6+3xwEQCt8Rqy/nS l778zW9+Y+3atetfWP/Eo68pOSDOOufsn/zkp7/97W+vvOIKh91OGgYHXgl6PU89/viGN948/4IL vv3tby9csPDZp19Y/8K7CJU4PDyyY8fOdedf8MMf/fAb3/hGXW3tow8/vGfP7o9+7GM//dnPbvnc LdMaG7U6reImQ749alX9zJn/9a1vfeGLXygvL5M6Tlof4SY42o6YvT4rgZMigUkADpCgxCnc0hjV gA9IypyK5seDtnhEDdoF9vOTUUxM6rgaZA5tXKuLadSRpDaW0kXV2qg6pg1oc+K60vKSBatSy6/V XPpF17pbts68pss2zRBIGIALexJ6V8TgCmrdoagvGEMiWV8iFdT4EmpPUhWMYCYJ7dp/YAh7m6qR lKY3hUlNXaQypbS5owk9wtwgNmlCgxMDWqNOglKiVeHE3zgz4hxJqB1G4VTcRj8pbZx9yMmXgOJW cPIfnX3iiZAAoAnihYoM7RkHFBuxdaawYKRMVFJcDqhhMXjywREYTryE/cbjHN1skvDgBBbLkc8O A9qKr0jV5CqdiJfNljnFJSBr9mx3ZIShneLVzlYvK4GsBE6lBBD9QQ0FWQMuAtE3eOEK+HxBrbFi 6Vn1dTXB/XsGm/aP9h3YuWt7pHZZwzlXlag1ke4esA4pPAdyZ6hI7Q8HfDmldRUzps2cV7VocXVR sTkWcQciMbOzrmb24ro5c+fNnT7bacoBmRrGAejV6gGXp/V36w/OveGrN3/45tUrln3hE+deOd/y 7tu7D/SMghuMScxaWVu2ZPH8c2Zcd/3MJXMKW9uG/AF1SquJqRLGxIgGvhN+T29H+6//+cab/fol C6qclpRO5DaixVRjKXBWzZnXOG/+qtWrL1i1tiihHT3YhgQFCCkSstRVL7hgybLll1x84Teun5E6 8OigJxpIaiOqIq2lvmHO0vnLVn30mrMvn5fnHeg70Oc50NLTtqd3wewVN374owsWzrnkoiUrF9Rv 23wwjNATKkNSbSxddnb5wtnnLJ5RYzeuuPyaW+984OZrr6i1ms0UxQIVSqhgEaUC765/4qPXX3vx pZedd8mVN9zyzZ094KHHtOpkomDmzLOXrV5Qtmxmvjk0unX9UyXzV6z++L8uOW/thz583fXnrki1 7Gjb9kZKFw7rDEnnjOkr1q1ac+6Hr7nuonLn8JuvgDUR06hGdM5EwfSqxSWOdgAA//RJREFUmqq6 2qoyq7Eo4jcmI/ToRLBzx1ttrX0Na6675KZPLV++9qoLL1xRkd+xZUM0GYnqtd6c6srlF8xdXL90 zew8s0433GeyldXPnds4t3rByhnlRQU2sEQpxIham0rqUwkiDelsSNujTQ1aVMMJRFiE5KSIKZSe VsrWIvn9nMrenX12VgLjJPBe+jEzJAQ0KfYe4aoAmgXABU59Iigc4ieF4UDuIMQ0po8SyerqaiC7 tpycwkLnqMu9dfuOnr5+4LggbxCBA7hxiA6gxdFIJBAAlcMT8CPzETE8UI4/EGhrbQW5IwnWB6wC wMdaUJhUgBe1kmON4G9wCKHMoMfZRs5KICuBrASOnwRKSkq+8PnP/+vHP44pTpSawdegKUh8KPHJ yJErEwQhFYyzbdN8SW6t6eRnFEcDOIWYx0QhUkS0CZXP3MuSmGuHyBEojF6RNptDwmeh3ePXFaZG SXl5ebW1tdu3b5+CnmVTQ0LZWmQlkJXApBIYS/1DYsRYDCtFvsM4e3YNFo1NGzb0HDjQ1ta2Zs3K HJvWiFQCcNPjBUWELFWZzeeedx6Ihz/40e8eePh5JI5FiXDVnD17DjKVfv/Wn/3jvue6ezyZSyDs AbdrFGH35s+fr9fpKdm50dDQ2AD93+UOxUVWFmIqgh+SgneBw2EH4yEY5JCdyURnZweIkNdff8Nn PvOZp5959tprr738ostycnI46jbHJ1Wr+9vb//GHP3z24x+/4frrf/XLX/X19oE1ITlV00oI8wFM Cy2cXEA5DwVDIoSWSLtOXxsNOXm5MFuQ5HHU7ers7Hzq6aevv+HGK6+4+kv//qkNG15HaIw4YoOS V68U3luQNkkuiBEOjUCSKxUpPl60aOEPvv/9n+P4v59//ev/XVaWJ1QENfsZiddF9pOAz19bV++w O/ARwrJWVFXD+cg9NJiKEI7A19H/BoOxyFkYDAVAkOdqiOgA0grA4TJY5KnkyPBwb2/fP//58HXX fvjSS6/4whe+tPHNN0GKj0SigvQi816o5Msuvczr9Xzvu7/88x33tnb2gpdPPBm+SrlWdCPeU5Hc oOhPuXNJag/fQWdGJtzsCMxK4NRKYDzAIThONAhZS5fnQsRMTiAGhyES0YTB2tCAuMHxdnFhFDGB MUkmk1FtXA0GhyauSYVTcV2/tcjfrNM80T1y67vRnx6sedvrdCHXSsRgCmj0waQ+mjAkU/CgU8US yUgsEYrGA+Ggxxf3eNQ+f35ydFGFFZCHL4LsA8Bwg6q4U5ucq42XGqNqSyql0yY0gKIJMZUc9TPl SHXHUMyIyXdqpZx9+gdTArxCTNGDLWoRJHyK1nDqVIs0D70eqdrF5MjwAak3innJOKtQtEi7kSK1 q9SrVqy84447/us//5PDpScp80kSsyUUJQl0mDVr9pw5sxFJYcfOHTt37kQwDsXpQCFxiClZSEOh b4hHK7DIRFnRBC4HLp06kszW5LhIACAZ1HUBtwk1/bgUmy2EuarvteuTFVNWAlNaAiLsPp/k4E1U bJmLPclCEcSuo9akMlrn1OcvrYi8+86GO18fjufPOndpTa4mmqPTRj0edrfVaoDPoyB9yZprPvOb b99y2Wzbxifv+cX3vvfaW/s82oo151/47W9+9orVDQfX3/7rH3z1vle3ITapRgX0JIZQH6kkSN8p HcxyabJCFE6tACiQpkSbNNC1dGBq02kQIgR+EqBnJDS6lC6vqOqzX/7a17/7g5/86vf//NufP/2x myry9HZkLcCSio1X9UjQtf0fjz/3UnN8xcUf/n9f+foVV15eYDeD1U34CIMk4K2Q7Y26q5M6Ip8D VIEChEwqYLIIvIFziKhAt0RYLLXekrf2nPP/v1t/8P0f/fxbP73th//72x99+YYKExbxOOKWYps1 HdJB0aA4wgOHvwJfE080WfOrp82ZN2/+3EVzZy6pLiogdIBilSbVERErlNdvXUKtT2r1MKoQRRAN RxoEfkeytQRqqsb/EBNhIRq1Djx5VSSeMiZVZlhkRJ1QQyfB94mUhmKqakBlp4QPUUNO7jmXX/ut H/z4Rz/+4U//98c/+dUPP/W5T1gtBk0qDomB8S7QCJWuqGLJxb/84Rc/evmc1jdf/t3Xvv7MS291 RZJhgFlqHR4O+TArBYlztKoUssHqDHHUQgndSE8HuwdBRzmSABuNMoN+Sg+RbOU+GBKYZC0XA1bS qiXFWkCDKaCplCdFOL8xDiINU84qIJQtMDjgIBeNY4wkdSbToNvTNeIbCiSQTBvfIElsOBiOhTna BkLwRaPY1QTxAxwNiuwBZkcQRwAxnK+49Byns4AzULH5gLlVTZNgLJiMRzU6XTqx4gejpbJvmZXA cZYAjGQe7FMxwuhxftX3Wxzt81CGPQQvl5kachYVsYsyPgKH+ERv0CMSJAKFCj7FRDNUp9UiWiQ2 jojIBmZcIsE3CvVJytiSGYNDdn06IhsMYYywE/V+Xz17/xSUgNyTpjKEOgXFlq1SVgJZCUgSIPyb TjA4gCno9QZzXk51Yx1wh86+4XnzlzhzHVqgDWp1wO/HEkdMQIIIcJvWaLbVNNRdf9P1//6pfwOz e+/e/S6P32gx102rv+z6q2/62IcdeTkb39nmCwmbV63T6hBeChyEpqameBJuMkQFb29rA1Uhx2bS krktShaR9Yh2mEpStg6Ox03B2hctnrN4yYLp0+rBYrBZLIBJ9MT2EK+ScI8OIePJtFlz151/0eIl SxBj2GoFwEFrtbBQpF84jAindxVLLKcloNysMj+BV23w4yw2K6bWqsqK2bOnzZwzZ8asmQ21lZRI AegDF8lAxuRdSZSJb1mqOj1Cm9DJvE2RhY00LoYDNBqb3WE0mbu7u30+P+Ed8TjynoDDnpufr+Eg svJjeNOWHi42UjRQGxCrkMMwsa4gZZPFUzX5BSRq8Epqa6qRo23W7BkzZzdW1ZQDIaFHyJslLAed Vm8qqyq/5IpLvvL//qvEWbRj527ka+FdY9ZDxC63eGVxrxK0Vlh8meLNDq2sBKaYBMYoygJ6YyhT KFCMSYqRiAwAYFMLgkZSl0roUklKMU3pWhF8lJFdREVGemRjKE/vy/UFq73RhmF73UGLc0SF1CjA PWIxuJ5E4I8CFCMQ9LoCblccMUTDkWQomgpFNAGfJujTht26sEcVHKhwmC46a05lPijcwZg6lFTH AJvGU/lD7oIRH4COBNBdzho9ZpoRe6fiyNyclt5kikk/W50zWAITbN4p9K7CLpIiOGQZHO/dMpl4 rsAzxMTIPI5D3M58Xm0KKiJtW9HkSnnvxl0tp4lRypCaRp6BD9OLDt/B8C3IvUw/zm7vv3cDn75X KF3x9H2FqV7z7ACa6i2Urd8RSQB6s0YQJSiFKvM8EkhSyoE5kApMb6mZvfT8S644d+Xic1Ystqh1 FrXWotUg42gMBAiYx0gQC9ggPLx747MHmjqHRpKjI8hVmjCmQppwb3PTzu07mwYGfS6f2hUgY12P 7QDKrar1q52m3Oqb1xTtfPKXTz3zxPZdu+557N3ndvrmL5gzraxAjxidaoqpR5Xiekknxh3tK2iT KiOgAqPBgH1NyS4BhUFtLTQF/N3vtHa6Xdo6o0Ez0vLK/l0bOnu6B1xeT0wfSRkFjQVMDSYakG2e UhvA/6YoE3gOCCBqyl1AridkrsPkJ3ZDTY1z2sz8/fs3P3Lfg7u27d69b8+m7ds7vPGg4MRoKJuC 7JCi2vfGK7/71lefe+m1vhAyQXL9Ub7KCOwA5gkypwkrSrwSHkNSx9M5xyqBIHb7wtVr+ndu3PLo A7s3bXr22WeeeXOTprKxet5C8OQRVJCainQC2uqldlJrYlqLSm+bXxTteffhzZs2b9qye1fzQF/I GFcZKUObxlI2Z3ldTWnP24+/8OAdoIVu33vgzT2dyEoJuAKvnUpFQLoHQwPvrop7D7z7yo6d+3oG /T3uwDDYIamogVgvSJcbgYXFUI2U0oH7CxggGjBROYUvwVRkEJJ8eeMnsw9mtcojGpHZi06sBCbf CUzDAXKoPOq+CLNB6VHISZzBPMZZOQ4HfYX/kuBoxNzDvp6OvoNtA20dI13DnpFILBCNgbeBEz5g Iv4GZVFBDA5wNfwBv9cbCYbA3UjGooloJB7B7yGfZzQUCCyeP7fAkZNUxfEA8UB41Xm8SSTAJiAW EG+WYX9iu0e29DNZApKXQ9ZH5cgaedySnZk2hXc7hCIiHQJBImyYd6cO5aukEN8m9TKQGkhw5aTd HCpXDuhxOCWC6Tliu+jIXi97VVYCWQlkJZCVwJkrgTSnQeJo0+LAGcrh/gCDXJNbWLT2vHOuver8 0qJcXKzXaM1GI/YkRWgFIm9D6w/5331zwx9+/6cf/ehnjz32ZG1N/dJF8wFSbN787u23/+VnP/35 ww8/kZOXf8F560yUP51IGIkUmAyW6z50xTkr5z/33LO/+MUvXnpl45LV569bt8qZj1AaeDJlrJft DrGDIBY8sXqRl8aYg5wzjGtWL7UYU2+/s9kbTq09a41Fn7z/3n/8+Cc/fvKpp+HukWvPJ8dQJjzw +okimKqh0YIuTjUjeoIMqDBvhB+htthzV5131rnnrt2ze8/vf/cHpCl5+tnnRmB40NLL8S+Enw3v oCKIRvfBZpfbHRXBrsTOEUz+FCwUwbYQ28TSQbwT8VIiVoVWt/bCC887e23Hgf233/anx594vKSy 6oLLLqiodnIWX2npJx8QlgWVSaiP7sZrLsm36e+6667f/Pb3r7/5tscfxhVMl9HanSWXXnbp6sXz tr7z1q9//evf/vb3z61/ddRN+c4pUz0RUfhSKj7WtGvH7bf/9Sc/+dltf/mr0WpduXJ5SVEhmXZM MxFEE+UQLw1rj11s8Re4p8gOw1s+TNYZ30xn7lDKvtlpIYEx08bVJYsxnhCHV4wqdPIbLqsscoA+ HUbnLfCFcjwBfEkuYgBGDMAAUyn4jsEJTg+qkyHpcXR3d7m55/+jYIXfnDdqKvLGUoFUTlxtxm0K +1qVjCejwWgkBt4HPMY0sTCGmgGQbyyO6RYPL0i++Z3/+eoVq5st6r5kuF2V9Ots81Saks59vuce ezfc3ze7qNDrDZl0do9ff99jnTSjZCQU8JQYPnPLLf9967e7e3uneDMUOYuKiot2797NcyPAXYo7 SJMLS+uUM5BnzZo1PDQ8MjoSTxDMPdUmMETag4iQRltIbEq1NZovNzf3c5/7HHbRp1TFqKdxIAno NCK781SrnqghuLJYyaF+oaqo5ClkIpSVlt38kY8QlzVjSKKGGLb19fUWi4VqyDAET3ESfZXZo6RJ YGPre9/6Hr0TbRcJ7YbIH0LsuAvEXZ/fO64D4wqn01ldXeNyuVpamsX8gJ9Wi/WWW25J6xyyApIp HzwDwtu8efNLL700BRsXVdLr9cuWLntz45tTcOQKiU2fNt3n9yGV4BQUICLS1dTUbN+xXelCU2Gx ONWCkmwLKP0XX3wxKNwTV09FSn19fQg0OHfufEFxOsw6i7FZU1tjt9tP9dtln//BlQD651tvb5g7 d55BZ8LasfHtDUgLmmMDNMCOC+xAKSxRRgZogx2biX6/f8b0GUwckFHuVGLXrp2z5sy1WK0iDFQq Fu7paA2ktAVlVQ6bEREfKJIDNHxemZDWtLetB3uT0+fVRqLRLTvaqmtqSm3aro72YTdoHSkQK5BD oKQkX6tT9fYODA2MIISnTqfJdTgLK6othmRwsK+7t69m/mIjnDEToaH+/o7BQbinG/W5paXl+UUO xLbSREPd7W0hrbmgvCLXqFZHfP0D7tGgpr62wpj0DfYP9fjUs2c1mkE/EDRIAXqoVSGvu6uzI641 lFRUalOxwf4el9sbp0jeRrO1oKwkvzDf6HL7DnaMwlnD6TBjIzbsGdm3b1/V3IU2m8XV3T86PFpa U23Ly9GlIkM9ncP+pL24tCjfjCqNjri7B9zBUBCitVpzymsbci16VdC9c9du5/SF+Q6bhSXuHujr 7e7OK6vKL3IaqRlwxEI+V0/vaExrq6stN+hZbeaNiUTUN9jR1RUwzZlTbwJoQ1KmYCAjw56B/kFf wIcUrQXO8sLiYqs5lYz4evsQg1XX2FBt1lFb9HX1YklqnDeHWjzgbW1pHQyGoWEUFRUUFTm7uoZN ZltZqd1s0iai8ZHB4f6BgUAEu8E6m72wqrIsz6wOeAO7DvYhO2xxPnxw0MSh3s7O3kEPggSAKWPP sxdXllpzLJte3LDh2ZfmrFhy4Q1XIdwI0zOwtx30uH37urzTGhvyLWDBoAk88XDwP7/+54bG2R/+ 0PlOZx69qQQTHWK04qGIIxKObNmyZeniRSSUZPLVV16pqKw0mUwSssWqDHdq4dZDYkLyCaTdra1v oFsoc6aArqRw7+ITcdnept3FxcVOZyF2j8gnie0CyZNHUsmyez5n7FyamzdmpR4LcJQuBqiRAN5K SUmIiXXDpRVF+UnwLnCd3RPMdfvxFUWpweA00CUpYwxjEtQ19KSh3fpAIBBx5KJTfde2rl9jixl0 sKKYGEXx/PFD8n3DTBMNxaNgNyEVUUwT9WO30QDiVxxgB5kAharnvv7VL1yzdrtF2xcPjyLkkMY8 I6l2bt/sf+XFjrx4oNGmGx3xm3QOABz/JIBDhDSWDk+x4dO3fPZrt36nu28qqqeZnWuKAxxrVq95 d/O7INwI42qqgQhZgOPYJqoswPFecpN2d4RmCIDjIx/5iBAaK36srRDAsauxoREAh/hQ7NbwryKr k9iUUu3YvuO7//Md/JrU0P6PUACgTyh12NO0x+8PiDLSQ0ytwuRQU1MLgKO5+YByMXCfxsZGhlSS F5x/AdQC8ZXQCsTvDA8RwPHyyy+fcpB0UlFnAY736oGH+x72dm1NbRbgGCujEwJw7G3ai1WGAA55 eL+fhsvem5XAMUjg/QMc4qHQ7gFwzJ4712KxIqalgMyldUMYfVIoB75YXk6444vIEYyhZEImnCNU Ah1kBVx8z+sQuWzw4sT/8F4/UqXSF0nYD8Qi4CWL/qclU/lAfMYUCWXfCiwG3vRjsEAstOJX8RSp qPSTM2ohNhqECMRrIggoPoTrCn8lL5syYUTUWSmAF335bhFJi+10qYZSdZQKKzIkkQmHfzmSBa6R xZpiX3qKa0JFURIWScMWby0fimOLaCc22uXQGLgZhbDQRI2FTOg34dRCj5W9kUX0EEQUEFwLblH4 qtDTEUA0rdpTt3j7xddffurFaYsXnHfdVWaAajDxxkiTXx7RW0L90VDoK//fndOmz7n5Q+cXOe1p +EmqTvpFlIbJAhwThJL94LhJYBzAMcZFRVGF05uBEk8MbA54dMNXBFupgNw4RyzxlBAgWaONaTUR XXA0Egy6bTZ9UUHS6YhXqoZKQ53mcFATjmkiIW0kgJ/qcEQXCphCHn3Yr47HEMYDSKMmGtGGIxoA jeEw/R4NqqMBfdSliwwm/dEkPguFAX1oUh2q+JbwyFtFhr5apzkZ1WuSIMDRZCCY2NI0d9wElS1o jAQkBlpWKmecBKamATwFxDyeMpKJbkwqtLRCxDqITLmlvTXEREfMokzVhVEQyd9PeVnWVSSmKTNC BGwi6S+srMBNMI49KGws4yfoLYcSlKhhtnGnQEc6gVXItu9xFu6h1AjJhV42uoS9pkQ5PM6VyBZ3 ZBJQAiGwSSdburIlpTSZ8u3YUuVID+JTMc3ynDlm1y99jxxGYWwpmXU4RK2P9MYJRUk3HhfVFngG QuVxGAUZERARJSiWAsWfGNfDFQNespsJ15DXI35P+XrGOyB85NEg41ty05CWLHoonXQNn/RwpN6A OwzfpyALjCekMQrxuXyTuEzY9xwjUIrVIcfsoO/Ig4adTCRUhP+RQAMFZGG4gfEAenMhCIqpgcrT tfw3VYxOGfgRfhpSEA3iA5CtIUX/o+mXM06KqYADbMjghPhdRkPEPaLyfJn0JFSCn8cvKIAQqXn4 BaTtDqUGQgyyRiCgDmZ7szC5+vwv/QbMRHIc4YLFISc5kV6ILuKAGsLbn67iQCPqWCA48NKrL//h tnvfeGub7OaafjUKEhsN3Pu3+37/qz+1dbVGVeF0rQ4xCrIfZyVw8iUwNgaHAhzKkCXp9HRK0XUw GfCIphjH4geSEyE+kSqmSYQSNpsxN9diNcfzclQznMYKQ9gQj6oiMRX2/yOhVDSsikb1yXiuRmXT cWamBBgciC4Ux+epcBQBPPCLKh7BlYhapI15o6FIIoysTWCUxFKJwUSsJc/irivR5ZmBHWK6oDLE qBUj+BAL08mXavaJWQlkJXDaSwBEx3XnrsO5ePHicS+TscUy/jV5IlIIZQKhgOoA2u9YgIPRB5pO +Wv5Ny6NIVuJWinln5V1NbH7ksFWO4SUs+jGad/9si9wKiQwdv9U7GwKICNzD1PYA5kfZtb1MLPD qXilM/OZEhwwQdbviTjI4JQilrGIRgbGMa7sic0qGaaHbe9JvzxUJd+z8sfelhKIkUEPYPOeg0Uq +EO6eGFyp09p3VGWHsmk59WKyQDp1U1GJ4RcBeYgjxbJhGZGwFh9nT4Y84lcA7lO6VWPjRABYCgC oxdRMKoMKcnECLGwSqiBhJbI1wsaBb+wjJlImMN4cXMwrcxxL3AQRUwKUUSUJt4xDS6IDyVhsUzY uMqcWdLgBX+sPEu6ZoyhI98nAxDiHZVHS1QNYcRJb5ixUclGE1HvxxtOKXVNY+3F11567kXn1DdW 5RfaGZrJ6A0keUQ7TVXWNE6bMe/mm69dtWaR1WbORGOyxtj4rpP9+1RI4JDpBjEeJEKacOpD9GWd jlIgU85lAJ6UQgWUa0QkFqiHVqsz2dW6nKRepzboNWtyhi53Dp9nbV8U3Vbv21YX3LtcvePK/N0f r93/2Vl7b5nb/IlZ+85xNuUm3dakF1mj4WGmTiQoiGgsqEtFV0zLdWoGU9ERjTpkMsS1iOMRiSZD Kacxp8xk1YTjcBlDmGLhcCihMGJ0S5M12wD89amQ6pn5zDHT6Jn5ih+Ut8qOi0O0tDJjEPaQn58P aGPhokXTp0/P4FMIRWisLiaIFgLLYL1FUWsFHEyx5CWVJ634ZJQjO78omhbXDx5/PT09IyMjorbK Pox4UHpbRkx9gskmkT4+KD35g/memWSiD6YETtRbT7rbLhk18ibnWINlkq0VyQCT6jiBEUDb3TLj QNJY5GtkUzDTKh5vIePvTKNRVC5tYUom0VjFR7ZgJ6M5pEV5CEM9/QQxDSl/T9YIhzTdpW12uerS hDXeJk3Pm2lLPEOcsoGKt5MaRa4M76mTES+ZVpPTJsQ0SsqtLIk0nUEx4ZTXek/lcSwJ5FB9chIG xuTdLJNzIkk6XQXlljESPmQV09amVC0JeFcoAELSlBuRtHkWX+aLj0UpRCfPsI5lg1dcxnWTqBVK ITJDQ3AS02VnGMuyuS9/Oab1ZVqB+DJtzDMiIx4r9/xMAgqXKV1BtVYMfuop7Jghwxxyg8NUl+0g iRoyjgwkPT8Dr5FWeMUrdJImpkdL7AyFGSIJSnmbca0nWy9jkKVD9aqMz8WDZONH7jlSD0/X4ZAl oRocwkWRWkll7dqLLr/uQ9dfe+V5c2c3SNqOLFV+gFanM667+JKrb7zpw9dfs2z+bIvsKnsE9c1e kpXASZLAeIAjTXmVl1qK4oIwooi9q9MntNqoyM5K4TeY7wWAgz24KOOzFemcIlodLlfNShxcl9N/ RannijLPRWXhi6pS19R4b6rp/XBNy83VO26u2/Uvsw/eMNszzWkyxz3IaI1QHBSLB/GcEyGn3XrN uXOKtCPqhEerjRjwzLg/HgpHfTF1MKr3BRL+SBL0DY1e0vOEO1nmgOcJMQtuHMdOlEU3jqMws0VN YQlI2y5jwIIJU0mmZiLNmWlnkrSmzDCx2IWRwrln7oNkoiRKgZmwBdJMIRoiYnAcmbgyTJ1xE+KR 3Z+9SlKauTGm+Iw3xat32vYlafiP0yakP5WRLYV0FP1kwrUZs8MEdGMcQJC+ewzGoRQ5CeaQgS+k sQbJapTQDb49bS1K9ZkEKcm8fuxNGS8lQQnik8xCDgGITMQ4FOtUIQsc7gXl78RzxxmB0tjMFLoS JFvgRmNefWI/lO3uo++h74l3TFrksd01iXwExpDZGBMhGfk2uRdnLDH0Eduw6aWGok/w/qS0Q58J wme2/6SvIFAL0UDM8hYad2aXHC8PpZz0SoVL5Lpm9OtxHW1cnxM+nBLCT88T5BSmIozpq2P7cCYS yVUXD4aTiGTdK2vzIfq13P8FunG4iw7ftyZOMUffF0/EHRlvhJTAaiOl1qHEK9RGEwwsyAwnsrJo kZUFwQIOuVV+ImqaLTMrgSOTwGG6pVDLMW8B4eB4tnptQqeBzzfSniDLEm9MshqI3UngDRqtXoO4 GGokESI6dlKDs8KiWVxuX1eff36NbXGho1KToxuxjDbbWpvMLd3F4WRtni0HgT10ao0O8fiSMXUy blL3zKrXz55eYFCNaFT+lCoQh2uLTxt3G2PDxpBL5/Opg6FEAv6ERN3gGVt4wokZK3ucGAmM2y4+ MQ/JlpqVwKmVAKYSdiKWmagCoTgiqHTCRZKDrkaDgN6XX3bFWWvPmvBurKap1fmOfCRMQd6HNEeD 9Sez2VxcVKxkcDgq3k02OsOp7Ukn+unZCflES3h8+Wn2A1MwkG4uhQwIFDYYYxV6EYXDUey9sTdn 7n1mQpyTv0KmASTZb3ShbABKZi2XmUxF/X6Xa9AdjZOxhp1c1AqJFSLpkkWEhSMwyLj8yVSoMWyH w0p9nB0kwAax/5SMqZLINkopu2T0VWAVCVUSGTbjiDwJAaYFRdtnUc4xgaiIFBKSyqDXw+1RVSLE kpdFwS+Iv3GK3CBH8Lonu/uc4ucJkoWQjdQs4pdxtIxDV5MgVVL/hYARtYLaQlyeJkAIuAFNRm4f WEthCnAzhVSqYBphSKJd6eQCo4grhcB+olvAgMDnnMQ1syaSK6dgTlLcCrokxjiDQDokeEU8TLwW DVJVHI8QHUP6UHQTZHtFWhC2HPB3XE79wTXB2MFdZNaItx2zWUBWvXjIJCNFCr96ilv6WB+faT7J L6e85wTQMi0BgY5lj6wEpqAE0pH8Ubnp1hKau7gvY8LBZDJnhj3HivCiBPUiNFAiEouHYzrkbaQk PpTTlGL10F8pyuhI6z5PPZysGXOVIR6wxnx54aG8QL/R7UsOBj0dqe4m3Y6D6jf7bM3dqo6RQDAQ jiUMNGcgTkciatdvuuSCeWtqu8OuFnNRVGOIxL3qqE+j8eVGhw2BYbPfY/ZF1BE1UnSrDAhvGtXu 2uehOVbxhcOUadMtXrpk/euveH2U/HkqH1YcNuvg4KA0A8tmknCwOeU1r6qqQqLEhEgbPvXmMYfD gYq53e6pVj3RdjBZlyxZMjXzsNKQwZDlYyr0tIldHdVDxUSC2JNTScn1Q3JuQ/a1ommNjVSxyXZr 8BmGbUF+ARKCpAUo/yZUbPQCvENuTu6SRYsrKiqfe/ZZTIwZ0oZOQcMcM0Bent3v9yHJmfgWnwPd KCkpKS0rRdoU5GmmDyUFle4S4kLvMhgQjn6SA9dg5La1t021oSHqipcqLy/v6uqagtXjfdJUYUFh NBr1TckVBH0DsFd/fz9FxhMdZgosFqd8tWI5qK655pqGhgbkwJ5YH0VKyKCJnPTFxSXvmX96eHjI 7rCbjUhhyDMBjWpIPe51j7Tu37t39+59Bw62tLX3u/06gzHPIqU0oq1xNgHEzCGx9AVUyjtHyiku lOwl6WN2BhC15/CHUlm8+86bOnRSMamop691y9vbD7pS1TVFero4oYp7ejsOvvX2jhYklz54sLW1 rX/Yk9LoLCYjtpEy7D9RvlQVNhXlP8TTRdUpIKLiUJNRVeUCIXT6yTWSqs2vwHAPuTKrVd7Bru3v vtXviRhzcs16HVvE9LaJaKCndd+2nXtdUa2jwE5fyEwAbG6NDvfu3bV3z+6d+1s6BodGtWajwWTS Ifdo54GdO/bs2XugueVgy8HW5pa2ltZufzDsKCqApauTrLG0tTvmrdPizuggY1QtMQNPOCa9ceJl x/8T6kbd3V2ICYVpE8V3dXeZTSajgQBx5RCtIP4kwSYSmL6Am0vNyK0LdX1gYMBZXAy+NYtf7qaC EJF+bbntuW0VUSCDK0rdvX1v054mkz1Hb5FTnYp+wu4fDCvERgdHdm7Z3dfXby8pBkow3LPn7Tdf PdDS34IGw7m/ZVdbh8GWm4P8Y/HAnp27dm7b0XyQumtLe1cgAedQh557jzSGOOMLhcNMd31sckb2 7WltO9htsVowH/K7sGtJuk8nknH/wED/uzsOgGuQn5vD3TMS8nv37d6zd9fOvS0dvf3DyFiuM5n0 tIWbGu7r3Lt9E7480Nq2D11qyGUwmfMougRLi4ai6O7K+B3f2FNQST5Ef5RbfMzXGb0+4yUnGQtC AukfR9PpYSLGE6CmlpeV0oyRSrW3t+fm5WHGzujNSk+WljbEU0dyC0d+vphkuLW5w8qonfgFlw0N D9psNqsVfYvny3THHtfJj6bO2WtPEwn8+Cc/yazpIRgc8lIl5jzRkVMwh/S6lEYL9DMRTyXjmEMR IRTwB0ckFqswZTvSROMJwBYBX8jlVg2OqnsGte29mqauxJa20Bsd/tcGI+8OhHa2De0+2Dcw4KJo NbEoTgPYTomU05qaV29XxeI6rUEVNkbcmrBbHfVqom5NZEQd8CRDEYDHcIIR0YM5AMeYiVlMsvwh O6WfJu0ySTVP68qfvmI/zjU/jTvgcZbEFC9OGW4ZG4zpBXdiM0r64RjX5TGagAgOhGJHXa433nhj 65YtsvYpSULelpogGFYW8/LykCZW0bTFOs3aK/3y3h4KspV0+qhcU6WDSHHpZFFPlWpNVo9s457k 1iG1IxEZ6mx55dnn7rr30QceefLxJ5549LHHn376xebmdmIhIM0Rb2EzI4GT3tNwJcaHmkgHvO3N EwObgrRxTRYh3ykxLfhiQbsQWSgItqDt5HSgBNp2plITg70dG155cfeuHcA2QHigDeuwb/fG1374 0989+sRLLzz7wnNPPfP4ff98+oEH9x3s8sQQ7YyJJ2JnGj7B+I2xWMqAkcKWOGdl4o113mDnaY+3 u+ljvDosZ4FiKCYw3mXs5ChhOvIF6mQkNNr/6gvr//ibPzz61Ks9Ix5pOx3CiXm7Dx544sGH//T7 O154ZSuEJZkgJIEUZNDW3PL0sy8889z65x574L6//uGZ517pH/UmVLrBvuG333r7hRdffOn5Z15+ 5tF7777317+/+7UNmzUJyo0h5szTWfU7UZ1awO6ywixB6eOxHKnVpalFWqTQIsC54ommHdv+fufd v/zlb1o6umLYx8xY8TgEClEf3IMDr69/4Y9//OM9997njYTCieRA98ArL762/vkXcb76zBN/v+03 v/rdHU1t/bF4LOr3PP7Y03fd/dCzz65/6aWXXn/tjfaWDimZaxpjy7TG0c0jIwMjmzZu+usdD9xx 58OdncB55UN0RnRXmCDu4d079zz04OO/+eM/Nm07IAGOyeTOLVsefuSJJ5589rlHHrjvL79/9PEX ugZc6OIILdi8t/mRex59+P6HX3rllZdffu3dd7ePjLilzp5V5E5Ur8yWm5XAiZLAGAbHDFsZQ7rK tq56znS7zQJUjDZQEWiU1tRAXOsD8wx4J3yvCO9IqbWI0cHZlIFVaAh8wHIZS8UjiV53bt+wrn/U irPFYzvgtW2LOrboi3t0Dp82N6K2UuSNhFofj2njcW08oYnHL57Xs255uTE6gAlHm7IkAvq4y6QK mFQjOaFezYhH509YUipA13i6SqvThqOaHXtHyYuG52mEPcW/cZseDI4XXzstGRyMTYpdnsmQ0xPV EyYvN5PBcXKffERPm8oMDowZk8m0bNmyLIPjiNpywkUnn8EhVYEHHw64lkxrnMa68hiei4JTgMEB 7xJwKCTqh4xGkB6ZQdXYv3//j370o+07dozBYuXNB5Tv9wcQbsPr9WDPTYEwQAzBfl0ERzSCD7FJ hS0OXMA7nGIzSX0YBgek19vX297WfmzCP9F3TVkGh7Q/rkLrO6c4g6Ovv09s4Yr+eqKb7LQo/wQw OIbB4MB+uWJ8Bwa73nry/hdeeUtTOe+c888/b+2ymbNmFuTnlzjtzhzdrl3b3AmDJcdmUAdjEf/O PQfjSbXVpEnGQj3dna0Hmzs6u3v6hpKJGPSUrk58crC1s7Nj2KvRG+xmbSwcasdO9v59B3sH3V6/ 2WLRGQzaZGS4v7utDTudHR2dPf0DQ0FEK8O2szri62ras333QMxktpo7+4eD4bDT6Onctf3FptQX /t83Llm7cMGcWebI6FsvPDasL3LU1jgsyZBrANNCa2tHZ++AKxQ3GY0WsF1S8WhwuLOttbkZtelq H3EbcvJsRupWvuG+tgP7Wtp7enoHg7GE3mw26HSEI+A7UvzkWZO32wkqga4o7YzRVmvK37fpxafe eGfPwLDPVreocd7M4jyLHrcnvMOduze88tqWHQeiujx73azFi6ZZSX3D/wBSKIl2MBQ2FVSsXnfB 2tmFI2071+8crp41t6rIWZBf1DBrzqJly9Ysmz2vwYmYbD6dc925a2ZUFmmlzS2RI3MMdSOTpDB+ tIz5mwfUxO4uXuoUDYP3y+AQ1VYrDA5DmoUw9pWYoyRJgOK2SmQb2tLsa9n3yD/ucUV1wx7/8nXn OEuKMSrIhEjnYUkFXSM7N7z6xoYNXpgEZsOqCy6AFlTkKJw9f9GK5WtXrFixsK6gs2W3ZfrKZees rLCnEr6hDe+0Vc9YfeNN15+7btWKZctm1NdaTQZpPmO2ohREU+zZq/0h/8iLT7322ksb9nV4Naa8 5Svnl5QUyAqz2NpEwL5eYDFPPffqjr0tw/Gc2fMWzJsB6wYQYHTL229r7CVnnX/RuQtKosMtz2/p LaidVVdRYNAmWvZ1DfYElp919rUfvn7lqpULF8wvK3EamG/E/BDR/mMy3J6i7nA6PzbL4DidW2+K 1/3IGBwSFUwGcfmdwDNU67UavY73F5LE40jipF/hkkJMSgrGQTsCWPfMVktOXm4iFRka7j7Y17m/ v7t5cLDD7XOF4eUCrhFujiVjMbDoMOMYUgFD0meKDxZZIysWlOrjwXgIzBBt2JsKuZIRTyLkjo2M xLr7QqOjoURM3gCQDY9JCeSiGd57n3MqNdc4ROP0qvxUEmS2LlkJHLUEFLZGnj2vsqqyoqIcWVTE GBy7UzWm5Iw9sYzPOYSH7PBCBaMc4UM3jsQhCofyCjo5aPPSrMWbj3C8OtB8YH/zfo/XA5ylvq6+ sLCQ6iPUvFOmaR+1YE+7G6Q2msIEwAzT7bST7ulSYTGyx+3bgmYRadq7f9P2g7XT537mkx+95IK1 CxcuWr1y5ZWXXTBvzvTA6NDvfvzDp154N4jc9qqEzzX0q9/e/vLrW/x+r2e4+5GHHvvt7/72pz/f deff79v8zqaDe7f/4647//d3t//xL/948IHHD7Z0xIK+PZvfuePO+26/4x933nbbHX/8w5vv7PCF IwAf3l7//O9+96df/eGvt912+59++5t/3vvgvv0doNAiAjwIs7v2t99x52MP3vv45rd2iM0Rrd5Y XllYVVs9Y/7ca268obq6+uDBA27XqHfUt/GVjXfdcddtf7rtL3/6y4N33bf13R2eCDyPo5379t/z l7/+/ra/3n7n3ff845Ghfk8qGQ57Bl5cv+Fvdz14xx13/OW2P9x770P79nVEIiL4CMe7EJvrwq7k yYkoHYJEq0bcjfD+va3PvbrpnHPWzGysBFbDVySwWeZ1+97cuH141LNm1ZLaqnL2dGZCCxVEKAei ujXMnHPhutWzZ1RXz17YOGeRwWhAqj2UbbbllJaW1VRXl5ZXev0h5JlauHDmsmVzKb69jCJnEb/M kaZ0ZWX9kL8VZCA5dAk3qJQ4lpsS9GziGKWigdGB+x5+SptbfNEF5xbkGFNgcXO8KtHuTAKKx8Pe Pbt2bdrdXDNjzpqli/WgBWHPE+h8Tm5FVU1FTXFFZWFLz+iwX3X1pRfWF+frwAWPhlLJqMNuKy0r Ky4pKy4tysmzkpu81JkyRiH1ELSuzusLdff2nnXuOUsXzMszm1BDUQtpzSVaicYfig8MjxYVF1x5 5WVWE1xpJDY3wv1dddPNn/zER1ctXzht8eKzzj3XbDEFAqCS4ImJSDhgMKiLnIXFRSWlpSWFhXaj Ea75XBdFHc9SOU6XKTxbzw+8BA4TZFTAlVhBmWqt0SS06rhBq7aYUgYD5VKJw1dFQ7huIhGLY25L peIaVUKnplMbA3tSm6qoyq2sMoechq58fUdebntO4YjegqU/if2HaEQXi2C9MidDxequmXb30ryW K2cE5jhSBZH+pEsVd+nVg/nJ3nzVQJ5qwNbXlbu/K9/jsRkSBi1St5AvjGQtCFdLDqL0gW/PrACm hgQU43ZqVCdbiyOSAG+Dq7Efe8OHbrjhxhuXLl8O+BZNyeGMMd8o+lw6aknaR26cQi3o1vwhYb9c zqSVoKJpLhv/JfgaHJ/HZtAZwO8YdY22trUeYSyS7H7+EbX3ZBcJ0WHXEd68sRh4+lP0yCJcJ7Bh 0mlcx47MVDAZ7d/ZObIvMa1q/rr64jwjVQIWlvr/Z+87AOOorrVne9Vq1btkSe69GxeK6cUETAst gYQSeI+EACkvfxIIIY1UAqkEEiB0DO427r3KVrN6771v7/937p1ZreTeZdhhkFermTt3zq3nnO98 R+EHnBUgdxtApxaV2Yb9ScChDsBRo3bKtD6hz2errmnqTRh37aNPfu+p/318/pzJ3u763o6OtPlL Hvv+899++N5pWcm99WUfv/m3bl3afd976affvTNJ2/bOp59Xdlo8Xhv+5NPGXPnVJ77zzGNfWZxd X122YXthjxXzgVKuiZw476ofPv/TF7/3rXtuuQoZ7QKCwhVQgCzRL0MXtvX2dXo8TjVxp/kP7j2y cf3BiJi0Bx9/8uv3LImxVm9c/sHeqpbW/v4jew601DXd9fgT333hZ//z4F3Z8ZEKT2flzlVvrsmJ nXHT008/8bWvXt9Y27R9W0FHW9dAb0ttdXlpWWlZWWl5eRlAauVllXV1jW7MmKKlA9Ne90B3xd9W 5qTMu3vmrDHxOotScCESBg52r6fnYH5FcYNs7LTLZk1J1QAYTPoypfQgYkpylwEjogsENDJnd0v5 4fxDFbty67PHjklOMgE+wmOTIXdLZ39ZXiWy8M1fOE2tkTaBksHlPPaQS61oADEolBy4GJG7QKSd 9botrc3lFeVHqBErysrKy4rLK4prGtp7gcCgtQtxVfKAx2drLti6Yn9rYOEDT6dHq6MCvUqZmyZK RrzHze4yn7Wz+uCB/NzelOmzbr4rXubRex0wZbHEvdixI01it62n4q11RYkz75ydFZ+iCqgEtx8E e0BxtFUWlR4pqW5o6+lzepGngMLPxUhzMnshtIoUDfKmBowJyeOf/uH3b7h9SbJJa3Jb5T4vasCM asg8wCFE6qjE8Tfeef9jTzw4enSS2u9R+jxIZUBR7UodTqXgVwS8AY+ruaHRGKGNiwehCRI4unye fru9vbG+GswvjQ1N/TYb96YyHhmCcHCajy/nwTWso/Ws433/5ZRS+K1HlAROnEVFGspsq071lslU mAoMOjgy3MBfAL8BCweypiCyEzOQdBIxNv7m9WkUsuxRaZfPmrpo6viJabGJBsEkd+oFh85v1wUc epnTrHAk6APjU6NvWDTzyvlTr5g3Wa822Afs/T3gBrfb+m34bLV6unod1TW1lv4+jVYtVym4+3Jw E8/MMCNKrKdSmWMCNDgY/lRuD18zkiVwtKN+JNc2XDfWXiIpHXM6sQ00+5bNe8MlhEGK2BEi+GRZ nIb9me4lPj9KDcsHNJXDcBwEeZOuZzt62ssxpo7hhURHx0ycOGnSxEnmqKiikqLqmmoePcGvPDm8 69jYknBTn0QCBEYMBDIzM602a2dnZ1heYQmESCDgcDisFitI7BIS4zHE+dzAcjgMupqxE+LgD1Kp iMKZRdAinEMuT0lNHD9hzMQJY5KSE/FnxJ1lpCVOnpA0blyWSa9pLi/vaGu74dqrooxehSl6weVX d7S3dXXYvWA7EPyR5qjsrLgJ08Zdd+tXpkyZ0tvT39XZh8dgqokwqFNT1UkpCRFgUiSDqR987U31 zbXVdURD8PFnrV19AJiYdNq8wiOm2Pibbrl5wfx5ixZfufjG67we18Gcw3gC1Ei9UR8XFRkboZk4 ZZIxUivz+DZu2ASH9rQpqTqjPjN7bFp6BuBm7a1tBTmH/vrKKy88Twd+vvDCiy/87JdvvPG2zUp6 L5eM4PVsWbcW/q9rrpkfEREBswux1UMyPm9rbU1hXm5CcuKsBZcFVBoG+JBsSUygbE6kb+19/X/5 45//8uqf2loapk2bFhkZxRAq+B8oYDeMK9WN7dljx43OTA8nqhw+VE+8KWY9tr+7d/mHH//8+Z+9 8JPnn+fnT3/+51fezDlYJGFhaIXra2z99NOV93/1zswUPSLSmUlDjBhhzYRODqi1peBArtPuuH7x ZVEGSnXCqF3EdY0QEF5fzr793f39V11zpclsBkRHkKn9giYmLqGstORvr/75d7/61WefrGpq7eSQ EHYEXE5HfU11VRmML9W1dU3kcmAdIAhFoQpICgr9hUYbX2/pfnzkzKxDwFjQV1yO2qLK7XsOTZ86 ddyoJJWC2AMjzdEYTlu3bX75V7/8w+9f2bkrx+EA5UcQohSeC8MSCEvgUpLAkEUBUwHL+MTor4h0 igBmYqJoZv3EQPcalNZ4tSNCCW5Rj1vmd2gCLo3fA3uoSuZTB3xKIDf8foXSpdB41TpHb4Szc4qz 4hZF9X3R9ffHVd4aWXGFuvQyeel8ZfV1hur7k8q+Nab18eyuxfKcBbHVk9QFeqvR2yqT90QKPZGy Trm6VzngTDvSaB6w+uMj5XqT2qlWeIjmA1UV528WFoO6kqWF1f/SWOm4C45xs0p6lNRzgnHgl1JX Ctc12HxStMPwZTUsopEhAbh52EmZoPjJqcloK8OGJYwTcPioKEsUXDfwSWJuITcOP7jVA86uURmj QGXPd1qhFgq+PQv6ETVqdVxsnMlkYkhXhvgNZn1iBYLeCNrPMNmwHDJkIiEOl6CpmZlOSGsSKPfK qRh2T+WakdEsI6gWZEg6QejjCKppuCoXQgKkrXEbJd9fUJAuCD0Jyy8OTQJ9YKqQg4pMEfDR7gSJ 7+lLUtSJgh0UjTLBrYAjnVGN0lec1YybRnwet7O9sdne2/evP/z0J888993v/u61f2/SylxyVy+0 PIBW/Qq1Hzs0uVqljwLlhuBxeF12+OQxJagENcI+iJSU7ddQMaWr8dVf/eS5537+0i/+siq/efSN X7v1mqmjhMoeZ58/a4IxKVWNzHcKV2yskBCt7+9x6IyRkxZM8ypcb/7yZ6vfeS+3qrvX5cVjezr6 akrzXn7xd9955sWnvvfLnLx8h9OKlLQzFl793R/++De/Rsjzb3/929/+6je/+vWvf/bU/z4So1Mp WA5RbCA9bU1b1664/PKZMsHR0+exeLROh886YHdbLbnbt/QP9EZnJVt9nk6r3+bx+20Djn4rAxgo iMke0SaMXjUiNvsHP/7d//v+47MmJfz3v+8fzqtxuRmSztfnHagqrG5s0k/KnH5NjFzQBU1MX3Y0 L0GJ6EQ7nGRLHIiKTb3nwf/5xa//+PLLv/0tnS///tcv/fT7T145fxqjuKVZ0Olwf74uX2scMyPd FOjt6e63uQTVwICf6EPxBCxUFOTiLC+urirtTzcnjtUF3D3dXS6P3S+39LoAsKBssVi0Bhz7V3+e MnlSVHaEXImRAGB4Qlz2Vd959odvvf7a6795bunMmMN7tny86WCvyDcLq5uro7HmLy/+5OfPfOf7 P/rD71551wUXAa3BWBY98LOCzZdtodHnsaQrBllPaRDgAZSwloAdXCmgsUqjxG9va8jd8cJ/tnvH 3v6V666ZFB2pDWjl8sjLr1/ywh//9M83Xn3xR99IMuvWfLIjP6eanha2cZDIB8/QOfd4359oXg7B w16I6Tv8jC+rBE5kC+CBZ3x4ix+Za1IDv4PBgLnN6UZi8wA4NTwAlfmQ+sfnxf/4RFgyZDanX/Ab jLjYlEdGRIzNzl44b871V191yw3X3nLjdfgwe8b0jLRUg16PSdJoiMDtTrsTwZm41wOIiAcF+i19 fV6XKzEhPj4hTq1WhVhiuR55aZgzju5gzMjMycJF6PuXtRN+Qd8bSy7TRb+gr/cFeK1jNA3jzWP7 JbIskJnimC144mbl+yEiSWWRdBMnTnzjzTd//vOfky1DDgfYILUzfiUwLr5SgB1viMcNkyjNgBR0 jg0/XUCoEOLs8CP9MGIoHvnmo3o9cqEd/2Cm03APPK2eGg79OC1xfdkuxtYn0hRht/S3NjfzhZsN Wh6jT7FoUMxZQL+oTjFzKE0pEu5Aci1zJZTz8tDJgFyCgHSJz7/w4iuvvPLqq39+7bVX//KX12bP nqpBUk/JMErXo0TwutMdZEhgJlCwcdAvNLMwj7ZWq3vu+9//3e9eRgnvvfPPJx+9LzExAcwcuMrv dRPGhBVEBgWqhqDWqifMmvPLl393++23HzqU8+yzz23fWUpAFLls3ty5L774s9f+8tpfcLz22vM/ /cm0aVPBuopcnvEJCXGg/IwBO1AsSHmRupjMxZSXBUqkv6S83GKzv/7Pfz76+LefeOTRg/v3b92y 9a//+CRv/5Gutra8/Lw//fG1x77+6B9/8dKhQwc3btr51799aHO6+aQszoXksVIkpKWNnz378Sef RGKp4pLa3l4rsx/L29raW1ta4+PisjIzgnPnpQflvThDiMuJmj4iwhgbHxvDztiEuLjEuOjoSA1Y ddkFOOw228GcnOramiefeOKhhx763e9+19zU/Ps//HnLtsNWm5sTrgCY2NTcXFJWtmzZsm9+85vf ffq7n332KeKXfv6L39XU93MXgLe7u6a2buGCy4xardhMknUQrRyZkrp4yZJJkya1tPR2d4NLW9Q5 ElNSv/eDH7z40i9efPGFp/73SZWScEAiMIqNBXIDUDp5wi2FjDqGn5IcD3yzzV6IfLetpZWvvfrX 0VnZD9x3S0pqvIjAkoJPFFrtuGnTFl97LXi+i4qKyXZycdoo/NSwBMISOCsJDBm5MIQGvZShgVWU CB1uBwDTZAGHymeJlPni9e4oXb8cOG0BPKFut9zlUfrdSp9L4fcCxKH0+pUeRNgF4CfACXoOj9HV F+9oS7fXTHQcmeIqnmgvzLIVp3paErztWqVPB3uuRSVYNc5WjbzPrLJrVDaV3KmSOZWJbs8sgyra JHdFeH1gFJKrycAPvQDqA4PBSagNcl5w32zwGMm7VSgqpNuEGGjCvtaz6ssj5mYelgDlc/as2WHr 1YhpFr6/oZzWHI4BBiGfHPtpvisifyogbOT4gWuWWPwZqhzR9QIAYxzaJs6WbHcl7tDIinFUBEtQ 7SDbLrsSP3lACotJoW/wCVYLmhp9XnCIzpwx02yOCpUV4iPy8/Py8nJ7erpnz5ozbux4no4Hpg1s H5966ilm7T32waJiBhlARlYThGsTlsAIlwCbJcSTu32JCACfTAplyvSU2ImB0obcrdVtNgepS/BR AEOKHRLYFN0RcerW2gaB7JKYUmCYYCeoJWj7RNMK9lJeQUkqGZGYESUFN3CoNark9FiP4Gq3GSJT k1IyEpLSYtMSIiI1mGJYIYQFYewUbO5BWQFg/HUBucYbcA+AUgBeJYplIa1P7lIlpIydOHpCemJq lEmp0GP7FojURWSlaHXy2qKB5nrYYPxeVXuHu63HFhcfqVapAoFoQ1TaLXcs/s0fX5iSnL3lk9U+ wRWdGlPX3KMzaZKTYtNTErOSDBnxMqPKsXPtsm8/9vVbbr1xyVduueXW25YsWXr7knu/970X2mwu p5LNeHLl6Pm3v/j3z/791z+/8/dX/vPq7xdOHT//8jlf+9Z9U664+q4n/99f//6Pt//y63f/8ssX n37wsqljFl173aPfetiscckDTpvPB+ZJZAMNyNxggPDBDiPX+Pzg3qANnqiHegNNFTX93ZaY5GiD SUyoO/jXEd7BLnj1OFARTDHA11B/5ob7gL+3teK1Xz9356033LJk6ZIlty9Bi956z4NPPL/88/1+ pCQMKMDKGRUb+6M//ur3/3n99b//419/+8cz334yKd783aceu/qqmUYdgBQDLq/fpTAuXHL7z/76 l9//642//ONfv/nNy3fddMOEUak/fO5bmRlRUB9gg8srbLH5IueMjY1VMVs9WgvZFgMuyjgA+j5w 0gLlRIoHmGjhFh3w+h12xLAYTElTp4+GmW168sQxJo1cpmamOR5HygRJoAyZzCkLDLh8TqCAXPRm BJSE4U4WUAJeDlAVXQg8i78j0FHyf69sjJp8/+MP3DExMQpaCivEhQyRfr+bxdojC6QCiRBALYh1 m0sMR9hVdcG7bfiBYQmclQROzTTJ5wvmQ+D+QK1OFx2D/IgqOCtEoIbHg6R68DcCtsFQCYhyI/gG w3UwbiB2O/0ikgVR8hUQueEv+EnZEF2u3t5+RD7jV6fThdKcLpcdMXDg7PZ4QKBNEe9foAN7mvj4 eKSZLC0t4VIN+1q/MM1LnZ3cI2F/0ohrUhZ3cuyDWxCw+SLbKfOL8m3N0RShJ0dwcFZSNmPyoa1U KHk0fvBe/icCWYibpyE7KDaL0lwaiiIJ3isF9h9XvNJsHd6VjbgeePYV4qFOZ19OuITTkwBzVk+d MeOyhYtgevzZz3/94Sdr9+zZs2XrtvfeW7F9x0GVQT9r5qycnJwPPthdcBBICMTw24fpRlgTOEgs GN3Chn9ApdWlTJ4MnMUf/vDHVasO5x3K3bV9+4EDBQ6HUyB0l0j2w4ynPMaNWH5AzBEVHXWkqGLD hsMHDuYdOJjLi8Xcxdg+2ftx2k9B0EdEXDZ/fld314cffrxh87bP16xd/9lner3h8oWLHBZrQW7u np07KirKC/Pze3p6AJeQqVVLltyCdE5/+/vH6zds3n/owOcbN1G2F29g4aJFP/vZz/72t7/9leM6 /vLaq6++9r3nnjMYyDnP4CQyg96Qnj4qIz01PS3ZlJaG1CfAp8RGqpDUIjImJjU1LSM9PTo9XZeQ YDJFREZqYmJl2EwePphz3wNPfL5hD1Lsrf/00w2bNhzOyz28fdurf/pTc3PzmDGjIs0msgn5vF3t bRBLUmI8cSwEAwJPr0W/xFezzhwVF/vIo4+iCf9KB//5V2AlrrxygbR5gV1EmZCUjFakMy0Nu1a1 RhMTExOhVXc31v/uhRde+cOfa2obDCCmSUWyFLRqanJyEpIr63V6AK+1ShIy4IgFBQWJiYlmcyQh W3ncpc+7f8eO9evX7T94YP/27R/85z+5uXmpqaiUsq6i8uWf//qnL/7R5hB7LzyCBH6keFFaNqFh 8N7NNQt8W5qX9+Lzv3jlL+90dFmZ8QM2PB8wkmIbs6uhlmzcuKG/vw/jtK+3r6qiuqqqtr290+1y d7a37dqxa8uWHXkHD69fueLTjz+G+jJ9xoxh4/dL3GPCrx6WwCUmgSF7fUwZbDHEzIAlGIsqgiFh KSVEpFJ0YyqwPQdCw6sW+hI13rRIl1Jmx6/IiOJRut0ql0vpdMsdbjnsoTKX4HMqfC6l16vx4HSD pVgm8ygVHqXco1C45cSl4VYJTqXXqnFbNM4+rWdAJ/eokaxF5TYonAa322h3GZs1qo7ESIc5Apx+ uAP0x3DBymUemQwJaSUqIaLfHsRu8Ilv5GuXHF93iXWZcHVPWQJhJeSURXWBLoQ3Bs4kkfrdT/4p cq7KvNgJIS8UkbXDrCALIFTeB38h0LAiJiyYLGVIPYN0oUfXfnBcBwJFRUUPPPjg93/wfaaW0HgP JtjjN0KpAFijr7+P/xq8dyg2RFRoXU4X1AlsRp1O5/GkJk4s4anlAnWri/OYMFHIuZc7o9IQT87G w8JAaHdBGyPAOhSyyOj5d9/71LNPjdY51737j5deegnxJDtyDw34BXXExKvueOpb143K++y3P33x n79/baVK4U+O06hVZr8sTu1XGLxuFZQuGuMar8IckKmMPpuO3OmKgEJjzpj2xE9evmmibuPr/+/5 H//ij79/Pb+w1On2CHKDQ27U+hxRPheS2AVkBgBY1X6Lwq+KSp5/+VU3TzK0ffTqj37zu7/uzykK BEwDiii92xrJN0XY0kErBKpCBhCEZt78aV978CaZd+D1V1/513urvOmL7v7Gk/MyjGr7QEn+rr/8 6eXvP/urV155O2Vi2teeekhpGDNm4T2/+p8liZbc//71tZd+8vO3P1xe2tTpkuk0MekpWZPHj548 YezEyRPGTZ44Zvyk9IzMOJMygGQmfPdF6DfG0EBheAqdXaE3+BwxAY+GvkdODWIZkisjXKpkp0wH 4nk1HPneHoW7zyZEKI1J4F/obKl795+v/+JHP3r+T+9UW/RPfuv+K+akGbTU7B6vvN0mKAyK5BgV xS2zCB0JjecRMKWHj6GLFTqCT6b0EdEeS35Cm2e5oImLTJ2eNWHq+PHZ48aPGT9u3OSx6VNG6RNM ZHjHKbo05coAsvPIUQCQSRq/TIsEKCooBwi0Iv8lMN4KoB18aGyCG8G8oPDKdQGlWqvwAX2EhnF7 vUWtNmXCGJNC0NMoIvOG4HV1tzZ+/unyP774m1//4f28ZtOtSx94+CuXmxUeuaNHZhuwq6Lt6D1+ 5JOFX4JRZdE+H//gV4VXAAaTRhNqxqI3YZFA0mQAOGA9wQPUfrnBJ1PJQWQDqCYzugW8mrKyRrut /s9//n/f/97Tz3736Uef+78/vrustrXN6bAX5ef+559//cmLv/znh59rohMf+ObtU2dlMmERmQmR 54SPsATCErh0JDBkC3xr4ky2RhBrBkNhy+5emhUPs7rLg9mCz3Tc+AHApcchyCxuQ6MTAXNan0Kp UmItR6B4QONBgKheiSkMqxpb6LCWKWUKGUEMadXj2GnmxSAnhAKzJvkbAPKk2FKZDAgOuVvp9fj6 QSIkk1tiDAGjTtCoMHty4j3MjMQeFBC0KnXfgOLtT6rwFRGPSoclQfP4/zzxw5eeb2xuHrFtwZwP SZHmyNLS0hFbyUULF+UcygG4ZmTWEMkO0Cvr6uoILnFUpMDFrTMSfC5YsGDqtKkXtxoneDoSkRJK wYf47RGnCqNZOesEZgMKsgVh2LmoJCwWNMVR0K7M60egL2322LSjYGSeZMydO/+yBYsWkoOU+YYk 3ynzmkpec0yGR44Ujh07Tqdl2+3jHyihsLDwpz/9KYWksXg0bt1gUA7YTyhKBSn6LBYL+9Mg6ido HYuOjh4zeozVai0uKWbzs0hLzKJU1McRC1HHHz58aOvWrRyWMtIOhDfPnTN3z949I3DkQlZIXtPV Aw9x+0iTG69PVFQUCG7BYsACFhjpbJhsRdKr33nnnRtvvBE8NUfbl4NSam1tddgdU6ZMAzh0iOiI lFE6AJUXZKWlRaOyRiF5B21XxOGPjKZej9NltzuBWYV2hwnUq1YbdboYNfQ/v83SjbzOXhlxAPtU Sj2QCxonOEG7rdDrTfBrq1Gw3+my9QJSH9DHGPU6LeMxAAkp8K22gX7YLv1+PfZMCqNBZ9DrBIet t8ch02mNkQZE6CIixeZxeuQRcJHDW+R2Wq19qIpHiYLUsQaP3e7otWvBjKGViH2495qmHb/D7QQz ht/tlWNiVWh1JhQCv5HPZbd1250uf8BAVdHqkPfESJF1qHiHzYKa6kDi6FEptUBbaDQEpuXAM4JO 8ASarHyGC2BhNzgYHSTppSjF1t/X61BHaIwmoxysqLQRpBt8bp/b0u/0elXGSKNCbqnbt/PQy5+U /uqln01PctgsFrsHkTw+n1yJGQN5s4HkhT0I8gv47FZLry2gUkREGVUqmoUZJyaLNYR1g8UHsX/o 4P8Qnyv/cVSyT6lp2WvRFSFfiP3h2DdekAkCPXnfvj1TpkzlYYl79+2JMpsjjCa2lWawQJa0i6rN DlQVCGisKRMmTADugdVR7NgFhQWTJ09Gm7M3pImDNaEI9sEnziXD99kEjYCZjIVhMglSg3psaBaL JipGqdYo3Fb7QK9HaVBHmDVKQtLw0BO/x+NAn0RMeVwCgIsaplP0dAwQGV9MBAilOKxI8Drt1gGH A8Eg1BtlSpVOD3S4Vum3Vh/Y9OFHG7WX3fvwfVcl4LHc2MgP3ArjhiBYehxg6zNgTMDe4rN7XNYe Z8CrNETpDWD1owS1gsfl9vb0uQwGfYRBi9eRe/sGenvtPrw+KyogWPBYrS7eINcE3HarDyMPagfU CZVGo9TrtWoVyGtJJNA5ggbPEbdduiC98Jw8hGxTgsvlPHzo0JxZs6kx/f7t27YBGYTYW957ed+j Ps3MVnyHgykRtIyZ2aPpFrQj41/HZ+4x4t/wy0pKixLADRQXS+HAXM8URz1LcsvMXOfkVcKFjEAJ mCLNobUahtZmsxPWKEa3IU7obAKFyR2rrUKmQqJYv0xJZOGqgMsob0lTd6Ub+rRCh+D2uJRul9Ln VAWcasJxeJQuNyE7PC6F16mA68LtUbm9GrdP6/ZrPD61x4tvFG6X3OPU+DxamVsZcMo7HeZOZ1RD v7K6J1CpVNRHGaw6vRuJxDD5gSNLUJB5GCHxZCYGozjL7cIPFjRLS2tI7z0nStF5bEUpTv48PiJc dFgCl6YEzgf+hdPLe/yjXd4xbvsSt+3O/My6nVM3HUkaqDJHdPsXOvq/1i3MrTMZjpg6dkdvL9GX u2xmlz3itESIGUh0fLH1mS3A3KghzlbcukHbRx4Fww/ufzxe6EEwMR6f7U4YocD3CKz8kWjdOC1h hi8+pgREffI4JLhhoZ0XCYjKPMwGarXWaI6Oi09ISkyMT06IT4PNSacFVyJSmhjMCfHJmUgEm5iU kBITY1arlX6jUh4bb46LNWrh5mEeaI3GCF7H5FitTks5JlgKuIAGviETbk9MT0xJSEiMgxaL7A5g 2jBGp8RFxRiVKmy8ZAG9SW+Oj4zUqSivikJjMMcmJ6WkpybExUSaZEqTwYRQgDg1oTagWXLWUXJC s4xtWpU21hwNFSAB1Y6NNEIvJX+4SquPTIxNHIUXisd/ZhNQIjRdAcemj4lMyExITk5MSkyNi42B zkdaMDMnMGIi4m5jpmCa5GgbJs1ytB/jv8oFlS4yLjke8QkI1WN+fq4tyhUqlS4qJio+LsKgERR2 h7y1o39qVnJGnEoG05A5Pj4O75KCyJ2oGOS6UOqBEuCWFLkuwpSUYI6LVqoYHyZ8YaxEKpjeiGkz YU2GFh/OISOerJHY6KAewTbMlAyIm5vY/1icxKSJ5KMk6wZfccAXQ55JlT7CnJCsI+O6oNQYImNT Y0zRRhly/IipDcnKBGNUVHRMXDysUSywnIwwMfHmyBgT3J/sOfgJ1JIO3SI6IRH/JaPXxUSZdDr4 QwWPzGoHU67+8qmjIlBvyj3E0pnx7DCgEiEuETJtRcVHweZF7k6ZTqmLjY9OSDJFYMiwN8QrqdRq HQLBjQT7YcYcRYQpNg3PC57Z8QnpkSa90qBUmk3mWPDmsoEbF2s2RaqV3H1BmC7GycNKPS9TyyVQ 6DDl6mxqzOeE8BGWwHmWwHE7GbfO8/HMRzSLBuErPFnXlFg/1Qq/TimPwLKj9Qh+UHB42Im07fjs Bj8H0W1QtB3gGT4w9nhAt4HkTgjHE0+kTQHAjb6kG70up7uto6+6trm1s9cF+iGNBgkDBJUS5nsY fXlFpKAU6d/zLKDzV7yo1UiKzfl7ULjksATCEgiVgN+vXv/59hXLd6z4bKcqTpsxOz1r+rimxsb1 q7evXrX/979BPPmf99cc3tm+4/W1n9515x9+8uMPTkuAtHpLxgw+zBkhGu0UQ02u/LNIbMQAbfwp orlDeqRopzhqr35CG0ego6MDbmquBoePsATCEjiXEhiMjeVbI5Y9lundbJdErOzsF/qNKYikztEf pEHOSICJKZ3dyNUxupw52vE1sHVk+uQ6O6PboFvpf1Y+c9NzAAWzZZJyz/6nZ3I/On1if2f1C+7n mLsqmHuO3cK89sR4TjdyRBU9lPRiNh0xZZKXTW9KlgxpVpHog7g8WE1CxcyeLQqCXoGDPkRTrjjZ iZMl1QRJYSOjr7n55m89ercemiV7a/F2VpBkThH1c2bFYJVmlQuZD6Xnnssm/4KUFWwfzuMzdIEY uqRQY0lLEicU4wsWT5nMFiqKBKFrYBOhvgF3vEg6JW3VebOy9iGKWLKWcCA4DjK+s1HAsSesBF6c Qq0eN3PON5741oTRyYMpx0TIEO5nVLriwd6AVUFCjPOuyCsv+WnZxdQ7QcnBgnTYLfQvjUy6jvcv 8X35nbyrB/WgoX37C9IfzuQ1wnuKM5Fa+J6LIIFhBo5BswZNNZzKigI5GTaCmcRpwaYFHEwclDka 9g2dXjWQpLWmGpriZDUmT68g9AYCTofK69R6HSqPXel2KF0uldul8rhVHvwEmsOh8ON0qvwOjdem 8jnlXpeqy2aubPI3WBx2tW4gTm9NMioMKpVGriZ2Pno0TPcUWkfgErYoilMTXoHoksmDQOs2QXXp A1vYz4cT+Fy1EvOxsg2R5Nc9s5JFV54I7DqzMo59V5DKbiSrSRKkbcjG6lxK4azLEmt4HhrojKs2 kscF33rwQ9xEhQRunPErh94YcGV1NJnb269t7bhZJn+odLVp7a/SS1c/3lF3f0v7otr8uze8duuq T+Iq9d4imzk37/ryynl89gserG4nGbl8R1hWVvbW229L78K2lHyzxfbupKewXeYwzWDYa2LbiBg+ kgb3sbGtJZ/xjiUQUkCA1TwBScc5EeMJChFrGDavnCdBh2wx+UgJHdHBsXOeHv7FL1Yc7dJ2SJI2 +51NBMznzU0KTN8D7pWpX4SY4JmSiAOAw/DpwB6Kh+tKIQFcQaRxTNfwyYXbAtgHPAZeaD7LBF1N 4sQh6makfpERghEEiJYD0hJZ9hZEvjGNkZ+ikim1mzRn0HWEexBtq8E3YdMurw4VRxiMQVgsr5H0 7qICySZDKS6FXmIYDJztINm7c8iABLMNdmP+pUypVJvhUB+VHM9CYJjOybVQZmVheBAG4aVnDOqo 4otJTSDJM6Sfhkzfx/ZD8wvYeTxH9Tl0YJ/vEcTjVVhEOG8MgC8YMpvJX2rckP4U0gN5NxYXO24m 4J2W+ir1fN6XmQWfr4KsQchowC0f4qhgiBqyOxEfaHAHSUOAQ3AkYFGI2UAyk6EIpTE6MS1ztIng QuKwIDpAos+ih1HyIjpZ1fhzmPWN0Cgg0WLDlLticXIrobjCBt+Nj03xMn49G3k8E0+wP0gd+xgr LbfWiRJiw07sImxcs4HJnsEthdI30mUhPW7waaF7DKmT0I1S+wTHs+AjXYiLhv3kjxK37OIsNcwQ MWwPM7wTDuvf0oQ02B9CQKMh9Rmcvehx0txyrBcJeaA4xZzvcRAu/8sugeMbOKRZRbS/Do4ksQ/j TqVCrtVQ1Jwy2qiJNaniTL5IjU+hcACX4QVzR8DrCridyJACPmy/y+V3OX0ul9fj9hOUwx3wuekC L753eBx2t8OtlKvN2gigL6PUMZHK6AiNXqvRIPJSotdgpFR81WXVIRsH3+kH9wCX0MDhig24yidN QPLvMz8mT5qMiPEJEyZmZWadj+6MSobmsj0fjzjjMocpeKGmhODnMy783N0Y3ItJ0/+5K/oLWdLQ zcSwZfpcvLHPKA+YAkKmIIz2B0Z118nq8lSW1vEB7wSfkOr3TOxvGl+8vrNsW6FbGRkQxgQCaWIW KQl2Je5gThgnwjdxA/391dXVIh0pd1VJ6iifu462fQx7Q5vNhhKamprEXVxwr3ac3iTahUQ777AZ /lxI72RlhNpDR7Jt9GTvMXL/HpbqeW4baXcv6UChj5Pmo+Dwk6Yr9sWQJSk4dQXLC6pVvMRgGaQH BbUssSB+ydHTn6hYifdybUo6pJ4hap5sCpLoF/iEdCyjI6tesI6issSrx+JbBiEbvNJ8ihn2Cidv EkkfHpRciATEkkGcQfu9EBuGKCcuFKaDSk8KlR5X98ILbFA2Um/iDSXZb47ZSKLUxD4z2A8GOxXv 2aw/sI/MqiYZxkKMTUGbPyuS2zGC69Vgv2IFUzqz0JWeaxqi1QR/AncHKP0YjIK3PY+xkmwStKSG diTxebxziBoB/h6CmWJ9P1QLP0oYzEjBehK/bMjIPk7/PnGXE20cx9jDSBaJY43Hkw8lBocKvmuw 5zNh8yFywhc9yQP4bCSWEBxwYjMMmyuQzEZUwIJq2EmsGyENdAovGr4kLIEzl0AI/ksQxhmTaG5g waCcgWPyxCijETndeb4SZu7n+Eg++BUgS2YEfQrgLBB8CoOHzK0T7PoAsqv0Kz02RcACVishALp/ UBsHT7sgtwZkYB3vCQQA9+iS+fvksj5twGdSKmM1anBYRSj1Bq1Wo1CCuIjTkTIImjjRSfOgXClz uAKFxV0MsEGUHBwA545Qzp4ze9OObQOWgTOXzfm+UyZEGCPArNPW3uZANrmzOGx2G+5GvH1qSmrs uTviY+MzRo2CzJESLC427rQKRkgyUs2dJxEGN2lIsotHII/d0W7M8/ToUy8WMappaWkILj31Wy7k lZAYZWtjx3GAABeyOqHPGqwOasjpRc9VDbnnwe+ZUlhQ7PDMCgh6d5vfciTe1zlO5osgnnbJherr 9zmLY10F092NSQnJvvvvJ1az0M1MR0d7TEysSsmS4B3rwESECamlpWXXzp1818V2kKEvQ/sRHF1d XS63KwjikLYWXIsg8AawGCCN40APfhl+zps7DzSxRz+Z+32tVktLc0tvb+/FakX+3OMhU8CBmpKS 0tjYeIJrLmLN4+Pi7Q67zWq7iHU4waOxapjN5rY2SpN59Pg9V4NlZL77iWuFvr906dLRo0cff2hQ AaDsRQAtWC6GsxeLUIXBgY6xiYSX4BIOmgxEOANpQWwkhkwKorOb7ZZoH8Wx/NKVbA7AryxLi2hP wAc38rYeyCkBn2Z8gnmwtKBSJ10afHFWpAj/pNg3Ps44yp5/on0Qn3KokmKZ/K+8trwIUVscIlGu QnJYCceYSdPecE0ueHfwiovaYXj7hE7RI6Ne50goTU2NoE3BtInyGpsa0SE1ag21oXTwpg3+SglF 3G7s2YK6NQfQtLa3xSUkgJqCWyrEvbVUSbGNQzuJiEQAzbwP7HtsBeLhKOIyNCjy0A7BC8TWAtHp QsBLQVsUo8VwDUMGTIgFRLo/5O+8zrww6pXMXkAwCxmWS9fhnIq62nadUa/RMRoW/kZ8kZR+DekQ Yg8RR15od2ajhw2gYBeSFi4uvkHzX4ipQhQeF8Tgy3MMULAk6VY+Qlkd+BiT/hGFHTRIiZUJyjW0 Y4s3khzFYmCIIHJi0KkyHBkPYuNNw6XNBzuB3KXIouE9UqyOKD8ybtSXFG3+bNmqtVv35Nd4vYFR aYn8weLEg08g/nW7P/rPPzauWb5+d6nVrUqOj9KAPJm9eVBiw58kNaTP521taUlJTmZ9hLIEIIE0 ZuyQ3iz2ZCZaKhBk89gIRUXThp9vm8SWYX/l3/DLOrs6jEYjaGVZVxH3S2Jvlep27IqFv730JfDr 3/wm9CWOb+BAz5DLycBhQKcBTTg2/5RjkY8X1m24xZXWTyXYR0FGBLSFVuWPUAtGlVKjDejU4M7w gcIKN8opxZLPH/CAThunIHcrkCVW6VIpQT/uMWoFg95vUqoidZoItTYCwA2lRq2E/gXrBhuzmNGQ WIqbL3jXp3oge63DJRwp7qbfmQGEmzUvDQOHIGAcIvlMfUM9dtJneMC0wf7DAS0IcwQynpyrA7nB sUBiNYX1BArYaR2YaJAjBpaRc35Ex0QHy0xJTok0wR6miY2Jxfc4jvk4WEAufFAGN3AkJSXxxU46 h+jqF75WoYN/hBs4pEBxPuSx2T6GG+R0J2Rx++6cXFgIA8ccQTDYGvyB7iTYVsleK/p7mBnErfO2 xrkbY2SCMTk5cP8DxKIeerS3d8TGxhxTj5LWcboBW0lo8mnp6WWlZaJ/hS/J4lRGJpWurk4whPO7 Qj2sg8tzyHvyDQQuO4GBA8+FgaO5qbmnt4ebRU5XUOfq+mM+GtVD34NYGhobhhh8ztVTz7qcS8jA EdwCBl86bOA45wYOrUbLlDoRACFqEMGBxYcX6W5scyRaGngwraT5SM7VQQMHTTPQT5wN9U2r1mxH JO6EiZmcqIdKO7GaIKpQrHipGlQeD0ygL0V02JCJMwTOJSlu0r+iliApRszGAf85rVtDNMazHlrh As5IAmdr4JD2H3CnxceTgYPvobkpYHB5kOwWg3WkdQp9wTXQ0/nvd1bKFJrYaBDFMm/jsSf34FgQ kGeo+HDOlk2b4zJHa3RalQg5kJ5GXS/o9Q9ZoYJ/50NGOpiBQxpOMqQZcn/26bbGho6MrNTIKFCR somQ40qkIcBuHVJLsTyG5TjGyw8K46gVUxqXQ5Zi/gb8CH0t6bO0gou/A3UyaH0Rv+MzRmipoTaU IY0z+JRAoLm90+5wQqiEa4ekLT3rPt/V2NIHGl+dDpYvmq5CaiRS+xy76w3pAxRSVFWQf3DrFrtf mzxuTloK+I4jxUpybAh1EjKB9jfXKGX+jYfqtRGxU8amGQ38uYMtcLzHhQ0cZzQHhG86uQSGGTiG DOOvJExHARSux1JmY+DctXRsSqLa5XLQMgfaKTKhskSLUug4346zlIrMvhoIIM8YMqcpPDKfxydz gT4UweOUBRYlMm4gdgclZgR1qEIOQm2lPKBhLgcwiIO7FMzMsJcwU6df8LLJig0Z5GxjyBIaznzs IhW8Rt3Z5f7w4xJmjaFgPcrbjfRRidpv/c8TP/j5T5taWi6uDnmCBoEgYAIA0uELmSYWroakZAIE nfsjZP6HjoTu1NLacuKnqFWMyfscHSfFh/MVFWaXKVOmjBo1KsSfwIgTGKDv4nZL/nSeJvbi1iTY JtwRzfccvErESIY8i2IWW8wt5ywhiKv/nvffW9Zv/19BiBWECoXg9AuRfkGD9Ew007B9REDoDgjN ASFGLkydOcu/cg0580Ony8IjR8aNHYtWPpVu1dPbu3LFis+WL+dvyAJeeF4Vmk27u7tgEISvGEiu o5sjKJOgqYLcF4EA0sRqtchhd7Tdh+5oaWndv29fdU31qVTvvF7DaxusPA95Q9+DgWb3nt3n9dFn XPgITxML+AYmlvz8fC5b/jP4sqGD6IwlcAneyC2hwjlIEyvmSyAZYHUelTnKjORzzMDBHCjY3Di6 2nuLimtgobO5bDKlJjIuc+LE8VPHp1AdiLCTTWOiEhWEjLMvxVh3nl4E5OzWgvzyf/5z7WXzZz/4 8K1gXBwyzYQOblHfcwsBd2drd/GR8rqGOo/PbYpNyp4+d8LoND0Kh2O1o/HT5cs75UY8XeHV6vWG W265Oi4uis2mmNeQBNPvtNrLS8uKyssGHE5zTNL4qbPHjU7Wy7xet6e5pvrw4cMdff3YosVnzZ4/ f2ZshJoTnoWPiyUBjO7TShOLloZDCjClcePHc0JOHuYBJj1MGpMmT0EeVaYC4w8Wa3fzrsN1TkXM 3JkTE6MNuI4c8cgObGkpyS89WO+75eYb06LsHc0tP3zhH3feedc1i2cj0zGPIqIuHBIpIi6Q3Goh F6z9fXs2bty8fccTP34xJTlWw3O980WUad80nKhPhij5UoQIFRzwuOztVUVl2/Pq8bUi4MKuMiYx Y/r06cmpJp/g/c0LbygF3f0PLckak8rIWiSGkaCfQDIicDtOqDmFsgAN9mmOSRGPQX2ff8WpdkFO yj/zASoaEKW3Z0oJH7kBv723rS43v7y4vgdIB1XAS+llNJHZWaOuu2oeS7nLaiIG/4fsKehxodIM ERQgGCI4Av84PU73q68vz8rKvubqWcgirRDc/V3tf3vj06jYtFtuWpyagl1NyLsEQ/iDL8wbSHqR IdsaUtL8+zds375uU/bMOYuX3qlXeQPWttKS8qLqRqfTZYiIHj9x4rhZk5AQW2PrQErqZ156d+yE KQ/cvTghLlJsVi7BozcmvAnCaWIv1jzyJXjuidPEcgMEEYsym4Wss6PP7ZEjkRfHUdA6xyAVjLEY KyCjRWabdMTTwVKhUghalcKgUWmNKp1JrYvRGhJ02mSDJtWoSY/UjDJrMqI0GdHatChtSqQ2MUIX r9fGAm6r0EQqtHqkng6oVdhceHlKJs65QcArPrXAwQrbB0XuEREQEox5vfL2th4MJM7hLAI8aBRd ZAXyFDvSRfSsnmINz/gy6KVNjfA6nIcTbATS0dnRiWwRALrzL/Ah9Ahe5kaGHtDCIGPPWR+nUgg9 C4fPS+YD6otEO8dPDkHCqMFSjYOl+r4Ih4I9nw3e4CI/BJ5wwX4ZXIkl0wa3AfGDJ0I/wRF68TAd 78SvINpQaBXu9AuNfqHdJ3T6hA6/0IXTJ3QFhA650CIHY7K4MWItKU0soo3qhBwcQUc6PgBdtPjq q2nVD+48QqALgB0ha51OB2uFtC8Rd2Rsa8WtA2xvGHLTIIbzKPnwLe1guH2wJmc8nM/JjUdXXlTF j2GjOScPDBcSlsC5lABToWQyr7OuJG/lx++vW7W6vLS0va2lvr7h8JHq4ooGHyM+FBUYApGzPAy8 ClyhY//zHCtMwSB/KRurQEsQdSOCgYfXmGsj0p3ApzrsXfmH9+/Zsb25vq6pvmbbjh0frtlS3tjB CvPZ2hs2fvpBY2enxeV2uBROl9KLQAG+PaKSfF6XNW//3o0rV1SWlgDhlZN35JM1249U1AcEd3d3 6+aVy8tyD/V2tDVUlb/98fo1Ww9bnS6ibTymunIupRsu6zxJgPczTs/JD2YKFMMXbH3tFdu273jr s40Hj1S6YCLjvc3r7K0rXPHBvz9cvbOx2w06jIioqPvuvX3ypGy1CnGRYmciOk7G18Adl9JaKT5G o9GNnzLt1qV3REUaaRiw8SP+jRfAzHncW8k7vlgC+4RssW5rS1nurtVrNnR2D1gt1va29i3b9v7n 7Q/LahrsgIJDVcFming6eAcXlXaGwOTUu6w8zicRPPlwHCoMFjYWqpIzIQyu1vSbmLtFGo/MRSEK UbqQHiSD/bCjOmfX1h27D/b0WlBti9Xea/U7PBSCITaAWHzwnaU3p0V7cJshDlpWdWkiwQVur8e6 b29udXUz3MeMgVeuM0YuvvaKefOnRZoNR3UjPEWiteH7nqBpIzi3hPQMalCZxi+j8Pkoo6AJ2BpK 8nZ8vrq2tra1rX3/gdwPPvy0oKreAQ3MaNSaTAjeU/lIZRvqADpPnTlcbFgCpyGBYSEqiXz6YxF2 mDQQ+90XEx1njjLI5TD809DgGcYYjjKIBhOnLQJZYCDB0slSoyG6BEEm0KIIq6Ekgg46lQpkfVWp lTiRHIVA4YhDEdk8yA/FLSc0VMigwoH9fGvPsqzx7CnQzyjyRdve6c7NrbDZMHEghGVwm+w2qmbN mb1558jm4BAYB4dOC8/tabTYhb00PT0dJAIwC1zYx57q04B/waWcgyNUvw3ez1eU/uABysfzf6A+ eAgihuJxJMRzlETwoPWF9+mLemDEkPmAL7Ts8wUzaoQ+KPS5QfMBFwyzpMogvdOSkyTYE4nX5x51 pKjA5c5E0gO/cq9fUQ2AmYyYgqw4ZUKvAAOHvjhiSnnshGxLbVZSkv/e+ymEhBfKOxssazBMHI+D IxTmQ9cjt1Rv7/r164aq9EF3Lfl0wFkTzHsS2kOwz4iLi9NotMB3hIpi3jxwcAC2dgzNA7dbLBYY +DgHx0XvbGK1ORRPCKhUKoRuoYYYJkyqF384DOtj4RCV0xp0I+dijKjzwcEBxgPJgevtbGrdunZr fnHl6JkzF197NYbhxImT0tLTkuPNSSDRQH922ApzcnYd2J+Xn1/f0kMxt3pknCPLSGVR3p7du/Ly csvL6wZsfmOEEWQIbW09h3MqU1OSp80cyybjoeIUJ53gOPcjGr3f6oqOTZy/6LLJU8c73P5DeTVx 5ujJ49L9fm9fS932Xbvu+c4PFyy4bN706VOnjIuK0quwqeIUAwFbf1vNqvW72h2qG5d85YrL5wOe UZl32OuwjZ8+xeXyDPRbps2eM//yRaPHjik8WNpeUzd3/gy9UYfkJRd7yRo5vewi1OQsQlSYaY31 IqQhAXFPfHyiSq0SvWs+W1tNxeG8ysrqZoPBkDE6ywT/ZMBvHeg7tHvv+m37nLqky+bMyE6W+z2O gyWt0YkpsZF+V1/bnpyCPQdzcwuLm9q6jHpVhEHZ391TlFd4YN++gsL8htb2gC5Sr1c5u1ubWxoT x08EXFvlGagvKdy2L+dwXl51NQxqCm2EgXQD90BdWd6+AwcP5B8pLCioq6p0eAKaqDi50uO1tpcX lZd3aZ74n8fnz546fty4CI1n+9pPvRExaVnZ+fuLoT1MmTYmOiayt70178Ce/fv3FhYV1rd0uFV6 k1mv9Dt6uzr37Tl4+NCh/PyCouLipk5nVGwS2EsgkK66ivz9u/fnHs4rLCwpqxgYsOsQZaHTyQIe n7O/vrZ2x76cQ4dy66vqvD6/IQ5sJn6ZvTv/wO4dOQW5eMmySo0pytLSkL9vl13QqsEiAW2HZO3o 62g8Utaoihn94ANfvWz21GnTpk6ZOmVMVrJW1tdZV7lt75FDOQX5R8rbO/sTY7VqpbexvjFnf86h nJzysvJ+l19lNGnUPsHV3VBTs2334dzDuUeK8ioqqwd82qi4KDUQHB73muWbEZfS39teVlriEVwa o66uqSeg0MdFG7WagMdmryuv2L937+Hc3Jq6ZpdMZ442KpHc0tp/cN+hnP0H8/KLS4rLYuN0Crmv IK9o7x5MVkdqquu1Br0xIqK1pqmhqjYhNWnM5HEBr9dhdSi0xnlXXDVzxlST2ntgx2aXKW3atLFG 0Cr6vBs2H4yOiZ08OdtgkDw0rLMddweGXVeYg+MiTCFfikcOC1EZ4iDl2EmWA42ls4YTs8N5pKi1 qanT5/cioYleh0g65DbBeq3RqVU6jVqnVevBd6Tj/xvp1Km1OnyvxOym0+FUG0GsgVNPp1GvNhjo 1OnV7K84NQYNTuwCdDgNOj0OZGbR6eHR5M/Sgm/UoNPiQXgcla+lmJb29t6CotbWDidsH8y8Kdo4 Q9bho+yTX4om/hK9JEMMi0bvY772MJ15mMP/PP0qqpSUFZ5GUag+T3ZBwhETxgM/ccHFOWC8pGPQ yX8ROw2HhEFKQWALh7fgIJumeIDJePhx9PUh5hJuGz32KVfaAZhIivPFxzimzFNFJFQLsjJBqBWE hoDQgA9KoUpuOBC54MCoJUhOTVo59zKJ6HLRF3XcFRxNzI1a3LRBHyQrAzfD8V5LH0Lkznvj0TAH zIMpKanx8XHsRobnGDyOYd3g5Y/Eg8N6YcJWKJKTU+rq68R90EW29Y1EUZ24TrxfX3r1vtRrLMOM 7SwtqSoubsmeMPOWe+6aNm/u6LHjkMbsyssmzZqSBQ+P3+PO2bp5zYfvQl+DrrV6/bZlKzfXNbe5 MCP4XV2IACk5UlFctHPH3o8/3ZxzuBT4dQA6OGyd+3+HCIk3MgtnoZNcPxqdPnbWZZdfffPNYydP GjthzIRxY7R+hdtix77NG/DZkLhOCBjNMZGx0XGx2tholRYE8KKPHE+w93VUt/daTVkzx06fm5GW Pm/yuClxiraK/F6XLCI+5ea77511+VXpWVlTpk2bHG/W9HUSx3xwphL3iGynGAZejeD+fBzffPBr CTvglzn67XqvO9Os6W7rOFxc40ZH9blbmlr3F9QmjZqsUQuWga5AwOG0dP79neX5lW0eR+fB7StX rltzIL+woKzmSGV970CP29Wbl7Nvw4pVuQcOlJWVlFbVNPU7LS5HzZFDn773nx6nyxXw1xbsX/Xu 6zt27cwvPLJl265ln64sKq8Czsjv7M3bsXr1yk925+Tk5udv2bDx0+VrDpTWODjGCfgMTXR0UkpS ckr2mDG3XTMjK9JTWtE04AYuiXIHM/+qzDnQ01JVXFGcB/qIVZ9v/GzT/obO3oAP9oeKTz74cOfW 7YVHCvcfOPDvD9eu3XrI5vLAZVeZd2D9R2/t3b29oCh/1849ny1beSCnoNfu9LjtdcWH1q/6dPuu PUeKSvbs2PsZqlrd6Bb87p6mz97+x/otW3KLSnJKq1sHnLUlhes+eCf3SGmPy0c85GxVxzDzCyqV Pio2MRmR2kmJcakJhugImdfeWrR7/TvvfJKbW5xfXF9W1e529jbVFKxd8dmWjRsLcnP37t79ycrP tx0u7bX1uwYa8g/s+HjZypzD+QX5eZu3bnvr0415lU0AYWFCUAccMDM11FTXVFa293X1OgZWb9ix a1/xgMXidfWX5B/atHLVwV27io7kb9m286OV28tqWgI+a3dbwyf/fX/npq0lRZWFhWVWS3t+we4V ny7P2ZdTVlJdXFzV3WshEBklZAbxImFWYNoYNWXuDUvvnTp1ytjsjPkTE+OUtr4BhLrRm8IvxKas YELsETwkwlX78klgGAKcQ5d4UjBi5A3IlBVV9ftyKvMK20srB8prbGW11pJaS3H1QFmNrbzGWlFj o7MaH6wVtQM4K6utlVUW+rXGWl5tKa+xlNXgRmt5Lbuy1lZZa6+owYnr6Vec5XX2shprCe6qc1TU 2kurcYsVt5RV47SgEP6zstZaQVfaSiv7C4s7c3Jrq6oaweLH3aCwyPDNACHHmE9whLdmeId6Bg3E zRnDbuRuYXFtCZo8Qq485l1n8PRjPmLQyCI9WiyZK7Uh/VDCIokWjzOuwDm5UVS0YW0BIfbFPyic h7yX7CBjxwkxJVwCkmWE7CPSAdwYhded+FQIer02xqgbZdBlzrj7+olfXWRITgkIJr9gpFMhxIw2 TV54RWrs1QZXbFyUYNR6e7q7e7qBsQCZRm93Vxd+RYQzfu0OOZANgZ/4jv7SQ5+CV1gtFhDiIvjZ ZAJleCR+RrADXlz8xHeAaSTiSKAThPkE/mEHCHRh8+VmPPba/OXFnRSb8YZZPeg7dok4Bx4T3HRO etGpF8Irw8B4hBzGv5KtRzQznnpRoVee83leLJCBTc6sShfgrqPnwAvw0C/TI7geeLSS6PW6LDXN Tb0yVdakyQnRkUQMRpBuMKgzZh2fpa+97u8frHUZEu+656vffOSbV80eU7RnzaHDhd1Wp0+pnDhj xr0PPvDo49+65abr/fbuQwf2WN1+r4zgETQuAo7ujqYNn6/HuR4n/aBPB/OKe60OgoCzLon9Df6l 3Rme192FCBl9RET2mGwyxQYEu8sBtrP9m9buWLdqz76Cjh6nx0+1Y6ogfihkGgPSHfgH2p0DXXBc gQlerjFZ7B6HE2nuRHRhwOPsqqsqbe/ImDXLGKHnxGeD887gCvdl6hSXzrsOTq1SnfnOnncCtnIM mqwcdqdco58yZyGWp8rCI5befvtAe2VZUavdd8WNt0ZpdPYewACpx+Eu6glO147Nm5E08bY7lj7+ 2Dduu+X6lOR4m20AFgSr033jrV95+LHHvnLrkrGpiYyeCgPEqwzYAQb/cPn20lbnLTcvefSRby65 YWF7dd72bftbu/qRaGWgqy8mNunm2+986Jv3L75qek9n/e7d+90IQgFtR8AnCwAp4PN63DartaS6 o8upNpt0agUQ48ySwI7YhITFN1z/jUcffejhb4wbPaayqKqmDO4KPx7c7fDPv+bGxx9//GsPPJAe Edj48ZsIHEFy055eh8utvPaGm7/xyGNfvWOJwtlzKCe3rq23u7M7d8+Bpvqm666/4ZFHv3HNNQva m+o2bzvo8YG9xlVXUzP9sise/OY3Hvv6AxOzUlOzRs++YnFWeooRuHJxE0rCBpaqpal+y+bN69et W//5hq17DvTZnH6fu7212eFX3fXgvU88+rUlN11lVKv2bN6cV1Y7etac+x76+tI7lio87sNbdjVW NSAQpWvAqjPH3/3A1x955JEbr722r6Zy/+fbWHImkBxqxk+d8/DDjzzx5JML5s6M1oHuE4YPzADe nuZaJG5rHrBfe+tt33zk0YXz5zdX1+zbcdAT8PTZrTVtfXOuuO7xb33zG9/8WkpiAhBlLR291y25 9ZEnHrn73juzMjMAtKfsNyzun2dTYkQBmEKQWGygtKrHqYyaNzU7GE/Lo5/E6YXPESf3r4j98dIZ UuGaXpISGGrgYB05RG2Q+QS1V6avbxZ27O1asb5m2ZqKj9eUf7iu/OP1lcvWV32yturT1Tgrl6+p wPnZumKc4ufV5ctWln66tlw815V/uqZ82dqKT9dU4vrPVld8trr809UVKBDnJ2vLl62rWLa28uPV 5R+vKcNly9aUfbKmlP21Et/TjSgKJazBh6oVn1dv3d1a14DRZ5DJ9Jy1i03Aosc0OHpGqCcz2FXY Nvqc79EvyZ54ypUObrWgGeImZHgJvTVULeGyZfI9lw7P4yMDBh/EPdW0G5D0z2Npoaf8zuf6QrYB OvkqdK4fe7zygqAG2FpEcwvcnTg8DOfCD8ZrMuRgEBjppBtxBzI1kav0xKfPbair7qlp8Nc2yfP7 i1VztPrkDIWAE1xlSQGNOmKMKnPGfIP1qv48r9nUpdf0ILaJTnb09fbiMxI7WywD/Fs6Qw/gvJGh eoBCMPhfEbOETM6wUxj0AALTwTKZiR8JtKbXg8iQ8gCxA5mCgh+QpRJmEJhEkNKIsjWzhEH4iQ0V Z1GRMC6EaMHJ4TBI4gMqShhNhuV3xu9nc/KgMNrE8L49zKhHfzjuKd4iMsnTYOEb8TMwJQRRUYNd Kvjc4/fao22RR38zFG81tKzQVwv5C3+v8DR+oaaL8/+cITiFoEERH9w+Vx+81ZaoRG1CkkbwgWkP tUF+sbqK2qL8fJ+jtaE853CX/LJ7ngQ1cfboMffdMntynLO4pLqpxwp2A2/A39nbV9fQ5HdZYtRO x0BnrzvglqsJNAuXqX9goKdx88YNODduxP8bNm3Ex00HC6q67C5OXQrTIDlw4Fn1+6xdnfl7dleV lE6fO2vCZBg4wIOmMMTGzFm0oK+6IGf98jffWb52y+Fuq91D45RtkeSaqJSssVlpjoaKbWtWbdm2 Zcfe/eX1nR65jnuIKL2t19tdV7H5k/f7zZEzl95iMOp5JDNnlJTAJCPX/Hf++8cl8ATRqC3tgEXs oYhElFRQtgtwQc2XaZPGTR43NsvT1lJXmN/RWFxcmhc1cXba1NkxcpWrs5tlPEdGACjRxCMWY4r0 BjQdvRZ5wJueGGU2aZUKH9K1+lRqGPIcfg2WmFSjUsci3RGapfJ1WXob1xV0T7nhm4sWXTF+9Jgb F0+9cnJsZXl9Q3s/kjQq/ApjZGL8qDHZE1IXLcwYnxXd2d7nIF7vgAykMbb2fbt3b92yBcaCtz7Z 6TBkLZw/LUqvVAR80MU5XtEnlw04nU0trZ0dXaqAQuXw9rd1UtpQucyhi43Jmpw9OnvmtOkPXjVB aD7cY7WBzdsrRCjU8UlpWaOyxyyaO2VOdrR1oL+hx9LQhFFcp5ap8a719TVeW1ukJlBc0eRAzgMi MpHHZk6Iy0iblJmcoFeNmzHr3ie/s3DutHgtxYtyQAltEQO+ztb6HVuAR9mwYeu2rftyexygB/ap AI4wJaeOzxydEZ2dFim3WSry85InzZ589fVZkyfNX7Rg8cwZqva21rJSr+B3KTRyU1Lq6Anjxo2/ fN7cy5Ki+0sKkA/Wr1DY5UbBGB8TlxCH5NJahdFnVzInb8DnaKsorGtstBlj+gOKpqaWgMdtCnhb qkpdAZdLIdi1cVFZUzIyk8aMS9dpVCl6tFpE84DD4nbGJMWaIvRKMnPKfTIl8kxIlnRYitxOW2th wcFVe+uzZy+5ZmamSTSZkT+ZWUMGfYxsGjnhGOHLfvgIS+A8S2CIgQOjg07acDLGbekTs3nQxpmd yM0qp9SvRLbMGDHopD+RdUQ6WRHkRyUqUmIgpTSz/K98Ax4sjfEc4k/syuAJEkSceBa7nZhF6WTW F8r8ztM9E3MO33PyGrJhxbmTwscXUwKhjtXkxGRotJ2dWMaoy/K5OGjOGDmWo2MoYyOscUaGbsZN QDxyRoQkhI5k0dE/GMfBwl0lTi4WUzeE6yT0+uBn6QaWDopaQV74Vunul3L6SuEOSpALsezMqMjx rXjtwMb/FO5bV1VR39nZ7xqN/VF2dhY7Ro8ek509GoaDzFGZ2Vn0LZ34Knt08MSvdHUmHUh4gQPg jNa2VrDigtQGgdDS0drWJp6V1VUlOErpRIBsSWkxMjjgc1VVFWwl0VHR4K1I5P8lJKE0cYblaBc2 Y4sKOBGvyYkhLCoKl2GY4EbcJZ70yxke9OSEBBQL40uUOQpViomK4Se+FA9zFP50zBOWGvFesALo 9fx6FHIap2QA4vfCgoN2p24QZGY7a5P24DRylFF0SI8KRYoFtYgRDxscYRPPiK1OqCmLw1m5zxsU YyqQViiBknAAKCFHWgh8C0Pm1nXr3vvXm+D/bGprhSKYlBjJrY8yGC6jo3r7uuH97Gjt2rp+2/vv fvjBRx9/vm5dfU0F1BFYcNk8RtYDmCeyMrOfefa5Z5599rlnnxOP7z239PabYmPMXFiUToKwGx5L d9uBvfu27ytMyhj9lZuuNCEtRkAAt9mYqbOf+X8/+8kLL33n6e9lJkes/+ytuqZmJwy/XAMJKCKj EhZdtXjshLHFJUfWrl6+ecvm8toGncGE9JIKTL9ua1dj7cpVW3MqWr55/92TMmPVJ6V6HrHN+GWt WBDBcZQAQrbHkhvQ6XaBMM9oVk+akByl9x3YsyPvSG17v/OqRbMjtAGtSmnrHyDdmeUpIbCS1rz4 5juMamHHhg0rENax90BHt0Vjip8xa06U2bh988Y1n3y6f/eBps5+L23RqWPD9wBeMjBHYDUEWx71 Q2TZS0pye5CFAzExxOcn8eAGkJIZ1n9QtBOCAyYBsFMN2FeuWb9y1eqdO3cpFIF7771r4dyZERoA OHiqV5fX3V+QX/jRJ2ve++CTZZ8uO3BgP0wVPq+bxgs9jNWCgE+yqGiMI0R3OL005GjUiRYShdyA zDKBgNvtHrDYu3otNXUNK1au+nTZih3bdsICk5Ucp2JKO3lPWOTp8Ml+EJRAKj98DeMnTnnyqf/F UH7umWcefejBhOgIkh8NRJ6IksRpt1mBnEpITIKvgzQapRy559VqlX1gIOCBWRJSEeGYCoXSZDY5 3U4gO3gR3N4oTgvckccwXORZGbCWVtR8tnz1smXL9uzZq1DJkpITBK9PwayYg9sqhXbhNTdmZyTs 2bp1+Qef7N2ys6Wt205rqjjhsTLxm8dus4E4aM3areYo4wMP3mM06Fgh1EBsxSSzVzDwdgT5zr6s M0D4vbkEhhg4MM+wHLE0CeJ/2CAAncQ5aJIQEPol1waU2oBcE5CBd0slF+jElXQx2T64+QOGCToF hRJrrqBUB5RqQaHGZ/oeF5NxhH3ANyqVDJRHanwOnir6XqmRK9Uy3KXA7SiWG0eIkZRZVaiyyEdL aWtZaGoAyCoFI08OGzi+yN2bT6Q0uZI6zOOWh7tPBy84Bnr/iyycL/C7hbrWT+RmP6EIuAUUWFLs dzhxurL22+riPwoDt/qEKX5hkk8YK9ivUnY9qOh6VNH9tMx6v1cY7xcyhplX+B7hmDaU0C9ZXZjT k+0UeM8F1iTE4CJuX9h+SQzfEJ1vTG9HOlVwcLhcztq62iNHjgAGXFRcVFR85EjREY/HQ8gWjnoJ PRngBUgT0J4XFRXhynN41tXVZWRkpKeBffi4R0Y6rjjuOSp9VGpKKswTKIeOdPrv5Cd7GhXLnp6a mobPaalpgL0g3sdsMosn+/WsDoofgq4HLigDwohMiCXipwnbS/aUyCEnRRvhP/yMMBFrzIVafaiT SGE+X+BRf3FeTWS8kFI7UFoBOhGxK9eZE9DU/W1dNVWgA/TAdQknMgI9LBa/ZcCFLCgGDbYlbodb Drcm7vEA9OFQA6yvFHbvKdq7r2bU2JmPPf3s4088NndKtlJwwh1LEVsICBaISszucHbDHNLb19uN WLg+xLv19vRYBzr9XjdnvWAV8boG2gv2rNu2a6963OLrvvpwRjS2ZGwm8cr9flNAZhIUEanZk792 w0Szs6Slq7vfi6pya7BBCERljZ34jSe+8dKvfvrCj5+586474rImpWaNi9UotT63pbV462fvrCpz XPs/L107LTsO1hwGQGeqE193JRjHxWmb8FPPXALY1OMU25KUbPRsn8vp8MpVfrUuMyNyRpasorLg 08Od2tTJs8YlGGU+vVzutgwIMp8HCCMf7pcLmsRJV9zx428/fP/iSZam0o/+88aug8Xdgagpc+c/ +eTX7rhpbqDz8PIP/vHxtkN9UKf9fgp4EJCKkQxlVpuNeVFpLQRnNmPRIuM88BfIw+ElrwN5ReVQ Hch0iPt9PoU8MiH9saee/f7//eiFn//iF7/86c03L47V+ozefoWM8UXIB2zdpeu27am2ma6/66Hv PPvMrUtujDeDFhflsZzNAYAblCxMC4QeXiRPdiETCQ1qjAhUTwGFBcMKWRVgiUHIrkIFssDEGXMX ff+Hz/2/55//7s9/9+xPf/bs15fEMSATvAnI7sbj4SVNg48MsnOzPHleJCTC01T6yKS01NQMrFPJ WXEmI7fDEwILc4NkmFBDPVIgjgZrOSoDWInLbQd0VUnSol0KO/Ec5G5QUP5eQq3I3QHoXApwoRJP Bq8E0ZtyaxKYx0FnGH3ZlTc898Of/Pj5F3/ywk9+9Pyz9z1wpwF/8MHoxOBiLHV7QGmOmTDn/55+ 4NF7FkTYu9a9+Y+N2/c0WF2QDwu643HMbrejo6S4eNnqQoUh66Fv3p2YRCgPpNLBNfR82kYx69Gg j+XMu2j4zrAEzqEEhpKMSoCIoGGOnBBsZQtSSokmOz5HoV9L9AYi1lhEaDF0xRDmA26I5EY+pqKK hzg18AmCL+ChJ4NqsKmEA69DahgMQAgRR9A8yQf9EGPlOZRauKiLKwHeJ6DUMVuz1LGG1ikUfH5x ahu2s52d3Jn9ahDNwQvjKC42hUiZd0//KSxtHKHJRHirCP/hhjOaNPg0xCcp2v0Epyv2DZ7N8wqF JjwYrJBUM36TxAZCvYGHk/CpTExaI0LTmPmD9jd0U1BJRj+HXg1PFyW6E2c0Vg7r/7gsZCIdlAIr n6JVePW4VWVwOJzUKnP8C1AK8rwU4CgsyCvIwwn2MyJAkz7wX4975ufn5efhBPkiYCxUTkEBLuYf TnKAXp8/FI8tLCgsLMjNzwXOZczoMWPHjh191IHvz+zkGJyEhETYU8Yik0RIOcd8Cq7BSYCd0dmg UuHBR+f7gP3leK1/+qMhfMepSgC+FbVSO2Z0dnSUAR2wtKikv7fXZrPBKuHwybykdOhHj51kVPpL cvNB1oMEkc21LU3tA2mpKQgzs/b3GPXKcaNHZaalAP9lMEWROhcAQFVQAj3usFgc/srapt/99re/ ffm3v/nt717+zW9f/tXLv/31b1es2NTb08+mP/wPVlJ3ZUnp3t0HwNlz+5KrkRcSDmm3G6thwOv3 DvT22AYGEBDXb+lr7hrwyvXI64lHDPT0ttY3WK0WuMQR7+d2OJAzpam1O6/giEIlnzNvplLpddmt xftyt+/Y+42v3ztnapIH2q8LfnR40cPHpSeB4xtbRZQzW0X9Ho8XK4US2Q31huQxE2LjEgNe97zZ sw1aI5yU6DtOh51dSN5/osT1e22WPkGrm3Pl1Xff96DRZG5pbLL19zmcTpXOOOfyq267576k5NSy sgoXg1DQSqvQxMQkJMcYCw/u6uzqstodnR19SKsMEF602YBcioM+f1pcKcCUrXCE+cahVqkyMuJH ZaTFxJgZZAr1V8vkalDJ+FwWp8PTa3G7nK7R6cmTxo5JTkyKiopRwqaI2/myObik07oI/wKhq2j9 hEkx+GS2ArPqApEYFR3Rj1g0h9NEMaVGJDjQRxopSyTT4aW7aOvp6O9rravt7et3k7ONbQ9IY+KO VmYUFO0EvGxmkw7AwyEqPBHR0XEJCUjJ3FZfj5BXZFQsr65xyRXRySkylVp8lKQBicu5H5sGFcRm 6W6mOFgYjRxuN9sI0wVyRXxyqtGgt3W1+lw2g0GrR1oVg0YPiJe4kRHVIrCEgE3WZRnwyJRT5yz4 xreeSM3MBPM3DKvcYyhd52trqN258XPU+8EH74+KNoIx1gnOZGlDIto9L73xEa7xF18CQwwcSr+A U+GXK7HowmBIlnvK5Q7LIbAVCpwC0o1R7lcYWQNyFahuFMBwyNQKOeyNIowDH+hX+lIL9yMMtGJY OG26GQyDb/MpWpyXJEMe2cHoFB6vwk4ykqAGOPE01IOofTHJwJJJX+ASXCFSi5IHxAczswIGY5Yc gmZIypLNzNXh4wsnASwQXFccXKFEQ4e4SoUyZVz4t2frIDdpD+PxvfB1ucSeyLdloZsz6Rsek0J2 jTN+JdETi0mOUF9876EgqDlBYZHQAN0Jngk1vFQyAdsLgprRpo58SSEBMLRnoxmK2MO5a1eywA5h MBIfMGgw4NVGl+ClscdjL8doRJipjndacU8mXoxJFvMjR6TyGtONPFDveHKgPQc3DUmbseBwOGPR BW/k7zNYVXHjxjr8qZHd4LLQQCT+RqdieJH2i4SIgQRQCHLoHUIqv7xc8cwVD3x/9Cn98UT/8rtq a2tKSooPHT40eOlRj8Cf+MXBy1JSUpAxdNJ5PidOmAgMi9gZBjWDs2/YcAknk0AA04Jp6oQx114x pq+15D9/e235xx9v2bpl5/6cI11eW0S6SzkqKXPBHTOiDnzwm7VI5Lh10+/e21Mvnzhv5vTR0fpx STq5vfbQns27duw6VFhe2e1yK8yKgNaskadpOptKdhe0CHET57/081/94qVf/+KXL/3i17/41a9+ Bpf1I1+9dVR0FMXG0zixIxdD/pHS6l61KSqhqzKv6FD+wUOVZZVNTpmr19GzdcWy3etW792zfdXy T1/5+IA/5YpxKUlxKkXO2s9f/fGLB/bvs/pd7S0Nxft2rfl07b/+vaayqfuKmy8fPz1DFujr6Wle u7HEHDMx0t9Zfij3QE5eTm5hs8VuofmKW1UJLkuaD5uDj0K6nEyA4b9fEAlIznTJrS5618k1QDsm MR0PfO/wwCtdHqCfFUo19uLG9LELbl16/503XrVg+mRNQKWRKSOUAb+t3wO0tEwVwMKFldPVk7N5 5fad+3blFO3Pr+h3KmKNSr27vTQvd8um/Qf2lRQUNnRbvDHREVAYAEsIyFQOWZw+Mu2xG8e27Hvv w48/2bRt15vv7z7YqJ4/f+a4lBgoEtSdwHBB7DJY15DClsJPYPCnfT0UECQWZ+AInEBFQUMB+55C FTMqUvA0HS4pb+5TZ8VHxXQW7Ny9buXBvTkVVXX9noBXoQlAlaHtBIoG+IQF1SPAC5AJaDHUfYm1 BioGWEzxMAKBA2kiyDMy4qbMSG9vrXr/P+9u2rhty7ZtG7buqOi2I4E8kiSRd4OqRkss/i/fseVv P3x23ebtzXay55C+4lcp/BqlTENaDQPJi+s0swQQIl6ONEcAP9AZ0EdctvjaQFN1/rLPdq/f/MmH n24tKDVMmZkxbbrc50bVUF/KVMJWcuDDFLjHH6FTmhdkKzsKV27esmn9pu17CyqbHXJExUDeMrkm acLsGRNG2wq3rP7Paxs3bvp86+7Ve4tru52CDOgVGCaAX4Weh6aUAZxTvmvTjs0H9+0p3Xgwr9Hp NEVHGLVqyIwo30n9CiA8pa2msLLscNqolKaWhsLDB/MOHzpY3GSnGQC2KeyXGMNoKDVA2OZxQYZ5 +CEnlcAxt8iiishvJgwH4kAUPr8cIVw4fV6F149xAn4t5MtWIkoEoC789HMgWAATIvvMokfYCTsp YavYya4Z/BP7K8i1fHLxxK8MRoeZAHcxcwU+qwR6kNKPJ/rkPpz4K+wcnMRRNKue9F3DF3whJMDI VkQndvCFuEFhpL0fgyuduTY+0l7notQn1LpxDisgOoKYUYwXy/wVnEcv6F/hC/WZRx0EN5a0m2JU QZKbZ8ircHX9uA43jsGQZrrQO4+J4GAXDGLkzqHQRk5Rp2INOatrpAzKp1IIa1xqIMQDHTx4APlB z+t5MOdgRWXFyGmLL1FN0MgAXej1V95403e++10Q6+zYvv3NN95YvvwzqD2zZ83QajRGre47zz57 +ZVXbd68+e2330Ho2OOPPjJ92jSDRnf55Vdcfd11La2tr//r9X//+83GpkbEXOk1mtTEpMXXXgs+ gtxDB4waRUZmGs7MURmjRmVkZGXhjEWuVwTpMgcupiMHwvD9/p7entWrV//xj3/445/+8Morf/jo o4+A+Ud3bW1v/2TZZ3//+9/Xrl0/YdzY7z79VEpKEjZxuEmh1oDgAHPDvn37//3W2wcP5sAa98x3 /vfm665UsXycLrcb9MjNra0o9rcvv/wn/POH35cWl/k8nqMnwRG33H6JOuLZvapoKeMoRrlGa0AE nh75YAVBH2Gau2D+rUtuMJsMWJLgoYyMMqt1WqjFoHeJiY406rUyt7eiouq9995/7dVXd2zfNmvW jIULF6rV2vKKCvBfvPrqn0GQC66NO75yi1GD9CyGiEgz+q5Oobzhzrse+PpDmCT//eablZUVX/3q 3YuvmhcJZIFMwEUI8gNVKRkFlFq9wRgZYSBSU/olIirSeFRno8pfc/31yelpZWWlHpfrpptuRPzi xk2b/vzqa9t3bDebjSCMggaOgA1zpFENWwtb45EzKCo2Dh4DFAhchtFkZNnocZAcIoxGjUqpMkQs uvb6Bx78OnjE3/3vf9/977uY1e02C+0QlJoIsFBo1fB+cFynQq02mqN0Wi2iE3mACiqmUAM3ARSF BnQ5DIfK8BX0F5U2whQVGQH7Crd9ADkz/6rF933tQYDAPvzoYxjrFy1ccOdt1yUmRCqUOoPeGGHQ kY+FXldOv5siqF1ksnvvf3D8xMnr1q59993/Hiks9Li8EUZDhAEiVOCmW2677Y677gI/3TvvvP3u f9/JO5zjAGUrXMlqTXRUpEpFHh3oT9jvNLa0Lvvkk1dfe/Xjjz9OTU29evGVyQlx3J5CQsGOxe11 Od02u2vLls2///3vfve73//hD3/4+9/+YrWSTYM8M3Sx1D6iQnZ2/TN8d1gC50gCQ+aNWxNnolgY KNgOGVYKxKV5EUXXF9nrMNoxIBCER5ZLmCBhCyXThQ/fgTRIIeiYT4/SQiF/Moa0LADnJ083y3Ow S+7HISSgFHjK8GaSMxM3AOlJh59BuAHKEDywaFAoDHYW+A3mEAH0viqfoLJpTANRMPHCsEyXsrg2 vh+1JOgef/KJH770fFNLC904Ut1cAJ+Dd6+0rPT4iso5auczLWbRwkU5h3LAEn+mBZz7+4LYbCDG UbGGxgaOleD+6pFj5gBMfcH8BVOmTjk+UvTcC+cUS6TRir2DElZDyloy0mqI6nE6Ax4JQpMIs2qd K2uRZ+Du9979pM/+HUGI41sPeFOYT4XNbGLOMzwacxF2F+oZM70r1vTR5EbsRCxjkyAUFB1BcIRG Q5Pe8ZiNuWD56K6rr3/6O9852sBBsyX1XqG6ugqwdva2XGOmzhwTEwOuUpQAJHxZWRmuZPl0qRpP PfUUUqUcs+3wZUtL6/79+6prqjna4hQ7xoW5DASoM6bP2Ld/X/BxwUF9YSpw0qcAhdHV09Xe1n7S K7lpg+AkRAh3geTMGUzy8/Ol0TEkWCm01520/l+gC9hAlgnvvPPOjTfeiIF59Koa7Gatra0Ou2PK lGkgshnS9zgygR8Mkl5aWjQqa1RkZNQgsorpKrzd6V5mTWTRYOJt7Bu4miXvEXlCWUSbmHlRND6S OZUnLmFbJWxxCKhFqDCJQhB/I08ru4B2UZiOUA5cpkxb49Vgc0VwdxUkVRPvQqYIeoAbnuc/vbqi p899793XTJqYyTJNMv2K1z7IvMYw8cxXwHQ1vnejClEptPULajKn0G9EngKuTnN18HRuP4UnfFku QXfat2/PlClTQT+Jd967bw8IliOMJr7z4Zm0uB2em9TxAWSZFotlwoQJUnIcUVYI7pswZTIYhkhd pxYVO63It4ByuFU/aNcX4zPpOt43eecTew5T6Aluzbbw3AAnFso/UviJGM4gVo9Pk7xPib5/fiN1 NtGIR5dKVnpuWpOUaB4b76cBxYkw8T88qPQYFhkiPl2clkWjoLgCUhlUKylyhEXcsKTL1NF5yhDx BXg9eHflVeMIEjANcv2IChHLEfv1sLkfd/GwESL8ohdmxVFeaQ9TVeC3FZuK308mBa7jsHljcEjz KtAQpSSwwb9QjQinzva+Uk04KxMvl7nXaIqRbJPETewXvADAs0lE3GFI7U9jHpQmSJ8i+Pdt3rN1 /ZYJc2bdePdSDegP+SQRosUxGg+oilavw/7MT97IHj3+3ruuTog3B6kMjrsSMmEixOXw4cNzZpG+ iZfYvm1baloadgW89/Lq8+xwvM/gJ2JjPW5PZvZougXtLfmKuJObf8MvKyktAhU6csXRzoqxNYoN FHRgDQs55hIIH18ICZgizaHvMWRQHm3g8MkoJ1HKguS5t8xJz0pXapTE+wmqX9g4oIPIZVoVNBEQ G2tZzLeWDLAUTgIqUISuoH/C1EiBX9RfxbkrlARU9G/jESzDI3Hv+QJu4ssL8PSQbvRRt8zrJfIf rwfswcB2YdZwedtqm/Z9vr96R33YwHFeu2XYwHHG4g0bOM5YdBfAwPHufz/uc3w7IMQyKCamKDCT +4C3VFBYCuV1xz7ELwBzCgOHZuZM7+o1FrzO6Ro4+PLMFa36+vqnvv3tYSAOzsQBNhlcUFVV3dvb E4IooT8hbUhmJgwcfqRDRlKVoEjxpxMYOHBZKwwcB/bX1NSMQOPpF8nAwVsESx03PF2YA+ljkMEH LCR89zZERQ8utV9wEM/Rkr4QBg56KvPIMMeMaOCgJgjqaEEdBGOamzho903ge/zDFA52o6SoiC0Y +jbcI8PvZYqK+FPw0GP8ULEkFYiVwuwOwWtENRPWFWY3ATgfFzkdlv6XXn5/8tT5N143O9qs5pIS lckQnZLbIhDjC1w8ezoUV24+Ib5HUZU65S4eNnCcsqhOcuH5MnCwzil2IImggTR3SYVnfYA780nz xj/o1MBhSx0+qG6LWiQfHWxFld6IdR5s73l3Y7or+xuFc7AFVYrfEKMeQxV4upUp1qxf0kot4SZA Phq0GnADh+R3EC0TsFwws4VoeOTJtgj8y2dpGh7koqWffAol24I0mkRDS6jFhpsrcD3j1hTfUzIr MNMFHzvsHdk/LN5VHOz0V549RTRwUN04RCJ4j2iqlEwqzOzIJckAnKLgOBmX9FYItB00O4RMFKKJ CveRgRTSoXBuMp7ibhg78RtlhMGOh9Wa0QbwquN/oujZu3n35jWbsqdNvWbp7Qad2gh4SvCdWQX4 +3osreD0+b9fvDth4rQH7rkmPi7EwCGWJgkl+G/YwHGUSMJfnEMJDDNwDAtRGYwX4xHcjXENWU+m T356Yv+MgXxD0WHFkVxZQYFQWKQoKlGWlKoqjghVRwLVJYrqEmVVmayqVAB2tr5S1lgtr69RNtYp m+uVTfWq5gZ1S6O6rVHT3qTuaFZ10qnsbFR0NCja6uWttbKWellLnbKxVtlYpayvVNSVKqpLldUl quojyspiWUWJv7zEW1YWqCiVFxfL8wsMR5pn9GY9NX7806PrE2p4bB4/2PxCB7PnDSFoOIdC/JIU xU3ANJ0Nzt4j69Vph8n3X7zpj2s3vgjVhhY3bdq0i/DgU3hk0Kh/Ctde5EuC+vlZwjfECUKcJbBP wFatMyC0yIXWgNAsCF0yoU8Qun1Cu09o9QtNAaFdLvTKBSQhbhCEY3jyMbnQ9oydQ+zEQwXGh1Dw LYYhOIgXkBl2+U3DBpo0oSGnHvZVQZ8OG5KEwRGjWo42YYjty0q9JNp6BFphLnK/P+HjQye64Cw9 uIeUlsKR/AojtG5E8yWdtOrxUHRGXMA0FkYTwB3BBGfgUG6cUKdgHx0yiuHp5i5vGoGwGAAdBnZD HwXpUhw85VihNLOiAUHEhLMRG9R7WAEs4RObRFRCQE0rXlAt5HYWZmoRkbDAunKiMqYXUUGkOOl1 hqSf/PSppUvnRMK6Qb2HI0/4pMK6C9OcqDIsfR7RniEGmBGZoRApuSRzFUvnYAtya03Iya8JiiNk +8BrO+wMuZdPgyzTBk/qN+RiLhy2s2M1lkyK/F243jV0Lha/EV82pLRh/U8qYXAQhRbFqiG9OMsC ws/Bgz9+8CQyTkkgR9fqAnR+cefGVH/Ga83I7BgHB+vQ0nKC5qXEhBzNA8g0QRkHm5IgDtQdcQ9h gihwHN2FyYI6EQf4iL1CvE0CXEiyQJF+8Oyx1COiO51iNtCXaU1jMCbW46U1i5kCYPEn8BFDV/BG J/YNVj+xB3GgJUvGyMLo6c34aGIjS+lTgKpD7OSUtgQWaAYXZ2R+PMkq/5cH1kMG4r3ieBR7lCgK PiYxInDwQT3EpCEOWa4+ib2D38HtEiR1cgnzEQfIOSLsOdMgN/NIvZaZDXi3IsmwWrK24sXiT4Ma GhWFl5Fu4XcFuyRvH/I0g8ELATEMYsO2yxrEyYiPIDYOMe8XN6rSTxKJQuaw9FW+9fa/Hn3imY+W rRTVAF4HscE9HpflR0//6ImvPZFfkmv1DRBJC+/Wg7aSC9DNw48IS+BEEhhm4BhyKbr1pCnjR2Vn wNLp8DiBoaA0SuwE/S46NKVUQopkv9fj93i9XlxA31OeaPoTEpPh9ICwm50exHEChOH3ev34E058 SXfRl166jP5hv+JKfpmHssTjA4r1+siv4KcvfR6Xz213O1Cr9My0qdOn0B9O5K0KXYfCvSEsgQsk AVqWGMQufIxACfAUIwhDxSaEZ7bmJ9Jag1OZnSLZMb/mLF/hBHMQt8fyfQEHnAbNduI3RMlJcX9s 2xPisTl+ncS+x2odth2cZdudyu0XEr4RrA/bk4dXt1Npn3N9TVCZ51t6rmWQqSPoZmbtwnkNgzv+ IbNICIqD1AY26I/TmPS0oNWDq3zc8S4dopkDaiFjWBcfKN7GlDGZTAf+DQTfMxB7yM3MrsE8Qsd7 Ovd+ix74EEFe3J7HtXY2wZ3rxj3t8lgNhpp4ULlLY2wG1xNmqSc9n3oyF0FoWMKgUHhXPe2Dy+fo g+ntkl5/wrYcVO7F2p1GHfjTj1l80EgZMpyOW7IYrXUaTz7zS08g5HPe54f0XtnMhQuf/8Pv31v2 7uv/ePnuO2/mZP7cnEj/sqeDdeVnv/3t6+++u2zZO489em9stFkcBWf+wuE7wxI4xxIYooBxbyTL 0iyH2QIWhIRFKbZx7j6lz27XlJdZt21t3LOnoraxwe6xWb1d9kC3zd/tDPQ6cMp6ncKASzbg8A84 BIsz4HQhDFBwuWVOt8zjFrxuZISXeVwBl9PvcAbsTsHmkjlcMiedcmSNd3hkLq/M6RHcOH2ED/dQ oAqMKezkt7vlHrcCESuugN9lU/ZbsxxJi5JRWSDMFZT/RTwlLwG3tYaPsAQuhgTgHyDHSPgYWRJg +2KtIGgCQjRCVEDDIaMzRiZEC0JsQIjDlwEhBt8LAljKEmRCPP7EvXDk0TyDvd2pCYBtHNl+M/gI tu2QFAzqS0T0wG0gtA097uTG0+vyNEOn9vDwVWEJhCVwMgkwByZTxgaVPK5rcCJ1oLYFv9PLw1do 78E8ztzVT7cxcAV+x1DG4KVQXL+HzSriBfwmrkgwFAMPliO4AgY0NkEBlzvgc8hkXtELzYEOBNiX EeUHkBvwVDsFr4O2RAEBDicv8ZdJ+hCbwuDKJm8rfSc6bTny4RjoDDb/kO+dZ5hkaawldMUw3/EQ 0YnqEvP1i5o/TzfF/b8S/mGImsZ1XC5chjOQ9FlCFQx6tkmoZMcB0AAON3EGJI1c9KqTAYdVUSwK bn9cJsdullJXiNwRg48Sc2CFfCFWitdSlIlYYWYYEnEER82rgNkg7yZcdwx0E2qkPlmvOr9/H5oA TLRuiVQzrGeKMCB8Iospe2Nmb+eIJb4YEZyAxMHxG4OS4Y3Lek8QHSNCoAhOQTY7Si4w2LVoDWPh UyHy44sqL0mSnALJUhBe5WVYDtZXGesDA1QxUwXhtkP7U7DzcIs+wTWGLqPiA1AtTgIiQR94NhPq nlJW2WO3B38HQnBxwZxzG8P57QbHLv2o/SmaF3AtpdYUEZMWF5uQaDaYdMQ+yzsB9RayekEUStAs mmLiohKSUmOi4/Q68LYOPiK86bgYjRl+5tESOLYCRptjUGog27JB7VX6bE5HVXVdVXW9ZcCl00VE RUf5CGEBRIbb43V5fDjdbvqMn+wzSI29bhdSU7udThc73ci5ju/ZZT66kpAagGsAooElgSAe9Jn9 ip/4hf2VYCH8AuwFcAIkQssIh1S68SCZWxupFbcTQ15OsgiH2/xLIIGwFnfGjfzlce9zuwDvKggK YQBRpKMDZxuhxXk0MMvexHUKOqV8TtifnTND1akIfPCagNDX11fCjpraar4FDW3rE5RG3mTSigY5 xs64k4RvDEsgLIGgBLgPM4gZDbo0Se3yea29Pa+/8VZRaRXQqBiB9HMovJQrRi67o7ywMGfffrvT NWinxN+GuanZmCcIPtjW7badGzfs2rm3p9cyZBrg5XMlEPqJ19NcW/uXv/ynG4khea45djXpdNws I+Hig18f3bjcqz14kDpJ1h1RKwz90/BLj9VTgsaLo/44WJJkbBl6CR7I0fPShSTlQHtDw44tu8or 6oi8aIimKU6PQ8zEonQknEDI9ceyVoeECYTAMoK1kuZfksawybivu/vQ/oM5hwoI2MwFyM5TkdDF Gl/ceCBtoXldh/RtqtiJ9dXBjsVfYkiT8i8k+wUriRhJQ8YEvz30YDHnvLcOPpuXeoJ1WDR8sGEQ ND+ezArB6yF6Fo7XBqEj4QzhKxereU/5ucNHqNgqZOmS7LTBtiV5QA40r9BlHKMmDtGTCfyUKxS+ MCyBcyCBIROGuPunEDZKbwRgtAJ5BPzOjjZrW4vPZneYYv3xKRq52uGTOWBrIHt1wOPFCWuD3+3y W3E6/Ranr9/pG3D6B1x+C/vG6vBb7L4Bfjp8FvrVTz/xWfrG6hJsDlzss7n8Nqff5Qq43QG3WLgA tlECdGDDIAasM/8BC6THT8SUKb1yuRchhizH7Mmm5HMguHARYQmcQAJBdXrEGl8IdRgKVf5yNCdv DqRcZOG8A+DdkAm9OAXx7JEJPXKhWyF0y4Ruv9AVoLMHVw7ZgAWdrmcitONuAbhzbRiwGTZe0Iva 7DbQg7O5TtwbBj+w/dzRO1A2PbLjTOoYvmcESwAJFeMT4isrK8Wt+Un0jxH8JpdW1SRtC6NfQRyH HpB3ygQ3Q/UH3IIMsNJAoNcy0LR8y4HabpeXwS/As47UBDQIeRSa5Od2WbpKDm7ev3vrAACrXD0I dTiTizqENpEwH36Zs6/s0I780vIWp8/pB1TEBi8PKDeAyfDKBZweOr1+WUtP6+HVm/cDUkvOdD8Y NCSlM/iBP4s2UczTzWwIIrIC1eQWX253IeoFRsLA6BvYO1BuUXYV82XT5MP1eAAreNZINudw+hB6 K3Yh66xCwIlqg/qUICkUzEwk9nbGOBmqBEvEGayWvgHfQHNReUu3FbYicrbD6ttWtWf7rj0FDZ12 Rn1CZAtgeCDzi/iGjD+x32ttfue/H3732R88+p0XXn7t/bbefrqdaWVcURUVb3qnoMLG3lqUD3sN AgtwGYjkrnBxM6BDsPvy8CJHX3Ph/q0bduQ1WiX+jYvVwfn2gzNYi6AD3uDB5SDEdMDfl9mXGG6G mCnoDUNMbcCtICko8ozSpcAcecXrcZfISMFKx5KKlvQgs6jf70Hvkzo2BNgn+PuCIAtKSCwIDrSt DGX20+hhjkteHLox4wClTki+BQkqxLsqLdyUTgh323EPBhfqg9JYmiIenYX/UQeLzI9rpL7JxipO Qe6mM+CCXiODn4NGB36nDkpDLOAQ/JaAQDZHVB6JYR1igVx8JCJGF3w+kZwXvtNwWYuDgT8+iKBi ylSwt0ikY7y70Ggj+fCWYR8HB86Ff43wE8MSGC6BY1hEaTnim2M/QbewdnR19vZgefH5tDql3qCm RCcwN9ABVyj7SYAOmB48PuLdcMHe4fE63R6Hy+MCpsPtc7p9wHQ46fQg2w/yuOO0O1x28TNdSX9y eRy4nnN5EK8HlYklk2watBpKy2dQDxCh2kHEozjCjt7uhxs+LIGLI4ERa+Bgex1xE3RxRHMxnipt 8Ljq7/IJDp/g9NGGxhWAFVVw+gWHn3468ZltdPA9ftIO/IwPtn8mcxLjezshGIRpCkHPYIg+QltV EaorpWU5gWIbNG2E2kHOuP7hG0eUBFRKFXKgWm3WEVWrL09lSI32ehprq5e9+84vnv/p95999v9+ +OM/v/rffftLSPsKeLr7bU7o4oz5AgoaUzKZO4YrAGx7AjIxh63Paun3Ir6EMTsSQmIoUiGoEDJc OO7xOqz9NocTE5PP687dteNXz//02eeee+bZ7/3fj37651f/vn1XjhNzWMDpdQ30WzGzMdc087ZS BTjmYJhmy9S20IrRr9xkwbdRHP8RtAfwZg7dYdGfJC4M7g+XcB6DxXILLBXr27dt869eevFZHM/9 8Ac//Okf//z3nXtzLXYkiJHUbAo8YVs8URq+sqKCN/79dkNLL5ARTHYul723v3/A6kIIc6i7PhR2 EnA7LNs+X7Nu/edjxoy7YvH1E6bM0Gi11CZiTxVtSkGNTDQDBdU8rvWRfHgmcY7IYFgHzsnEdDxu G2K18voc/dbe3n6bG/vm0Ka8KEPjRJvgY/xNjLjg7RciIfbiPl9vW9O7b/zzRz/40fee+/4vfvnK 7n1FVoeLQ6kZBa6I/LBaBvbu2P7HX/7i/33/R3/+y9tHSmrxF4/bVXBg94+e/faz330GnfXZZ773 3Pe+970f/CQnt8TlcmIUfPDOWz969tnvfffZ57773P/93wsr12x1IZxIXAql9hJZqkjQ+L+2rPgf r/zhhz/8fz//5W927DposdoH9XOGddq/ZdOPv/fcs9/93nPPfB/P/O4zz/7w+Zf2HS7A2/R0tn/0 9ls//eEPnnvmR7/97asHDxfZHLCQ0BArO5L/zz/99v+exR3fe/q5H778yr8KSmoHh+FFacgL/tDg FMFNgaIhUBS81NuHzgP8ugte0/ADwxI4iQSG7LalsE/KZoYeS2TGAZnXH4CtAoYK2DIYnTYYRl3A axB2A4YMP+EsKFrE73L7Mec5yJbhA9GG3QHMR2DAGhgAWMPp4+AOwDoA7ugDxMPttbh8WIT5abF7 +23efrsPV1IhPr/Th8gXlAZ60wB2Cw634ASjhzcAqAjMKPR0qgCCTFk4adCczgPqwsc5lEB45jpj YQbJI8+4hPN745fJwS85r8BmrvD7tYEAaDiiQK7BT3wOCJGCYBKECHzw069RgmAWhMiAYEQagrNs CC7pk6EppJmLQWZpqynITCbT2DFjcWSkZ+BXg97wla985XZ2qFVqkWbvqMoB097d093W3sb24Sd7 7Fm+W/j2sAS+6BIY4rB3Wcv3b3nnjX+v2lfl0SeMysqMi49z2KwdbS3QBeGLYTkL2Pil8emSww0M XxGspAEBiAMAPzAkwcABljF4ktUBN/BkHO7AuACw67ILPsAcaNiK3mluKOGkpXLgR/wyn6uruaqm rlaIHTV+xrwJaXHOruaV7769/pNPAj65U67xycifHpC5BLkTUSvIRA01FGYUzs3hJ585Q05wpzer L8NH4KGoIDzk8HIzBzz83vCVS8yCAiFHcC/AGvSqLv46pN+Sz5tIP5D0GvfDyc/KlDhIxLwVgsfR VV1aWdWhip40ZfqcsZnx9o76zR/8e+PaFa1un53e3i2ToUgSnhvwGJKizWlpa2ioJsMOn8lAMyJD Hgq3zu9BPhp8x5EDoGwQ7TmUUCPgsfUW7t8VnZZ5/W03X3/tZfPmTDDqQB0NThK49z1w/QM/QlUl 65JH5rPhfUX+EzJPMHAw2ZxgeYG2zej1mevezVqUBEUn4ABQrV2U8gM4GqXeJUPYI5aYEe/j5zk5 yFMv8l+IBgTRNENvGoQp4D09LqG7ayBzbFb2uGxbS9Wqt/9aVFULg5OPjD2kRJCK67SW7NmyZtWq JqcyPjXNVZuz/oM38+r7rAqFOS5j6qxFM2fNnDV79pWTR8m76mqb++yUTsTjc3RX1OKO6InT58y9 bO7cubOyMlI41yktXnxnz+1jqAc1Sm9/Q+Hf39lU2qrKTo0XLE2ffbZmf16dHTYKNuRwsVyljU8Z PXPOgjmzZ8ydNfGyCXEaX09uWYegTQq4PVvXrj1c1hCZPGZ8hqG1fPu7Hy4vrG4la43gb++wNDRY I0yJ8+bPv3z+ZfMnj0+OiuAV4V7UUF3jkp7zBllRhqpLQYIckWZE7CeScZYnmOJSQMtzKpJhOxtu IgwfYQmMAAmwvEfSMT4iifwO1Jk51E8Wd32MLC7QWGvr7fHI5O6YOENMrIGBCqmDD8IRyRqCGYJQ h5gEgmgLlmkFcEQaARRs4iPzBNBrQHwAjgGABqhMKdlKAKZ4r0dA/hQ38qTAgk9gDTBxcHMGD06B GZnSabMsLQzQhjUngGxLfbLO9Z1sN8GMNWyC8xjls+fM3rRj24BlCLZ8BAh8SBUiIiJ0Wl1XV9dI q1iwPulp6S2tLWidkWPmCGIioqOjwc3SP9A/MlESer1+5syZqOEIbFwOYaV9NktQzwQ4shYlTpAp hsiKNTxzRT20HLzy4stv2PB5gc05m1k0SGvgoW0yyjlHmecE4ubAVlVN+R0FWXKy/L77GQaWKS0c TN7R3hEbE6OkcJeTHJAzBtHbb73d3NyMSfJ43bWnp8fpZKha6cCNEcaI5KRkrU4HcXR0duj0uuuu vQ49HwfL0XPsVlMoFHV1dVWVVbykkTN4eX0gtKTEpKamppNJ7qL9PT4u3u6w26y2i1aD4z8YE0uE KaK9/Ripi0dgbS9wlTCTLV26dPTo0cccmMGhZ7Ui4MGbkJDIJ8ATVBKrsznKjJzffBRhJmmpLN6x 6pPGbtusm+++evHCOVMnjRs/bvSYrIz0eLNJsA0MfLA2b+GCheMzYpWwpToH9u/asXrF2q2btuSV VXkUmhhzpEapcFq6K4oPHymraui0bNuy/dChIxaLIyk5Ua2CDm4vz899/8NPt27esm1/XmePJTE+ Vq/VCLae3P273REJmZOnxmv9jUWH6zot06697bqr5k3JTomLi2ltbCkvKZx32aT2rt71e+pvu/3W hAi/1+1Y+9nqdatWb9q+q+BIsV9QRZnNGpW/u7Vx987dq9as37J12569B8ora5QaQ2xslNzvsfb3 rVz2yabP123dsWvH9h3Fdc2RsQlRBsYj6PNUlxZvWPf55+s/hz+8y+aJMkeZ9BrbQN+RnL1r1qxZ u3n73v37Onv7ouNi33rz3abG1szMdJVKycJbYIewVOTsq+6Wz7nmuhuunj1xTFpqQkx3U311U0v8 uMkBj2P76uUrly/fsSenoLBIrjPEJ8Sp/J3tNZWbc+pqG1tyDxzOyzuSaFbaulsPFzVU13cXFRbs 3bu7vrFFa4yIiopUDuIzfO6B5i2rV5f3q+sbmw4cPARSt1HJ0bD1HN63b93KlRs37ThSXO4T5CaS htDf2bJzx57DhTWZmdkalcwyYNmy7vNDOQcnTx0HAMLqz1ZuWL9+y/btu3btLq1p1JmioiIMKmIQ d7U2123fum3t6rUHdu+sOFLQ0GbRJ46bP3eCjs3NopYuTsJnNRSamhoTEhIwsaOUxqZGnVarUWs4 eYS4gnObuHRg4+F2u2NjwaI95Ohob49LSFCpscCFLA7ckEDLG8cd8c/cwEWlKtXK+OSUqTNmjR8/ PkGv3L9rW8zYyQmpKUY1W/8YwKenuW7vxjXdjsA1d31t/uzJ0Qp77uH8NnnM1Olj4o3GjMzRY8aM h6Xe7B1AN55w7X0z506NM7rc/R17cqrTx8y86YZrpkwamz06Kz4hVsOEy238g6sXU0wEX9eONSs2 Hu665Y7br718cnZq7IHCpn6nIjs9ITpSx8wgUAUUESZz+qjMMWPHZGelRSgsubm5GXOWXrN4ZpTc BRmOmjht5ty5Uycm6gTH9oL2+IxJY9LitSp/RUl1e2vvzHlzr7r+6jGjs7PSU6JMRqy8oiCkiWKk radn0rFC5rwTTX+hG8MgDku6QYT98F9POIsOqSHsnl5fa2trSnIStWgggL2KKTISM3ZIbxZ7Mu/S +IlYXSh/UdHwRbGuKk4o4l/5N/yyzq4Oo9FoMMApxTqz2IWlzsT/DR9fUAn8+je/CX2zoRwc4nwi Bb2xuYJxcZDFATygIP6EjQFmDLJHwBbqB0cG0GTgDSUjBJB5Hp/C71LBLSE4VIJdBapQClTxOpxe m8trc/PTZ3d5rQBrOALg5iD4BqAcxN/htbp8doBBAAAh4lI/8ZWyXLNSpliycVAgDNk7mIGDDOdw VLClk8PlODZbgiqGCfbOvBdjvoDruLauFlPGF2FCP3NJnPmdp+S2P/Piz/xOgjwjuJWPFQ6+/RL4 +dnyKV+8ePGkySaFkgBqEg0/rXjcRxOk4CNqP5YUnkJzz1Y4soGBgYM5B/k0dYJmG4a2wLiz2Wz1 DfXYAQCRMWrUqLTUNCm2mtWZpaU8qkD+OtxIPeKsG2fea8N3hiVw3iVwfFMvDSan39dTUN54uFGZ PWXhLVfOnpCVlpCUnJ6ePnFcVmZ6CgYsEpkweCmQARbB271p054VK3e09vXJDNr26rKdH7+Xeyiv 2ytz0X48YLU7Ovrtao3a11mxZcV7n6zfPUBkAJqATKPXG2NiY/X2zgOr3t116EiLDQnpAD+Q4iVg hyUsmkZjNJqiIuKSkrPHjBudntXX3WcBcJZoMlSMJwIgLy2SX5vMUckmobv6wJo163IrGlxeV09T xcE9B49U9Wt0USpfb1H+gWWrtja0DaBS1r62Zev313Z5TUa9Uu7P3bpt67JPO7vaPQFfaWnN6tVb y2sblBEGV39P7rpVB3Zs73b7O3r78/fmHjlUoNLqoFuq5X6v07Zj1978wmLsGrmSzNQNcqDJlSqd QR0ZFZGQlDJx3Ljs5ES7xdo1YAWfglKujTZHxRocDeUH3v5wfXMXHFoEEvAFtObo1MSkxPj4GA0s EAhhRmChoNFpVQpX56EDe9Zu3NfWyUkiggdtVZW6mNjkCRmJyYlmM5IBHtq0ctnqrZVdAb1O0VOf t2bFmj0HKuzgw7c1V5QUHSystxFsxe9yOEvzSvP35QYCVpuj85PPd5a3Dmj1KoXCW7B7/6aPVzc1 tQIx0NnStWPt1m3b9nY5/Igb8w302ix9HCkz6ABnLCWnrv2dkw4eBAwOW24kIA1T/XjaGcBPBAS7 ActDiwZFMgFFAzIXvrww/B8qrzVqx04YkxgbnaDX9Lm1Hl1SlMFoUsiBoOGGEBgeGlt6m9oC6anj Zk8am5EaN3ZSZlpSVGVRud8lV6v1UeaYqCil2ehffajOHj1x8fxpGVF6FQJ7XE6Z26UFqBIRRBEm fYRRo1azpxLfBRMjBcuzLT6TjdubfzgvJiV1zOSsuJT0CdPnTUxNtlWXdbY0uAlmw9dXmUqtMUVG RJrV8IzmFPfbfDF33Lwg1iBDgpDx02bNnTV9VFpSfBKORK1WhfzwyC0Emj+f06oN+AzARqrUxgij GkqyElsActBKMAUOebnkj1CkxoleRoTxDJ8Vpe4dYoUKQjnO3A91yUs1/AIjTQLDA8I5fEOM+RT3 ybQp50QbjBGD/UdpugC1QLgKwS4GrLaqmtra2karzWk2xo7FspU+MTMpy6DXY7EH3YbTY3ex0+11 uD12pxenDeYMJ4wdFNVip2gUn9ODFGtIzkIZVYi1lBg9sJAxpg+WRYXBN8jMQVAR2tzjG0ojFdQL pLElRnCONGlfSvXBBgyu446OjpGJQRj5ohyZuBJJbnzXxXAcpxI8MfLFfcIactMGXhSoh+nTp8NX wEwDhErl94meqsEUhhx6iR+cQ3ww0cEZSIJ2B8ycRDuvU97q8tZBCqp2YEU62+FzjouLi42J5SXw 4BTRdzfUbiJGt4io0i/CbuwMZB6+JSyBM5LAsQ0cEn2hx+Pqa+zotapSMsZOi43Qcj84m1zExJEE MCVWCgw/e19n3cbNu0xRqTcuuf2O++6948brVJaenIM5tR3dsH9AxUxMTLruxpvvufu2O5ZcPioh Yt22/fUdDplcnTZm/K1Lb7/z7rvvvfNGk2DJPVLaOmAlZkfmj2T+BpwKWAQArXf7fLb+/trKqsqy ikhDhCHCBMZN2AWYyqpUKnSXXX75V+688+6v3nLj4hld3V3l9Z2gOvM6+j0ub/roKbfddfs999w8 Z+bkkqqG4vJaFAkvVLvVP2Xe1Xfefde993913qSJpfv3dbS32ly23XsO9PQ55i24/I577r7z1puS tfLi3MON3b3Y21n77bFR8XfedfeddyxdOGd2dIThgQe/ev0NiwE1GGwIJkeYLECF6nV7rX39lSWl 9RXlBq3GYDJHmKMWXHH1nfd89e67brjpmnkFxdXVDd3Y6JGVWaG7/Morl96xZMmS6+JTEuQKmVZv mDZr2h133nTvPTePzc4oLqurqmmmmVz0JzPLrkxIy5rwldtvuPfOJXOnT/T3te/fuFodEXflkq/c ce+tX7llETDEew6UNja1yQJWmI88ggZ4Hka6EVD4FQqklg3YvT5bc59jwqyFd9y59N777r5s2oza otKGhkaH11tSVFqaX5KWnnXbV7966113zls0PzbKTBU4Ic/SGXXL074p6L0YeifrOcHAj4Bg7eva umHlP//+l7/+9W9/+xv+/+tf//H62+8vzyuqEBdFLk/suj2uVR+8+9bf//rZum1jpy0YOyrDpFIx dANBQUFL09NntzphVogzapUKeUBvVCbFR1l7BjxAJbI2lMkc9dVHtuRWT7r8NiAvIpQyJFdG6kWE jBbk5Pz732+//d4nh/OK7YhHF2OEaA0jfypLzOhxowqI6/J2tnXEJiUpkb5UrpSrDcnmSIWlzz7Q iwzKaDmxvtT8qLS9ualxf179tNlXjxsVS6NVBpSPkqM03T3dBYcOJyclpqVGqVRQJRC+5B3obN+2 adPr/3pj+Yo11XUtIncpN/OEj7AEwhK4pCRwrJl4MLIKwxpJq8nPyYAbNNXw0wcoEOydCFv0Kjs7 bXVl7e4+5VWjbrki7Ya5aVfNSr18Wuqi6WmXz0m6Znr0FVHKONAqg3DU4Xf0OZyNHVaHRZmiHRMh xNJ0RUgNmDG8btB5MFIPL8s7i5PiWehxFNWCnC3MMo6T2VtgYCEdhZlbGGLjVE2Sl1TzhCt7SUvg xO76i/tqkp7MPTVffKs7d6OxmUJEboBPFEHxAQGs6RbmxUI8AoLvsB3DB/oSp18AIz6uoQwmZ3Oc 4u4oCJXiWDS2s5RQaVRxskZ9GRrrbEQdvjcsgTOXQBD9eXQRzOSJtK8ul0OjVUeaTPD7cqXHYbUV 7cvZuW4DQm1dLAsmcQn73a3V5U3dlonzF06ePCUzJW3mnOmjs5M6WtuaGtsJyeBXmqNixo0fm5ye nD118qwF8we6+prrOgQwlPU0HDxcsHrdpj37D4O0sqfL4nV58DiW0oD9oHr6+zrbD2ze/N5/Pvj3 2x8tW/V5q9Oz8OZbI00Gjc9D+eRQOeSScHW3tTTv2b1nzYbtxdWtfRarDRSooIyQIcGLQm/WxafE pWdPnjxpRoxC1V1bz2ccv0wZFZMQF58yatSYBfOmep09FgviTtqq6qpbu7pLSoo3f75u38Gcxp6+ zn5LT1c3s7iq9EZTUkpKXHx8bGyC3hBx25IbFy2Yq1EjyR0zopMuTJQNjr7OfVu2vYNq/+f9D1Zu anBqZsybPyFOrXT01tfX79i+a/3G3ZV1beDJ6OrpIeIFZjMwGjVmU4Q5Amo1ggcFpUobFReVkJo8 aszkcWMmaj2+3pY2voyJpl0SgFyl0xojBbNZr9Uq2xva2tstM2dOmjZlVGJa2uQ5C8eNGW1tbW6r q8fkiuQcLEsG30r6KViRbB1kSJILitiYuIT4tFEZY+bPHq+T9w9YOmxua2l9m00RNW3mvGnjslNT CMkTbQZnUxARKUHoeF/i/sKLe4RiEbmtI6Byu5UOh8dhdzjsCJF0OG34xSFgj88M89LrqAW/Gntz cIsavN3yvtquHpsVgeaiOYFcBUB4wxGpUipAF0NMrAqNSq2DJY2YYLm7wOXYt3mDT6OdPHeiQa9j AHGTIWr0VddeP3feVKPSVlsACo/lewor7KKVCMU6+ntaV3/88ftvvvmft5etWL0FyoHL7dFoNRTD yiw1arUKnwDekIGdJmiHoIr5YGKsKSnq8QqzF1+hB96EWoHVGEkeu+qWrz9U2qFatGj+2PQ4FcBD gmbMpCkLbrx29PhMr6Vj384da9fubGpCD2SGRd6DJU/IxW3Gi/l0yZJ7MesQfnZYAqcmgWNmUWFT PDtYjiyGm6CDsrTC1kAWBzJwuF1ed1ePvaq6JWDT3jzvzvvnP3bd6NvHm2fGyNKihfREVfbEyMvm Jl43IXmqXqV3e93OgLOjb6Csps1t1c5IXpgdO16hEhCNgnSzmAddCE5h1g1wl7LIFKLqANSTrBsB nMzAwRAcjN+KZxmTnJjMoUkny2MUPsISCEsgLIFhEiADAduhMMJ8zBOcPg8nN22AAdABRkC5YJcL Npwy+gbfUzqVCyZM0fAkusUG5zK1Wp2WlpaYlHScsJQLVsHwg8IS+MJK4GQkgn44raFQQclC5maO Vge4yzpgydu1Z+PK1QBTeBXk1mbqldve3eaUaZXRcQqVmnJeKn0mvRy+G4sNwAvYQZSwQrA9jKDQ qg3RkYBk2Hv7HB01a95/fcu2XTUNLR2tnXZQuoMAjRFnInWrXEzfSSplwGV3d3X1tvVaXEJi5thr 7ly66ObrwUKq8SPIgCFK/Nay3J2rPluWn5vb3NjZ2mUDhpZv5lh4W8ArBycqLCdajVIfBZj+ADjL KCKPEmjCnMIqGRWhUMvtXrfFbu9zeFxOr6+3r7e9vaWzvy86bRSoIc2RYDJCRAHVjtRM0gQhAwL3 g9mI1PqgAZ0DB902e1d3Z3uf1RWIzxq/aOk9C6+6IsrXXXVoz8rPVhQXlrS19DW3DwCoC78XJmpK y4q68d0dj5qmtHpI1QupKAQ5ggx0EfjOwRNpS0F7sDIJcgT1ACxDLyUL9PVjb6k1RWo01BoqucZk MhhUHqvb2k+QGwiYtrtoUHoDRcBPliQZeAEUiKqhRL3w+gdUZmNAp+j3UmC1o9fl92gT9BExGmQb JEAxgWwosSnVgSuCoRaFi68cS2YmPn6phgZT7MKrbv7aQ488/I2HHn744Yce+sbDX3/gnqU3TZmQ xY0SHHaIWCe5Qn/9bbfd89BDX7/7hv66/B27c1p7EVU0aE8CWEgBhlgKY6cX9/mABfIpVSCiYddg 197TVbBn17iZM00JRmaeQNGmiLixV1573YNfv/ubD926ZPEES3/7jsNlPTZ0Qh4b4vR7bf3tbZ2N zQ3NPe1dVlRGrdUi/Qr5W2mcyd0eQnyoaNzBKsXhjewfn7e/rbGyqDAme0xCZgoGG0Nw4C8BZ0/D ttXv7y5qH3/F0svmTk+I0CkpFkWbPXHyjV+984Fv3P/Q/beBD+RIYWVebhkzzIlhRhyv8mU+wjiW L3PrX3LvPsTAwam8h1qZaYIjmwLZGhgVB0EncMIo4QMHW3VFk7XHc8eVd9006xZ6eZnMKrQfrN36 ed76yoEaV8Cj0+hHJ07KjJ6kURgA+ugbwOLYp1MZUmOyU2IzFHIZQJ8s/YqdLB1Y/InXAyGsWNmA 2SCcCFLG4qQc6zxTLE1sZOOAgYM9kS9qX+5Z55Lrd1+CCku7upG6Ikgj5tSDJi5Ko7HqDZ+VzqAm NI+JswRtOuVCrFzQY0/DfhrYT71MAG0bTjDE4RsDPiD6mFGNnpxJ9KRV4gliTyrtoDIwjPhGo9Fm ZWdlZGSIm7TwjHdSiYcvCEvgNCUQzBwx7D5ph6FSqc0pMZF6Z3Nj5ZEeUIqxDCTQi90ekI0hZQmc /XAUU54TmVyjiYxXYw8z0IdQCNqmeASr3atQqgx6DQsUYMoYKxpsY4jX8GE+Mug7ahvWf75p8qy5 9z30wIMP3zc2O1WuUuB+SiULJVqqIm6Mjku4/PobHn7s4ccff+SxRx665brLYyJAhkqKtA+eI5Tu de/ZtqW+wzrvmmu//s0H77j9ptTkRCLx4fotmR7EEEWwHRB5BH1JIAsiXuabKyia2KXJ5R65StAY NUo18jkhhdMjjz/x6GPfeuzxx5bedmtWSiLNjyw4gKdZAPwfqi6bcoN4CpaUhIFudZGxi6675huP PvwtqvbXbr5uUWKcqb+rI+9gTku/64alSx9+5OtLl96qJhZlEpKCQgqw8ZRSkyDLn5+MFwzKwh5A wkTpEg80bzzgaPCDAoaYmAOCwaiRKbwDFiAA6F39brvFYXerNEpDhBwsmohb9Li9Li+PN/IhAoii KvgTmK2GWVbk7LE+WD9kGpNWrnR1OCzdHlhheMwnWUHofoKC8CdfpCMYvTj0+YxlI4hDQEodx0BN acH+PTv37t2zF//v2bdr78ED+SUNbV28z4uaPQvR0JujEtJHzbniisSUpKq62h6rBQhrdGtc5pMp I816g841YOm2uuEIlTksro7O3ggwvxL1JyUO6Gzobu+wL5w1KVIDahjWGbjlA31PIdeZYydMmpmc lNrbb7cjbTDL9uOTaYwxiUvvvf/rjz36yCP33nHHDXKDJjYhtru9zeOkJEQB70BLX783IloH2teA E/WhkcKL9Xh627ra2jumTR2nQ5gUj1v3WwVX78bN+dtzGgAvuuHqOXEw4FEDwzTnYb0IISyqhNTU cRMnogM2t7Sw/nUxm/Ii9aDwY8MSuOQlMMzAwSisJACHyFTEDQqY0lmEG006FDMCmlHXQJ+lu9Ux YdSMO+d91YSsimxGLO7Zs/rIf/+86tW3dr7b3tcBjJ8pkDAhZm6cKdnhAwjOBv7n+JgkjWBWBwy0 zPgRWGd1B+w+sJaChgMhpUinAusrCLvpg8eNiQqfQStFDKPMvIIaiUlbxDoGSZUu+QYJv8AXQgIS KwxtM0bmC10SwQ5B3oqzjMugcDbi8SGTKD6vX9/ocCXIhAiZYEBeWJxyduLXgID0sbB04DOyw+LE Bdgcqc+yEU0RpsWLF1911VWLFl1+vKKQUykmJobyNRzrEJk1xK17OFDlLBskfHtYAseQABw8Iup+ 6B/pe9K29TJ5zLTR6dPj3JW5uzbuzq2sb+7p6ujt7bE6nMhdSqlE4cj2K7pbu1xuRVz2pCSzoeLQ odqKqo6OzvLS6tqGrpj42LSkOCjo0L+dLldfT293Z29NcXnu3oOmGHPKqHg4fDw+WWRyKqIytNqA XukGPICIvuVKhIEM9Nv6B+zYiqEApUanQeKTRHNMdASYN3Vs8oJWrlQBGOJpaW/3uRxu24DPmBSI SlPplEatH9gF/CdZVhhghUwTZAwgxAJh/OGGh0UBVgSmoZNtGVYGEE9q1JGJaYkpto72hromiwNu Jxk45GVel1Hhp3RTMIQQoILJKeBwO/p27tmff6TUzeJhJHWf1Fq/OkITGxWbFBVjNulVSkSwKLCp 89g8oFowJqpjkzQ6vDqwMkhkRboz4lKgRdfXNbZ1dLS0tjlsTrw6DBysTJILM3CAeF5MWMZM92QN gtOeyiAtnSqVmJFgjtUVFFaUVjR3tbVVFOZV1NaqExLiMkbpjJFRUVH23p7igpLOjq6e3n4gNLwQ BTNJ+8HIESCDDwmKs18KOkFumJAeF+lvLy7MKapu6uzqcwwMQCDg3cSl7BoGGQx6/I9nPDsPA5Fv O0TkQWj5lOWQGbZEdIkMVCx1pYcO7t62d/duxDHt3r1v596c3XnlDe19on2LpVrr6ehobqjv6ulv 7+qpKivt6ek1RptlGo3D2leUu6+wqKTH6k5OiUpJkjU2Vx0qrqlv7qourmlp6R49abxSQ50JTsqC I01yVfxExPEgHw+LA0LW4c62lqbmpvauzs62rrqKpu7OPp1epdH4wXRbmJd7IK/WjUQ3yWnxmZmZ GVHJSXqZVjFt5pSu5ubK4rqulrrygr0lTS26rAkxSXG2rob8w4fzS2usDhgewRTr6GnrguFp4oQM npOF3t3X21x+6L9rCpKnfGXe7GlaIeDos3ntCK5Bzpm+dkRzNbd1d3U3NjbV1tXhxWOiYzBeRGcQ N/mEfannoceGiwxL4HxI4FghKqEaGVeDSD2AA4HgG4wjmgweToe/t8tq1sXecNXNarmKUrMLWJrt +yp3BrRuhc67esOnh0r297soB2qcOcGgNdjtVkwlqebUzKRMZhVX6gWzTogUPAqsnyxDCswoCNkj YwoFpzCdhGAbIBhlfKL0P7F4sRqxKBVafplxVpx7QleU8yGwcJlhCZyeBEbqejhCDS+icIOmjdMT 9vGvVipVSB6ZnZ2NS37y85J+C2wW2AYB3YrsBHAWuRGHwn6S7wj5/9iv/DNR/xxd8GnZXEDX/swz zzz37LNPPvHE8eqILIDYxZlMwHvzCY0DnFmqM9GPxvesI4DC7ly1SricsARGkgSOF6IShKYDy5A+ Ztxl19yg1mo2r1q+4qPPVqxcsWHT5tr2DkMMzBZ6g9Y8Lj0mf++Wuoa2yPi0q66c21JfsmbVqhWf rfxoxVqLXzlr1syspDgVGDA02p7u7i3r1q9btWHNmh3VDZ03XT0/M8WYkDEqc9yEretWbVy7YfOG XfVtA8iaqZXLFFp9bHJqd0d7ZWmF1eoJyJFsAjSNXpoORL2L8BdyOXgeR6VHGfduWNtn92ZPn+e1 de/cuPnz1Zu37cjp7xvQIqoDLKRyFaw2yEnLcBAsKbfIpqyAhi5DVAwAJ6xkwBN8yJ/tlxtV+gUL 5pmi9Lt37Vi+7LNVK9euXb+5tLySxQpjA8iCW7AvY+AJQHX/8uq/ln+6zuFwBQEjYIX0yGF2wIbP R1YWDq4gK4UiwpyArJ7gPli3fOX6dVu27dyPHLsaDV5On5AydkxqzKEd61YtX7lm9frmhjYPRfcg vMfH1XUWBwK3PXamPKaCfSdTuwSlOuChS2nWlJmT0+ddeS204m1r1iHT6PKVm+12x7yZEzLSU42m ROSMi9S4P1/90WfLV27atKWxu0MbZSYgSwCpWRHKA0wKTcRAdkB0CrlcLcgmTZ0yYerUmuqa5R9/ +vmqz/fvy++1OiP0BDiRXm4kde6hdeHU/AZz7PW33vHt7z779HefxvndZ55+5rvffuyh+2ZMmcQj vvHSSJlYXVyw7tOPV65YuXLFio8+WW2X6RbOnYEcqtaurpUff7x29fqOju6YhKQJM+Zir75+xadr lq/btS8/KjH9hsvnAglJIUV+b2FFjSk+maXm4VwZCB9yH8nLWbdm5epVK1YtR9vuAD3MrMlZ0RHy zsa6VR9+9MFnm50sxIg5XhmBliLisituzEwy7960cfVn6z7+dD2MZ3Nnjk+Mj26qr1/20Yp163b1 D7hg9rLaXS2dfRp9RGJsjAhHQjE+Yfee/da+dr/HsnfXrg3rN67ZsCXnSFm/xdbX07N/795V9I5r li1bdehQXkZ68swZk6n3fCEyp4zcvhiuWVgC50cCx94rB4czs+xTuCMgZ5Q0hYE4KNgyoLQOKDqa 7PGKlLlZCyjm0i/3yPo77HUt9iqbsjN5vNFr6Nl8ZGV1XxGsxVoBlMlKj8eeGpF07eirx8aMwfRm kEeOMc6eHDs/3Tha6dIhLyzK8CANFKhLZW4PEtDyuBjR10wxjoTQ5LMdw5Kwb6RFjZk2EJhJdFFh K+v56S7hUk9RAhKmceR62o8DYT3F9zu/l9Fmm23ZzyH+Ra/X3XEHWPhvZRv5RJ+QBJJRv9AXEBB2 DobRgYDQ7ydiUaId9dNnfGMDwyjjIj0mB8dpmK4Aui1gR3Fx8QllxxHRUslsf8nNG4x6A9MfPFIj 2zR1frtGuPSwBM6jBI5n4JDYH9ijDaaJV9zw9Ue+efXUDFdXfXFRSUNrW9TYsTOvuV6nSog0pH7r 7sWpeluLVTYgM922ZOHSJbMCPntFablgjl/01Yfnzp8bpwYZhy5z4sTMURkdFcVVJWU2TfpN9zx2 /5KFkQqFKX30fY//b6pB1pi3Z3t+rTJ5yoxJWfFGjUIfMeOKayaPy9TZ+7A5ikzOzho/PjlSq5FA BWwrBNtFesKoBQ/fuEjd3dDv00276d7brp6q6Ss9lFd2pM6OVNPjM2N1WrUmJmnUuKzslChEC0CD A+njmHGpYAgVBJ1KHzl7enZiDLgbSVNXGGMyp8yOMcXpZPIZcyYuve+mMWOSO1uRS6S4savPA2ZH v6DV65KyR6Vmj0KABmmDMrVKa5g+edzY7DTkVpUmLEA11OZR2RMmpqdEswQ0IkKEMuMa48fMW3zd rYuybK3FB3Iqyyva5s0Zn5JslCmTDEnTHr7t8tEmW31leUtzu92jUsdljRmXmR5r5Mg6szli3Ni0 xMRoURUmhIJCbohLnYocooYITpWJh6nNV916/71LFkf72sur6jzGjFtvu/X6yyebtHqZMnny5Olf Xzo7NSpQVlJZVddoHps6+arLFDK9UmmcOz0rKQaZQVgCGENUxsRZibFxBoUsJiHxmttuu+7aKzSu 3uKy8mqLJm3ijJmT0hDlCI2a7a1DDB1n7Hs74xtPOFD4Hjqg0OuiUmOTM8AOm0z/JWYkxYyK00Xr GPqEzFW0CGk1fstAe3FxEbqx05x6zdefunbutFF6jVGryxo9NmNUBhL2gt5k0oJrb731liSNvbWx WpU27eZ7H56ZbjbRgka4KF1yxrj5lxuVSuCMCHWDXDhyUI7KBvo6K0uOFNe1KVMm33bnPbfMn2YM uMGTofA4NVFJPnQUFkMi5X6Ji06f/eT9N4yP91bWdfr1GXfesWTBzAyDTq43mTPHZKaNSlBpCIGE 8BZVTOboyfOiNEqUQbdTYJMGUS9TxsU3VR44fHBnzv6dO3IO5FVV9tuRvQhmN1d7c/WR4pK2Xu+U GXPuueu60VnxnMp0WGOyX0+Hb1NUT8QwK8brwRUWTr4bUhT/PAj8YQqPiLUa3qInRwWFFHWMZ53H qTRcdFgCF18CQ/bKtybNhEImIyA3z00ijP9NpmyCd9vGlqpyu1zZO2FywqTJ6TJFP0wWHS3Ogv2l izJu/cOP/xAXiMEtTqG9oKLgw4Y/egW3zxu/c+e+ZG/qjx75fwvGL9YI+k3NH2yr/WxW/NXXj71H GVBrAxFuwWqRt4CvtMVa8f729y3aDuzdFYIWGE85LPRsm49qYCrkHgCG2uBrBk3OPplPrper6tTl T1fhSxYbKR6WBM3j//PED196vgkRdEGCq4sv7eE1gF83yhxVWlY6AiuJjdLliy7fs3cPaLBHlOQI 7sraFA55t8vd0NgQ/GZE1RNJPR955JGRJr2giBByDGfLCOx4vIaEPKZkhzQPnZP2NUWaHn3scZQM ENjk8T39A5jlTET2TrBsbKBE4yk5M+n5lOyRbVNhLXXMnCVfvQaxKmzjAcQym4+OFBSMHzdeowlJ gnj8/ldeXv6DH/wAL8Mnr6MP8Ndzuvm2trae3p6gEGjiYyCOpOSkBx948GhpcOHw78W7KEGCYt++ vTt37hxRIyJYGYThzJg+Y9/+fSOzeqjVpImTunq62tvaR2ANkSoYikhhYeEIrNtFrRL31AvvvPPO jTfeiIF59OQWnElaW1uRNmLKlGkej2fI9EIUmRhyg46f0tLSUZmjzJFmwgkwdIJIy8BYPil4g9AP coZ2IKoe0lY8ZA+1q9SYQ3R+C6I2YEBAVAWQDD4ZmA4DKgoFJuwYqC6FgJ7CQ9jYpd0OTUYOUj3l ekZ3SYAtXIc1WOt3QQPzytR+pD/xe3G6ZQqnQgXlDcEpbFoJZrMWI228SnIIKSnABVVFLIic2CdQ B5kDT/EKWo9MDzZNNcEfKOSFSlAAuYbLiCWEzAdUMl4HEFs1tHuQwsv9IP6kjC4IyWGTJGPrYKwV KMOHv0BrRpWJBF5LLBqkyzJlmipow3Vumd4no2qLN+IvFM+B+zHVUZQPeEPxESTP+IuR6DUgCEYg SlE4KBLC9vvkSh+sGAGfkqZoIkNlgSqswvQTfi7kwxLcSj2+UMNHR4gR9ghOsCpXErsqOzhUgcB6 2MNCWmg0YPlY4IuWiKhRMxb6wy6WIXIaFHQgjEXIkB+pbVBzZs1g6iPaEUQqqIOSmXl4+ZJ2zH1z p2+eZhP8vr17p0yZCoJblLF3354oGHWMJm7+pv4HqfAgRulwu1zILD5u/PjQUYDPRwoLJ0yZojfo JVQCJ8JgsuaoClZHbmhnX5KyLfOCbBsNhphNAd0YX6sAZaHLiSvPI1N55QpVwKtC85E1nnhhvQH6 O0tcgv8YLQb6hWSnEAcYdXXcooIMwXgCFl1cReEknv6yfRuWLd+afM037rx1XjQLnUd/461AwwT9 QQ6WWfRQYp/Fg+SCS+7HYFZ75GpgdoBuYpwvYMuVe5AGBxVm7yLzWxj3R6TERCo4GHJJKwDpAz4R CtECvS5TOwi6ibenGCfqvVJ7Etst7wqn06Ds4iAtC41vVqwYZcX7SIhjefAzbxzWa4JGD96vgncc /X3wgtBKioUMe9bgpRfkE2tgl9N1+PDhObNm4pFA6G/fti01LQ27gmDvpZ6FPs32Ynxj43Q6Ef+V mT2abqF5khnfWPLh4Df8spLSIoBh4+Ji+daJnEPSzkicIE4krwsihPBDzpsETFipQ44hCA42R0r7 ZL6Mg/6HhR3S4BJDVShZLMWy+UCarExGci/4P9na7xPsTmQ4k3uctCIDPeizUEyimjFSB1JM4+OE KQNtsGo4FDIlDKxOn6Ojr71roNPitINDlAwYxO5NgSqg4UCidLL7YpKi9WhYfsSgz4JxObGRzlZ3 VPZSYjlmEaTSVCVCUfjrhI+wBM5MAuKGRxqwwyEkfDt0dNFsaaE/nQAgcEGtIZLXhMb2WdsoqQSW NwUfoPyDb47xa0TK2Kmgn9gsgncD4SGweuA043tcIBeM3AJCzHvS7pGnajpajMcTHa8/Q6JRlN+Q +ZemWdr61TfUl5QWQ5vq7e3lFwwjNmMgDvEILYEXHoZ1nNlouSTvCl02LskXGMGVJsTqcULAmHET yre4+YAihCRwCsDtSVWBpkXKFt9+IHxBrtZjiiG8VYRfFukXlFB9oXTp/UzRIgc22EChZemJ24FZ WHEiYwf+AKaPgBwTFLFMEHdEQABGA78r5BpBjnQPCnUgQEymcq1apsJURdYNxujhp8ATZFnByWyz CvxH1wFPAUZMMt36iU8IyroCFBJCtDKg1/lRKzwDGqYS2zTopIzHQ834L8RpCE5vehb+oXkPV+qQ yAIPAOsm3gXKJOPCoELJWsyd8wHYR7ScBZRpzGw+ozcy4q3Vggp1HvRH0RTP6gARyoAcADECXW0M CBFMuSYLgsKAk+k8eIAKdUHIDjORoBgInqwb9Axxq8omT4UeJ2ROCBeuwJOsIQ+1oKDbUXN+0rpA OiReDWgPEEvTjA/JaMnsBGlQnAxp3WLjotHVwB7gqQq6BRKFFs/2zozdBL+IyTxIv2JK7QXflPJV X/QHhiD++DLBd/OSuo034+lymJmNRYJgieInhR6Rioh2NVLbsZsgT+pCjNYiIIOdSKuUKdCxkYgk gD4CAxwYUtA68FKym5nZBKIh9hdpaQtaT3QBFIsWRBwQGkAWQN8GiQlS0rqVcVHpoxfOGKUTDS0g ohFbigacgvoJkd/CWodGpOxCaFaDEnmBqSexXTRdRkMKfYCiuZh9Q5Cb/Aqz6DNltcG7YHApKcUK hiQNYnoQ67fUPahzsph40U7F1/7Tb1HWw4LgDDGsLNSkFGr5Cv0c7NjH0gxOXpEQjId48clRHyN4 fj61qg06ewizEzQp8pk7rGGdmhC/EFcdcy0famNm+3IeJ8KnGuLrYwAPnVaXnpbGDfRsBQk0t7WC JwPDFn9XKBT9AwMul5t8izKZOSKqu633g48+3LJzC/MiyFo6m/+74e33tvx3Z/k2YmNmmkwwIkWc 1tiXzI87rF8O/srNfkObY9ivX4i2Cr9EWAInlwAfLRJ7fVj15VqJdDCvABn92YaLNs5si0w7YGzi 8JlvxKAYKChvHDa6fHN7zONEKyXfXwatDyqVKiEhnh9HlUW7TZVSrcF/ajWmTbYnHKwzd9PR7Mva 9uRdIHxFWAJhCZwPCTBPMU0WbE4RkaVSkOwxR+axNiJBy8FJq8htl+yyYOncIjp0HjjppCBewIwM YmnH3U+dtFbn5gKuaEgK9xmWear7vFO97gyrcQndJjU7k0hop5L6RnDtoc7OO/zR3YvZ1IIHb8Tg F4Pr7cnETgVz2hRucKFiyQqhUKtnzJ//v09/JyMVXOBsPeT2kRMUKGohx2oKlvuXH0GM0/DrhugX YoTs4MAbdPxeQk0drmpYAl92CQzZu9NsRvMMuQNIQyIzJuUP5+AIDvghgzTNQXKXTw4abSQDAwyQ ZT4HmM/rwq9ytd+v8vncWh00B5UfhlWGvzQJ8YnqcV6/psXe7SIAoUJplKnGWLv11Q32I05dB1yb gMzzBiEDCQDbBN9gSFCAxcQDvxMZCBGRDk5WoUrICRSSS6Cxh7ltL4Eah6t4LAkEleqzRx+croD5 QCEs1LEOjug7tSOI6eDIjhOBO06twFO8im21gmjOU7zpGJfx+jO4N487EU2okAwMGYyHX9w0keON wOP0DW2ymD+V76dEB9fRrpKTtizb9onhVCA3ff2fr//7zX//6U+vhNaUZd2mDINZWVlTp06dMmVK dEw051MLvQyeKp0OTleYYYY030nrcObCC98ZlkBYAkEJYPyzvZGEI2dOFdGVS/shcc7i1wfdhuwi JIzgyVP5Rew49iQsFsi3WRSV4sNGiCjFeNZRpv6JUAgqg2Xq4FUSYRTcOctvZ48Z5mkONXBIqNcQ XDx7EfE8Q0/nyV3KIZ3qbJypp/Wgk3bkY5TGZRXieB8yIR/fhX9cP/lF9ZwP9gzRwiXZA9j2nlYc vnFmix4HthD+hu/9xY5PG3nay4tviD8QyStWykHTRkg/FHsiLbqiGIf0SRaURDFb+EkFsqWWJ/sl LBJcDBqFQgVsBUsqxmrGrCriwyX7DJWNgYlKMDwJQ0lwmAoBUMSah+gEHAbC4US8LJb8N/gVW+5p 2abLSBhkWwlFAfCBzk4mDn7/STtY+IKwBMISuPASOJ5zkmoigjY4dEP6yacGu93W3d0NfyPigfly jSRdHIIGEDbXsCRPMnspZh/Ftwj792JPj9mNgbQoKQpg20B9sDyOdDs7yJQibeVZ4AolTAme7CM3 /F7Ch6gDk/3muGblS/j1vtxVD5rjQqlhzl4kw8IimH6LCOUAmD6GWTSYz//YA4TSEGHAehFoNggx kPbcYsXPvqpnUQLfT539QbMQbY6gYUhBIhztJdEVMwMqC8tmkdlkOZVIi4nSWESsHVWZoPWKY4CP Pvhkx928bP8Ia60PAne5QU40hNGGW45Y9fge69hHamrK0qW347KjoGpnL6VwCcMlwFTXYSamsJTC EmDbGB4RxoUxqNjRgD8lAZ3aVYNFBR/Bc8nBA8RLOHUztVSWOKtKkyuzobIIglOqd/iiL54EQlpe 6gbUuSRv5glemDYbx/GgnL2YBs2AbFRRyAzjThF7aijPDAYErdjHe2bIH8K9/OwbJlxCWAKXmgSG GDgY1fHgN8ywQS4ERoLBcqcQ3ROP7oP91aPTatMSxyJcEbch4o6gHHInS6/o9CoDblBpsbgVDnQj JcPvCQRcChlYipAanb5SgSjUT/xcTBWhM+DziLGApGC4BRkSPuFiymvN1nU8F78yTIhkVyaaELHm J7LXjMCm4buV4B4jvNkYgW10xlWiWAhkkzs+YkICJZ3IphBUgJlyS907SKLBVHXCj27bvvXVV1/d v/8AC0kVhwD/KzevBA0Z+BzcIyvYn7gd5Gg9fdhXQ4yVZyyR07oxhIPjtO4bdjEP15Eh7kOSDElS AGWaDclTfMKAV+jB6Rd6BaEPuVQEyp/S6xd6BKEnIHR6hU5kWvFTmhU2/Qx13B2vcWmLxt1IEvSl qrLy7nvuvvfeex959NHQGgZLoEj+4+NgOSiet2k4TezZ9IdTuXfy5MmdnZ3t7SORYfRU6h++5txL gPtsRUYBUIwNCAE7HDTgCbMSdlWcHkTPMN+aiPsTupFQEuRaZqRi5O8dBGlJHmn2pahbchexkhFn MpBZoNPRc2TF6k37i5rsSGnNKDEZV4hcglyw2g1COvBnluKaYLFeMrCyVYA81cyxzXYdEvmeCFWQ NlTnXnbhEs9OAmcL/SD8ELL88hMELUGID7dxsc25GJRBfZOn+6X/0J84eAJdziIoLOhFbCPO8A1B TMjgy7E+zNY9aVcLl4Ez4HE4ZcTlOdTExqGRIGnlDCDMAsGgEqCCEX9hW2MGpyT9Qxwd2LZQB3b7 /fYVK3d88MGW5pYuGg0icol5Juh+zpoVdNwcqwlEwQ4bANJbBHEfInDl6BLoyjMi5Di7/hC+OyyB iyMBRvUUhPxdqDoE977BBwZVp5NW4bQsAgxwiXzWsJoyTIXX47VaxK0/VlLmEGCWB+4vxZXwEkt+ UPqSafAU3xJknmITIqVLkFg2+Pads/F9sZ1oQR0y7JU9aTe95C44qZP/FN+IYxD4COfjYpitgVkh mdkiJI0oN1uw6AwOYYChReR04ygARmZ3DKcGUVGIhhlYBI7xuFOs9lledjzsyekXC3sAg5Ux+XBp oHBs8hjdBmjqQOYPmmQVGDdwgiYNn9lJBByApIHSj7N1DHs0clhMGD8BvN8nqBIZgpmbizcfJkOP x40fobfwdkVGm8qqSvCK5+bmQrUexsERcn3YD3X6XeD07wgbmk9fZl+SO2j/4ne7D+3Z/f1nnr35 5pvvv//rb731yakgMIdvZob4qY8vPV50wN/Z0bFt29aqqkZCgJ0ydjXgclUUFbV1dHsQ8MsnfDKo sDJZBURIyuniSr4krf2Ffk3Jr8KNZYMIJM53IdJe8D8xks3m2rr77n1q5Yo9ToebJQ7iOQmOAhOF dE5rX9/6Dz989skna5taT6mLDdojJF4O8k4w1lZGWEuVoVRjZIZB0rEjRwqrqqocDkqXw49TesoX ulnDLxeWQFgCQQkMM3BwM2noIRlOg/SzzC+s1+sjI4wWW195U6EX7lCkeOIU2l7EmyINigdZokDZ B4ZlFRFcI1DP55X7PDK/VwZLCBFk8UWWuxy8CjByYApD4in8xiZXUIETazIys7A0LowFW47cXkQU rlL4tCqPQeE7pQSNI7mxadMzVGcJGztGcnudet2MBuOUyVNcLtfpcF4cu3jG0cADGXjuZvEgEyP9 SZaamjpj+kys9zW1NexvHDvAAx/YKIO10I9IV2465AewnWKsBOtyQecKgsjoT8wiMAj9kIAIp2UP PXVpnccrU1JTnnjiif/5n/994IEHAVrBm1NyXErXSIgznAxxhg+EOwsIdmQnRIZH9tmBz/iJvE7w Q/EqSn5c4gjiVqRTrzqHzAw7eGPA9uElRyvLIhWOjjh1mYavDEvgwkiAcKNEN4acqWVHyjet3KOU m7719DNPP/PM9Qsv0xJPQSjkjPtxeA4J7sxm2A+Ku2Xe8qP0QkYGwDK0cHRG8IA7nbZLHnnAafd7 bMjRSjRBzMMu+tJo6ha/4kwF7BeWSkJlbS57608v7i6qavew6R6PcPR89o+Xf/KzX6/NrwL2hGjW GBaE4CDnltbiwrRL+CmnKAEG7yFwNOEyGOMGS20i83f01G57+fe//dGfPz7S0OthOVNpW+p3WNpz P33jt7c99YtDrV7s1A1qTVy8yRChYuseS+tLwGpuuJNwDKKawPskWLuVhsjoyKhYrQqKABsA7NGD eYpwEQdKUPcL6fScbCbgtHYXrf7vKzfd+bWb7njgjtu+8sAD9/74578/UFBldfucyF/k9SvcAEUF wdzBPszyN1MRqCRDnHCmDQb1DqERGTrSxFHJB6/kqJYG6zFgNKzaYko1JgPxtU+xRcKXXZISOBaK 4Ri5t5hd8ItpcLs4OA62fIlzxNGYjuN1pVPVWEjbYSALDpaGBVejUWMOgUOSZju0Jnk5pYhOTCI+ ijpn/knxS5ZCi0MzxWYnvCTTvUibEsk3eC5FehabMdgRomixXzFLkYXkUodqJyYkRhgiqquqT0tN uiTnhC9fpWEEBEMNcBPD0oKeriSCfYObOSjFqTQcOOsn4RHkCrWKkvo1N7ccPJhTXV2Fp7S0tLzJ jn+98a833nwD57/+9fqB/QcOHzqMVOEYPkANhOCtgq4TWUVFxZv/phvXr19HeyD5YHDH6Vb+1K+X zC6SV+nU7zzJlRAO0XNqtRqDXs/FhTQluIkzbrgFtxcZqZGaWvDSbETRvvQZJ7sAEPRB60bwUTRF +X0o+TTMGyKOYzDAJMh7imJZpslBBSmMIDhn7R8uKCyBcyoBWIZbmltcTvdl8y678qorp02bkpGW PEhbMNTiKW6NxF2M9E+It3xI1Zil82h0BmXCZNoW23hxi4lIpMhvP8F0IQv4bNZ+N/AbUsQMtlZO u22g3+JwI9YlZAc+1NFyTmUWLmzESSC4tYYP0dLf1dHRsWfvgQM5eW4i5mK9wuvurK5ct3Z1d99A v9WG3mGKi3v+hecWLpymVsPGEewuR6+BIk8N3lmnN8y54opv/+D78bGxHDx5tCDYGAn5Q/ASqkbA 53VZ+nqRdPbhh7/xxJNPLl26tH/A+uuXf3sgP8fhcoq4Vua2CenKYhFiFYfmZWfjhf04RlyuVMbx x8LxuNtHXAOHK3SUBII46HMhm/B0eS6keGpliC5Znrr1NI8hTsXxEQmMrJsaj4XhyeKuNQuxgbrq gd4uj0zhio03xSWYBbkT0aG2AV9Xa8+E5GlzJi8wCJGwZEJb6Ojpq3LkYfsvC0RXlNYprdrrLr82 MzlTIagsQu+h8n0V5eUTMifOnXKZJqDp9bQWdO20Wq1g98AWgQL+KABPRRpIgKUnZ65o9h9DOsgF tTdCZ4/yuQSP1y9Hlm2tV96v7F7fz+JcOPKe/nEaFbPmzN68c9uAxXKaArlwl5vNZo1G09HZEbpN GTkIDtQkIz2jsbFxpM3pQRFFR0fDG98/0D9yhBbsPQheSEtLi4+PA4jj/fffLzjmUViASAdcGRsb e8xX4CYMjt2gkcAO2uxKB0dtgu53wDJAFki/z+PxsALjent7DueSLcPldPETn2NiYiCxpOQkWDco doOPL3F/IEKYYRkpKSnBxQaDYdKkSaGmh2MapHkNg1WSXoS5QaRwGPyZM+kyc4l4SC9y7OQswZc9 0wEpbn4izeaJEyfSxMAmR5qaBNlf/+LyuODZMcgENTs1SKHCct6r5fRZiy9BK6QQtJhycFdSkvLB +1k0ikST0dbWhoSveAY3tYpD+OioHyYayAFttGHjBpYClvGeUB4XcBoxGAi7uaenB010vJfFXIG2 4H2AXTM40R/dc9iby5qamurr69mlQ1aFkWA9QfdLSkxCDc+0cc/vfQkJCViV7HYQtYzEA/BJU4Qp TBFyzLZB14cWNHr0aPSxoy8IDha0LwJsExISsbodd/lgjt+urk6MPjEYjVzW7sqi4pxdewuLijZt 2X7g0OGA0ZCcGNNcnPvWG/9887/vrf/88/pOISUzS4uZQy605O1Z8Z9/vPXhp58sX32wsEYfHRsf Hw3EveC3D7SU79iw8W9vffb+B8s3bDnU2zswfVKMy9m3YfXWf/39H5988v6B/XtchmRjfJRO1WPt atp3oKS+qm7Pts8/XfbBnoNlTsEclxCvxuwVcDl6a3O2b371jfc+/Ojjfbv2AgcWk5mNbBRCX/2m jWv3HqndtnnHulVbdbrYpFhNeeG+Bos/ffL07LQ4LZt+mGddtKIMg5SOxAHwpaxTc2NjYkICYIDk yWhsJJu9BhDmwYWXr9/SuglTvc/tdsfFxUm0UbTyYBXEvBGbkKBUwT3Jmtpna60sL86vaGtsVWiM 5lHZ0VFaTcDd2dG+YdPOQ0W1gip63rTJY9Jl9r6OH770gcGUmh7vG2go/fe7K998++OPl2/ML66J jtHGx2kaamtXfrz8P2+8s3z5+tzCckVkbKRJWb1vw/v//Xf6gqvVGpXW3rVv3apX/vXfjz75dNfu Q4JMY4qLkWnUCltbzoZP/vX2e//5eM3K5cv37dw+4PSb0sYo1G6ftam8qKykR//1b3x96pi0rOys OWMiD29e1uyPyZw05cjBIrzElGnjYqPNTWVHPnv7H2//+801q9YcKKyw6aITUqLU/oGG2qo3Xn/z w/feW/nxsvVr1uXX2lMzJ0ToCRBec2DbZ2/94+0Pln2yfOWmTdvaOnqMMdFas0nmd3r7WnL27fnr v995//+z9xYAklVX3ni5dFVXtVW7+7SOuzDD4DJAAiQkQCBCbCNfNtn9r35r32aTbIwQV0JIsOAM Nu7e7u5SLdXd5fb/nXvve1Xd4wMDQzKPR0/Vq/fuu3ruOb9jf/jjkb0H3R6/ragoiIiBU93P/eax H/7+xaeee/HZt3ZZ0rIm60889/MfTypjTOnpei0cWhmbQGzBX+U0vZBGw0ooEBweHs5ITyP+JBzu 6emxWK1c5SZzh/JM5vSZ4ugHQ/EJCZz7kRkn/qvMhuG2cfuY2WzGLinxSxH2jEvIQreEwDTz+Fb5 3eSkLQU7i76DX+fsLuWzkz6LDIPsyrz7pRsiJcum0Kd/IFdoFkRPPpkXmJzBUHxglX4vT85IsyaQ cC03UMSMYyYMCxoeGcaL+sTGhZXF+p8Uf/SXvmLUmCVjhNk+20T7729+M/qn+QCHOZUxzxLAEVbY tloVtlBP1+zUBMX7TLLF2lKAZbgRHnTOERjsHUk1pG9de70xbMFzfoXbPjPRMH2AIlmFLZ2dvZZg An7NS82Ft4ojPHmy5WhHW2dJ/qIVFSv1Cv2kd7hucq/ThVB/sJ+nKYNCAHBQe8IkCPFMZTybCk+z ovEagnNqX8AHYQS+MCpTWD1NAAfrFUZZGF35QAAcFqtFp9VNTE5EjwdfrlfCgZpcBTgueSDAfGRn ZYOBBuKwa9cu52kHxCd+DQhXe1t7fX19Y2NjAzsg6+bk5LBXRywayF6AVCMRD7I9e/YcOXIE93d2 doJrgQiNwz5hHxwaBIzY0dmBV3ASLrdidnYWN3R1dTU2NQLyQMQHxH2or+evxdHo83khhKNAPMKE 6goGQ3ADa3J7OYvRHdefyKcga9ImT0ngosBXcRu/ElW9eV95EZdm48eAFdF9Vqu1rLyckQfB/6FH fvQjl9+LtiA6MvhFFtdMhGkH6aErjOrwD6ilPy1N9fH7mEMco+YQikbHxmzJNo2apac7C8BB24I0 ithxVyxfcd3W61atXo2BYwSNTHLIEoQ1E2Pn88JT5szHRQMcSiWgyd6+3tPhjKsAx3kX9VWA47xd dMXe8C4DHAqF3W6Pi4+HOMkWP+xV/Z1N7aN9w2VVVRuuvW5RZVVyXt7I4MDTP/8RQOHl6zcBXH59 T83Q0HhVeW6MXl+/7+3D+3anl1RVLVuRnV+RnZuZYDWQkBr2jvS07Nu1f9gRXLt+U3FpVU5Oli3e t2P7a08/9Vp5WXnl4vLZmZlX99ckpGZnJwU906MHjrQHQrqKRUUF+TkjdteJ+h6tVlVUkOadnazZ 8/oLL7xkTS9YsnRZyB946+0d4ZikvIIMjWNgx9tvFi3bsn7j5sUVy8sW5SeYA00nDw/NqfIqlxRk JElevlFcx5XCgFyxU+z9qRhADdAlbn44MNAPxO0CAY5oUXsewMGRj5Czt7muq3ssLjHTrza41ZqK 0mx9wNPW2PT2zt2l5dX2OUXZoqLSghjP7MyPHt9dWbWsJDn0zOO/6hierVqyoqxiWWp6dm52vEbt fWv7W421zWXlVYuXrMC1xMysWGN4uOHYvgMHl992j0GrPvHiM8/88cnUoqrqxYvn5nz7DxwyWEzJ qckmv2Pf6y91Dk0VVq9aVFzodkyfbGjzqo0lxelK10hHS2fjuPbWW6+3mTUwG7fovPvf2j6uTVu6 alnL8XpVSFlVXZKYaA27Z3QKf3pWti01vXtkonlgKhMgulXV09n5wguvFhUWrli6PM4a/+ahlpHR iWVL83Q6Tf2et44d2JddtriieqlKpa05Ve8JK1Ozswwh96k9b732+luxyZnLli4NuX0wb9HEp+Rn p4RHOn7+2I9ic6tWrVmbWVhcVFrq6mg+sX+vJb8sozDfrEMkr0iUm6sYx5mXyvsHcAD1A3c9ODgI eGV83I4TtktjowhwFHWOjyEOmnQl+lfpOv9RHCgBD/Ar/B/whvLnyH3sIrv5LCe9dv45MjY+GqmJ eFB62VnLOccrLumnqOZEV4Y+82bihnepMlTSuN0+gXJHRui9kxOTDocDbiJarU5Da+sdAhwmIGpi f+Puo0lbE1Q2RU/HzITdB8MIW3JsMgM4cJvL7R0cHDEqbbduvSNWYYLoBXTZ7wqemHwtFPaGgnFd XQMZMYlbVq3NScrThHV93vZ9bTt6e3rLcstXVKzQhwyT3pG6sQPOOVcYoTdAbQm3ofzXagB5rCFc QgghtIdSbfTHG5xW9USsZsoUVPh8BkdYE1DHqLgFB0fUPmAAh+UqwHEpvIIsT17JFhwc4EhOSQGi fPTo0bO1E3I1gIaZGVgagZulvzjAuyxatGjBIxw2jtbYAJuABIunXG6X3+eHuoYf4LNRCNANWZTl PYZ3AW3BDbOIDDw7Fx8XDygERATWH/iPVwBiNq5w3TUMCvr7+pqbm5uam/hJfy7ooNtaWuhRHC0t LU1NjfjAi8LX3NxcyUGGOP3Dhw/BswYMW0JCokzBLhngWGDGRhYcADiYdMLceSg0yY9+5Pd7YSMG WBYKUNhrwGoDWlW4+ZBBB7uIv3SFARy+9DT1x+7DZwFwgC1EL9mSbGA3z2PBwXULKiX8laBMS0xK slgszz//PJl1sAHmY4oTgx4fD/1EAtATtwch5+fJGZcAcMA+oq+vT1RZRqiuDJ7rqgXHpRA+6Zmr Fhzn6L3LBXDojYKEhELNLQN9I67qlauu2bo+My3B4Oo/9faO/f2Kex5+ZMPqpYUFBUmhsQPb/2Rb scmYGN9zorG/Z3TT7XetXLcmLzc90RKjYw5psOCYGmyta+z2pSy656O3VhVmpifHeEZan/z1b/UV N9718buWlEPWK2g5XOsaGCkvS/L7nLtOjhQvveaWm65fWlGWl2Rydp+0Tw4ml1eMjji2v3REbbTd Dy13RUl+tnqqu/6tWsf6jWsNc8O7d+4sv/7uFetWlRVmJsEWJDTXXHN01K3PqVyai8pzJosTG85v XQU43snivGzPvisAB/bAkdFRW0oKBAZhwRFyd9bXtgy5spZdYzTopvt7irOTNd7RowcOtLu0m2+4 va+2PTMpobIq1el0/fHlY8tWLFuUFnz5hT9pkks333TD4urS3JzUxDi1f3b00METvqD+2ptvqlhe nZ2TlhJv1gS9wx1NdY2Nm27fGvTPffexF5Pyqz/6kbsWV1WW5cUO1e9tG/anFxSkGBU1hw96zOmr b75j5bK8rLjAUP/g4LR69bJKtXe8rbG1fWju5q2bTarApH1i+44Duw/XV69bUVVR2nigUQvIr7ow IdGiM+oSU1KyCopyigpdXmVH20iKNaYk39w7MLrr5Oh1t3742mtW5RcV6Gb6a/a+tOTGW7WmmLbj Lf39E9fctg1rc1Fugr3zxNCUNym3WOWcrNm5U6Ex3vHR+6srFyUn6Hu6OjrsijWrq3STw88//8KS Dz2y/prVS4py063mJJutePHSkrKyJEusnu3rkQV0dSmdcTm8TwAHRzempqbAZ8H8FrwW2Coc0IGB 9eKfcdDnyDf5srgXt/MfrXTTgvvAbPJzwcHvPGuh4m5r5GG5FOld4vnzFXHamy/iglx5fJArjA90 nTWJ94tUhXjeA/j/bE3DddHDF1gLPgpWC3qY/kuIT4ARgEarnZlxQBEIFposoJl9h8zkS2JCZJ4t sOBYEIMjen8TClWW5EQN8IIdwkoHi9gQo01Isjhcsy3DrSJClkKdbsvQEE6hmJ2ZQyy/gsJci0UP Tzq8f8Jhn3TaEW1UrHrIEDq91RKvQOQjUvEK6x+eX4UlZOGBgcj7BImilD6N0q1LNqenW7MQ6ssf 9GqQ64A535Ga+7LtK5e74A9y3S933/yllS/nBowkCZSaKC9UzAeYY7zEjhdfevHll19+8803mdUA FtE8PpRZd1COIs6fyiiG7JLA3yKvD2YQRV95YpFozwXxdqUC/j7AtXmlPG4PTAe72X/ixPezHN1R Bz3V3Q07Efzln+mgItj17i6APlQBHig9HAZYgMsOxwy3E+EHWWFEWO8LnQnRq4lRQtmAhZmQSNaM 3EADEAZloGMf+GcyIGMncmKzcH8sH57g/SN1YHDRBZEcMUZRUYT4FbmNfExRS5PJjI0Wh1ZHSMoC v5ILbf9p9105FmGX3ISrD17tgSugB2TpHznqNUGVQa03GmOMRr0qODMy3NFsSsktqCoDXwa3xK1r yjXe8fb+oTk/0shplKoYsyUu1mqxmA06uAZyCzb6H7HZVWr4G8XHWmP1Rq1ybnRkamyset018Znp 4ClzCgqWlhSPdXa4px0gFEGl1pqUYktJTUyylRflFKaaHBOD/fbx4em5oXFv0aLl2TnZcfGx2Znx G1aWd3X3jdr9QeK2lCq9QWvQx8SAYyJ7Na1OFxsbazTAfi3quCqMXQGT7HJXQQTJ5rMPBxt0n8cL f+/EzJSS0uywy9l09OhYV0tHR2v58lXJmekmjcY1NUVPENsAq0OFwqAtryzv7h98/uW3TtY0IVki RA+zKSYjI3N8cvqFV14/dLLR4w+Z9WrsqTT9IJUAzpsc6Riarly9JTs7OyE+Ljc7aUlppn1scnzS GaSwnyqNwWSAQBNvysuxZaQmOOe8bsL5KcHi5NjQ/37rf/7t//7rt//nW3hp2dI1W65Zb401Mh8y kdJ2emJi3649v/jFLx77yU/27tkzNznthvM7S3XrV5vgDGOJTwCys6I8KzSHFePxUeRwXUgZg8Vp ibNmZNhy0qx+j3tqZm50dLyns6e5sek3v/7t977znWee+PVAX9fwqB3xuojXCikNlnijJTYp1mRS KeKTU0oWL01LsRkg+QiNxeUexqvlX0oPINsOdHgc0YD/NY5Ycyyd8w8zLvHrC3+l7xbcHP3rwjtP K44XfrZHoq7Lb+NFiIKiy7uAQi7kRWe+J/oqWhlpPrVYtCCqMmbeSeev0vzOPOf9MHNGoVAB4gMd bCDwFeMFU3eKZcGOaCafm7ifYzbMAzi4x4soRRBBIjFAN7RkV0EnrClgYKFVKcwx2pS0hPGgfWfd Lkb4AEZozca44pRlsYH0odZxxax6Y+kNeXFVKMKtmB6Z6Z9wDc8GZh0+F3Kt4D0WfWJZ7NqUQGG2 IS9JkRxSQq6gH/AXTAGrCgQPbawzxTKenhMqX5d+fXZSgUvl9qv8sFfR4n+lmoUSYHVmxJszD8IC 5Koy4lLowNVnLm8PcIhBoBJR2IS8dLGSEekTB1xX8BcOI9zvTkYE5FUtlyM/y11JFjRAlpajf+W3 MYCQQ4QRmToCkbDLxKRwaODsRzSSyp/hdIc/wX9lqCULpyPcT8Q9wqGFwn6dh1qdd2DmA7rs1Sz8 MWUeYKRNoobImQIzNIgN02HFREAxHlTYQ4rJoGKCnfhsDyumwooZhQJUlZKtyG2RyKNIiX0eBIFB T/xZ1naqD0t/w4lyhDSzMeP98i6IGrDEmZyapD6/MCDmvB179YarPXC1B7BggU8whoPYExY3URHw B50er8EI83mOyCrBm0EXBH4a6xzfWe4GWodY2DzZJT+ItQqD6WFcCxGokNfn8ytC4OckYqBGsBXK sORnuaUZEaMQ7GGFVq8FIgLVkRdWeVAlhcNgAwnMYNQVqjBcdruRQkKAyIwWQzYjW1hDrC0p0RJn VPIgJQS00C/84QvCba/OhA9oDxBsz9D1iCYzHPb4fAA4tDH6quKURbbAiYP7Xj4yPK2ybVpdGatV GLVq1yz2QR71gEB/hTb5mpsf/MjNG2N9YztefOZPv3m8vmXQa8xYsX7zthu3WNXuw6///o+P/3Jv bS8SkvEZiFCmfp8bMxlzG0pSer1KBdkFIdgxfbEr8th5nBtCeHa1URdQ+PwhbLvwXg8rDNbknKK8 orKlK1ff9/H77rv/vrKc9HgVvDt51oM5/2zPmzv2vHGwLaA052XmpCYk6hVBFU8cRG/nqlIq3mww KJH+ABkdI8wJrUQIHHq9AXd6AyGPF7+rE23puSXFeaXl5YvX3XT7h+69ZY2F7DWhZwqCCrAMGbSC hcgiBQyMdO67sI1/QGfZFVTtaJYSJBEzEAHvIDjiA77Rd1DX+QeRW/zKTsqUgQ9BfuJzCJdC/mCI fkAiDZ5Lg//Br+IG6QNuplP6Wf73XB/wFnayWtBfXnTUWyIXzlUOnqPkHSiKtVEugxXLT2oKO3nl RW3pQ9AXOan5dBtlVwSWyTpE6h7eJdQNZzroqnT/ab0sPcBrFznkCrP64XEoKYFJgWX2euFEQgwt 52kvUHV3dgsOJvYwiYiEMYZIsDxnIqNTWK9TxSfE+jX+IzWHPW4nNl4V4I+wZnXOJp3fovJpb7vu 9lXlGxIMaXhy2N4/PNEfVPtDmtDY3ITdSYEnjMrY8oTlN1Zv25C/MUlvoxwGTMVMxhx8qw0r0Xnq OWOeuXRZztol2av1SuPEnB0RSFkkZ9SMbFYk0sj3d0ki45v3FczfvyuSzBVES65W5Xw9wPEFeIZm Z+cgtYd8ewQ3YBYWZyyG2ALxE5/j5+dE+evOgClOZs0AAP/0SURBVHdELQoBRnBsQSqTnpIwCMYB n/9d8m3cokQgGlFlclwDiMymTZtExD5phfLmt7a27mBHe3t7BAG5sFdH9xiHEpA6d8uWLVWVVVyn wqw3BMfBQASwPmBxENQTJ3x5cEJbxE/+FU46+OxRErRBCVYY4xJh/2XCcm42hjggKS4TL0H0DKux XKUoXCfCeZ5vNp3rdx7e5cK3gXfyrqvPXu2Bv6IeYCboEmmlFabVGWJjrbOzTjeLEYy1DLdksM8J 8fGweCVUgaKHEYLAwNaIBgn8i5orcpjsBRtZo8Ws1KiHhoYZdIIUKMHhkWHsFFpsFgJiFqZjcCh0 TE/p9DorbDH0ehhlwA6O03Wwjoi/A+sSFraPHBuBm1DSbw6/qLTl1cvXrF6emmRhhnxiK2GB164e f+E9IBwoooGscNjn94c1WpVOn5hkKc5NmJ6yH22fyALHnZ4MRSbCSridc7T3sT2PJTA0p+WW37B1 44dv37K0sqSzuelkbduEW52Smbt5y6Y77rhhWWX2YG/7W3tPzXjZDKMU9eFYswl+u4h9AGGJ8S/h sdFRZH+LAYJCLlsM32BLi+ADQtxo2+VJXfWW+BtuueXOu+68+dbbr79ha3FJUYxWbUCWRgAn9AbX zERvQ3O7ITH3+ls+dDtcTpYts5pg38F2bWYeLvMRhNAAUuRpiYRqlC9JpoFhcIXRCIgyPjUt89ob rrtt27ab7rj35tvvvG79UhMhgqgdGbOIBAgE1qBbWNb5q+Dglbp6OKNF6TpDIThncbKH6UzfWRIf /pN0COGbZfgMgnaz2+QfCTfgl9kZxCnujCphfnl0m3TPeT4EQfTD0QXS5wt/XH4LK4KDEuLvGSog kphKuUzn1T8ANIMADXGRt5VBJqxAgB6scwhHke6Z34vSvXKm1IU/8++8/8XJ+pZ1rjQ4tG1pNIDy 6afo+XWBov250sTyacE4cqIKUbnJ6BeVJmS26NIyTB19jT/Z/ptRpYMSKyqDxZbl15ff88Xbv/SF W76QZcvGlu5QDNeN7Ruaao2P01mS9HUDJ7bXvDAYbHMrJ2JNxoLCPLPN5FW61aEgpU6BUUZYrfVZ db5401R2hrdqUfKy6oKV2Rm5ap1qzufwhGdUhrDKoAmByMgW7Vfq0jpHvU73U/gANuL9rPIHFCFC pAl4AMKeMzMzK0s+kXNF+owf8JN8JiendHZ14aSFz45Tp07t27cPSkJ2Z6bJbJKHYYHjCb9+UR3F dJDzhlXgpmcHX4gpESYg86AQXhnZjoCXW1lZyRMcyOSF7TdhMOVoF47+gX5OvHhrL2qGCXBXoUSo v8WIdbZiRVVlpYg/LNKSM5NWBYLrIStKrJJOaD7j8FelAMePvzjjcMLCjN0AK1TcjIxNpAYi3ROr EceDLqRy0TSKa42iWiQ6ekE5Z4Sl2FMCCruoPvlAE8mLaunVm6/2wGXrAWAOTGsbhTITBVCpzbaM gory4FD94ddegB9eS2vbb145obBVV+dlJFEUYkoJBwaKh3PnchU/kccBiU6gFyInXZAFtdqcnF1Q uOjUG890Hzs+ONC/f//+g+1d6ctWxiSkqMJaXdDttveODXR3trVs33v8aL8vKasiP9GWbzOX52pa 63YcPHS4u3fo2MnhV/e1L1tckZKgNcTEwBWlu75muKO7uWewe2rO7ZmbGu1t7+obnnQysxAGu3BP vKsYx2WbPecp+GyyMVf0CVjiHVWOFwNLIpxs+kl7TlDh98HSR6nSqkN6U0bZ0qoVqwpyUtasWByD mJ5hhV4bdrscmOrA6Jg1EmyWZnvbasYmHbGJmRnZxQGF3jM7GXaOjw33j9jtJktiWkaRSm1AOC9y oGVB9EIqW1x89qaypLqdfzp54mR3T//eQ237GsZzC3IykuPUsIcI80TGvGohXMBTtGiYi7pGpU+I s8Dr32w2woScmZFogkqNWePyTrSN2mcng1Y8pvWOBdzTHmjqgY6o4H4CZ0+GKHJlKZvsLF8QGkFr mecyEH3BrDxwK9ZpemZSWm5830B7zdETU2NIA+AYHLHPhDTQIONmQioJgRHrpb+pafsfnzzV0DLt hT+a4A7YXWfgDi4HjHjRZf71ATEy08WNZ9lXwjfkkyR22aYAdgNceo/gDAwjIGGe0AcGOQjBnq5K 8EVEkmfGE0LwZ9K/gACkz/MLFi+SLsp4hEAo8DOrjVSiKITdFoWWzAMrGBLBjVMIXUcleRELgBx+ jfATAaFEFSIQHQYssF+5pQu1F4X6WZGsE1ivMLMWGHQI8INfY/fjxX6cZMwRhY6IG1B01CgsqB7P H82WLdWCk7+LlQjOCnBQIA1ZFcuMN5ghB38L/QTrCp1BkZMbF5+q/8Ubv//l9t87vbO4aFakbSi+ 5d51H62MrzSqDC63u37gaNPE4dngiClGlZGbGDb5DjTtePHok7sat9d2nTrceOBo19Ep95QWofhU So1KR+kFPDFqT2yBcenazFuWF25Mt+To1cZZpG93Toa0iK+sxK1EqS9Ekf2O9oWrD1+hPfDBFduY p0IY4XTS0lJTxZmWlpaeij90pLMz8gnBKfv6evv7+3hWUYwH8q0cOXoEAAfuTE9LN8VEAI4Fo3WO XuKQBFtBp+3E3GlFviOq0NNvZgYRVKtYS2x6egZOVD0VLaPK0SE3BxdRW/i78W1GkBKJpsB4lT2e Dp87Xq1L4LejDE+ofJhql5SUEEMiCuPyCQc4cBrDiI6siIXhqkKBPuQnPuOki/hVoUCyMQo4KpQ7 jKshWYA0Wlz/ef6D76U4YFXxwosvnP+Bc90hi1jnuenibV/eWb2uPn21B/6Ce4ALiGy9C/6YA76Q 5OKTK1et3FCWcmrny7///e//9NRT9UPBTR/6ZGmqDaIbtDWgHiwhk7D9EAIJEzUDqjDU0JS5mkQn tSkx7fpb74wPOt5+6qk/PP44AjBZ84sXX7fJFBdv1MXYYg1ttUee+9Pv//iHJ/YcazTmLVm+YWuq yZSVYtm0qTglLvj8iy/+7omnXnrlmDI27+4PbY01qnUWy5rVa0a7O1955rnHn/7zkZbO2VlHU92x 3fsOdg/ZSSPGFdkyuHEJNPcveNDfm6ZxgfM8YucFbTTnra/kq8Ffx+EHpd9LsWBUWk1YrbNlF197 y6133X5tcX6GLhhGJFKDThXwOWkHY16yiOIScjuO7H3zqT89+/snnnlzx36z1Vaan21UuGpPHHnq 6af/8Ienduw4oFTrF1eXUaZkZu8QVMbrDUn33bE+VTvz8ksvPfHEH/78yn5d8qING1en2eLI+RYA BwUUo8WFr4yn0MB/i0X+QO5VregkNleZ0IJsBLoli7I0vpFTdS0zYWtlRZlvqvel5578/RNP7Dt4 2BNUGkzQTzD1LAtVJjqHrEiBkBDCwYqCXEOTnuVdE4YeCakJSzdUpaTF73575xOPP4lMsa+//nb/ 1BwstCS+KJLMbqijffdLLzW1djogxAmehvXtWQb0ovGIcw7qJZb214dx8F5kwyfsBhYYWUR/FeL5 /Dui0A2GdkjGBpKNB0MAGJjBQAHJhIKbKUgWINHWFCS00w8y8MDtFqJNIghPCTD8AX9lSxMCDhja IleQnDlOQzA4dEAQB60thsTMxzg4skErD/8QgsEQEV5fbpvC2sFuIMdIWqXcuIKZmUTeSNf4a5jM ACCV7uAvE6VLFjDsLrbWBfAThdGIxcXY5Yj1jMRjXyy0wUd8QZrYDD4N2IKnf5KvS1Dawr1dM0gT q1SzNLHJyKJClmfc7Fuv08NRBRkv69qPeP3hvum+vNRMeJiolUhJoOpxNdQOHDzcs3PE1R9U+QF/ QBiLj7eGFK4he8/wXN/IbF/bcMOYYxjERR+yGsKxptlkrTMmS1eSHVdQmbssOyNPp9KqoCjRaAaG hpqGTjlUIxozYpxSvA6EBlE51OPbJ1EdHjqRH16zatmK5W/t3onsEOcl+u/XDYieQmliJ66mib24 EZCFWDmLysU9/57cLWdRgTrh2LF5WVQ0ao3b7ZpzzsGQQa3WwNh4enoacTdYGB0KpsNPZGyNMbJU 3sy4DhwI7sd1xEkCtAHUw2gQvyIyKPdH4O4hkfZxWVyylVjQbsANyMCElCvR1+XHo5ACbjwaXaps d0DBRGS6k2xLyUjPAE6BiY3gQAiGjBOf+YEwRXTFakUGXGYSJgJzdHR0wCcF9WfwRxr8cpNtyYmJ CRRehFxsL4qxizDqqSmpBQUFvAOITjFGS24Dy6KCbyYQEQny4OojXgKRaP4VAb/hq4J87fchiwrx agzrDSMW/QjMcDB+p88m/ppoSUFARUolBvq/v/nfbEDOKklgUPhoRh88i8oZnzr9Iq5gkgwODEw7 pt+TyX7RL8FMBtQFU52LfvI9eeBqmtj3pJsvy0uwsO68887CwkJuJrbgkBcLSC18rJHGG6T1XFi5 UsnSxMYxrzquTFL5A4pYqzW/MCfJFk9SEYw4Yq1ZWblKjR66cOCz69ZuuG7L6tgYJGNSBHy+2ARL QVlJrMVMwTsYveEFgWlUaS3p2XklOam4lUQ6rSY5NcuWnI7IGgqNKjsnd+v1Ny0qSDPrVBq1QRsT r0WuCI0awd1Ky8o2bdpQXpxLOiGtNg5WgSlZ/rAWSAog5euu27J48SL6Sa2Epb1Cb4W+CmEgi/Ky sxJgnqaJS8ktKipMjTfzgMZi36C6XUU4Lsu0PFehC7t8/g7OpgrOgf4BJGWDHxN+BuU0Gg3gvflW IjbriME1lQABAxnTwCfweSu2P6UCIcxtyciiAsiAO2qEEOsiMSO3sLAgCQEqNNq4eGQjScY0Y7iD EhbVyRmpRWXF4bDO69csqy5LjjdMOmadHth9qBKSElevXr64qhyWQo5pMDUewCBIBla9dMXq1avj TShEYYhNKK1ebtJp0lJTbMkZLqRbVKmysrO2Xru5rKwwxqCHxgM2F4mZ+bk5ufEGjToM+wdjQlJ6 eWG2iaqptyRnLa4oNELLQOE6WP+w3AcJ8YkaY4wpITEvLy8/OwvCBbNFUcNItqK8rLK8wJYYGwqj rebqssKkOOKXwoFgWGMoX77SGhOj8vmRsCG/vBRBFdHYoD9kSkzPL8hPS7LaEm0p6TkqrRG8F3zE UlJTCoryrTF6XSjoCWtLl6xOi481Mmgk6PPrTbF5ZRVonBE+aVJ3S8ZakZGX1xYDVPh9gr85r43t 6UwFL5cP7cUtWnH3xT30bq6Ky5BFRaKsmPYBJDDlMUSlOvNOUjldbuQKBM2HaQPTODGOmYEPsuKL ED/OMzI7H1YCyesUz4WhgZiAIM24qA06XbOOCXdYrY/RwncBMj3jMHm3UvQlPj6yslD6kem62ASA kRID3ziDymYD+XNRtAf6CzCBzPyCwAch3VJ9UDVuRMVWJosawecQ0ALyseAFC5BBqPI4bsjbwRF6 jkEIC2QqkwRncr8A9sCdrQQ4xyMzAY3wYbW7vHA0YxEvQ36lf25oeLS+uV+rMcBDku1ozKuSiiU7 L/QYnaz9UnOZF5fAmNiNkpOPuIFfY/0mm9nwjRKrCrswsqhAjmAk6VxTd0EWlXm3bktZzmpJSAzM JtHB5d8qVJWF977d39nqUGlmShelLirPVqgdlBiFxdhiGQBUfl9oYGC4p4M8Pv/whZ+WZBYb1cnI U/DmxK8ONL414hwKqP0q6kp0H0Xpok8ALZQIcwUnNrUuYNIodcZpJKlV5AUrQKdKs5YkJ6VoTUav zwvzFqT8hkPKsZPH93T/ecbaa4w3hAFwqMK6GI26V9v4Nx3oOwRAZYNIx2yq7jOff+Qb//4v/UMD F7v8+WR4Dw64JCDhX2tba/S7ZHv+96AC534F9o/169YfPHSQ57y4cg55fhcWFHq93r5+yoXJhn6+ eP++1hhLce2atZVVVS6X87HHHuN1WTC44MKRsKq3txc+26dXFmk1ypAslhaMCmAtZ2UoQ1IotGTp EuAFDfUN9gk7LlIJ42PUAyxoTnRRC/qEdx0nIqge3LYhA4PoIyPsggflqkJOSExM5KD3hB2hN8OJ CUkIO4xiHNMOwDfidUpFVmY2rDYYA8/or1QTvpVjFyH6iPeuW4cyiQ4y2OG5555FghU8A+ADkAFK g28OeoaHIrvIuUdFcuq/ePHi67ZexzudK2sYVCGO0hKXcwasVzKzg41Mb8k3hAKJMfAXp1etcCxe qnj5FSNRRRoO6sNTNacqyivAOi0YOEGhWZNFb4sOp25A4vWHP/nJcxPoM84HJNb98Ic/fPokOSO5 R/n9/QNHDh/u6e054yPv48rgbQf8t3TJ0kOHD1FwAr40mH78CqHV8KIaGR6R0wm9j911xlcjTBqQ xNq62iutYu93fRgLqVQ8/vjjN954I+YYJ3TRh0zWEAvA7XJXVlaDgp17z0Vy69z8XITeF/OUT1jG BjI7dR7XU9bXsjfyH1jQJGJ2OGGmWGZcIJEZTj7nyYCDvN8YrRJF41+ur+HMNnuS0zZiu+krk6Qk DjxC9ckNgVusRWmto/RY9AapCawcxpYL+/2FA3g63MHrLq5frJEd3wl4o9hGxN8nionSKpPsLR9R r5TcDBbW8/zfF+yK0ksjqPe5kZ3oxxfOqXO9fF6FRUP4/dLUkXtBqBRJpFnYdsbwHzp4uLKyCrHn 8OvBQwdgAYqUDtxCgVhw2i7Z5GIHPlA++NlZ5Jsn9yOafzyui6K2tra8osIYE0PeGtHcAhcmIvWS aiHt6NKvNDg0m8VMYHncyPFDzG65cZGySWSUxBI2mWn8+euYUIR/RNB1do1FvMLvcEbh84MtML6w QlB1MqFR6kL6l5XAJzPff0UXCCWF1N/yYqE7hPAiVjG2dQg0rEx+F2eUJF6J9nwKC0JSBglubHMX dRAlzZtg86fEPEtziQDg/WAuuPApCWxi2ssLQZjnC6kWN/LIH1IV57/lbN/mrVjetqg1LC/JCyvs XbiLUTavx3vixIkVy5ayMQ3t3rUL/tkAkaPgOgrFSLNa4qOgivP7/HkFhfQIyCXchBh55/wYP3AF 076pqQEIHaA9zh0x8k589LjdPjg0tLiqCkVxlwc2wAzq4F3CsDO+a5DtEP8Mw9uZ6bHB/snpOV8I QSZ1hqTU/IwUW3D0eE1DZ8C25ZrNCcpZmD9QPCU28xhmQa/mHs0cQOHLlOYbY33ZpA1rWUybEF2n Sc7WKVrgtY8O28fHgBYGYf1njEFqrnTEhTYQ2gd5mfADZUBMSmm6hhFUjvqEAuHyScVfIa80Tunp LXzq0pbDFosCvhOYxV7y22IOWIhhjepr8CLco3J5PDMnG/u8YWN5cUFcrFEXdiu940drOrcf6r/x +s3Ly5hVBItdzDh/ykfIDo71kWsnIoWi4jwrIetd2vEYVWC3EjVhA81XA+k1+eAgxCaQeUoChl0Y Ig/8+PnAnYOFtljj5PnAK3HmQ3oHfz8ND6tKRMXLBQmGD4U0OnV2blZFefH4+PDuI3ucPoToozpm GIvKEldlxucZNTFkpCmytKAJao0CJnF6PZKxKOJjPCm62YR4VWq6OX9RceXKZWszMjJ0Rj3UrB6P W62heTLncUy77N6QBxlcYM3B8kqcW1I4W8uulOtiVV0p1blaj8veA6cz3Od4JRP/GWQKagtEgdFx QZcZXWLGYoIcUzmCrMwrUkC8Eg8Z/RviaGVkZkByRi6m0wVLuaqQ4aFXgYIEf9mCU4LK5OXm5uXm G5BokC9C9h/MUiYnYZA0Yac/E/ZJfLADQGEMkiAjqC+w2HF2ALzAoyBbyHcNlQs0TpSlfHLK7QL1 4MTmHFzDGXtOhhciv7JejFiCcOrPeDHOz0h/xGe5H7mqFcR0LjlpYt3aGLFnsIJ5T4uN5MJmDedE L6lRF/aCD9pd8gSLTNEPWhOu1vevqQckWsSirAtaK4dH4LRAPuV+EQ/JZFIQNk7eJJrIUkFECIpE LIWKjUJ1UOiACElkivczUZ/o90s8OxE6LnoKOZC9le6MEFe2BC+G1gp/gYsffon5XtgPF1/SO3ni Ypr6Tt5zYc+KkeVjcGac5SKH58zvlWYM38m4oDN/ogrJJ/pxaUqxB8Q0igTKZdOYbf48toU0r/md 4lmmaJa3cr71Sm8m0QZIhpQIURTARMF5jZB4G3KcPxOfI25mIAtDAqNQALkm86rHXslqgiKpRZE+ FtIV7yTO3vCuYnWCyMfkGLF6L27hSI0SumzRfwvHi1OD6PUpIrGIG0VVL5gBOQd4d2UthQtbMJdw F/F8vFcJj+PqOuo+7jrM/Cnk6JnMB4OFnEFIyYDXNTly6mTNi28dfHPvoQOHDuzft/fUsSOzUxMe 52zdyeN1Nadg+eMJqhGJhjlfIDyFN+x3kzNIIIzYzj4COPAmuHT4wwFfCDlJoFIDGgFLkLAC2UpY wA9y5+CJS7xzruZTtdvf2vXajv179u3fu2f3rh076mpqHFOTzFvFHw56QkEfj4QB3zLYDCIlClqg QGIgvJLZo+AdflzncUToZg+9mjKehLwIT0MeL9RmRdCrDOI6JVXxh9SBsFaFrCUBP66gUj6gRahn 0Od0TjfU17Y0NcFRA+8NoAS1PjElrbqyLCEuFoWEgl4kmUH1qMhgyBtWekJKH+WdQfQNH6szVQS1 9IbCPlSPxS9lPjes+7knTFQiFhb2gw0M82SR9BSXIvCfHeAQohPfm1kqAIJhOHliq55dhoICjich VSCsDiQmxhgMoTeOvdXvGgyQsYaizLh+W+Fn1xRsTjImqIIsaJASYX1ga6HRK2KMCovRlwhoI9lR mRtcuSp96/Wld+WklRrU8cC43D7PrGNKB8BKjRcEJmZHpj3DIa1PaaC4XUgrhfPSqMslLJDL98jF S3GXry4fpJL5xnOFH3wBX1olsd6np6fg1ACMYHJqCn4oDN8lAHhoaKizqwOxhZOSEoENkPk08bOk WZFRM1g7W5HwO46cROj6adXglnLMquJc/Uj7geS1SBuEAH+FvC/PXpQFjTf8TTo6OzpxIihqJ+Ki dg0ODXJOgGeBwetaW0Eqm1qaW5D2CU/B6AO+JDiQIREJcRHRi4E2RJgvuevkWp2+uIiHOxM/L5i3 KM6IoRsBlWKstLj5q1+KY1ueUENJ2O5FDC6nzRxbOffBSeuCe+SuuNAZFV3F+Z/P9/7L+zvqArUM PJUwrxe86QOwni9v31wt/QruAQ4JMFouowNgaDgLQss1IrvPX7wUUoCiCkhqQmbHG7HiYMHNWAAA 8b/QoXOrDSZccS5QWBqTSIjApFFUjL2YV4yr/yOGHfytjMVmMVJlGwLOyDEdJef7z4KPR0USYDbS kQE6txc/J7P8jHom0nvSdfqZ2VrPO/Arqy8zPGC22IJucx1gVOELN1deS3YufDt/g5C6F4zRmZv/ zqfjvH4VFaKuFx+ln0VtogZPuoH3oJhi76Q+PPoGOoYmSAQxk4uU+zgC/M8LqktfmCM+2WtIM4Fj F1x25CNxhu2Nj1mkh/nj4nb+mUXklFYYhhwzPBqkkKYor6wYX9EpbAJFRlb0LOs0rCpuShV9g6gJ vZGxS9IDUnEiCKkEkvClSQcF4qVm8uXGKsv7QWzqZ4cb2FiKUcQjPJqBZPhBhUhTPGpWRPUj+xi9 +qR5xPXtZ8JVoyfKfHSDV1xu+3zg5J3Mryv8WbGKOLLBuKl5mVMYgWURJiiXp1IZVHIfC33QM9Xd cOJEnUOVsmrL7bduu2XrdddUFOVbDBpN0KsJ+dwzU411p47Vd7f02GFgEvIHvLP24Z6W5saGhsbm zr4hhHIG6oB03rNT9t621tbGhrrGxobm1q7hsVkgCUpNACF42bsoEmfI19fUvPvl10YdvoJlG264 9bZtt920bvXK7LR0A3zKcFPA65wd6e1sbqhtbGps7RoYdwYwCeBt6R0d7Otorm+sq6+vq6tv6Ri2 zyD9M2CVcMjjcU4MDnQ2NdbWNza09g5MzrrISSPgdztGejsaAF7U19XWtQ3O+nVB5+xAW3NDXU1D Y21zd8/YnNsX8ISDTkAnjsnp9pY2lN/VNzgV1Ois8blZyXDTCgdn3bPjXW0tqFNtXWN9Q2vHkN0R UALYCKJNQc/kxFBHW0tDfX1tQ1N9e9fQxKQXAAutJLav8ZAfPGIJCyPCg3xwjlfCocSQCUXBxcy1 BTE40iVSIYhb8vWJ6hRFH2Jw2H1KlTfRZrLZrAgByjdGjnRghWNiwBNVGdD4Au6BrrGkrKQ0a6oB mVwpeEZ4VNHRP9k565rFNkvoJywwlIjNbFT79VpXbKw6sSxt6aKi0tSEdLjZoDTcgMbOzsyAFdbB 0BTG5aFQz0hH92CHW+tQW4Pk6cYomApvmFaPbZ/AV4Z3iMNnVlMMjj27ZmZnrli+GZIntOhwsoCA atDTHwMinuM//vk9O4z0JoR1iLgb8E1BqczOzoa3J7cauHIOWfyD5h8AKMIN8LpdUQMNA2lYOtiS bbBTOHbs2Bl7D9gE3DtPj7nAd39k6YZFAw6YPExOQfCfRJQKDBN+QoF1dXXV1dXFxcWIF4B4EMgm GNESMujREmspLipOTEwCwoEbZAsCXhO8oiA/H8QEgz41TUYTqDAcppAKHu5gOGAywt1D8Ea4jMGQ ChMVlUA5iCCKXwFYwNcRF89oiCRep1RgRcNWkEJ1MIpGryZUhQAX+IrDPKS7uxttZPa0MygNriXL l5OjHI0yQ20ubeKhrwoKCkEkGPzLGHnGkvPt/rFH/T4vyAUijDI78ggLGWEl2YuhqnHkZI3eeWeF WoessRHoYWRkJCU5GR7RC9EIiR9aiDazWQvP/5dfeeVsLeKPzMzMwq1pAbiDFYrZgqmO8ByweYlG QE5HQ3BlxjEzcKXG4EACy5KiEu5hgfFlc4MPwRm440sb/Xf41NUYHO+wA9/Hx7GE3s0YHApFVAwO qVmM5yFqEJ16hBMqNXdFZmKXJFxxEVAA8kIc4jSJBB2Z+ghRTVZRS6tBaKQFIkH2zTgj5UeIF1fJ k+ExWUnL7+SG+nxxyWa47EIUSMExhrMsQC5iXdSgLhDQZLI6X3sfKZLdwIgep2cszwWZNTMHw+j0 uvSNCcR0v+isCCAsv5eTfZmmSNdlm0f+i/hdjMHZG8kfv9i9iNVugbULH39e4QjFY22J9JnUXeIK +2egvx90iTMAFIMDG7VOL7SNnBEXs0LsPAticHBhGDdJMTh080ZUzNXT6iCqK5qPSUWG0/xJIduL ThGyAL+RL5DIs7wjFk4gdo1LMxxu4Isi6kYJIJs3N6M6RUxg7n7DezWCuPBL0pvPOH2FPQhxJKJ+ rHG8B8UTfGA4EsLhzMg0mG8qIq+SMzVW+pFzNWSeLzuZof3kAUNoDL1WICW8UgsPOO+grQxpoZKi 5tEFrk/evYLrkRt5gQ+fXp9LunI5YnBICxTTHnyp2SxicAiumPmLgHeCWgWcoR8xOASkQf+SUM1m M1Pm8dEVP6tDnr7uttbe0bTc0rWrlibb4hC/JjU1xYBgR3MTtQ2NDaPe4ZHRrvZW+DyXZiWG/O6T dQ279h86VVsPr4rB4RGoIa2xBmXYU1vX8Mprb+GR5pbmtpaWseERPXSQCQmQkAESkOIn7PJ5nC++ 9KY7oLjuttsXL1mcjkgwiQkZmVmIGxKjRyouH5SdtQ0Ne/cdBJbQ1to+MDgCGTI+0eTz+954bfvu vfsbm9vxXhwetys+waozGIJed2dLy/5DR46fqmtuaRno6cZgJySnIlhJd+vJF1586VRLV0t7+8Dw eGlJkXdm9I033zxWW0s6yLZutVqbEq9ThjzN7YNtXcMjQwM9HW1evwuBODs6ul9+bWdqqi3Fqurq 7vzDs682trRBd9nS0tTXP4rgOIi/o1UrIJkcOnR0/+GjdQ3NTY2NzQ31MOxIzcxE9DoVM82QIp6I Wb+AKvK1qNaoMaaQTRCKjrbMMy0MeSIuiMExz4JDArciTDsTRWgxAakgownaPVEUyxfFlomagnWQ TxHmiVI/Urk00Vioe/SFR5848aNDQ690Th7vn61zuOwwjsHjaohLyEalRvaV2Bh3ksmRludasz75 9vL08gRNEmJfIaQ4k2tC8B4EkoM0VZCxkKbb43GNTA9N+u2A1ODcIvYmkllI/0xup8w3HiepQ3gU oiv+QG8jFmN+HqIaQdh8Pw9UIDMjE5WZd5hjIegCgsFFeDHM/+2iv0HePvfJ38JfB+J0jknM1Vk6 vY6sr3y+K3acSdcRve1ffEWZLQOjzUoYSoWcMBFzOl0uFw+Mx69LrI2AA8jOim3IUpALwUzJSAGX nLFqgB5Gc1SIf1FaumgR/b8I/yMQBpF5Bfk0trSCALbDOIOoMAuNIR+yaCrz8LxWvOZUebFni4Yw LoSxK5ywgG8bGGhrA7LdMjU1JUv1vDTZiGOBtH+OjpTkCM6BcSvEKC8e6UmmHqTjNEqBCxR6A2az AGcQHw0ehSzUNUkuCH4m9Im89znBiTKN4YwRJ0TRJcvc0oL7T28IQg4Bcoouk2mLwuBK//QU8jM8 9eqrr178PLoSn5Dn4ZVYuat1utoD83sgYg7AdLDMa4SpnvGFL3XCFUAqkErBPTA2MuNxc+3TAsMH LtQSgQ4E3VC/OKZ9+MgEJdI2MzZPSnVBNxKYQX7XzF416J2eGBqfnnDA0JkxYow14zpoqgmlhCDT aq/PPds7OOomQkKpMAW4ssC1ICKn4S6hRJ5npCH1gGgCr3dE8jttikR41Pk/scgIXCyMGFjItzCr E44ISTgG8YCs8VwWIx8d0TPsLiSf8bscjskJl9vD2dD5WmrRLUJY5C9ib2fdxURVJkUKUZL2KDCN 82JfnGH6S3WYB3NElPiRJyQFO5sUTD/Pd1zaPdjw8tpKGwSrplQXuXulPpeNJS59QfJ+4Jwxa6Rk 5MN6XjKDlsZ1wX4pzxnWKg32fw4q8cnDZOyIYZAoI8q0gbdcEhgii4hViUXxgJ2+G+b3jukZWLTz dRSZJRFrkcjc4vY50uynmrAoIAvnAL1YZj747dHt5XONoynRezW/Txy8VFrmAmYTc0g8FT3QfGHQ KlaEESJ+YnzC5XRFKik6S8AtnPMKB7Ccx6Bn9yLIWtA1DD6otamtpW1odHw2wBZ4NNaJZNIhv8Pe 1954sqWxvautxxUI+9GFPD7mOValZPDC7xHIDYsCKXptweK59Il2hT7JWGhpRCVujfhjZs4RMRgQ 3hCwHIZmjzKbkpEDsugl2Cxm/fRAY3tLzaDdMeOGmwUmLXws4IugT8osuPcTn/nkA3fcvHWFTecd az/58t6aQHzJ9bfeetNNm9Qh76nDh3q7W7zBmfE5h1Mbu3LDlo/duW3LymWh0b69rzzfMT3nUOuU iN8RDBhDMzPDbY0Ov2XJNSkpSaawWxGC5wgE64AqgGgcrqB/urW9ddeRRkty5ofuuXPr1o0wq9j3 xmtzXrcnFOgcmDJY0m+9Y9td99xdXZjRcWJPR3evI6Ae6Bs/ebAmENRec8vtd9xyQ67O23T0QPPI zExQ7Zoadc1Nrbz5xlsf+PjN128wGxVaa9za66+//76P3HPn7RadoeHYydHhUfQZLE1yChfdfteH HvzE/ddesy7RBCcMj0ej9RKb7nDPjffNKVfddPfHP3r7DVtXTQyOndx/3DszGXBN7tt/vL55KCu/ /Na7PnzbdZuzY8Kz9iEXehZ7GjHWmIZkNsPNDPnBfVe4hwpPxUKLRbL14APJt4YLkQvmWXAUm8iC gy8rCsmqUKRcn6S0kQXHNGVR8STazEikolSJzAssAAfB7BTRmAlMeG1aWnFqavLk0HBN28n+kb7B if7uyfZp1yTcc9hGjSQSWrXfoHGa4w22pQVrbElJhJ6wJLSEU6hV0HPOzc5B0IWClLU4BCVz+0jj tM+utoTVJhaekPaokAbhUZBV5bVxfFcrWXgVNpV9pg+ABQeSSkCYaWhqQMAzaODp5Af//J6dw8ND w0NQ18McwJZkQ0TJpES4PiQl2ZIQ+AeKen4FPyG43SUfKOTcB38p/w8oByR5KP/PeGh1WugukP4T vQebAny9fCcqACsD4KNsXcg73/lJOVTusOAAaoCOPTo/i4r8cGJCYgwsOKQcKAIN4SoESeHHbyZG VYkgSRS6AhpFHhgPzh2ANhEqD2EpEfMCPikApLQaLZYk6AI+Y9zwLD47ZqbRCrjIyXI3PiCop8sN yMSFXxF1CbMR3c74TGJI/X4fQqIjyw8CgrJgGUoYm6BwdAhMCaBHwj14KQeYZMyCPkh8M+8ujJTN lsT2mIW9h/qjNIDNFKdDOhB8JzsrmyE3kmJfAkTO2+kE7hC8Qw8giwogw0hdWLOoJ1ktYMHh94Li IM62eIsE9ApOgdeVtCzKydyskTvuqNDqPERPGZXCX1hwYHCpH6Tmy/1wxnry5mNWv/TSS2drCO5B xFxEco2+QZ4JDMlF1CL9smXLojvz9I7FlSvWggNNMOgM6LrBwUF52ohN62LW13knwzu54aoFxzvp vff3Wayzy2fBIfPJkjjD7QjggUJkj7EkHsfUxLd/8Nv4xOT0lERkohC9MU+mpWvuGUft4QONLa2p +UU6KH0k6EASCcV2E1GDqxT+uak3XnqhfXAsLiXdGoOcEgyklegqF3QIHAnM9rY0ffdnT1cvXm6J QSoVSdQ7x8CI6vF/JAxGtJZaxq5f2MDy26JuxkeYILPQlPgojC/k7VRIcSzMpNwaVmVWD7xcFVCE Ai74jnPqjptC3t7Wpl3goRXatLRkZCIgmEciIuzlbB9jYIIUq5UxxEwgV4X9jsnx6Tk3pdegBL4c TeHdF135eV8ijY/uh0hj5zWYFcataBC7khwzeVl8LFgcP+aDIR6P4ix4J1FdpQkhvfgdWXAw1IwP y+joiC05GTyTEHeDAQQUmHLMhdRSb9BkZlwIPcBkdhYXkWtaxODKzRX7U9TgRc8W3rHCalO0hF2Q WoUctZ65F17c2ds/kZKSaDSqpqdnpmfc4DpQm0g/RD26YGqxYSV0D/7+UKOSBEGVpO53udz28Sn4 9sPYRYwl20QjcMC8KR09ghxPkVETzjnwxiOjBXoE8ANXMskNYa1SgvUKHDt6cu+eQ9BRp2cmuz2o wzRYL0MMUt5IB1OAYBa++MzTfn1CXEIczAF+9v3vPv7HF/ccPBlUqrOzs5CcQoT6kQAIr8d16tC+ xx59bPsbB3a+vWvjTdcbDTqNbMQRKX3+p+iFwWcAr6k8lGd78PJdf28tOFijae5CrIQWLTU1DQwt S38q4RtEKJi0LKF7/DtD7wJQt2oMpr6hUXiWDA72+bxe2DobdDq1ewoWEdMa24b1GxKNYZITvDNv vfH6lCrumq03LipIz0y16bWGns4uhcqfmm4bHEbqoeCKpYuL87NTk5MTYmPqm5r8sba8nFxj0EUq W4VzcLD/SOvYovLq/LR4iLYMGg2551zOOZgP+51zEzUNzfZpz6pVKy1mo0ajQwCNtva2RYvLkG/x +OEayGzLVy0Dc5WRHN/R1qo0W+OSU9prahBbNa+4JA1phrCmfO7u4YmQKSE7LWlmoKVvaGTNjXeC W7bFmjEr1Qo/U8IpwOm7nMGRkbGsDGusxdDSOarQWqrKilMT4xBYPxRyDo9NtfZOLSrKy4wNjozZ j7XYb77pptzUWHD1YyNzg/0DJUUp6O+DRxvyi8vWrFuTkZ4WowmPD/X7VNrsRZXwuFEHKK4vGwUi TgKtELsNJ1aMAiEXmEYDCw6s4vj4eKEYk+n9aWLFAguOeQBHUWwqp4Mct8SsSL4hSZkMgGPaMelR qn2QPW024A5uBgTS/xAqYK5OoTWIcnPN55zB4NdZg7r4kNswOR7umw064NPEYiOH1SqY1Rl00/FZ zurKrKUpcTYQAoLogQzDVAemPG6f3T6RlJCE60SxAkFvwDcw2N82c8plGtXHAiFhVIrCsip4mtjR 7XYSiFiocE5RvR8EF5VYS6ycJlYW8OS4wfKV9+AD+g2SKqAVREwYxJ/hIZxAWOKscceOH+sb6KMr 7+yQi+WFn+NENZAMtaICabdSU5AY7bQTCxiZRNPT0wGBxVniznjPu3WRvws+FFhj/ICQL38+xwez yQwHH5stGWBEfX09njr9BGYEixUIvUhiQiljKWks4ueKg4ML/OCfCaRgdJlvPYhwUVNTU1tTC+AD qxXdheQjqC9ugyUeJGEgUlgL2O9xEcgUBpSWNtcnKZUgFnAP6e3rBbqBFcUcpgTAgbt0Oj3s4uBd gk4GqoK3Y0TYlWSWA4W4HVzHtKF2oXGU8pYOXOeYK8gC0A3AIhTOGsGdGSYSvWlGAI6ocAxAhVg0 U7KhjIZFThfjz7D/Cr0OPZiallpQWEC2hxI7Ew1w/PhROC2C6JCLitAWnomBZ+qryZyssW3byjV6 D+02HOBQXCaAQ+GAhsDtls1t+EjhQPdiIICa4S8G4oMLcKBFmBUywIGGiAnJJZor47gKcFwZ43Ap tbhMAIdRb+DyHqQpJqIG/V6k7J6cwYqdc83CQBkR4pQhg3p8crT3f375dtXydSU5Ng0LDi+zJdHt mZ0YOLTz+eaeruJ1WwxghJm0S3wXCU8c4BZiOumomYgYmh3a8eozY6HY1EVLEmPC0IVNT03OOD2z s8gr7nJ6/B48pQmrfS2DTUd++GzHDbfcnhIH0Jfs/QTZoldI+l7+AnaSbl8YNgizBknUJ/lc8mxZ OBxCYuZ8KBOERVPlgpnTDDkmMx0YE2vhDTk5jcxdM6gz1drl9UFNSpsfcbtUBgfJGWDEOL3QkHei Z8+pEaMlwazXUocGJ7uO7X7jUHs4Obe4MMPA0AMebkGKdcA+Kmb9QZdjag4qhFmna27OhdwJKuxU 7rEXfv3on/c2q1Iy05MTYKfH7xYdzkeL3g/sHl1HdnsCC8BFEbHqNJ15ZLSYXMxsCgjdCE77vbNj E6Szc87S3xkkGcZ+iaCEYe/MFLB9ZIintPCwzIT7P3AHKdeODK+wosMwdbxEFxWO27AEl7CRDo2O DtuSUznAQbTXPfnWU79++vVDvoT0rAwbMg/xqcfnHylTfRivsQmPWm8yILmC1DnckEL0DftHQmbk ScVhDBpO2nsFssC6lw0u7+fZwNz4n18/OuWLKS1JMYTGnn3+7effakhJy8hIsbAbGCImThr8qGkr zV6FUxl2dXWO9vZMQSEVYwaUAB8Ed21t488ee3p2xlNRXYwS+FqMWlcLC2PTl9cZj3s9bpiWuBDK UQt8BCa0bJIpwtPuuYnBaa9ab4R/PNux+GTgLYR633n0cGNDzWBOTmpOfuypk/U/e+yZ2Vl31ZJS NoukdY7JMdj5ux8/qi5enpiTEeebPLn7rdQVm2575G/Wr1iSBqeGoMeFBT7jmHJ63dAwAYqD13Nm 5so1azMt2sZTBzbee49Wb9BzxXAUYyWGRF6sYlMVNaXLFPIgOOlwgPHjiUvke9+jD+8HwIG4B1hn ADjS0pAmFgYaItKoHPGBmZkJYyCObmDog0iboopJTkkrX1SYmWKdGes8eeJkU68bubdj9bN1rS2O YMryJSuM4VlkU9V5pg7t26PJqMhbVJ2AHMLBgC7gHOtqQAJRa1bO8OjchN2Xn5+LnOMaZVDnm25r bZtWppcvqtaGpkD09SHn+OjI8daR3Pz8DFu8hhILeBVh94nDtft2HtOqPCaDEx4ojZ1jMHk+ceLY qZq6gYERZDguqShGYIPjh9vMpvjCkkydXqsNzDTVHgtaY+Mz0wZau3qau7t6e06dPHHsxMm2gaGg 1pickpGbnjLR39XdN1y2eiP83bS+GSSMHupo3/nGG2/vO3z42Mn+nsFwIFS0KNMUZ2jqHkXwy4Kc DKsRCc0RtXRueHSqpXe6pDA33eIZG5843jy7ds0GE6zqFerp/t6x/s7y0pTZ6dFT3dOZpcvys9IM cHl3Tg90t3mUuvRF1aijBiFRafXAfANLh7LW0DoXlJVttownhGiPuY80kZirSDoZDXCcceqey0VF nt8LRJGzLAGJunGDEgbFwKCE1YkflOKFWdHT9om/kHnYdcp8iWAT1lgrjytCWyhs3xB6xO+HfAth DDWB7ISJCOW5x+uGot7ldkJRD+kyehEKoxb2z3u0ON+910QjF9ENee8/R7cpSptAY8bF6eiLl9YB HOi/oFOphBfG0aNHDx05dMbzyNEjgF3a29obGxuPHDsC+4jLep44eWLJ4iXLliwT59Jlyy7gLCsr g4EGpj4CWyAj5hlPRNbMzMwsLytfvXL1qhWrVi5fyU98XrVy1coV+H8Vv75i+QqcKAThMAB20MkP AB8MYGAfoAcER00QCf+R/HUB+zHQAdeJrdLQXw7RYCywIDlkQz8RvkKHDLPQZwZb0M8MwsBi5j7A wmCLNtZwTm5uVWUVMmtWV1Uvrl4MEwzO3SGQJL4iEAYwGZpABMTOg1PPOJHIYEtA6cLLJZoonW9p 0L1oEDLsQopm6IY4Fu7hEUOTs07nyCOSpu2Mt14Ud8DM0SLZahcUyAJLkzdm9HJjBnsh9OqnPvWp T3/60/feey9tCtJxlj68tDX6Xj/FG/Fev/Xq+672wKX2AJuupHXyzM3Vnjr1ox8++sUvfOETn3jw 05/+3H/8+w/27D7BRGwSpKL8/2TRX0hp0USJSUaELnAZjrZasuUQ+kNa6VwahHuB+J3uoZ/9vv1v vv6lz33h/gc+9YmHPv2pT37mX//531584S3EU2JyGDP6IzUzi8Ux/yBGnlkBS+8UP0t1YHlKKdge jylJbebV4EbEUZVldZKrfsZPMgFmPYe733jppa988csP3P/wQ5/41Gc+87l//qf/eOn5t0dHHfQ2 YbNBpfKgqhx8OHHi+E9+8pOhIbuU+ZazTkxSlvTbkVrwN8KQxetuqjn1L//6fx9++FMPPfSpL37h S7/4xR9GR6fCak1KekZOdqbFFCM7+kR6SAje5Jgg949oM5IEoD8FBHDaHJpPyXgxwYCv/ujhe+65 /xOfeOThhz/90Cc++T//85ORkXEys5mdeuwHP3zkQVz95Ccf/vTnPvd/nvrTqz4vr/ylTtALfE4q n3pRrUpKTs7KzkLYAjZTaHJwqsxgiPD0xPj3/uO//uM/f8xCcom5xPZWuctFcfOHYN43/oVPIml8 qCPZRGMH61bwNVAoZWWmm5Fcke1y0Q3i85DhCAveqITi5+233nrxhedhGMhrjtfEmEx5ebkpKTYu jJx5ps4vULZ6R1qJg3sP/v3X/+UPTzyDRBUoEEgCBXn0+d549rkHPvGV1q4JJJ8QbYgUTRZDJMuw hHd4KxyvkXAOqjqpKazyKApTiYeZ4e5SgDXVaigUUxLMFjNQvDBkzyd++dsvfe6Ln/3s5773ve8j dCO8yHQxMclpacgQzDAKSuOA3uOz/VwjT6uYBUnHfch44XYP9PT+8z/997/86/8AVrvAKfMBvY1P ITGdqRsiLCQJntJXmoTEm4lTcKGM0HJmC7HpCouK77rrQ7fddvvU1OS+vXuBf+F+jALiAOJpDDpl /lAi4Kcf6UroegCTBS4mNB+4o5PMt/HX0YqA3yGxfDSIuDPWClxDOT4KFa+TrrJR9vogAiNgqA+A C4rKyc6+/+MfAyv4mUce+dznPvvx+z+ekMDsGhhzyUQ2epJZu/EwF2F4VNx0402PYCZ99nOPPPLI A/ffD4kCni+chlJyFRQdDsFE6OVXXp2anrn++us/8YlPrF692mzCMmSTi0XJZm8Q8T/FXsC7k72X 7GIYc8vFBDyFfDFkD8KypBBryzK/oGsQE5WnUBERRjkFYBFGOTVgGW3Yf/xh9qzUZxc3E+fF4OCI CA9ezXQVZHihCqt1kJ70NBhQEChhQaGEGTzWMJNbwkjiiviuOkUQ8C6kJvxFoFCdKhzDT7XCpFWY dMiZorHoNbH6sFHv05kUMfH6eIMKJuI6ZRhYjkoRIMI1OjycEGfhUD/lmwn6fSH/8Eyf3TcQNvmU ZgBqnMpSNBACQ3kCbkGY0Z+M4nxwmGaxeqIq/H5x/LKwwTEzCZmiFcADPYhtiWObl/OQe+AcaAjN dbY3LEBeItTrwj5dSDvwrsNHDh86fOjgoYPyeeDggXOfgEUQNwGLGGANnj3jiTjIyDmCXKouaO0B pyPGJg6fD2aN/AK/Tl/prwfVAG6yetVqfgL+oA8rV69ZtWbtmrXVVVXwOkHa1yVLlm7bdse1127F V0RXycrKBpgIXxhgJWtXr12zeg09snoNAr8sqV6CK7yoivJyPJuVnQ2/pOycHCSCzc8De5BXWFgE qAUnSkOyWPzNzy/AnUgUazTGQPNGUwWhddgk4cAHs0XBJbg30f+cveAmgfQDu0K/8SfnHxSrmE1B jpKyEnAvM846y8FewukYjfryZcs+/7nPbdy4kV0hHQscVRnCikKI9QBOE1IgeDXSdYOp9jM2lvlK C/iYdCJRSlQe2p5YK+gIuYk05bUT7WJzkLPj7BD8ClvRYtWwwCWoIweB5aV0+tyTi5KNdPg9fJLz LROvEF0kL8nTprrY0LkVHn25vAv2QhbROe6Rhbn3i/S9w/pfffyvqAeY5BR2Th5/9Y+P/u93Dw/7 Nt71wDf+9mufeuiBJYtKwm43sUMhBMPQwmmZMUikww/6EWAfAeR8M37/NPhItibhYGJQBvRBr87r hjJnDjHtKaEf+CAsiJlQCJp/n8/rm/P55yCTkNMynkIiOljhB5APEOn3QnN2qyXhhge//s/f+tE/ fO3h8jzb67/7/RPfeywUMji1cUFQNrKIRXWRoM+HMGbgkd0BZDQM+8hDAmHu3SGvGx4CfvDO+D8Q AMMOjaEKyQFDPiQD8LkduAq+ega6NyIyzLQEeQZ9swE0x+d2wjgB/DcJbPjVGwxO+H2TxI77fDPB gAfxSKB6dqM7mLDPiZDPqZkY0ptybnjwX//5//3ga196pCIz7uBTP/njb3/a5gk4lIEQOsnlCHj9 eA9iTbmJ+Dl1KqdC43cFXLPIooikhghfAGhe4TX43bDvdXuD7mBoVhmmsNGCYJJtubOn5fv/+vft LtNdX/y///bP//Dxe7ZlZaST44M2ZtNdH/nkJ+5akp+qDrj9nil0M4Ifef0+N8K9QV6BAQAoenDO 74fHvRvDMBcIklc2APpI3Cp0LN0lAhmA8ZSjITAzAYYVYBBGVa5hdUL533/zt//7/R987wff//sv fyrXlqQOz6i9Qx6FYcVND/3zf3zvh//7ve9+6z/v/jCcDuTFJICWd29xsXgbhH3xSCASSqA1rLjx toc/ee/qRVlaBXI4OgJBhIDA1PM5YT2NKRectYRds0rrrJQdmcxkqB8oPl4wQLPAiygAcGrFRGMF M9AAEonL73eiIBQ1Ewo6ocH0TwacIzTl4ACLJ3ETnxpquK+DpVPpTIk33LT5s5+8sTDHFA5gGsxg +vn8QY8/6PYHYfxCoxCcDATsbJb5ELdjlqYyyR1aJK8Mzgb9TozjbFA5rTRnLyr73Bc/eu11K5mM EFRiJXrsbFX5HGxKw6qFjZIn4HX4PC784PQH5yB3hBAq0FKQmbIk2TvYdqh91jvFfFkR5jHomDr5 5hupZctjMmPVytmAF0asmCG+WR8eVEICRbJNEl0g3BEXbUREsy/8zX1brl3B0YUwquxDo7DafFNq nUNvUsBRijoM7AGyabDwO6Hp2aHjL7/8+luNga23fuxLH93sGev98c9eHRhF5+oUCoRu9KOxwmKd Z6zloA9n0qXdnhskMBrEOSBUYdrp6N/+4vN//41v1DSOeYIJAbKEF2uGQMyLUte8e1Pz8pTEYS5G uYi1Ix8COimiZ8QOGq/meJ6sWaMEI5RNBQYGhArBEMOLJRFUeWDNEdKbjbG2WJ3POYkBhpkzxhFq eEp/AsFdr7GkJU+OjbinJjEPgyF318jssMtsNCfE6gLasBshOcI+DxF2n390em7a7U5LMyqV0yAe eKlDGatJyiuz6BxHdw4ND06C5gSVPuSWDSEMnCEYRorS5PjYNI2PnPYSbUnxSQmWpLjYeIsO3Ddh bUGIyyyiBczuCOYIYodRWuOtsZi1mOK6uNTYhLREa0pCrNWq82lCzhB2lXBIGw6rg0G43HhcY8MO bW7F5vzi0uTUlDSLNZboKKyhdPqwyuBxKz0eCl2MimETCoX1YT/83jV+ZBdR+pW+AP7Be4nRp3S0 XiUsLtJ1ipBztM8zM80y8SJyCSw1KCsq1ZMhGRzTkEwkePwN1vksb2/0sQBYPgcjHT2d5hlEyD/g JXKud1wsKizyu4f6Blq5vEGyAnkVijA4xNazEBpcawE7OBJOuJaXtlKuRWCcPxNZMJj4lyuEIfDw l+KmyekpFIVYqQzBIU0mJiU+AJRFtkxtui6sRtyXKG3GQvH28iyTy1bqpSFSl606omBZzBBy02k4 +uWuwHtZ/kXJVEJQlNHgs1eU21ZhFXCF/EW95dzNh+kKv4GWkwCnBdADj4+MjExig6UiOGUHMa1j GStwwCYDYjK3sIDBBQJ8IroNryFsSRBfmrhYydOZ1xvoCmJFA4VAfhOUwIEMYKuowpo1a2A2xmy0 wLwwQFqhACoC9CSakrCnGL83X/6HnQXYTRiwpKfx5E10oBoMFwHMQTXhLaXSaYc+w8H7GT9A+CcK KkR6yk/FFJ/CqJW/ne1kTD8pHZzj4wezhyb5hdgNVg5DOuQwa5GnWIchqVcASA6B98w2jduvCQSE jT+PWsVbATLO2iLuPGNb+IDyziQQl1Wej05fX9+jjz6KMuGi8slPflJUmPUq1xhHHxwI4lf4WJ/x de/7xSsceXnf++dqBa60HqBwY+FwW2Pj4T178vLzPv+5b5TmJFuIdQZJBHQLkW+U26nREmYUMeRy PvvHP7zy1rEx+0xCftHNH7r7+nUrUyykGQN1QDKsk1/7+uDQaLw15dprN3/0I3cmJpggwu994/Uf /eJpuL8EDMkbN2954P7bs9JThCQirW4scUTjzs5OqqhMj1PEL6pYZjG8vWvPm+Ojq/FqoqJEyFS+ 2Znvfvt7hw8fQXa+pLSMOz70oWuv3ZQaH9Pf3vnySy/vPHRkanpOrTMWliy67Z57r9mwHCyXfXT0 se/9AIn9HF6IBIr86o2f/PQji4vSDFBmhcPHDxx45vmXGlra1OakdVtvufv2mwozkqbt9r3bn3vp tbe67X6tXr9i06aHPvHQv3zpHxGv+iv/5xOxVrNQ/jOrOgQIz842Vi/OjVFkLS0vfz029kB7Dw5f jOLVn/3owKGjHrU1LS39rocevPE6wqlBxwH1f+Mb39AptPHW+H/50jaoCyenJn/289/+6mc/1So8 5dXLtt1978qli2RaCL3q2MgIUAuA3auW5toAOq1eiUSABEz7Hb/7yU87J0M33HH3VEfda3/8XY99 yqXRARgyGTO2bFn/xa98HN7RnXWnfvmr3xxtRx4E9cYb7/nUpx9IM3M3JU5YJUUa3/ZE6CeuSOVk WajokesdjqhFhbGpMXHCn4D8cFSInY89C2G6ioqL4sxMQn3vnQVQ0WDopSefPNE2fs0dH15dlXXs wNtPPv1ic9eIPsayfO11X/nip8DNkyaV4ouK5cjZG2wtPpfrtRdfeu3VV7tG5hLS8rZtu+3arRuT 4s240eNy1R3d/4cnn27oHIInxbLNN3z5S591dLX/6//9165xBMdUF1au/cTDn16yCAKedCjC8LZ6 6rk3mzon7v/oNoVr8CeP/aylewx+S0EyNdUXlm749nf+Qe2e+/d/+7dT9QNQGMdmFt/zsfu3riuL 1ZJcBI/d/ccOAgUsW7bsww9+QuHyvfK7P61Ytfy++z+MvX96ZORXv/r1GwdqoUUqWnzNg594aEVZ lkGnrj906JXnnjnW1OVwBzSmpKWrN93zoRury3LADgGeaNp9CEHW01ZV05gDYUECm/7+Lfdfa0TC R+fkD//3W3uON7u8gdjUgjvu/uiN11QnmWm/pb2b2KTQyeMNT/7+5WUrlnz0/rugMx/p7v7FL3+1 70QH6lOSnzA2NsY3QdkklvFJiubmlu7unjVrtt593/WxCrspqeDbvz9y5PDx4jtWyiSRCbJiJgr3 Hw5aRYf94UFsGB+DWmE5tDY1v/jSS7feduuBesJZrjQCe1nrQ/KkZLLBbTk4oeYGFDKXzlW4nGEF ie5obWvvH9DFxSVZTWGXA7lZx8btq5ZWwjQ7yWYbbB46cuRIQSJ5NK0oiVu6ZMmJV5t2797tqUxR +GdOHGs26KzQF8KsGOXDp/vYsaNOR6bXNdt87ACYZ0wwLgYCVoUxB8yuN23a9OJzf8ZRumTpouxk nTKA2ADQbuIek9mcnpFxqnH4lVdeWb62Gu75bqcXKRkKijIY0YHxNnGhtLNganBmUqWChnK8tenw 4cNjnnBeeqrC60Kej7xiyjDIGGbecOJdkcXTZIpBllmzRWGzJdgn7cjkiF9RT1NMTGNX7/Hjxwty 0nWGUGIyXNk4Qxth7PEFBA37jmyknAyH9uTk+oZ6VchdkJs5NdyPEAiW7EJ6qRTSlTHgzDOTqkul EWgsRoQuSUYAPHWYECIufJ7MMxovN6WQ2MSMpjjknn5dss4Gpao3IR7s/5xBpwRsxCJgwEZDp1bq EVNDqzXAP0yj1mlUsNegD2olUEaoLMkyh+liec0JrYWKAy6ZBl9cqrrIGh8fUoeU2DUVGqfb45iZ saUkexEtCKBsKODDv76AfXisce6QI2ZIHRdQGkgDSx6wBG3oIKmodEqlQ2N/bZJp+8m4k3uTemNV H4g0sRSDY3LiwkfrvbwTc5eniWWqiXnH+ysy8UUFPyaWW3T2PesTblHCX3duXxv8bNQbM7My0yig URDuNmesJE8Ty5ojF8s4Iy5dRzwrhY0SvLfIno0b0cg4vfQZETQssbFEAtiiY4uNidmhEKJvCGM7 bvnCXof9m+Kbupy8bpTAxmyWg1+gFE4rYTYwOjYKQongTEJTwPYElAx3avg0AiJByA/8D8s99pGO SXxBYltcYQfuwlf8RU5c/MS/IqgscJO9+/YCQAHUwg/UISMzkxEyor/MaJDhnQwqkkwIZVtCjvDS PWiyCJGi1cIYBuYzI5Q+l/8zgq+jY2P4Z3xsYmBwqKtBn24LZKR601Nd2cmz2SlzWSlunBkpjszU 6axUZ0aqJzN5LjPZkZUxkVvgTUpOG52ASQ5Ci9KB/hwcHIJtDhgUUTJ/Be5gL0NNKRMQS1XDLVgY 9aYee/6F59n4nuHEbegrFMtnGD8EKsT6HJ2A0CpLly49bTotKA25ZilNLHqb8Ogr7JBjcETX6/0l KQt66GoMjitsylxEdbDULl+QUYVyLuAbf2Nf44GO8OqNW7esKjOQpzRsWhkkSzyja25i5o+vHtmw bk1pTlCjdPzwJ6+8vbd59ab1N227Weecrt+x3aONsRaVBlwT3fUnO+3Oos3btt2ypdoydmjP64cH tcvWLbGENDqNsWjx4htuuWlpmvrEG09NxuTGZWdZg67aQ0d85vS88qpkQ3igqbZ1ZCalem1+ZiKC Cfk9vv7Ojrb2+rVblk3PuV7f273tjltTLCqwszFG6/qN19x+TalypmPP8V59UnZelmmq/ej+ox2h tPUP3P/RdWUWRMXaWTuQX1ySmeCxj/Z/5w+7V153+0P33ry4uqLt0PG++tqCxQXmBMvenYee/fP2 hKzs2z56b15yfNfht8cnJtMXr5oat9fvOIrwQfc88qmt1127tDwvzqR7/ZUdiQlxq9cug6qTuEDq n+mOmkOtdnVWZVVRjg2AQdjn6mmp7Riy5yxek5+elJFg27z5mpvWlzinh3//WvPy1denxEyPd/Xu qJt98FNffeijt996wzWFBbaJvva6rpncqk333bV5aaGpq6e/uctZXFiSFCdCOSLTSnh28K0335gO 2VYtXaw2aP0qlSGs1IKy+iabDu3qd8dkVADkL1mxds1tN2y6bnGeL6QeUtuuu2lTZZq3u772//v+ 66n5S77w8J1lRfnbn9mlcinyF+WpEQSEWWsjggZOCjwJUxK2gVM6EKbE03LmAJA87NVdc81Ha+sG Z9auXo/YEFBecuFJpXDOjY8cPNxosiQUFubqjXoErwPryh7kdJ/9JctCIWy9oyCjnPmm8pCQa4xi cEA+59C939F26mDfVDC5rNoxOLT3z2/FJ6Z9/LOfuWbz5oL8vOz0xPDswKmDR4Z1RTfcsMzM0H+e NkXpHnnhNz96ek9r1opbPnrbeptyZMf+E+Nec0lxWkyg79iBIz/83d6ElLyPP/ChDRs3FmcVFWWm wdk1PbPgtptuXFpdUX+kcbSnv6QkUWUI7DnSqjUkVpdnxBm9pxq6+ycV1dVVxXmZS5YtvfGGDVs3 b0gxJ3S2tt5wzz3lFflGDQQx65brtmzctGGud6D54P70gjRrZvKxU+3+sOnuu+968P6PbFm3ujg9 wTEyUXOqLyM9taoqYXJ06Jvfeqq9c/xjD91/7dbrpuoPHn/9zwmLV+sT4juPnWo62bB408ab7/1w SWrM8Km3BidmLEVLrAmqwNxAbX3LaCh59aoyc9gFZ/lXXzle3z726c9/NN1ihnbWYE3YtOGaLddc E5ywNx9Ee5MSc/OamweGB6eKi3PyCmyDg6N1J3oy0myLl8SNDfX+2zef6h9x3f/p+665drN6dni0 t6tw7Q3ZuRkW/8yx/Xs0qQV5JaUJam/j4f2tw3N5azaWojPVaueMZ/BIjdY7u/iaVfCLmejqPHL0 +LUfus+CKKOMX1QiBkTIqVBqIOTygeb6GQAYLpa7h66SE0yMLT3n+ptvKiwprn/rgM7r3HjTBr0O EzbCb0h8x0WQ3Iu+9T2KwUFeTkLqZDwYUldMTExCEcicKZgVuHC7YwCHyBUr2zbB8Az8p98xPYmk NSdrj588Udvc3O8LqZasXAaraZ3RHGNN8tk7G468ebKhy+MPIc+IJSU/J0E/2VNfc7ymvbUvKSN7 xaYNWEW6gB+BKbp6Rz3uucb6U21d/YbMss233JmfFBMDYxwErySLAg3MeWLirJlFhSqvq6f+1KlT 9fUNHVOzrpTMtILS4rgkGFVYU5IMoyO9p44dr6+t7xmeSLAl52TaEMvh1Km6mBhdSUkuQlaH/aHa 2gZ9rC07Izs1KTbBFud1OdtrTp46cbK9b1in1+dkp2LejA3ae/tHqlYsA1qnDSHMnynXZh7uaTh8 8gRa2zkworFYikpLk21p8TFa7/RgfX1NXXM7bKkSUnOcztBg92BRQa4lwdQ/PtXe2rNuRbXFoAM0 0dvdPzw2VlC11ATUMyVW7R5raGo+VtsI9hi2W3HJaYXFiwAZsCDZBDoxsFRQORmhZgEuWKpHmFOo kSbWDo4aEhOGTVbgyWq86Bl4riCji8ypeBMFTGYAB55P2WpTJ6uQwAmiOKISIg8twpGQ7QUzS6dd nelbpTjUzNsf5h2k6WBcenT0G5Y/kWU7U+p91hR1fkJ8HLN6VHndXuSGSEhMwBPwBwKyjfCikAyd M7PdXV2joR6dVamOgWkIV+OiX/AYgj+FVdqwclo19hrlHWBZqknyxN8PCsCB0AYAOK4o5l6eK1cB josm3FEPgIGAPQUkJVhjHjsmzC4WFLgA4GDbDAX+4jp5wedEAaUAONgtdMjWDWyZ0d3Ir4tAoRzX 4CC0APTV6lRknUpKAn7M0Q1+ICipY5oCTcFoAg4nyKJCy5mtIDw+MzuL1K0Q2BHBFOgySAzawpRM IDfEqxKhYP6f+Mz3CqoFE8K5sSQ3PeCaTF4lfjAMnYgU3guqgixCiOEqm6JRFpXsbE7XmMkFNYKD 62ckZxLuLl4FMASRTZYsWQLwGIFmEd+UosTa4GWcDLidHRQ19j++eaR/cHAEMZ3G8bd/1D48Qufg iL1/dHxgdHxkdHx01D44NjE0Zm+Pjx956OFNKWkmPMhP2AfCSbJ8UTlFn7ahfDqA1/DX4Tv0jQjg isBIY+Moi6EewD3GxljComGrFXQUtPT0Mw4jiGoj0moW4DF+AO/BibS9WVmwpNu6dSuzmhEH8/hZ eFDUFRWikmkRBQbF4H708DuZzO/us1cBjnfYn9AdIeU2JtWVuXG8w9a9w8cvM8DhcTmnDh9tmZxR rV+/Ii/bhpXGAmMK/gwx4WYnpv64/fjatWtLcwwQYP749M4t19546203lJeVVBYWDPX1dtqnE7Ky EnTB3voTAV3sXQ9/obIkoyQv0aCNeeXIYHXVqpxEvSnWkp6VmZqWlp+T0tXc2Oc1Fy4qTNX4ag7v 95hTcisqCeBorGntn0iuWJGbbvWPDh05ePDVl15NTIq/+Y4twyOj2/d0bbvjtlQLuQtCoIV1X3K6 GdbJp9qmjQk5Zfk213B7c+d4QkHZtltXlhWmGWPj99X2JljNS4sT52Zm//z2qVtv37ZldWVhSYlZ bTp6+EjJsnKjJeaF516Mi427ZdttlYurC7PSXRNjXUNj6UVl+qC/51S9zmTa9uDHsrMh0CUi5/vW LVvWbVgJ8w2m0JbE6RNHWsZUWWWVBckWz/jY4b2797z1RowtY+UNtycnmGDRkJqeYktPyEpNf/rt emQtL80M2Xt7dtTab77tpurSzOQkq0HtRd1bBpyLVqy4bsviRUUZ/oC+oX08JTm+OB8ovAj4qDEG 4wwxf3qrdsfbu4dHxhMSUxIsMch6pQzMNB6Dd5Ept7yiJCc1JSEBWExb3fGj9Z1Lttx88/VVwemB nW/u7JvWff3rny8pyCgoKpwYcdfX1a/YuDLWjBJIyJ8e7v/ZD773/Ud//OTTzz6N46lnnnzmhT2H aow6Y3FuFtf/kl7UM9168uSO+qEdO3Y8/+cXBwZH83MyLShE6ZweHTxe17vnwInt21/du3cfnHLS 0tMhsc53Go+shncIcPCCMFkhZthSWJBRfgTm2mpP9E8FMxZVheemeuua8ouLN914XWZ6GqJXGLRh /8zwyQOHB1R5N1y/PJYDHIytn+lu2P78s/nLb7jpjpuBTZQXZg9P+Fr6ZrJSLBrv8M4dB12hhM9/ 7pGqyoLsrKz0tGStTq03aFOzslLS07Lz8uYc/raW9rLqtFir4cDRTq0hobosK84QrGnsGZ4MLMWX NKioEabPBGXIC8+9jD39jvvvM+o08GnHukjLBKeQnmxJqjtVk5KflpqV1lDX4XWHV69eWllREhdn 1WpVw4Nj9bVdmVmppWXJzQ3Nr712GHELNl+3Fn68K0oK9+7eNRsTn5WXPdXRMdzTs+KaTas2rC8v yHZPjbUPTVsy8/MzLYbg7NjozPFe36oVa5ONyGI09eRvni0uLd14y7UUvEylRE+mZGSkpqenJCS2 NTWbkxOzCvK62weHByYKizNz85OGBscba7uys1OLShNrT9W99VbdF/7mi5u2rALHVZqRcPDA/qyl mwFwxPoYwJGSn11cGqfytp041Dflz18G7DLBqAjOTs921fdAMlp2zWp4m9i72o8cPbr5Qx8xGRH2 lQMc3ppD+7/zv4/99Oe/efoZHM8+8/SzTz31XFtXT1pWTiK8/gX3Rf6tej1iCIQP7zgK97P1N238 6wE4oA2FmInsBAj8zxhOmcdmvROlMmQfSfyGtwJ4svyiosXLl61ds37t6g2Ip5eZm42MHlpVKMZk XFRUuHrVqmVrtlQtXoz4eOBRE2NjFpUULVsBO+Z1pZVVCTabXg1XNXfvwNicJwQzvZuu34KfiiuW QqDWK5ElPKKR5DYl2N/zs7OXLV2ycs36VWvWrVi5elFZRVJiHFAQrUaVmGApKS5duXL1arilL1+N daBXB0Bgy8oWl5aWwmscrDBCz5aVLsooLDPGWnDBajLk5eQtW7p85dp1S1euKSzKN8ZQ5snM5NTF S5ZoITWAq2fhOuJNxrLyRUvXrF21BvXfuGQpcrLEQ2g3G/TAMpavWrti9fqS0hJLvBX8dXXF0pTk RL3Wm5SUXL1sA3gSDcAapTIjNRVR+cyJiUq1JlYTzsvOqFq2atWajfl5OYjLjZQ0ecWLtNC8kV+O CD7MORkhmQhDNmaZzmQd2NCBiUa3IBFntCwgMf/zWIZzBRllAbwh5LCUKNz4hOF/BB3ANiNGq0dU DSWCXoPEQQQxqBQ6VUirCFJEDJywYsOpRhxV9gw5slBIDjjIsZMlOiFdB2LoaBTkPamEigNhezzj 9jHkcFCjpLBP7Q+ovD4Yxc3MOE4M7+5WnAza5hRJvrCebM7ZyXQl8KkjfzVsN/AEoBTfZDOCWuLf K09peTam7Ywy2zvk8N7Fx9kkeC8g3YuqM9dpU8Uk66WILH1RBV3Om2HrVbZoETe1OsfoMyyDVhrX 8wtRPiqpKo9rQSuRIcw8OgMhBJKxHe8KIgPs5L9yYiGeQgIqaNAoC4AIp8JNIYRNB4yZWeRRimMn ecJxcAHbAHMWhbcnt+vi0YIJ1xBRyBijw60qWIQmZpPNUuKxG0Sl8K+4X3J35K3mthfyvhLdS9G4 hkz4zj1cbA5QFSDeQ6TXYQdikVYRQZX+UixVjZ7CqaoQfdXvr/D6qn2+dX7fBr//Wq9/i9e/0evf 4PNv9tLXa3z+9V7/Jrf/Wrd3ld+XimSCPGEwj96KzmSpbegrv6jX4YXY9cA80AGko6S4pBjGxzAQ pKMYtoj4B0zZ4DmzEbW2tdXW19bW1dbBUrAe/4gP/HN7RzuovIxdobkL/RQ5UATi6Zjp7Oqkp2pr EbqfB6nlJ4+o8n6dZaVljJcQS1i2hLqEtShvhxf+Yd4cYzNPNoUSy4GbR9GcE/dGX38XP8s1EetU RJvjhu/nP/njV/j2cQljesU/AgJDodRY/GWIiBS4B0zHzMTE67/9/c/+8/+5A05fjAreKkGQQQpK 3zrt1aUUlcUnJho0+rhEU06qwTs9M4yYmqSdp4DPsUatUa83J6ZkFhUrfXOj/Z2h4HBv/Y7/+O/v fvqzX/3qV75xtKHFOeMmv2Ukd1CB+0LKVS7Dh0e6Wp/8wXe++PDnP/fVb/zqT8+b8yru+exXjRqV 1e8VQHRwQuHse/nFF/7hH/7ps5/9P//53Z/Vd7S7A4h9hwKgIgJarQRXpzOlJsVl5Cl1ocFR5p+H FAAxepVVo7cgcVNxHnISjnncY1PTg/apyb2Hjv2///ivLzz08Je/8vVn39w34fTOzkxhLiLBYAim vFqcOq3KoFbrE5KtlniT2L/E0FIog7mxzj889oPPfOYLj3ztb3/y7JuBnDU33nVvRZwnMNL7/DMv feNv/+kzn//q//3uo7NB31zYDysJMuQL6xjnCHsU2uWwRqiHQdeNJoM5xRafkohIJePj4iW0oaq1 5uJ1d37mN9/92oPbVnja9/30/3v4h797rskx64OyFJoy8j1HUV51aOp4XftLRyczS5Z/+PpVCRqN 1zE30NLa09X2t1/7+09+8jOf/NTn3ty3u39izOPz0IZFm5fKnJh6w50f+eIX/89Xv/CVr37xy1/9 my9+7W8++8j9dy+pKKKspWTlANqm0Vlyt97/lSd+/u3H/ucfvnp71fjBJ3/1xBvNYzM+RVJK3oav fu1vf/roN//7bx9enRHe/eqLz71x1IEALZzJ5WPM4yK8K9ERWC5VNriMtLFULyy2Z0hF0QYQIlGd X4gcZnFvv/3yj7//aE1NvVet9bJ7if1HHADatCEgEKIHs8CBvimnU5ubk5ZmwySxmJPzstIy9A77 VE/n7Jh9YnjSkpmXkGXB3NbrNQa9T6n0TPX0PP6DH3zpS1/59Kcfef6VVzCfUBKSJBBjQXlzKUYj +B3yXSd2HuKiyjHQ/faf/zyTWHTdw19IMemN6H/7yO4nfvN33/iXBz/1pe//+Efdg31OBGxRaANK Y0BpUmhisMHDjgFhCTCJwdTAtsbvHhvurJ81JmQvqSbRVKeJT4/LSYntah+dc/oCYahJY1Rak0an N5gMSfEQysJTs8iba7SkLyquWmm2D/cf3h/wjfR31pyYVZZve9Ck1uqDIeWEff+f/vCv//AvD3/m b/77299tam+nSDrgdvBfmELQ8F2E+a4G/M7p8Z4urzU5rbzMDBsUtQ7h4hG8kLFpAg+TthzO65Gf C+MOoUQmM0zomYifJKt42L0j1A/iiBEXTKtBpc8urf7YAw9+5Ut/8yUcX/7Kl7/8pa9++Ysfvu3m 3KQ4A20uFH4CIUJwUrgx/FVpUYJgOK94svtOKijvkpzB5tEP5AKFN4SImUlxOjAPMcWZSQX6WR/W mPVGq9Ucb7VYYuMNFovOolVqQ36EkwBR0sZYTHGJSXG6WEOQlhY6Wm9SWRJj4uLNiGFhQHosPxJ8 B1UB+lkLSmsxI/djrDnR4DcpXRTyiE185phBcixj0uELYdbFJVjizEi5giAb8GjUAoGASQm5QGgB W1jik6AhS4rVm4GIhrGC9LEmBNqDQQ9GVh3QGDQIzqFXx2IeUtRKE+oZE2exxpsTrdhxYD1BIrPC GKO3WA1oJMLHKLTBsManMytjk6xma2IsTqM1RqOneKHqsNaoNCfEWOOsVqDciByjMqmVlljE1ENY OItKE5dsNhnZlKW4egYjOsyAfF5Bd0/PYFfXyJQdIn5vbVPbwIwizpYRo8HeQ+E/yG5GWKnRgPBx EbrK+UPO5Z15/Nv8r2ebIWf2bGevkdxduFKYQRo8QqBUlqDELPQe90RZIA1zVIYhHSxSIClmmcM6 7sNyxb6FiD8AaGNijNgTEekKF3kQWmibOzs7J+fGdWa1waxjezGLRstUu6wCQozj2+d8pvSdLIf3 7tkrEDt47xr/l/4mzHNs7GeEGBc0Hbr9puYmuGlAuc/nMTdaiCLBDN0Ih8sWlVWWV2Kl8CXA/wKQ Lisrx08wHcCyYliDWIacUlCe2ob65uZmGRyRvVSkDZUVxnAWeeFHlv9pI3UaYSHasHDpX8D4no1A cXTjAgqgW7hwy7JEi6AkuCYFqZbUFhz7EJ5WvHCYL+KEZziceiw4YQGDz4hjzb7iM/8JJ8xywQrL NOYM9YqGAPmgQPoByAL/Ixz4gJkAHATYB5ARhIvFiJztgEGNm0LLwpeFDvkD/4pfOXgk4RgMzaDY 1PPPEEX2hqcxfwo2OM2tzZGzBR6+79s5PjFeVVWFTMDITPRODmQUuujHo96Ix7GUMFIi0EnUfONk WaCobGq966cMasiQJV5BAWjFMuSL8ewnE1FErJYLXCdXb3tXeoBihOmQnQFZPWE0i0nC2SEE8Rwf Gu7t6gL7AmFRiA2kvEHaSIjaJKqR8khFIdl5PHnJ6JWZynI6poGJMgLFeR39XT/83rdhxnrb7ds+ 8tGPZmbBog1GssKRXiDajLNKSkzYtH7dAx9/4HOf/+I//vM/fuFLny4uyycbWhlYDwe2v/Dc9tde hVncvfd89IYbb4Vhm1D6RsQqvB+xojXkRoJgdSx2AIc58Jl8Lgj9JmtthL8HJayorLz3nns+86lP PfLIZ7/6ta9/8pOfKiooIKrKrYq5JS33f+DyMMENTKIWQ6A0mwwb1q69/+P3f/bzX/i7f/rGp7/w UHlVscdh37/j7V07d1dVVX/84x+//sabQTFpMyNEgwwAOWLP+b7IRsneAs6SgsmJoAR8+eKyzmiJ z83Puu76zZ/+4iPXXbN+996DiN3gdAuTG1pi4eBwf8/hgwdV+tjrb7gpOQEEH6kLEPYhlJOT/dBD DyN11Wc+/Zm//cY3/vbvvg5bPck0WYGo+wVFpStWIWD3SiQ6Q94zROpeXFmanBgvWFOuk1TrYCCe nZYM/ef6m67dsHpZY3Pb8BiCllKyL1ticm52xqLF5dfdtDUzI72ja3TKQeLIZT6i9yvBbTDWXWlL T7vzo/c8+IkHvB7PT3/6ix/+6HejExSmgW2fENDYzZBIWAEw64bErWFMPRsTNSVpowns5+kQMO3Z qLCOIJ+c6R8/+mh7S8vmzZs//vH7qxcvNsQYRThvMUFINSIpX+g55/R0/f59/T09d9770ZT0BKwB FI+IITu2v1ZSsui+j318y7XXQuZiaAD5zVMcccrnyuNqcfaHaV4CPri8kyZHTx5MTEFKQiEimDLV C1Pr0kWqKRmoUsIUmkE6oykrLz8zJfnkoQOu8ZFDB/fFpaYVV6bTLeHQm8ha9NqrsLW8+557r7/h xsSkJIrwSFOPMiAQxkKLgQqmaxQk3A9UDj79tCAIsiCCL09mbrVKXwENGo341+V2MRhTAckIFqNg JXgSScLP2Hrg4iDfKOISbOVVVSvXYCJCfbGMZ+MrKSkyxxjFeJMAxX1VuF5KrKjLPNne5+JlVhkf sMNKYdojYi+TT8UfoSrkPCW7yoFGCXRkCwDAAAaXCbKs54nEUQB6wp5YT5Oun+YhZ9DJXgCkkYVp YFod0vFj1MiRQcooJCYrtyrhE4IRXm6HzaLbi2ipXIlHX9gpsE+uJeUcPKs3PctCYhLmQvexl4r5 KOBSWgOsjZio9AtDFVFzGA1I/cFWuqDaHB8lhoVViaPgVE0WoZ+Fe2I1JymDNZatomB/X9+uXbth UUQZjoaGyysWl1dUAqcWtuKim2VPbrYKJdGGWHrGtHNf9dPlhQsRrxYAHNRDbGdjICJbQxgrbLxI oE0hLqjuaD8bNTY8nAHkB5BLOgG4q7BN8pPgQp62jKXJCSDRUpDCgLvcCrs7MIXkEBAGgKmCDCEU rcfnH/GOto+1H5t8q19f601zeFPnFPoASBvbKmmzBOZF9WNjoglrMfp+Faw+EF2c3otvOGWg5YoG EeZvNO8zJbj6+vP1AJ/k/K4IDTzTJw6sM8Tv/FpWYHzYvRALA+HGiTxGvUUQO8Yx4zKyluA/uQ58 ecNeADtfjCkGlgTcq1CQaQmWxF0o3OVyyhKRZPHBGEdFGAhLa2vrxMQE16vPzs7AOWVgcECmNXIT z9dD5/r9QojRpZXP0QvW4xQ5FQlr+SDJa59Rb8aISUdYERMiCIPyqvANBTQa2iRQO06tiMNl+i0W Dh2qGCo8Cts9c03loYn+mW86NFbSNnppzYx+iiv5T9uPJRmAGiSaj9sApsA48wo5pianunu6Cb/u 6ux6hwcKuJgz+o34jEAqSGMMW0r8xbSJPnOyc0pLSgHE4CL+vusHT6gMkIXKr6TPqAY5pV7YIRuu MaHxQqHACyv76l3n7gFYsaaWpsdlBFp6Gvb1TXugqGXaN4UnrILgDHEQMgwyVOuQgU5pSMgqNGpc jpFeH1KlgKp4FRPTfhhMJMUbYW/MeJkQtKjgEH1O71jfsF9ptCZljvT1D/T2bbrtjhXXrF2+dkk2 bP41MAkBMdIog1D6sqSDBGYrDJbE7KolKzdQVqzKReV5KcmxQEkoM4KEKPgCbbUNGltBNZJJXLN8 1cri5AQL445hD4uoERQelQd5wyU/z2rBSJ8ceIvx7SCx4KyMRktarN4YEwoix9ay1atX0LmqsqwE VynoHEwBqCl4Nf4g3wXAHUZbZcM9IqNQWQfVpoS8yrK1G1evXbVySdmiwvRkq14xN9XX19WsTMnd sO3WNetWr1leDfFXC7ZOEVLrEdbNBZNCCn/BCD0ayENJsS2WmzgQSRSDJ4JWIUwGUsnAVT41PSdz 9eplsK0YGh3z+j1h2P8q/JS7Y9bbvP/k8NBo5fql+cVZyDoAhagO2tNUG1SMpYXlK1etXbl63arV 5StWlMYa9MzUn8QHh73/j7/90T/+f1/7u7/7+79D+NNvfP2r3/jHf/vfX+w73sBEGaoKi+BHKVlg 0QOp1Wgxm62xHsrUQekESIZmKYLVBr05IQmwGSHfiADOth8uU6Hx75YBBy+Vhc+Q+E4aKzY4lCuC kn+odTGJWcWrrtn4wMdv2LphcWNDZ2NDB0tAAuSA2VpyoYr1clKqWW30jtinZ1xI/uMNeibGZ6ad MfExqZkGa5zBYpwb6wvM8f7CIvHOzNoPtdvLN27bfO116zdsqCrOSNAjaQty1iA5CSzkuSaX/kNg PoAbYW9PR2vNM8ftuWvuuLYqJ54kK0845DrcOBKTXr35+q3rNmBIS1KsBDZA/2xWBUxeu8pLQdnQ MD/ZdFC6AwicamNsbFqG1j051d9HogNsq1yq/il/ckY8vGbI4oYEFtY8JlSxRJJ4Eo+bM1JsW6qN Yx0Hdhyd3F8/s2nD0jgTxBCPT+E62TRgSChct3nLhk1rV69clJ6khZqdkA1K9ogMOyyLLImjyFWi UBvjE1KztM4RWLhgTlBmIbAcWDCKEK1YzpPxdahWWhPjtKHQ3OCYCnPe55iYGGv3Ky3FFTpiU8AN whGAliWThvkz3vbaIz/47re/8Xd/942vYzLiwL9//7PfPg44zcukbQivYHGY/QZREL866FMjHqsU 8+WvgfAzGsExDs7RSYdw8pVxDrrOlPFgCcmMg4AhkvtZ8AWMMHGOlEmP1igHE8ikBv1Lf9kEAyMZ 0mAe4HE8Y9JqbEurlt91y6bMNCvMaEioZoVxfT8FcSInBxQriuJeD6S8BxTAUxSKxH74B7ZsmJkC PaZEHlQr4u6JLrIZz70a6CSIjcJWEu5H5BkTTxPCaqO7qSn0OHHB4h7eIdxECEK+BmWIplH4INSa dQI3sGIppagImlWsxzCJ2S1Y0KAX9MFYtnTl9Xd8CPF377r7I3dsu2n18uJEK4KEhLQaCm7Bolyw TIvc9CGKRafFwBdFhKafX5g6fRafAeBgN3EHGKwm8pZHD6N53E5DLETeE6zTqR48ghQzCGOZjjgt jGbBJbSL5UHCBuNDlK2pMYTBg84DofXA8g4MDELQam5vHrQPBQ1uXaJCY1WFjBAwWAJHTikZfMSN 7Cj4B8y0SOeAWgoKJb39g7Ber7KmH4RRuoQ6zofVzopjIaZGe3sbJj9/BSOYshmCeC14HoiBnPIK AV1mUKSaMSIgHhSfpbUCe6je3h6upuYH03ZE2oQ3Ig3t7NwMtAS82tBGQhiGDQHfBrgWhD0Z+Sop R84zgyPP0tPzMFi+nXMq9m4cSsTUbGhoeOONN374gx/8Bx3//u//8W//+Z//+Yc//AHlczrJlCtc B4jNhPgKziGzg29W/APrJ8HIkQDzDmvIMQ5R6Lu96uVdOqotNMpXpugL0xKEtoVdCf6+k2PaMX2x J14X/Qgi4FJE/IH+voE+OcYtPiBpF35ChIsBFjAffy/HSe/t7xsaRFhxvB4SbT8glQoc5ec/gb9I U/bdWTzvcHr/NT0OBk9XVVayfFF2w6mjP/3tkzsPnGhuaWptb0WwInAqYO+0Oj143NbGRqdjNjO3 ID83a/eOt/bu3l1fX//qy681t3Rk5+bkZWdyBALBgNva2hGM4OBbb7/5+ut5iOuYHwejL/zW2NY+ YJ912e0ht5O00KRMQjwNHXaNwWG7jzT94My0GoNRjwSCeriEkGUs1+XBegzbRX19R8Drs5jMo1Nz XSOuyXH7zNSoHzA6I+RMz8fZOcksgvFvgvfjmmcGfrB0LAB6VaaYuIrS8onR0V0795+qa+/sGWxu bRseGkAuQLDjdD8DIBi7FpiZsv/P//zwiT/8GZZnVClO94gEIyGmVkOpy+FJCI8WSqQHEVWnDsPU bWTK1d495hgfmZq0I8Yfj5CcQOGow0jVXl/fXFPTOG2f5A6R4hAYClPk880NttzIvtfT+dIzz5w4 0dzWPthdX7d3906ncw7Rj+ChwJ9APVsam2uOnkR87rScbLtjbnx0ctbhjLXGVi1ZPD3pePpPTzc1 t/b29tfU1UxNT3LJkMMqMO6uqijdtGHdxg3rkZJ808aNGzZds3jFmuRUipDNST3qODM1uWfnjsam ppbW1hM7dx3cvz8FkULi4NwdaKmpOX7kaFNLS1NN7Y7XX29tb0+0xVqsZKoTDVq+69uFYNnFomX9 xcYX44K4U40NbWPDI9qgC+gPUtYDceGCtNvpbGtFtIrOtra2jvaOiYmphIyUrLzMw0eOvb3reHN9 y643Xz1ZW2PLTM8tyk9OSytZVNLX0/mnPz5TU1vf2trW1FRLIpU+trmzf2h41D4x5Z5zIEIJaW7g 7aXWDA8NjQwOwvCfiTVotH90sGPvnp3Tfl3pktUex8TU6OjUJFyQgkZL0sDodG9/35h93DFpD/ph 5kC+VvGx5tmJ0bpTJ+vqG9CZ9qkplhSepp7eaCooLkZKzT/9/gmksYDB7B+ffGpi2rl0xeJYi5kP qFgDHOXgYgw0tGGN3mzOL8lEpp4/PvuGL2TctHEVi8kZhIhnMMePTzp7+wZHxyemkXLCN0feDTDR 0Onczrm+3l6EWOeIEA54v+QXL7JZzU/85jd79h1s7exua+9A//L0wmJpkBEfCZ75hQXJSYm1JxoO 7j6GsDu7du5QxJgXr17F5FwhWDE7XOkIh1KS4pYvW4p4rhs3YTJuAoS0fv2Gsooqo8XCFzH1BIOa cDKXYxib8Cy9f/kH52CZbQ5Cjc6RVEsyqzi5KMvDSrKgZiyuJEsYSgeILpy4ycWZJiq/yO5jt7Jf mYTMSiCZFGkz2CfAFkyCV5MLuAkh2rIyUk3w/GPXcEkuE2XQw0AtNFQgfw0uinezCzjxAP2PYDb8 IzupAvzgteUVkg/xkTeG3SEKkx8Uj4n2cC8JXkVWB6oJu1cqlH/k/UDXNKDgGtzDykWN4ATObqXQ GVpdgg1UoqCguLSwqCQ7OyveGqPTIHcq62LpEC8U3U4dICrLzJwwXzFkGCGoci9hps6LsV9q5iGa mCkKo3razHBqik0N/xElOUNycx1AOTSkdIeQUzjWwsKLkp0F/UrbIkN4ODrJUBDqO/jIw65NqUZG 4HHPiN07Nuju6ZtrH/YgmGjnjGbYGTMSsM4qLN6wHtgu5X1kilOClZgFB1UBjwMAMofNsdOxA0f7 52qQBB1mJrTJclzfa9IuX7nirT27HLOz8gLGkn63xKlL6OjTH0FAQbgbQHPOduQrjs5gKLOzssF8 R2dREUP5rrT/nRWCeDMweXgvs6hEdpNoBuQsrUA6z+rqahBWsAjYU+W7uKDL/wK8gNOBFKpThahs sLdkP3Eeh22kwSAQCtyGVCSQu3BCOGRBPdneDbfsQABcMtKS4CscImZmZiGkIagk7sX/sN1AKFNw dVarFdId7sEahFElei/OGoe5h5J53VAOOhMpTlAaDK0Zl8HZA6oGCBbLosK4I4F+8s/nmrfCao7A F44RiPiprBpKRAqD0wZ8Z2SIB9cRTTMnJ4cL7bLB3nlnCm4eRhw5pEiZmBRBLvAPRNXBQewB12y+ htn/Mw9JZpv56GMan5dB0tIhDMVFr7KYQ+xXpWIiJ2vkjruq1DpyDyHmgBg+xKIfQbRRdAvjrsRg 8b46/ZA1BrDUefnll8hcRMqAG3UzUSeMMs+icsaiEIADyXqlGTLPj0m+n3+YxTQYpBzAvHy+bK+E xUsblVYHdyoMzXmH9V2/YV4/IOuBG/nXkAdZOvCRfYuPi7dP2HFGfrocn+CBxF/O3ovGYuixYM9w QjLDf9KBSQqnJwQLlIkJXy9nm37vejdeyQVilr/LWVQm7Cy2ukGsJPi7x5isyanwUhjoaGk6dfz4 seO1dQ0Tc76c4pI1a9cbdLHOoe7WmgNJeWVpOYU5SQkTA101tTVHjx9vH7RnVSzftGUzrN5VAffg QG9NQ3NTS3vtydrW7onk7JJ77rqlOCspxmiYdXrrapqaTyA+9bG2gTFbdunyJeXJVhPCfzZ2DoYU mvzUpNH+ns6hsSJ4d2SnMdaPJDK21PVKjaWrubO78WTl8iWJWYVDPZ0dp47UHjt58lSbfcYPI7eK wkzH2Ehz20BsYvLKqkUI3Dg2PoE0AUk26/IV5dNTzlffPLB2zfK8nGQwcxNjo7v3H65ctjEvKzcj OS4QmGtvb6o9cfTEiZMdPYMWS1xebo5jaqqxvt6vDK3etFEHdh+xKR0zv/7t89BgrlmzBEiG4HBC foT37xt1VpSXFWWnkyWwoJkqrdaMMP7D3a0Nxw8dr6k7eqJxxq+8ZuPawqxkY0yi027vqDlcUwvY pxshTKdnna299ty8/IqiHAicfb1DrW0daZkp5ZWlXECGMfrYUM/OnW8fPHIKOMLhIyf7xuaWrFq/ ecOKdKux7kTNlCeMBAF9La2H9x0am56FWdmJQ8cQaHRyamZRZaUlIc2s8bc1HD6KdALHjtW0D2Tk FmbY4ig8BOtiuBEkJmdk5xflIwZpUWFBIY78gux0W5wJ3j6MnwMfHXCMdr/8wrP79x45cfTYqZZB TXzObbffUlGUbVIFAW/sQCjOgwePHq/vHXcWli/eunl9dmo8DSWBDtLWykxiMLbAWRHnGzsOvgEP BQqGaM2CAxdsuGAtxO4ZDEJ+RnBxUZAAr8LI+5WUgpCfCE/JVL6hcGN9y/CUs6i0RO127H3thV27 dh060dg3NF1UVnntptUxSt/+PQfb+gaGOltOHTuE8JZ7TjQo9Oa8XMSBzZqemGytOXb8+Im2nrHs vJLrt2wozk0zGsD+xKv9M001h4+ePIU4UCN219JlGxJ0XnTpqdrGI4ePNrT2qYzWFevWpKRmBRDc paUWlt1xmTmdveNTE7NLy4vnxgZfePH1yelZ+1DPcWQ5Pnq8oXVoybI1yYma9q66mvrGk8eOnaxt mXSGq1euzs/NjTeq7KNdNY1YTPUjI2MJiakwomqorcvMSqtasiTGGG+zGDtaao6cOHH8+MmBKe/a 62/duHalLcbYi3grPT0FFWWZ2VkaRbCrvb19cDwzv6AcU4uDP+qw3eE51Ni/Zt2aW7esM5Icgv1b a43R9vW3n2poOHXy5Mm6lrFZf9niZYi0FaPw2Qdb+kcHzUmZ2O6a6hszstIWL64ispFo7O1sOHmi 7uSxo8drW9wKw4r1m3Iy00xeBBndp0otyC4pjYellCkBYN/UYNupo4dqm7r9qphrb7pu+eKSGKjU g4HR3g6MwpYPfdRkwCiSUAQdOuJEpGbm5BewmUh/8H9BVka6xYjADMJhTLZSCQR8u/ft9QRcW7du QfwwwSJwBOQ9OC5DFhVu44yFCUcg8IFIxocoeBKDytcFLP/DYHHB9IKPQquZHM0kfxZ7gU4JDpCg AvYrpHeBasj3UF4PLQdAmIwvwQa8ABLz+TMMmOAIAkXw10C2pyhChAREMAjp1YRuiEciOAXdSPXi r6a/DPuQy4x8kBELUTS9Q9xM9/M6ihYKsEOqhCicoyqUQoQjJQLHkLuF3x71V2AwAgCh2DkQyznQ IxrC6kCoDb9CtzA8hN0ldYHUIrrKPUK4mxgewIwEfwQ9E+AgyAvYhaMtwc/I8CwIMjqPI9+WspRt lCwjI3kFh2crptbetTxpcdKczk0xM7i7G1Y9jDDIvJE5jDDMk80hJjDgJ+51Jh3caYhQUbKFgc0L kBm9wqeDZ5wmbGCFwggcEVs86LGgzkMen+QkI54Xvn8MWGX+KcDR0U1akz/WUTe367ndcc0I0w2z G1qoARjMIMJzsuGzSFL/b//cPzTATeqYUQnDP66YA8kR4FnQ2tbKJZArpl5St6tU69etP3DoABz6 r7S6oT4I4jg7N4uIje9x3WRk4dzvRWiMBx54AKgB1udjjz0m37xgabBVI4Ye7AsQJZKfJQs6wkd8 PjDH/DYeRCMSNYA0cAxvYPdnIEd2ZiYsobq7u2TtPXxaYP3OAnOEj584zmETaImh4sMOCnABIEj0 UhX1ZDWiPYNNS5QG+rJ0yTLpTiHPX0jPC7SGqwKjGosFiygK4IOeffZZJByRi1q9evX69es5tsuN CS9QbIPxFzCOBZhLfn4+3LmXLVtGECnrLqZdDJeU6uZmWExiwUsyChHZ3ymMHIeZVIq2DWtO/vb3 92ljp5nagx6A6WldXS2yqCBMGKW5otozEDZqOOQWMa0JDRCajIwqn/70p0EPseNgSHBFDr+Ke/C1 q7sLITOiCUK0IQa41Yc+8RDbqiVfzUj/8J7mB9mzHD58CFy74LVPswy6kLG7HPegi8BeYAYeOXrk cpR/sWVGD5n8GUsGDixYShdb2mW8X1qSgMVtSTZYo4BRiyYmZ5x7l7E+V2LRnAlRPP744zfeeOMZ QyDJPQY7CAS7qaysBsp8Ok2ObhwC1iDlATCOqIuAnX1Tdnt/d5d9yuElC341cr+CgJcV56MCQx01 HR0dtvK1GRlpVv9sX2cHMkO4PH6VJS4zryA31RaLOMfemeGB9s7ufpcHBsQaTUxcVnZWaW4GuL1w 0DnU19feMQwnfERKBKeZkJ5bUJiboFM4Roaae0c05rii7OQ5+2Df+HRKfllmqs1AxA3NJ4UQmCQY 7jXVIQfWWNW6VQgF1N9cOzI06IOnLwqLMeUWFWWnWJ32oe6BcThjlBbm6pQhpPBubeq0xseWlmfM zsztOtxWVVmRmZaIznFOjtTWnCosXZxoS9GpvONADrr7pienPdBvWxIKcnPzstKdMzM97Z1gHMuW LQVfqgoTarf/YEuc1VJdXUIcP0gpjtBsR1vz8KQ/O784Mw05aESnEmkNhRFjv7utYRheJEoDMZgm a1VFRW4SItuHhrrbuzo7pr1aaOMrFuUibmTvyHRyOvLdpmoVASzWvt7hJFsSepeTesRdmHUMwdZg fMKPtHwAfixWS0ZhATKDmJX+jsaGKb8yLbfAOTo21NHlgwMOXIZoa9Uj9VblkkUw5Xbbe2GsMDZN QbR95jgYV+UnWcGgC9WDrIPgTZBEQ84N8y0dAIfb0dfY0DAxSVhC0GhGNpuy/ExTjFEV9PZ1d/X0 DTnd7oBSi1ghUG8iF4ceClHikiOKAzDHtBWFw4cOHaisrEJUa5R88NABpOCKNSNpGm06pItmpups /ovD5/VC81lSWkqOKKgWd2gIhRG9GggOOE/u24A4Md1trWOzntTcQn3Y29/WMOFwBlUGfYw5LScP GS7VzvH6UzUjs5QfgbHRYYdKBwG6MjdZrw4NdPf29fROekI6szUvJwdtMCK/BPhwn2tqpKe9q3fC CXZfbU5IXrZkcXims6mxaWJWQ2ExAG/ExZdVFCIU49xwf197q9ISn5xXODE+MedwluRlhJyjdQ0t vpCeKdhI7lGbrWvXrjGExhobG0ZGPZBHkPYXfruFi4ptKUka5HTtau3qH3P5lNb4hLyCQrj697Z1 InJKQXEehBr/nL2lFWjhDCQOfWJaUUlJhsWMSByo/8jgcHpBXhJSvYQ8w73tfaMz8Zn5mNUUsSPs D/gmke31VOdUfl5udX6OTAcCnqm21pbBUYcPWR8RwsZgLCrOT01PDbunh7qaRx1eW06pyWDo7+hK tiUhGTDq4POOwWJrYNBNSSJVGpPZXFy+KD4hPma8+0ff+i/14us23L4t32pE3C/3zMRgT2vv0IRX YUpMtuUWF2C8ES7U7/WcfPuVHz32o//848vxlljkoicpkA0wn3XnAimErRb8ggLHT9WhDiuXr4Ax AHtsnt3QZaTubHp7Pd4TJ06sWEbyJoZj965dyBIH8VWevbSKGRPIpzT+QhUB42IMK5vFEd6JOw7z K/y2puaG1NRUZLWT1IRUKjoIVHtqCoFue5AvFm3nWOG5jwWrnKYDM4AhYsEI2tkESvIo5EwhNwpg 9EDq4gVuE6IKCO/Ah0/mJ6PrdnpNFtQc3iRyfbiszYJ3iPnAtsZIDfiAn03mJH9voiacs+WsZtTt jJnlLoGRq5y8syaIB5j/Br/CAAJiWyX/tkjdF3SgpPwjEz0GWNEBjhE5BBG5H6ANs2U8l1BgscZF 98y8Nt6euoR1MS0Y+JDhr8M0k16UUrA5N70yPSbWRMEvJDiDrwkWMlocZL1BrWGAgmCpGc9NV4TJ NJFh6j/mckQeZQCS8RvZSoVUYDVUQSTOoQ5k8V3YaFMVaVIJA0r6ElS4Zj2jzaO9O3p7W/viXRZC hWDPSGFmqT6OFAAcn/3Gv/3TwBD0hOztYvGfbUwXzJb34iuU1Rg5ABxXILrBJxYAjoOHDoIWvBfd cZHv+KAAHNDK/vjHP45aIwL7Y9RBcCTctpayP1rIQZrLtAhICY4ZeUxqowAOvuR5aVz4Z3sbFQXQ GgfwFAg/8utAESAVgwMC/IEdBfcCBkEiUkCksGqGrSYo/oKO59I4L1OWrgngWLxUFqAvfKz4vsnb GY2kYDdaumypyWR+7rkzAxxoGo93Lbf3HC/FbbCDRTCRKICDOgag74oVK/F22il5gBK16hMPPVRa qgXAwbwe6UfenayqvIn8ogRwrD3128c/pjFPEb1iDcGWXFdXV15WBqs5KeTTOfaLSKHQuhPAQVZp BB+fA+BglWCULwJbKM4JcERPMSXmzOHDh+EGcqXRFr5dXQU4LnwF8TvlVUBpiJNsiEkcXUI0TbjY kv+C7r+8AIdAQIlTkaK8kVjBYoeycAlYqRCTidyFffjHr4SsisQksIYDzwf7YxXs7/Ek2YZRTZEM BcHCQFFIpGXBEXgIQBwBxrCwgIKMonENgzoUJJ9h5iCNGHUQ+xHvI0C2tIKQcfab2XGwQGr0ID2u wouIkFJOSRawDnoiPA6XGhQFh2nG1hEfxkztlCTK+ikII6mvSR6hgB1UDFNdkS8w1RWRCpjfOWPU JIaPbPTpBWo0gSJew6SXpi7tJoK5RZPRfZTBRLh7UMWELMCYRBa5gkWnRIwQ/IJ0jFQ6ZR/HQ5S5 hrUAVuYUqkFY7FPtuT+CIJqMelPsJEWY9F40doj5ythQ6kYMIe9G8kwnYk/BQxi1ZT1BI6akgCpo rR51oCFEuCtqqUCSOGlmK1P+yxl+IfMIaQJhV2hQjOhKAp8opB0F4eMZBNitzP1dWoTs+3xpgsUu fOcAB8tmTOXIAId4JzqWYnCQqz1mFIUPoDmJYAA060iDGSSGXKmGsC/AfC+LG6tl6R+oSDKP5O75 Uf1BkSx8bGkQIsNEJkxvFrJGCWMoyuohupACHWAtIMgLRoRbTeLlqAmmEK0OqW9Ir0CFYFzoXySM ELI8rwfyMmBRYClQeiA2fqwZEitDvY25x0y9scDYfKT1KbgT1hISx5DcAVECaV2wwIzUN3wmBhD7 AH6trNoSB0brlEIU0qrgWimxXsTiIjFHXkR8blGcNdYDbMmLKaNQjLY/+u3/0pZs3HDrXVk2JEJG s4OaEHoAA8E6kBZdSBWYcc3MHd5T8/Nf/PxbTz4VHxdjpgkvtYFXjE9Leov0KSJECumZzQTGlMmd +559IILyXgMccuMgHpOd8uQEQrBfCGMZ6aBIr87rXfnywv6LHhU+KHJfn+2ZBYOx4LZzPh7N5vF5 KA4h+NK3edf5z2etifQ8TW+5KLmJ8jqPWsOR9suPyGgG0UxpPi585WlVIPMN4t0lLS9ED2gXoAqV ASlGg886X88FcNyWtpjqgdAoQFgp7JBIJqkv1SSWxCE/DBlQkCci7XTMh4UvWrGU+IyRBCQuelFV cJVtDFIP89SQJEEQvWH9LJYgSuAqTaamRnAj1lm0BZIhFt3MAppgc3fNeKbbpwJNZEtPtBkmL8yk nMNg06l6BnD8owRwSLvOlWTBAU8B8PotbS1XmhBCA3oV4DjLCrpYC44LAjgYSMFNM7iZBqaEyWwq W1Tu9XogS/MREXkWolZZNMAhraN5S5/XFlwoQA1I13gPN3MFwg1CDz0/AG+k44ZviyxDwRAeqAfQ dLix4FnAW3gQVGbx4iVnJSpn/wEAzdj4GJK14r1RtIx4iWXLl8OM8LnnnjujBcelARyMphC9YeRb 0B9mHMEDv4WR3PWZp58pKzPMzYB+IWgXIzZ0P2fi5TqCMyOehyw41tb89vGPRwAOdhPMbi8c4JC7 Z2xsDACHDG1wAsoPDuXA+oZbcPA5wMdUfpwDHKx14uLpABBbuKq9e/ccOnxILuQSBu4yPXIV4Ljk juXbKwc4GpsaObJ5BQ7xJTfwHT/IeuPyWHBY4+Mi5EGWi05ns5iJGIvMzgQPxswQrMDEey5m87Ur EamoRtMeEPkqLE+5CMaZxgjDFWFhOS4bqQgxWhw3YfpJzl/xMNUsgDWX5DndEKBDhJsVbLhgH/mL eZ/KREiuFq+PoE+c3grZlLRwoh3R7OsClp/dTL8z+VSOiirIHnsev1K2GWIyGVHnfoSC6+T6AfYb YzLZYsAp2FK6jcwGyQKC86AStxrV8+wZEYOEdYh8E40h3UhyuMBOxIAyT225gbydUjNZnYQujV8k M2cmJnOkntWIVZdvR5JNMR8C0f2i7yJd+G4AHDyxDqqB3OHcgmOBeCvqw8c6qoUSkWHjLf8UGVgm pLMx4MSIH3zaSWpNfOcKXukGXg5vsXiElyh3BP+4QOnM7ECjeHjeYZTVk40IV79SF7OepityPaXi CZfjM18eOqlWfGEwzIK9mtcsaubTu/hUZdfFbOHVZOIO7wE+H/kNNIXZ8HFrAYYaicJZcGHRJYHx 1h9867/aXeaUwsXLVy1bXF1mMxuZ/Qi7m73J73V1N+3fs3Nfd7+mpbnle3/8bWK8ARYcNNG5f4a0 Xtkz0UtP0IFIB0e3S3TEe/UPm1rvsQUH60OhYOPWwdHKtveq5Vffc0E9cLq2huMdFzhkCwCOeVY6 i8xpYgsWGyBFPMKGMeucHe4ZHWwdGmwZHGwaGmweHmoaHm4eGsbfxtHhxpGRxhH85edQIy6ODDUN 0T1NdM9I08hw0yidzfjLbmNXhppgcDk61DyC60P42oyncH1wpJmXgMeHh9jNKHOoEQWyE+9tGZno mvRP+PVBHQsVwwRytulwqxqvSc1icOycmaWgyvLCvqKgBKvFCrkRnt5XVK14b0EGzsjIgN833Pgv cGJd0OR9925KSkyC8Py+xODgG9S5m8JjcEDfBhNo+FGffvOZS4jwB0p42NpsSUiQBKmYE2i5kDNi z7zA+VCuzHgpYK3KHwd+gU5LS00DuoHPuAIzB0hNqHBsrAX/440IimEymRALAxYlMPQYHRvFlpCe RjE4LvaARUl3TxdglJSUVN4KwCVI1IKYAnl5+bBSaWpqWhCDAxkNeUMk6T2KI53/esFRMOYXqDws D6WOYpfIapeVxA/OvyBktUb75hs5IeC3xH4CIYViFbo9qPso4j37gBNqK/yFZdl4btbYnXdWq/Ve uR74AGeTlGSKwSFxQGetZHSV0eEvvfQSryRnrqN/RaWnpqdFDI4zTTBTjInBTPN4l9MnAwart7d3 cCAS5OK80/Vih/WS70dtQfTerxgcZ1iG83UBvDMBxmG98IG40g4sTKQptdspR+npS/5Kq+17Xx8M 4Lscg8NOMTiQqYqRDyFpR9HiMzaRSTliCbN72bwiOUgSPORlG11UlLDHL/O/kiVrhMZIOiwm2EfR OEks5CCvBK+QrMUIokwPpTrxf4XcyuTuKHLCH2eVj1Ac8QS/Pl/4Ezfz5ALzaRuT5edtTpH2CdMO Ko4JiNE0W/S52NeiVYKSLMke4M2N7jLRLlyitkfon6gXJ71C6GVFcYU2Sb4ciOFDEf0or580AxYO u0TMpdqzAkTyLLrGqyF1kQSR8bvm99W8PSHy08XG4CA3Kp9PjsHBmwP2eHRszJbMYnCwDuM4PnUG oydcMpfryavN9mKpT/jM4o/KdRfN4LNC2rqknpSj8PFfow82s8T7WA9GukiUFbmbTWL8HnEJpTpQ zVnHioyYUg9Lk0KqosCyJMhAepFwXZewDLZK0GC+UtjI0E+RyUZoDrsZwbzEYuH1ZrfSyTMYzWPX qJK8w9jskYZcMk6ln5BORqnVmOIRlSw92ZaZYjMxTx86+OKlsDJBBFYbHJmIS0ytqC4vry4z6hDY gY+XeP/8zpW+LVDryjN/3t3v4ZfLEYNDmp5QyI3bKQYHlMfSFBJLm48JF5UpMMLV44rsAZYtlw5e O0oRy9xVLvBYEINjnjsQmYgx8sGWKoIlaRELFafZG5votCXhnEu2OVNSZtg5nZI6nZrq4Gc6O9Nw ps2kpeHKTGraTEqqIxlnsiMleTqVzik6UxwpKY7UFDyLKzP8TE+eTU+ZS02eTUmetSXPJqfMooSU NEdaugPl0CvwxuSZ5OS5FFQgcc6W6Ewwe8k+iyXj5Om02J7FPGAkvCfCT1xg71y9jfcAZCTE6u/p 7QlSujtBrjkgH61Svtpd71YPSLwl3yRpDQIZARYwMWFn63He+j4b5CTzB2ccJkHfhVKAbZ2Mo0RA ynFYWdAB5ofQB1wkywt8oQpQENzT63DBDZfFMDavlEoe/BNICgIQRfNF8wuMeMdENV3iDKjmVCO5 CTI3KjGMgmki7on1rOARYEoaCv3u9497fVMhxVxQMRdSzOIMslP6jOv46sBXJNhFJErm4Cl1AXuT zPSwq/NVJWfvF9wHS5mbbr751ltvveWWW+A9tOBZ9pYoUUIsPDElhDR7TkovTww+1nwuRTGcF7xL XPDoftBvXKAZYGoCdrIP72/r+PgvIL/ylJOH+P2t5F/N20kOF/IYOXWweDyCMkpCFFtzhKFy+ZXJ M8xGWPBUlKSPjGJZflBmJB5RJPPP7EEW/JF/JFmSopzxURdGClLpErUQq5rew+5kaQx5anFhOEIi G4VGlIwLGFng97OaMF9tLiQxvTOXxqgSUqFCjOJP8KpIqn16i6Rem0fBJBSG94AolhNSIWYwWip1 otRR9J37AAkSxgTOeYI3ecALms8bLd4bGRMmhDP2kNvnicJk2VsIr2yQWOu5GM/7WZJUpeHgEj1/ DavlGegou0QjKDGifJNizv8RdIM/LEnVojZUtERteMmXgfBAHKeTGZBIr2BDH83URdAG3lapMuSb IhloyB3BH+QtEtsNG+ToQnCd5xiQD/lXsZnzGgmHCbGrR25nNcBXkX04eg6xX6SZxeYHH1PMOhIH eEIEeejFlKbfmZuWGGgx2+dZqYjnImia2EHFONLw8PtFU8RSp2XA8jNLk4XdQXUXNqK8GGZowpai 6ABWE5XZtvHmex/5zGf+5jMPXrt2uc0cA18YsRZpUlFLEH6mpGrtQ4/8n0997qH7H74vPkajRSmU EESK2SKWjEw5eE3mT1bcIyWlvBzTLDLQV8anyO7Jt3Q+7jJ0e2VU8mot5HE5HXLhxOOSR2wewMES uDJvUEpZiZVBHqACOyBKxdKgSPl1uNgrKBhPucMOkWiGpVBBuhPgIyyjipyVJ/pWns1XKpNuQ+Q/ ACsakYRFupcZV9LbCXBRwEGTPyXqw9/NiCCrM7P0jAKiJTJ9dR5dag9cpQiX2nOX/hy8BPv6+oAF nLfzo4VY/j5Zsl3wE+NYZf6G8VXhMHwievt6+5DWjB0c0YDlBd5OFUAUmzPwcxfeLvKswYFiAdYg cCOHZhFMFMn5ZDxCLg43NDY2IjMuIicj7SsOpFfEH1yMOpqQ50U8EmGniERwvDN6G4vSMkZzWlry AyfXdXip4MRn+QRrgSt6/IUvOYvQBlfbSHsZex85LrwjcCcsYh555JHPPgJO5jMsfkfkaU7HoXmA zg0+CFDUX1TJYtzPyHqfExO5hLdcfeR97gG2bmmZSyN7FXp+t0dkoSg1n64yGivfwsaCJcHGB1fA N32srnUYwRXPwJTRM4xZQfwNr2N0YHigD/cJWjZfrI1ACbIg53cOdzX39A9MeoMUlZ1xfQseYj6O s4hyePRU64ybSO2Ze4bXPvIjSUILS5tPNyRlO5fzZNGRfeVPSqWx7xQmgzmJiPsjOCsqxGgoL4Zt Voxfo3/BcPrCCh8iGogMlgKeXtCIeaMj0CJeLYn6n5UhFjKwJDmfbWuLvk1+ObWBjd783YB942Jo AHmQ+vpHJyZnRJ6zKBE7itYL1DlKAo/aqM8yYu94hlOnz5N35wnokhpgXoewQWKDhbAyCEoChx0p qanEYwioi2A7MQPE4IgHyakjFMKDZ4xUP3/iiHkR1dL5w8P7mPH5BIsEA719w53dQy4XlBDy7I3C Dagnpd5kQycG6oyDLne7eOo0pbEoWFQ5CjeTqG8kkgoFIJHnN71UQhYpce286SOh6NKMPiPdEVIN X7KSyRaCrkYvuqgpeX52jQ/a1eNqD1xRPRCt0Yn+TPDB+Sf1mZsyD+BAAAt20vpErB1swqRzYHgB QyIYrEAyBCkpsFbxHY6KDKJl2gKeh53D4fSNwAg6CZuYl3OYfaMYexwBgSaXghQpNOowAA6dKqxD wYSx8G2G46IMPEFpWopApdYQzMHLp8TDqGAQadOZ8x0MoLD0Zb0Hx3U5bbiihvNKrow8oSIsw5Vc 3b+IunGhOdLz0hKn/fHd2I6o8PlYBdNZCQ7lzDISXzpsL+TBQS7+oIdhjYL8IIi10dnVKSV/pYay ds3baTs7O7dv337gwP5TJ0+9/vrrb7zxBv7iwEX8kU8AHy0tSALTjBi9La2tLS2tMzy06vyeEhpN rmdCRDnWvSwuHnxXzSpFLP6q6Yxln3GaVHTiaxz7ilDzMOXlofpE8Rc7FhxFYp0vDlhR7tu3DybE CyUIpdKWlJyXm5+fl4/AKBff1VefuNoDV3vgXemBaEFDsmXgWnxugSG/hJFPXEa8MIhc4fCU09H7 6O+erekcQZYHSbct3U3RPBGHlMQc7+xU3cGdu3a+Me4PeBghJkLLwzYyVoVr2zlYzTVPIef44Tee 2X3gcP+sF8m9mf48ygyEoQpUmcDoSPvxH/3quREH5Zkg8hrlYhLpHfYDp+8sNMACWsx+EiIhrxGx glxDHmXoIXAFpghjn0VgNU7YmdwrS7xir+Ekn2X9EEK3UMAD1nA7x5sbTh6pbfawkJIRAZh/Eqyc pMPincCKi6KvTAjkNjIR0IV/I2HbizjcU5MIbsU2HjKpGR4crjlVNzg4ErXN8maycHFyR/HhlBTk UlcwhTj1PEbfgwSur762u7EJicx4fZk1jiSasvGiM0rLHzUgQpf4rkzg0wrhpkHUN3wfZ1WLIC1i uPkcFwFJpSmISyoloBv7rgOHuwZG/EECK6SBZn1PS4LNNWnH5bPJ7/P2d3UePXRoCikwZB5cvo2q wYPFMIMoroCIWIgw0wjeJ7zirOukheFXhDw7dhx4/Y0DY+NTokVifswTahZ0BMvDKFgO3gTRkKjZ xnT9hFCIa8JFjE8qCbMTs0x6M+9RPumpnmLl0c+cWvBe50XyaUxgxzzmh35nN4mTT2NOdSj6rjSl pafIKEuAg/OLOp+kQ8GD3w2W8vLM1KulXu2BM/eAbI9z4R00nxZImxoLSsUIjrDSYPCEQDcYLkGo BBzQefgLrpMQGlSuRZVsL1gGK3qArC2khFYC76A1Pg/h5mYaEVuPqM88P670oFwt9l5KBM1EiChh STIrkwjIVWzjwufE1Tvfsx6IZsJkbkxexlwwpq3zkgHM87Uk2tZDvvf0CqAaiJRx8ceUHCSFtUSs RiYT8FDDZyFkUbo4+Q6BE7B/duzY8corr7z62qs4X3nlZZx9/X0US0/wB/SPxFcLeUGmDxSAn4BZ RDjn5CdyMrRWnMxGjOG33B5M0nospCSC0jCSxOSL6GYRSSJeCapU0qbCKuf48eOHjxz+9ne+g5xn 0SSLP8eT4CDwDT7w0s43gFd//4vtgaujfwUNbUQUwZKEA77HOTPV0dZ+/OixQ4cOHT58pKaxY2h8 GgkY52bnmppaEMIliuAtaAdRBbfL1dXR0dbaCvCXMS4SeZQFLZmECew5HPIHB/sGkfzVh7xmId/k UPepo4f3Hzq2/+AR5ISuq2voH56Ckj2kCExOjTej5CAHSCJskaBd0YwSo5QcyYgGdebVOEr2E/R1 AVmKyK6RPSRCVxmSLc6AZ7yv49SJEwcPHz90CKmij9TXNw4Ojbm9lIseen7HlOPN19549pntPpZM L7JHLCC7vFWyqBxtnCdV4fTmcBre09p1dM+hsaFRvgUhF01DXcPTT71QV9fIH+X1FeBLVCkLu43J skJw5bQ/FLSP22tq6kfHyLFUPqIflHqCejB6qMWrLyO9P60/BJbh8TvHMQ8b2/pnnD4m1vNdNBTw TA90tR081YyEwLg2PTn5sx//7tSJFr8Puk95ZKhY2iW5IM4sgSS2Jexxu2qOHX3it7+ZnJpmHbRw b5S6iGEt8/uX9Wgw4J1GttmDB48dPHT0EP4/fKSxsW1yag4YSyCMUFODI8NjPuykfOAiPR6BSaLm 0PwhidLXiDfLpUQHnYkeRYH5ycCQGDQx1SVeimuCI3FMebVE5c4iiJwup0Tdzz6y/uVGSmLuzJOd oufb+T/Pq9L5b//LuOO0/XQe77eAFbz69f3vASb6MLohJqBs1nHhE3IBwCEwDaJY3HOOsEDyKWXm EgoNGW1DAEAiF42GTthfkAkGxzN4j3Bwmht9MGkBechwvwxwCCAEJhvwNKFssdI7+UbLYgVRjidm AEKWHTDgoL+sKCqYbcey7oIZYSKJCqVRkWkZ13pwjFWmLWchLRfeV3+ld3K6AOIqC8N/pR3xrjZb 5miRr4QF+KTDHGvWGwxc5w+RmHMRC2w6+JULP85d6wijwjbvsxnswNygnY62izzbodHiZfJGyRMJ 0T0Q5RR+KB43lJGnHdJaPaOMF2k7KThY9HulEnFMZ2ZmZ2YcM+yfuZk5RDL1uNxkIKZSU1QpUBW0 D0w/VQMhAxGknJzVJZSVq5LEFdYVLI8seexyjS23wp0HNkkA8FkBKEYQgcuKlHNAiP7rv/7zf/7n WzLNlhvIixiB8hWd3NE+OTkpd1f0GF3aHJTBl8uHlF1axa4+dZ7lKaF6bBeTlqcsREg7/1XK/F5M JDImBVUAifBMj3Uc2rX98d/8+qc/+fHPfvrTx37885/94dU9x1u5HBIKg27ohDvgaXIlt7yAbaxO EdJwnTRdQeZKuGUww1hZHcuZF24pG1apgxpNEE+oKdWq19Gw58VHv/nv33z0Fz/+1eM///nPfvHr 3z3x/K7G7mFUL6TyQsGNbKjESjF7XNmQgqxC5AgXrNf46yLBQrjoGi0CCYMDsotlDKEw4RDPSXwi NYmzk/Qs3s1Th0rJXJgQqQxM1bz19A++9b/f+f6vf/GL3/3yFz//9a8ff+b57Sfqmu1Ol0+pMhot JWVVixeXaigRDZFJrtUXxfIPXACP0pPTLiDfSZp+DtZEb2dcE4dClXWH63a/vGd0YIxzqqhjanpq VVV5eloK1yMwOR2/IKOrCDYppHlhfcFeJuxnyCSH8bnk1i2p25BPVk5uyrlQVibrOqE8YCK01POR D2IaR7Oq7xbkIWwhIguFIxLK0OR039HHf/e77/z8uZrWAXJC4d0d9Ez31z/7y0f//tu/bR5D7G1F rMm0ec2agswMLbYzns+EhdPkn8DkS2bTnO0nxEKn1+bk5y5dtsRi0mEecPsVMYAM6ZFGis1yNrG4 paiAGsJez2TroVf/8E//8v9+9vPf//oXv/rlz375s58/+eqre0YnZ50KTTCkUYbgW8ozCUs9FT29 o21l2Mxnb5TgD2k2iQGSBF5mgMG9U6leXKrhkg0zXmd/Md4CIuF1l4eOTE3YDTITIy8KvjaiRlea oZKhCuOSuE2JhN7xTyAobJ4JuSbyRrEi5tXhXMRQejnnyf7ajmh2K1qbdfXzldADCyEVYSkB0V7M WokbuoiJOz+LSmyq2BhYZhKQIGRLDyDHs1WlTzUaU036JIPOZjAkG422GGOS0WDDacJphM94SqzJ FmtKNscm46/FbLPEJlvNydbYlDgL/tIZF5titfC/KXFW+oCf6KsJd+JZfiab+WlEoiQbvciQHGPA 3ySjLknPTq02Ua80K30Kf9BPFIscWwhp4RIU9YXfpFu+YsUbe3dC0DkTuH9FrOsrP4sKpNNoCfNs 0u/70pt/AVlUOAeWmZGVl5uHyAtIy4rwC8A73B43gpwjiwrCNOBA1gmNFulN6QM/+MULOZDmAw4R pw8QMqcgFywMCtiWG81Pzbv3HJDHBQ46s9vifDrbnln4PHzo6Oiob6hvaGxAYpHTpW5gPegHpIo4 21uoHMYq8dy6OGAqYp8YR04iO4v2QQE/JsZ9AW9SQiJTx4FlMYbDkDoSQiHj6Oid+EwM9Lzmc/6W Kiv3iVI5lp09uO2O5SqtixlpiFtGRkaQCkRkUWHtExpYZoAGIAPBU9DD6PxYsxngS09vL0KgIx8N nFOAteAehszOA7CAwjh4FhXGHka3nX9FYPAlS5YsYExO7z2eRQX4kdSYKPZLbuIFjt+7fRtqe0Vl UTlj++QsKlcUxeNVRXAWHAhV826PzF9IeZjg70YWlYgkbbePx8XHgRyxDiI3B/f05O7XX3/+xde1 5vjrrtu6ZfOWRRWVsYmp8ZaY0lyzyzHzp9dr1q1bV5wVr4H2JhCYmhgfGhkZHR+fnUVeHrVGpwGN 8M1OdzScHJp02ArKnFOTzmnQipBGbyZdUdiPr70Dg4iONDkx7fP7NQY9aXycUycOH/BYkvMqKm2G UF/diZ7h6XW33nvv3Xcsr1wEDnX/nkODPV3rV2WNjI69tLdv2x23p5ggNAZGhkfGRkdATuHHF0KA M51WpQwGPHPIPDU0akd86Sn7+JzTHVLrUTe1EgGOfMODFHAaFUDcpDmXX6M1aFjGBkU44JyZHhkb xzk1NQPrEyxntVqFR2Yn7WPDQ7g+OT3p8Xl1Bn1Pz4DL5UXaHxHpk/BlZ/OxIz324DW33PHhD926 uHKRVqeprz1ZW9dgiEvJzkw1aYMJcXFJWXlxcYiz6JubmuofHh0bH7dPOiB7G/QaFBX0+6bt9mHo 7sfGZ2bdcFnWaVTumYnh4cER7AATky5PICbGpAh5pyfGB/G4fWxm1qXBXVpCTVpO1A72dFtSEsIa 1YxzDlm1LNb41BQkxUpSKQP2sdH+wWF0CFqDPWRs2hVridOo/LCfGbNPoCcxH2jP0uhVVBwwqQC+ wqxmdGRoamIMISEa20YLi/LLFuWgt/jmJMu/C6jvhZIXNhnfYRYVaXmHETnclpICJoJhLqja3Fhf ++HjHbUtA/HW2OLiQr2eojv4PbOtxw/+6c8vzxly1qxeUZCKflLHJaanZ6SZYpRBrwszZ4hGZmrO 6dFqVTqdyufxYAceHRqxj9lnkaBNq9UbdLEx+pT0tLiUDIgp6qB/xm7vR2dh4KZnsVWCrSHUKeif ncKAjoxg/56wO6anYKCh1ccgIIt3Zri1obVjQvXlr375us3rKioqpibsLz37tCUtPTUz4+ThOmB/ ldVFCYkWH1xoRoZGhocnxidmnK6QWqvDbFEEPD73MOb/yCjqhskx5/brjWbE+cPYeGamUV1MozG7 fWrS4fMH1FgagNaAsvg9czMzeA6B16ExwZatNRppJH2u8eHBodFJTMnxqWmNTu93zY0PDwWw6eop peN8DchpRDV6Vxef2T+RP/M2/4jdmHyzXMJZubbzUXLxrqhXnu+Jd/n39zCLCuOOpL5jyw+6OhjN werHHwj6QequnldOD8CqmR1IcQDOmfJAeekD1h1F9mQ8P2f7z6GoW5BFZd4quSsV3DMOFQsESMR5 OsapsWjMNyTk31iclpmi1qmwOeNEvAxNGEiuWqPWq1XYxw0QwgwhPV6sUWD7VGkVOqAOWgQNpbih Ij4oXsZdTGmjJKdSCkBELIPSi2wdnrAXF3wqGPpR+kY0LKDwBJBnMwy7y6Av7PaHvbANDaBuvuDE 4Gj7jraZ1x2eSXei20rtZp51QcKIw55kM0L5/Z///Pv+4QEOcFwE5vMur+azFpeZmYmMfy1tLRe6 z71XFcN7IEKvXLHy4KGDUsQEYcHxHlbhPK8qKS6ZnZsdGhp6j6skrCrODgrw+qSnpz/wwAOYwpBX f/zjH8uVlCVzfgWl5eTkpqYQsEgmG6SGEkuSbZZc80P2HOAGyK2DMyUXLKbC0wGxOU9/+9IlSxEO A94QHG64fH0oV5WH8BAYB1EpQacEwZpfB+AvVqu1paXljBU7Q52jVrhQ/rAn4+PjiguLwMuEQgaf p8TvV/g8ROJ6Bj4SDiGMKBkpcyUds1aepyzk46NUNqxfe/Q3v31Ea7aTCpBRRRynak5VlFewQKGM pDE/Fpn4Pv30079/4gnctvmaa77y1a/W19X94z/9E75iTAPBgEat4dFAotFD9jk8MDDocEzjTlB5 jkxFzzegYA899DCfBmL+zJ8MrEzomFV79+6F5Ty/Rzbf4J/PaBRz+SbAgpJRAcA06DqYp79nL72o F6HDqyqrhoeHwcFe1qVxUbWSbwasZrPZohf1pZXzl/gUJymKxx9//MYbb9Tr9adPdXn+Y3zdLndl ZTUWWvSiCDHAVDjpQ7WjCCPQT25enjUujoGhXojNJw7U/PmPLxmTku7+zMN5mSmgI9JqDITDA2P9 gzd//udf/9u/3bauwKDTOLo6Xv7zczsbWqfcXmtc1saN123ZvCojLX5uuPn1Pz328u4T6rTFM5NT cVr9ouqlW+59sDDXGu8erdm584fPbkemYlXAXFxSetvD9+XlZ1nt3b/+7rcc6VWb7v1YmSV05Knf bT/WteLjX7x+bUlSODhjH9v55G/f2PnWV3/4zz29A1//992/+91PKtKCIffMz3/w8/q6eqfXbzDG LLn+QxtuuLYwKTTdeOT5Vw68VTesCriNYXdsSnb1rR+59folmZrJiZGx//6v3wwPDQU1iKLgtaau uPvej61fnRdr0nrt/cd3vrn9YE3H6LRSHVtRufLmW7aUlWXNDfcfff5P23fsGQxrTbGxVStX3P3h u7/2hf9XtmjRN/7+ISRtZMnuwgrPyKu/+skrTaEt933k5g0VJnRdYLL95I7fPLljTF/1t1+8L9nf +PwTz+905n3zPz+b6mx/889//v2+dpfHG1In3HzLrffcuCzBahxs63jj1e1HauumnW5rRsnWbR/a siS9ZdfTf3rprUGvWaM1FS9a9ZUvflI1VfvaM8++XT/kcrtiTXm33nr7puuWmi2mN3762O5XXh5R 6wOm2NTs3Ju3bfM4XPvf3Ltl09IVlamvvrz97YP1SO+Oik1Mz3mTN/zyl98vNA3buzt/8+z+uobm gBuZ/JLWbbt/+drlmRZfyDFy8GDda28eHBzogYTrUVknFRkfvfu2B25fgRZz/SEHOJjNxsVzouwp zORDhw5UVlZBtYGiDh46EB8XF2u28P2U+YELk2thIkLYgBe5rktKS5klgjRHw0FsRmWVlQCABLcR 7K/b/dJTzx5u7PHkVK+87p4PbViabQ15+rq7/vT7x0/Utdl1JX/zhUfu3GCcHRm5/TM//cwjn9u2 KXGo4cTPXzze3jfm8+vyC0oeuHfTkorMxpMtb770VnNbq18RTs0v2fLh+5aW2Jq3P/3ks89/45fP 2SwmVX/7m888+2JD+6zTBe3lpo2br7lhQ2qazega2v7075/fd2rEq9H5/AlaXcXqazbddW9hpiY8 XPfqc288WaP54ff/Md/M9sOJjv/v85+fLLnlU1948MUfP6kNqe998JaC4qz+huOvPfenkw0tnpDS mFy48qa7br9+SYp2pq25/Uc/+iMgFYghcNqy5q4EY7aqKhmgTO1rz7383DPNUy6PEoKMddGixTfd fkN5VYlJ4Zztb9mz9/grB5qmJ6atJuvSVStuvP9uW6xeP9Lw6He+c2QojAg7gRjrZz/3+Zj+pjee f7rqQ/evueGGVHMMrHdg1XOGKCDni4vxl0iQz9QmzESVwuvxnjhxYsWypbgDIsbuXbsys7IAIsuz l2AJzGlmls8ZGGiJIP/mFRTSI5SqiquIeKRGcYXf1tTckJqaCo3h6YwZfsVMgDIsGARzda5YLX8t w3EltJPZw8kVEY7mNAEYcVOpYNqO0dTr+fRgtPTsEpDFGhfdpvkWHOY0IiFMyuJBmzxm3+bbt1Tc VK2MV3u8bq/HDa2vD7QT0Ar+AWbr9Xu8HuBh+OvHvwFCxnx+bwCRiEKYRUEfPPYYtw5zC5z0BagZ fgngNtzs8/q99LTP6w648dmNE2GgvE6Xx+n0zbm8c7PuuTm30+mddXrmILC53R48YY4xlWaWZmjT 4QdrcIGqiG2Ae+EHzLDgWP7G3revWAsO9DBSKkD7AVXzFchGQzWdkZFx1YLjbMv/vEMGG4Tq6mrQ bsz9Y8eORZdDFhnQhkgHOBXiNoD1kZzM5U9ae0K/L/HOnPTze3jUmws5AINCPyG/XaYLF2jB8W5R P2oXRzSIzRO0TP58emei94wGIyRM/sjZqsHNN+SSo4ieeAWEHKvFAl4kHNIE/Kl9vSOTE4kzM95g eBm5n0RZcLAHTgc4cGksO2vwjjuWq3ULLTiSbDZ1VKpXYT/GKtHQ2FhXV4vic3Nz165ZA2Xjzp07 olpB44fQ8nyQ+aDw0QSsY7NBgk1CaTx8SbQRzXktOHhRgJOvWnC8k6l71YLjnfTe+/vsO7Tg4LkT JJUfUQUYPsTFx3MLDqjrobvev/dwe0f/ums2VK9cAgJEdESwTdDXOGYds0+8cnzDunWlkBN97l/8 +Kd19U0bbrjxlttuDwfC+/fuBV+em58X9kx11B8bmXSuuvb2W2+5KT0p8eChw7XdQxvWr7AovRa9 vnjpquuvvyEnO2/3rt1ulT4nLys+7K45dMATm5JbXmXThwcba7uGpzIrVxRmJeqD/rkZR2dTU1df 35rr1sw4Zt/c27PtjltTYkNatSreEr8ex8aNLrd77/H62KSUkuzE8a7Goydb4rNKH37wY9VlRSP2 qb0nW0qLSnOSFJP2id8+/tLW62+47767Fy9eXFvf1dBQV1mFyMexh958/e3t27OKy+669760tMyT J2vG7MOlFSWuqcmTe3b5wspP/M2Xt1x7bcmiRSBWRw7UpKenrVhRrtdrIY5QL/ln208dbxkN5FVW FGenEN+m9FnNmlmn6mjjeFqSJScx1FTf3BdKuvaaxYGu2m9+879X3/yRBx58YM3aTUWFhSnxOqfD /stf/La7u2/TtVtv23ZHxZIVGTnZJqWz4cgexEC595NfvPGGGyvKKkx6/0u//fnR46c+9ukv3nLr rdOTrldffqmwsjgpOamnptZhn7j53o985MEHN2zamJOb3d/d19vRW1CYvfj/Z+8rAOO6rrSHQTMj ZllgmZntxBA7DhoCDtvBtmnTlP7utt3tttum3d1i0hRTStI2jHYcM7Nl2ZIlkySLmXk0jP937r3v zQhsy5Q4rV9e5Jk379138dxzvkPTxk4YN2HRzbctXrwwJSWp+GzFnCX3Llo4KcLZ/sJPf9rS43t4 zZrbly5pbKg7XFiSmDYiKyWy8NC+tR9t0Zli7r9/1bw5Mx0eRWOnZ/KE0dPGj8AsEiIUZ8pDE+si lwh7/IpbcJAfCWoV6KsuPlFTb03NnupVaXqcrqkTsnWevlMFBYdyj9209I7aVvfo7PRpY8xeh+Pt jfnzbrhxbGLgr3/4bV8w8sE1jy1fftf48RMyR0T5PdZN6zc3N7Xd/9CDd626Z8KU6Qkj0o1qX1v5 mdPFxYvufhDmLtv+/o9NW7bfdv+DK++526jT79i2OaA2jMgYYVE4D+7aZlPol93/yB1LF+uC/tzj J3u9yplTx6jsLWXF5UUtqttvWxQLn66g39Hdvn/3HnfsyFlzpxcfOwl+Yur0sXFxUUZVMHNE6vyb Fk+dPquxo+fk2cb0lKSMRG1Ndd3OPceWLV/x4AMPjBs7/tDRE8WnTy5YNMNoNJw8tK+0pOTWVQ+u vHdVSmJqQf5xq8OTkZ1tCjgObd6w68CRG5bciaciDIadu3c71capE0cpW2tefvnl2bc/uPrRNfMW LBw/brS7rbGupjplwpQRI7PNOrRygBeKPNZXUY10kfPp0779E7TgCG8qWHFYPgL1G8mO1JS01BTQ p+vnp90D0AaHHRA8caSy/6D6tVgiofMDMmUwgJ3XnQfa4GM9wIJjQBYVFSwg4HOOjCQ8yIV5mbHn 9o62qEabpxt7O8APnzLQG3S2eNuq/aU1/sq6YF19sL7B19Dgq2vw1zf6GxoD9U1BBKRuavE3tfqb 2thfdja3+Fta/a1tgfZOf0efv8cZRFAjry9Athr426XqbPO3NHuqWzw1Db7Kel9lra+61ldXHaiq 8pc3eOs7fO3uoBuxPyAMWl2OFmNb15JOywpLABC1Cr6pIRDIr/J6VZ6rqZm+AjSCS24XFJWvwJuu F3Et9cCYMWOnTZuOc+rUadOmToNnCjPK4OwPgywZdh2+kpmBAGOSeLTfizlkJIV/4NgKyie3LrLA CkEtFMeGX72Mg4PupHSSwuaRoQRF1ZGkBu6rwr6SA0sY5MEfkR+UH5GviE5gj8vOKUxRRp3CDG55 lnlyWEXYIAgbBSdOwQC6qKTO65rmcc0MKr7uD36VBeDod1DXy4JNOLrEc9JJmPFA8srRKJXS6XLB VMflBBBrxw4KGzveNOypNrsdMDC6nT/L7XHk9I1hIyucedhtUl9JINbFDPj1e6/3wPUeuMQeUAcC OJmlab9IFRR/g9xhnT5XS4vd2R03xpw+HhplA5PbgzCmddpddhsiOiDgocanUAfgStHYU7F/X41j 4sP/eee9a+bPu+H/rbll+Th1WWlxTl1nH8I0BEzpmRNvv+e+OTfOuPeumU/ct6CyuqK8qlVpMBkz Ro4bMzE9OX3xjZOnjYxubLJ22VEwM9ASdmIgIuDIev22NltXZ23V6e179/wjp1Uz+ubs+Bizzx1E EEbcHNAqgvrMUaNTRo5MH5N8y20zo6ItHZ1QoIIg+4J6sylz7Ng5k5fcPv/+Fbckuz0tBQUKhduv 9PcaRyZNu2Py9DlLbrnj6/fNMnXkdvWUtdrrtp0o149etPCOeyZNGHv7/MlLJ8f2tDcUtdl6FTqv OiEqeezEG27Mnjxl0ugxIxISXnnlJ//x7SctcGkgMwQeVQCMpQ+eA0gIi03BB4M2pVZlSbXEpkU4 /NaGlqAqgHQbZMMbhCzba1T6RoyalTgifdqEEeOyoo3K7qojW0tbvZPv+8ptDz0xe+7chbMmTEuL ikDASZ8uOiZtzIwbxk7Knj7G524r2pbXdfP935o3d97IjMwnH7gxRtd6oqGl3u3tCZhdmuSYhNT0 EanpCZYEndsQ8CgRNiVgUBqSjfEjUlP06qBr09665KybvvnUsniVoqOkuLm0ZNmDD46bMX30xIy7 VyxSBzRN9XZXh6226KTSkrhgzRfm3XnLgiVzbl48K9OssvjtaqUfM0BmQQVz+mkbEvO9jG1axOBT SBW/1mMNOlXm1DkLx4wd46kq7zhb3NkERCs/mDlvzMIVyRqPt6WWDK4VKgBYsHdS+B0eT68lPh0+ RWPGJsyakZaUoFX5OuHXYYxPi88eEztmzMiJY8bGRURiI1aRO4g20GS31f1pX/Wkh771wH0PzZ89 50uP3bhsui4///TZhi5vALE0gtHJWRmTZ027Yfzdd0+cMSmprr7D7qScKaqgR+dr9vZ2dHe0VJ49 +8d39pzs1s+dNTLWhEXm9zIzK8AKhsjYxKxxKSPHTJw2/cYZs6N9/vbKKmy13oDaFZGVNumm6TNm 3nrb0m/fO91Xtr3F5u4LKt3IlWZMGzNxxvSZcx65+8Y7J0d0t9aVtnSVVjdWnG0cO2bK7cvvGDUm ZdH87Jnjk/MLq23w6EVYloAmccaSlKmTFk4dl2HRz7tjxQ//9LcHVq7IABCC6DvopkukPdcfu4o9 AE4KHBqOjIwMCMpQk0NVP+QBzf314xPrAT4E4a+DAQSdMH9gjipw1E9LTQUjLecruCDGET6NhrKl Yjw430YnTphoNlvwJm5aB6sM2G04YdzpdPoJmfCTDxM5yxDHTnsSMl4jjjfMt8hgg9tqsNs4iIEv gSA+ILKgw2lHpi52BSdwDmoRHqGyArgf/0qf2LP4FbEJ0Bd4hAtBMA8xm81TpkwhBsNHKQk+Xevr i1qdrK4sbOew3Q0uqvzrN1+bPRBui8VRBiYJM+xCmglYaVJWoMtthNFonDlzlnzOmDETJ5Ry6RkZ kyZP5tdnzZo9C3HAZsyE3wpO+hD2yMV+huPVuSotZjv/hx3ynfIV9Ab1CWMScBH4CwN7eIjiIQ7+ KzdpEfE+GD4ggotRuC6UCKc6FgOZ0iEi9N7lciCgZ1i+PKwxr9cvf/nLRx979JHVj6xevfrRRx/9 4IMPOGt78NChNatX/+ynP+UMLu5FizioMQCrYsRTZD1oamr85H2vLneqXX/+eg/8C/QA37gZN8SE RdCVAJk8vPf3v//k+/+NQAC4CNyYDKdVqrp6CmKVkRGvN1LIA0WEKSYpGTAoIgUxehUigNBOpaeP wM1NzU1+n6cgN/e7//bvjzzwwJMPP3w094jNZifiIPFlXEwG5UPi7V8+/+KDD6754tNPv/322xMn Tvja17+mQBAFRikpHGow4OqzfvD6G//+pWfW3Hvvd//jP06fPk3e58BlOM7M6ZSSnFJhc2Ht66WG 8dbhgEmKPxifEA/Em6rd1QX0Fsm6n332K3fdfRfI3TvvvAsHEIedWbdRHm7iA7lVMNi6kN0xARzs RRSwntE+tu1Rvgm6TPA3fmfdKog8gPe40WOxGf3qhRd+8tO/Hjt2EkwjUCbYpsFNIxFB2ThGLUzv RE/yeHTgHLu7umEb++c//2XFihV333335z//+fb2TltfH5hRTrRDoHnYTkSIEDL9dnXv3rq1o739 a1//alQkkoUrqmuqwXn+3//+5KHVjz94193f++53EUPK5fB3dfSgTHgOJiUls12b7O2pJcxiUfSi +HRNrg1mEwrxAh0SE62dMA5WJ8FjBw82lpZh6t588yKLGf7nGsTtRqhaSoaoURH2ZDLdevudJ06c +PH//P7d97ch5gYwhui4hAmTJ9fW1v3fT3/x+tsfNjQ0i3azkUG3tLe1guGfOmUKdkAaNa02e9Qo KGb7+pzIpxzqnWDAHBEREx3l9QZcyJ/MJlV9fcMXvvD0Qw899OVnn9m7b88DDz5wx223I7gVn72k MQgGmqqr3vjTn5558skHVq168cUXEYwDYoSwG2IzHLMNkw6qYrydoo9JClFSN+AGrcYcFYV62h1O 5HxB+PMtW7Y8+NAj99y16ptPP43IWSTyAOIEN6GGMlV6Whpjmrp8Eoc15Zoc8n/dSjE50g+LAC6r YqUPeXKJ9Pr5yfQAH4LwdzHnbAj3oVOnJ1rPoyVcrJjfj9dHSB6cLFY2OZvjj8sELN/pBtaJHGV4 YzBoD9g6FS0elUfrjDLZ4pJa0hKak+Pa42PbE2I64qPb480dceaOWGN3tKEnWtNjUXYZdVZzhC1S b7Woe0yqbp3KqvV5FV1Ke5uiq0FR16FqcwXsXoXbi7hXXo8j0GfHqbA7FIi2B37BQZYjAb9X5XNo 4EQP+AQUye9X+hwKZ6emz2X0BQNuqCP4xsgTr3xmFrEk2n5mKny9opfXA0NugP1kfca1hdPe4b+Q 8dtyluV+DDQvhHlGBIR9yCeCrA3wTEHDYLSCSJncQ15GJDMzMxmsQoALfoXnMLgffAYWwwAX+mn2 rNn85JgLB2twzpo5mx1z5syCUyd+BV4ze/aM2ShnBu6aNXPG9BkAalkqO3VAoYV6lUXfkPW04R+o k8IsOUjjBbNY3nsyIoN4Q/iMynNUhTnj0cEjiwh6DRwWpiXcnkU6cCMfhXOMKd9xCd2iSSAJNMPH bdmdn7aWcPjz9fqd13vgGusBWBDgZHlC5Eg3LHUIE5AUSqMqIiXREBHTVmmrq7AirzOuIyRjwO/p sjq6rXaKRaz1BjUIvol1CF6KIuYgJQMLxwDqi2KBiKBE4ABepc6v1CDqB+70KwNOv1/tM6g8amtp we+e+7Zv1LjPP//b3/78+/Mnpho19LhPrXRrKf8KN4MHHUnJGPXw5/7fL3/3+suvbHr3rQ0/+97n x6XAjl+h9wFcgBipVHibNr/+/NuHKrKXf+1/n//ld/7tC+NGpwN9ASlksjxLDEXMng4ZLxBEFNop 1A6JXJRK8FSU34ohNTDAI8qFbFIelemmZQ/83y9+++e/vPbSq2/+5h9vfe+7/3br+KSoIExxcYtS 7Wf4MSWcQcI9iMWUlJsEWMIuoP2mMEb446VOxXcl4lX6rE0dndWdRp85K0mh8qmUyBLjh2CtjZny 7M/feuW5x9MDZ1947n///OtX25vafEoMD2JFM8pMVjX4AHqOQJVINKMmw2P2dqKzMXFPffNbf3r1 73985e+/+/v7v/37u8+suGW8yWBgvv0qtQ5mv+gmDA/lDYGpC+EtXq/dXp579vCBgmVr7k4dHQPi rvT7Xd6ASmf81n/99+/+9Mpv/vbBr/+27vWXf/HE3ZMTzWq1X4vKMr9xSrGjRGIcMNF+qiXl9qBt 4xqa4hgIaXvg8BbxGg7oS7URAYN52qi4Jem+wmOH/5TT40qasmRmaozSbVFpvL1WRPnzYKwQsAZD qMlacPc3XvnFfzy6MC3347d+8Z3v7T1Y2qEZufCOlf/3P//vwVum1O167Vff+7fXt+X3EIaFocJs gG04NjTKtEJ1IBQKXYcYvDxACctZw36l2aNTqLT4ArMamIzgmiY2ZfT3nnvhd3/40+tvvPPRR+8+ 8cTDqRHOGH+rAWoGhIpVtjk6j722bv2BOt+yx770i9++8MSTjyfHxGGzRxPpHRSugcNtAaXarVDB RxXGGDSHICxglLBOYQ6FpCxampsBX1CtMcXfunzVS3/96x//9sYvX1v365f/8dv/fDILYcqRoijo DCg5JsN2Wz6/ycKF1jbzLpYULEOMfGiDHpTWZuh5It02cGcf5uODC73kB6+heXypVYEMiykRLioL 0DjsHwoN+a+Ib8COSj4/GXCDLBvC+z+828NHGPA6G5SwxM7DngDnVGYyFIGc16kWrB4ELASxj/ko 3IbXG4MQ4jfedtvS225ZcuviRUsW3rhw/g0L5s+98cY5N86bNW82ZIupM6ZNmY5z0sTJE8ZNnDie zknjJ00cOyElOQUFApLHCcsTWIhQrC9mn8/MN8hChS6xP+z1VBmKr+oTX5kHO8Wh+UTEtGF350Xe yMWki3zo+u2f1R4Y4GoRDmPwScARiv4YxTDNDVhh5AzS7xzQUwBGmcgteC5GXPgTtH1Kx7mg7WFe 7zefZV8S7orC9Io8+EXoNrpHOmQvGaaKIx5YeOsQm8JdW8TNcK3hJ6MBks8LGcWIg3niwEBGHJJG LeQCwzuHp40d8hDjJbGC4v7+t//nd7/7+OOPQy/KyiW2R9iThHkSkd0aafbY61h3n3sGixgr52GL r1OMz+r6v17vz3wPKJHeCoF19DotkkAhiQQjZYx0M1sELG5OcDg3BnM2fK6vb3c6oDFWQGvT09oK q7qEuDhO1nkae/xBeDOYCeBmsEaNDQ1QF9//4IMzJo1OHD82Oi4OQZsGI5egAwajMTMjceKEpMzs NLMlQkNpWfvL0x5PTVXVyFGjFi+ZOGbq2FHjxsbExDJbCSnyJdFVVgPuQIf/EUFe3iHAZPlhkCKo aDSFizIiRZQxQp+dPWLkyIyR2dnwlI4wGJkBB3N95DYZDA+SDVQFls3onkDzJSMYSBsVpaW5uUcT khInTZ4kegUyJwUBVCFh2PjZs/7tB99/ePUjp06d7mluTklMdCNSYLvDzdKLC8rPwsbxvQIXsSnE xcaiPshdkz1yZPZI4OeZWVkjY2Ni0JPIQAYNIXhJosmSMgEl0e4Z8NfUVG/ZvGXChPF33LGEimT7 Cx5H3WHWnpoYmZ2ZgaKysjKjYd0RFRVhtiCVSFMzsvOKxokh4DvStYRunGOTC4LPRveRs6rFkjgq G16sLW0ds2bNiTRZMJroTHQ4ng2h87io1Salj1i1ZvW/fftbiHJ19mx5V7cVmFRqRvrdDz/8zDf/ H3os91iBzc44EhYVGzni9Ab9qdOnScjEd5+3urISV5Awjc04+eAenNIWyTgUqEOmTMseN2lCasYI gwEJ5Sj5O+MIWC8H/D1IgmLtnTp9xtKlt0KZAWMoHrGSEDy5NCw5PAf4DmgGs2EizI0PGuMfyLuW 8UGY59Dzw2Y8LiY6OysNMYYzR2alpibwN9Iy4aqZ66z70FPqmr4q4xeYh7JEDZmTf2Z2A2HGA8yQ gKda6WdUEG5g8Ml+lrGXS6sPf1x+NvSZ6+j4cfVbJLWCgnHKAyEEEAE6CJAlPKb+xbrn024WPhkJ dAbCju2ZtApEWkg3qUDAWQSVBkFADhMvUpj4ALH7lWZPVKIyLcs2MbNv3GjbmFH20WnOzBHurFTX iFRXeopjRIojLdmRmuxIS3KmxruS4x3JCfaUJEdaiiNjTHD8NO2UKEdUr8/W7e+t99X2aDoNfqUR O45f5yOLEY9L4fQEnEik4oFbDPLFBJzuoN2rdHsRXwOxvmDWgowqQagqmF03ZZ9nSd9h4kHw/WcA NeCoDSeX1zRJuF65sB6QZenz94okVosNVDZkoCXHXCkE/N+/FMyDcOcUmVs9tz2dcBTnM0gCLM45 ncCqih2abe3cAIFBD7SGGDhAZxjC0o9BG4C8DP6KQmCvC6+xKZOnTps6HdkocMBkg/7QCQPVKeAY gUuMHzcBV6ZTLBL6KTYmVlgscPcz2YqB4S/hnQTCxE/WU1DNkB4Pvs6kYCRrceJbmIEG1xiqHLZx Z0+/UHrmuZrGW72Kh6mX6CfujAyOBu4wYJVI+UYWrOwMAUD9RocF95AOejfjdRB0A8logMmyEedk k5l/swHm5hjc+poDuAOmTWnp2ZOnTpw8dRJBSU9JB3LTcYvX8JvlycBfJPm5XPsc9GeMfIgFfr1f P2PjdoWqyyxXxSmKJOrIqAoIkU6pssycMW7hjSllJ/a+/PMXd63fnJ+ff/zU2aLWQJ82RamI0uli Mn1trTkb6/tidOOXLR5lKVn7wt6NH+QdPfbSuwe3nlWOHDNpVma8WeHRKWzOjtqq/KNn8ore//D4 ux8fmzApa/TYmOjYKJihHtuwuaW4qqHR2ujWIzEE6BpETaNa01jTUFvb5oH8T/b7kD/pJCAXUiKR LuisI5WRiTG+vrMHDsKWxJA+qqs8rybncP3Zluoae48N7Jw6qETQAw2MKegJEEsl7CZgw6Am9Tqj WgqvWgErC0YLmYYahhaxGv2IpZMTtQ27tn7wyq69+4+dqtx9tPJUaQvM4mDiryKbEdAlEDoQvc7e 9rKvPPuTX7/wQR9CKYCscsWxWu2B04Gzpae2ouzkmZxD+//yyoe//OM+VyB29cr5WQlwgUC8BvIk RB5bb2PR8a3vVtS0VtZ3VjV3OIMapylx1II7RyUECtf+buv7rx0/nn84/8zJ6lYHnJTVXr/CQ9Z2 yP+tHAGHifummc58/Ot33vngxMninJN12w4Wdfd5sHWMzNQqfWV5eXtycnMP5RWV1ts9QX0QIduC dnvjmVOHd5e5NOMX3o6Qcb21TWcbbF0+1YgJUzOzx2157Y3967acLjyVf/TY4YLy+l6H32IeM3u2 0WfNfeuVnE1bT5woOltV1+71ujRaZkkMkwSaQ/12joudp5dEiLgAzngJttHTX7Y94qQBEls+Vc+v 9Dr9hOToNAGdMX3GvNvve+CuRTfcPHu2QRmhV+rM2qDX0QMz6QAyCKu0fqwOR2/hni2nT5TW1HRW N3Z2Or0GlUvvbCo7VZh/7GRNdUttY19LnxvGSQrgciqE7VO6NcmmqJFfvimx6MP/Xb92bX5+4Svv 52w4Y582d0r2iDgNTRmyhaDNnM0T7JmYAhTdKgCXTq1fpQ0Q1ET+vGz7xmlRKWJStDZ3bU5lTU+v drxZH9F2cvfJw7urq+qQfbkD+W9pY0d9KVEaU4IQkxPwYVB0aC3rDpJ0NAolpi92Zr8S4gSZAmVn J0+YHH+25Ojr/3g9L7fwbEFRXk5hRbcbiW2VCqMmYKC7qRNpmhbt3fX8N762YduuJocbc6if6MHb wrtfHAz0YncJTYtYGWj70GILf16AZfwLe1JcD3vhv7JpxlCrioGs3OWNA65kUQbomVYks0lj3BlI BsVCEFiHsMaVkI8BruKyDvDqfWCsK2YiM7CDFp8IGuNq+UnoH7M0gOxLP7MpyG6ioEswRWK3AWYP IpYUWbTBog7UlBEC6XFhNwGiT8aGahlWIA0pfxyGfHRexYNbZIiacERDgl34W2lQ2AAxCwt8FaDn QAT/QuR0qBgcEqzJgU0uNzH5iSBufgB34ZMDZmaxlvgoU2wk8hUYI82GSLPegtNixBnJT1w08YsG s0lvMmojjGpjfGTciKQ0lAQ3PKRN6ezphJMnGoME3SBLQE+RV4VieLCT224gmgdrKZuOrCq8YqzN l7QPXKh3rurvIf3GZwGOuapd8c9XOKeq2I+hSXjqqc994fNf0LIEb7gC911o/+DMfJ5JK6wAJI3B eZAFWQnBJN4hVkE4RRgoM7PFwzv/HJZQF7es8C6AF8jnRPGOoeukwwAtHA76pDeiN1hADSW/otFq 8AEXgbwIRSIHXoRGhXgaHl9jyBkyFJAjHhd2HwA7/Rq3O97jifP7zEriioa2iAl/QX9mRHyTUUiU zHVZTEEUbonCaCRdkAgmW9eyzkc23Ah3I6LIQ8giFRZkCe7BHPccusn94Z5/voXzqbdo3LhxLa0t 3d3dF7uVfuo1v16Bq9UDIepAjLIxKvK2lbc/9cRjoFnvvfPuL37xy1defbWtq2fchMl6vTEuJmHV ymVnCo+fREpRheaJx9bMmTZx145tLzz/Ql7ByZtuvfO2226JsUQghkRCQlx3V+ef//jSi7/69aHD R+cvWPSlLz4WYdQmjB6NvCGnT5x4/he//OFzPy4pq4iOjolAZA2zeea8eSAOBQVnWtt6QVm4yd4A MggKPHL02LkzZ3y8dm1La/tKpBqZMG7zxx//3//85I9//EtHZ6fFYoKkGNosWOu4uEUbBJmhEepN sRIYsQSrRb+DtCs1i5cuXnXvcntfzyuvvPrzn//yvfc+rKmtx++MBwUjTbczOBcKT3d7W3dPjw18 Gu1MHDoOBo3GCIfD9tGHH/7sJz/945/+WFR09oYbFz/z5S/PmTWJ244Q4M44+Z7Otg/efQs98KMf /U9FZfWq++5PzxiVmJz+xKOrp4wfvWfXzueff/6vr7x64lSxl2IihdKQK9RaS0zMQ48+dOuS+du3 7/j5z37x/AsvHjx8BCYYKHnC1Elzbph5+sypX//2t++8/0F1bSNP8AJDgM7W5tMnT9Q1t776j9e+ /93/+q/v/tcPf/S/9Q29apPla9/4BoJX7dy245c///nvfvc7pLzp7bPBlWHyrFn33rfKbNC/8+Zb P//5zzdu2mSOjExIShaibn+B92rNz6HKlebF4E1SuiL9C+8Miiqu1QKJj4yNu+mWJffftyw5QeSg 1Wk1yJoosryz6ORBlyMvJ+c3v/7Nj3704w8/XDdqzNj5N8wzaDTH8/P/9Mc/YbDefe+D2PiEu1bc adbC7oP2PZ9fodcZVj547z133rpj+3YM3N4DOUtuX37r0kXx0ZEU7pTsJ0iQZ+HWaWMlgAZSP5Pk B6H9pM1QanRLb74pMkKXm3usz+G9ZenSyAj922+9+dyPfvTh2rXYQWNiYwgk4dM7ZN/OvrOrjBMR vAXNOWLPAHeoDdGWRbffsmzZneVl5S+++Ovnf/n8xo2bYCJC8wQiCDnchDQVTltfd3ubw+EkH5zr xzXWA6FNnHFqMg/GVweXpUmYFB9CEqXMgfOnZDvnYZoxy/fTW8JKOP/jvErQe/OK8a+ydMjADQ5v sF/pVq4KZK0ItYN/lQ/RTPl2/GR32Ovq6pExVzhoSP/Iz1xUMy/rZhnqkFYo56sJeJJtr4i28w4R 3TL8WdZPcrg3eTYKICCRDugIgiNfGKuYqgo6FFqgnljXQVW7v7050BzpjpttXnDn3OUZ1tFIogbH VTzjB/5PC5+H0AsXSsjJkbBMSReLbLIOr9Pmt5b3FJXUnqk1lqCZeg3CXJl0PiMwjEZ/s91p96is UCV4ELEUUUTJasOfqEpKVCVSy2G+ofQrI5SaKmXlV4q4NMkoGf21pui/+OUv/ef//LChqZG38Bqk PSPSRiCsV2l56QCxc/iDd/XuhNg5d87cnCM53NSWdSB3RL5WjnFjx/XZ+q7NWIzIcorQnXPmzOFE ipaDQvn7P/weWJ6QihWKsWPHISfoVepN7rjF6UH4K/h10KP09HQEuoMhNLN9Ot/OfPEWYgNoUIgS kAfHQBMGMak4gIqDg5XIoAxD7va2Noap8uy54lmy3QgdRGpEhDLGHbE8KoxDVgWsPdNaGu73+4xO V5IKBEwRyeZwBNsxiJUeDHUwHhwntwLj1KRo4fyjr7/+rNZE6ZzBLwHdKC0vw+LFKGNT+eY3/x9C /UkaFrFC5DryBSO4w6HS35w6fZJmhbSykL4XswLJzBAhT24lDN0XL16Mr0gwDAMZuQ8H2LbI94NZ PXDgwJEjR8Tck1Bqmoeftk8cKgCiN3nS5KPHjl6lyX+ZxSJiS01dTVdX1zVF7uRGJSYii3BCUVHR ZTbzn/FxjicqXn/99TvvvJNH+RnQTHn+Nzc3I1T6lCnTyDf2vIuipKQkKzsrKlrQam4SD+4DSZM6 e6x2uwMEAUtSpzZaIs0JyXRbb2svqGv0iKRIS6Q24Ovu6ujqsSIivFZvio2NB76gQR4Rv7uvp6O9 q9vlA5FRAQ0GHxUVFwdyrAm6bT09zZ124J5QzsFAwxCVFB8fbdQG3X29yCyr1EckRJs9tu4eu8sS lxQN5xTO4TDGUEXKt0BjM+Jf2rKyEkE02tp7rNa+QACpVfwKrTk2Pjk20uCz93R2O9TGyMSEKI3S jyQwba29RqMuITESUe2rajqQRTHaAm2TwuO0IuxxVMIIk8UC4wd7n7Wju9cOg1qE7tAbY2OjY6Ij PS5nT3sH6pA8Ip0ZcVAg/OqaDkDayWnxGkjFrIaqoLe3s629206thtWFEhFR0W8x5kizRodG+AMu Ww+61a/PGJGgdNgaGhocTK2o15oSEhOhPQPKgpLRo719VoSFgyo+Oi4+2my0dbc6vf6EtEykxUXw BRJpfa6erq72XjsC1AfR7GhLamKCVqdRBjy9XZ3oEpfHT4BUPMvJ3dsXFRmBULCtrR19lGIGyn2y JghqtfBIitAj94u/uR22elZYlgB1N0diJGMjELck4If/UVdXj83e54PqVaXRR0TFx8VGmZEDl9lM 0KS83NWGGh45cnjKlKlQG6CsnCOHkV3eYhYYBAljsMXhQjvXWCMXjtsNJcr48eOhdCDdrJJFVw0G Tp0+NWHSNHDatJuRXtcLWMcR0Fhi4yxAKQidQpwXsT963d6Olnav34OMuH4v8ia2IpxqrFHV3tLS i5mPx9WqyKio+NhoQGZdHd093b3AuTBjI3A1LtGgUTh7Ojq6ulJGjYVzEJASa2dnS68NSktoNpA/ zoIUwbjb5+5A+kSVLjI+IUKLeHquzi6b1a1MTU7QKVyYD50ORVbWCD0FzZV6klqk8Nod7e2tXrUG eAoa2dPZ2eewI0ofvJR0ektcrCU6Um2zuxpabSnJidFmAxaIy9YL0S5h1BiTQW9r7UKM2LiURGxJ CjYze51Bc3RctEWP0DB9ffb27j6454AhMBgj4pNTIgxahduO7T4yfTTUtnpm+2rvBErZaYyPt0RH aaGOoU7uN978G7eSFUe4TWpIahFYDL+33/3Sc0MUJX5ipQtR55yz7dyPX+78vIjniQookMbp+PHj CJmGByFi7Nu7d0R6OvcqEgeDn2hWSyoisEnQBo0cNZoeIUSMAqvgs8zT8g+4rbjkTHJyMjgl+VkG 3araOzoaGxsQ1Q3Bblk8SWIsWURHFjyW4cWMcPTbNThdpaIYGnZRKBYzHWEmN8OTP8n8zt6xZePH J5tszgCiBLksRm1SxoSJ0+ZlpSUaVF7idskiii92Su1FPcDGFXFh8BergOrLTFfQPOm1DHRmB/G+ fmdz6YltB48lzlqBcBIWXzebPPQgh7Q5reY8rSzGD7MJFzETeHV4vQQMyQZUDScyvpUTAIk5oNNr S0qKwW+np2cwQeB89DQyKjq8DgMADhLJuEGLADieH6OYovI7YGumBcChVqja/G1N/qZIV+xs06Jl N67ItI6GeTkZbCE9CmxeiIlnieFFFfmqIwCGomOxyUKBNpQK7Pd2r7XD21jXXb2r52NYetPwqNTJ 2lSYy3VoAf332v1tXlh4IO8K1AOQLIKBZHVKkjqJG6ID4FAYFNpqVeVXitFk5pSH4mmEelO0X/ry M9cywJGQkGgyRbS2tYLN+tSljsGT8jrAcZELtd/tMTEx82+cP34CeAuxvrCc/vCHPyB4jXwfAI7o /ksxvIhwinixmmROls4NdVLZADiwK3OAg6G9gjsa3OqLBDhCr+VQBWe6eLGsqP57v+TowX7ldJV2 EQAc2O3gqUFOHwLJHhrgII6ehfYgC0SOwhF/RgBHd/vCuoqvM581hH3TBhRR7GcKyMwj/TMspN8B E2q2bTCzPvoV1KR4wY1HX3vtWb2FEAcUDQbueGEB4p5iw/v1r3999GguupF1oAyYyKMnmiNhN+Ee LtQc3Hf69CmK6I56MEIPZhobM9j6lpYWGbofPWr0Pffcwzd7dggW9jrAcTmL9FzPIq5tXV0dAI5r DdLlFb4OcJx70DlXdPUBDrxHFlzJKoFTN/aXr9EBYi1ZRbAQPMxNTVrE/CFS1bCrjH5JDDQjTcyM gTPwYXSKf+SuifwXIdew8kDLySQfZAxkj6t8+Gv5r/Q6RpbZBfpf8JfsH1kwk4tmekIqh4hwOO9L whgvJIyH5nEcw4O8s8dZ03gjpQpJY8h+F3KF3DEkbPAf2BtZl5LvgtwO0RjGTfKGhPo1rCG8yhRC lLkB0OewngzvNdYX8oVQJWWxhGB1Eb5UtFnuIt4F7CtFrZQOUYicH2TATiPfN7wPVw7g8MMPcsLk 6QRwcNaceVCyfZoPlmRGIU8fdBq3DQXbLfWR2IrI74UmMKYcS4nDelgk6GGP8F6SDzHZuFzD082E Lx4+rvifFSUvLEpny77zAuUOpwFlteTX5Xfxr0zpy1xR2ajwV7FiyNJILXZ6+Sl+D/Pg6c8ZhNWZ z8Z+8yR8HXJNBnVEP9XJQFhBJg5yyZL0yQVS4c8S5tbC+09agqLPSD4XOl2pq0TNzjnV/sUBDsTK aaivR9pA+Awg8gNnn5jlA5+KfAWEljDNiDBZergoRfiKlojk8FY53aXubXz1L3+sV8RkjZ8Wa1S4 +roqGq2aiISb58+aNj6TeEA/ov2iXB63hkeNAcqKcNXEFpJDGJ/FNI0F6MnuDIFqGp+97nTOB9v2 py15fOlNC6K8FEmKPQQxXyLp1Bv4//LI1oWaPWSXygAHs8Imn3m9QccAjkik+AUcdVEAx2Atplwp sg5j6woaAUAMHn/QS2eAZamlk+JfIBk7bElolnDiyCw5uBUIW5LcmYdicwMDxwkAiiUHJwNIozoi RpWUYRpzQ/QtCX1Z3X57u8da467t0HToggFEb0Yo5SDCfQAz93vIU4VCwcDT0hvANZZZRix78TIm XIlTjMzVHZ8Ljd95fjcaySyfoxsDFtJllHr90WujByRCKS9FQhwkVpBzekRAhEg/RJ35HZzzCD/O 1bybb775+9/7Hj9xPPjgg/3otPQYRy45Za9vqC+vKIcGI1SvoUofztv5c7xoLn5zfxlGINn85pYV YSYMcrEhchN2ibM34cdgosbZI4rCIbBUJvYHYoPerIBjpt+6MuCcB5d4uKUoFdAKkeJLIvTg0xBE HWATQNV+Z1DRp1D0wXtXoXAg8J8KgdwJ6aC9hGKR8hjpjKt44YUXfvazn+Xk5BBIxNssSxpBRXd3 V2VlRWVlZWtrS0gEGNAkNvqiXdJoyQlxqcywKQDD4LDNRnQM76P+nX9tzP/PdC2GXDmf6RZdr/xl 9wC33hLiH0rjIh+nU/wDO8Xc4b+yNczu4IwyK0MsV0EVePQfylPCuGtRjPSFAxOSBz8jFyQYEvoK skehiEJvYL8yWZUrkiByyvUVXBDBJyQOhldN1JyTNplbkqrNdIBM4uXVZlIiq08IrJCaTpRR0iaK VhMzxmNySAXwogQhZW1jMd/4hkGSKMtYE7YCpTeyq1J3sN+lvqc6si0mrGjRa+wS30c5n9uv5Yx8 cheIMJ07836XxGOxb9GTjLuVemgAW8mgDZa/hfFy/B+eXEOeG5c9Ay+7AN4prJupy0Qb2M7FPlMv kUTE+hOqSiQKIeUBTSfev3Qd0gVDOaTJL3Wu1CM0C8JaLacTwXXaqjh+wEaK14FNBVJHEFLCR4Ju 5fECQlNLDC5/kLeDDYYk4VOhocFlMgBfHmLeMDW6mCM05RCHQ0yzsIpz/IsNZQjrk1YgvS60RMJW BY/YI5a5NBnFYPF+5cu5/wylR6Sn5JGVo3WIRwbtRGI1yh3IpjDr2NAaPc884Y/3a91lz6rPVgEi sgH7h0MbgiFmX8PyaQjnDxF0k8eBEC4iYT4VF/zI4ilc1ImBRADcyPi0MdPmzZ63YMGCRXPHp2s6 S+rKC7uRc8PvtbU1HNy9/eVXX/nLK6+s3bStprXNFXQhq2lXU83mD99+5S+v/ulPL6/bvL+2w63w uRWOjuJThe++9/5f/vLKO2+/m1dY3OnSuoMRAb/K1tOXd3Dn3/78u5ffePdUWRXZq0GuZtEnWFbA i6v2RbVRvpl8W+RIHDK7L3m8sD5n7L30UzgvPcyJdz6AQywfWkTc8wc2FNRwhKCmkLLIkM5ZdjY5 2K4kbYwSzMClKVZBVgLRLfqNYGNYDWr0Jm2kRROdFTl2auYspV7j9Ls7XV3N1ma3w6FTKCOMEcjI SCE/2MHz47Jq8PnJBSpBXPo1WDhkDrMTPoXbwriJT+Ht1195VXtALIb+9mx8xOVxZ0zd+TYjmYmQ eaTz3A5o84awA3EEOC0ILRBpnXBmEtAoshchHj7SFDFmY4iayFs/BxCk1T1knflKlDdkAd9wyiQ7 B7KdWDrExszryOEPwWlJ/IC8sHnJA6tIb2QAEI/xz8tGDDB7n6alUdlSZ+rtgjeKDmRGCh3Kb6A3 YhMhXo3+8g/iRJJsfpF9wEXK+8ayAZDBpFwHQJMwsDx29BgZX8gNotIZc0Z2km70LeI4wDCNUylW Q85VUnNgqkYyiGSEya6y8WKUc0AXt7a2bkFk/y2bDxw8QFHWhs3QXNVJ/s9cuJhL51uf/8zNv962 wT0gMxohItefJkkEsh8hDC1lJpbJ9zDDAuZZHHaVqzrCSK2gejJcHlYrdtsgAYjtL0J0kydvv1ks vvR7NiR7DWw23c1lSL5D8HUxxGv5gzJ4Iglc8r4ii9P93sCtSWQctx9MHAahSGUzs+vQRkQ0WZbO w+okNzEMYBevlTcx+Z7QptW/BLYhhVcoNDZSW+XuJ4od2h6ljhqWyPlJrjQ2A/nIhOEOoa2fd4AY bS7BD9j2udmOhI3I8yp8PsjTV/pV7PlssxaHuJ9/lx5gvR3WjwNVlfL0C6uVbOsglSy2V742uH6W zfSwpvG5PARlDzec4JYUA1ZQ+DPhgxt2G/diCA2q1DP9FrYMbcgTSe6JsOkQmlDhjZPWIP+Xy36X IPV9ktPu2nkX58RkmVmWIakzoYSXYjvKoj3JnCzQpRT5QgjcFxNygoRXdg734MOpMUToIiwmcyRy D2WmwofQ4+jrsns8re2tx3MPF58+abaYLVHRpZVV23butjltyMKxa/vmhtrKuLiElOQ0ld4cUBkC Pk/RiWO5Rw7bHQ7YBTvsjtyj+SfOlLuQMcSPkNWauChTRnpqakaWwRSJHiCrFg4q0DGgziFQYrgt GeZ9IpAIxRjlkoKMOoUijAhB5pwbz3nm2LkBDkYECcElhS86BI5KVAN4i3iCSNZKyV1Y3YgqUfxh UqWGkE9RbUZmGKLBoHIqkTkRMbIHyQHhjC06U5w6YVzchJvjbsnozXL6HF22zgZbc1fQikDfZl2U Xm2ATwtPXiO6ALMRADOrEpziZb5BbmdIjLx2lte5azJICv0sVPp6HYfVA4PWpLT9XX2Ei2cgHlgB Jqr3W/Vsvx8IcTAGT9L1cU7vHIfYpuV2cWWlhN9wP0nOWoXFPQqnXfRuxlAw8w92N4dUwiJ5hfqa K8YY8MDYNaZvItLijwp6U/3usY6+yT09U7v75tudY7iiJ5xZ46lS4LHCToOCPFb4GaFQmBUKGO7i gxFet0zr56GTa5VEYGvWHJZuRVg2hk8DInACqBGLmnHgEh8u/So9wnZc1nRJOdRPNSp1OKCoouIi nFWVVcOk8YNRkmHN1us3yUMzlPR4vXv+xXuAUTZu1kAZGIS0KKRGhlaEedfLYmRIUuLWF0weFrSV kbyQKClLYpIWnNFORiHkU4iB4UVIHJAoKPRmWSfMSQzdxyhmmLgZGlLpMc7TcTJMDgjiDmG8Qbrx IeRDqY5C+cxFaAFIwAKcRbXgO4E4SeTtryvnPzAcWZD40PYlyhugWw9VhJhQMmthNsSSfi3UZ1IS gv6rmsmIPMkAry6XikXzw7q8nzhJTDGHpthWxXc7gdIIfICaIHJ9XTsrJsQMyChEGJzGfuUDTp8o JQ83CBINYDsyzy4UGgQGp4mJKOFe/blxsTlzm5EAEujQ7QzVY1kQmTESmYowaw5pq+bvYhyBSI0o 5p40hxjMwroey5BSTnBEgp0MgeG4Ib5xNIEbX4jyBcfAF4M4JWiFoSxss2fNlpeMbAkirQUJOcED nBJQlaX5HmJiaJLwQuT5zzd9dgu1nUQnqgSi7bjQJygDemMYjnopJyShoKEdn97kUCidXAPDs8DI 3S+1JWy+hTivfpOQq3POOS/lyXFuIPPamdMXWxPm0CwY0XDzDa5B51K9pJQTijlh68F+FIp+kcfk wl9loGD4DxIFQvzcoEfjdyAWU19Ha1lde4PbpDNFmoK9LfXVRdUtqSPHLVy0YNH8ebPGjmgoPVHV 0d3pDZ4trYqKSph+w4LZi26eOW10jDlg620tKTqpNWhnzJu3YNG82bOg9fScLStzOB2YaQajIXXU +NnzF904c3JyrEX4Qww0VCHIQ1hZSLk9ht+W4dwpZa+RQBWKrylbL/C1Ih+CLFzUoJ8P4JC2OAI4 AizGJ50BBBuCt4jIC8wmBEU+oaUozEk4sijblfDsM7K0hR8o8w3dgiQsMNPQGmO0sTHq2OkxMxek L9IYNC6/s9PZ1WJrc7u8GoUOiVf0Gj0KZFmiEM9UMichUiBIgGxxJzV+6C34orrm+s3Xe+DSeoAh BkOvxnBcgwnw55moYmuT8S/+gbNVUsXE4u9nHMF32363SfuyUMRxhzJ+MJ5gkAkH4/2CcPj/4tNP f/HpL7K/Q59PP/2Fp/k9X/zi7NkUpZitbLHn84IlSCWcZxQsBKuqYOGl2gjl2ZCGJTLzzthMzpFx XD7C2qNtbtb09iII8YSAYkZAkclZZulO3l7OkMEsHDwcogXBdQV/cSImnD5AJ4w+cCLBHboGYfm8 sg0a6yeCjSSvGHmIOQPDqBwHd6RfnA5HfUNDG4uWyrIDc3ZYxMdi9WYW2tI06OzqhOsQEI1+E4/1 oeilMIYn/B45cWz4jOIVkWGUfmVe/3K9B673wMX3AFuG/WTfEB3l9EWmCkMUjgdZPDKFAr6BZWdL KyurKP8dJ8SMbooiWCkhwsAJJBE8CW4Q4irp28K2A/lpCFUhyUjeLsIuhYv60ksHVZjhpOEPcXk+ /L6BN4R+C91G9wgYR9zOygz9GeLF/V8r3XDOt1HHCm5QhmX6jRJd5a9kl+WW8Yrx6wJu5p/FK0V7 Od3mO1KYHBuOQw1oxMCOuvipdoWfGNx3/UZWDCuTvpl3B0u00/8WCZ6SR4/Nt/54F1seTABgpxyV kQzgQ2iZbGAR8HhchSdOniwq7rPZQxYmnCdhQVqpCuGd2X8+htxeeHeJXwXkxNcDjTHTS4d6NLwz BrNg0swMvSp8LuEzqw/bzOWXinvxorra+rxjx+vrkZ2HNOFSvTiXAh8fsZV73c6ThfkNze0e2KU7 rHs2r//LS3986fd/3rf/cJfVxkAfoZrh1fG4nWdOHkPOpd+99JdX/vZGnxPJoxk7MyQPKVedTWvR cDH9uQtW/4MX02/NDjH8V3hKfrLF8TkgDi6PsitymlihduOKOA50DDZlGKZhAr8tPOXn8B6EgI1e aaip2Ltj84Z172/+eN2JkgpL+vhR4yZofbau9ua6lu6ahpaDOA7sbakqCTh7a9s7PWptZuao1rbO /FNnWrp6IgxKrdLZ2d7U3dnW0taaf6Jwz76dp0/ndSDCr7XP4XBQig6wjAYT2Yno1DqyHwi1lTvv hLdduPPI14fXlmHdxXPBSh5DYQMk3Ifkdw6SUYY1e4YEOPjQM9rFkvBydxDyT1EgGAeF4UDGVriM wKiCUyBxNyH1+MZtPajitBcw+F6FOETkLi852lFxDByibUNl0BlMBnOcOnVy6syb4+/Iso2DJ0qv rbfd0W4NWA0qQ5w2PsWQlGpIMmmMKJYCcHDPF4amM89WWUPRr9kD6fOw+uSTuInvoFxe+iTed/0d n2QP0OZHbiBwYTh06NDhw4fxF7sYbVP9h1sykhA4hfSP5HsWvmWz6SI2S0kBJ9T/XMKXDj6v+J3y B/6VIBUWDaS/6Bu+B4a6CfMSgf3vZsdd5z7uvovfguOeCeMnEH8jceyiCqFtk2r10EMPPfbYYwiw yhJxgSzQSpg//8bHH3uMnzhWrFi5ZPHixx59lH3DtSekHx9/FFfxhx2PPvrIY4+t5vc8+shDacmT u7sT7O4MvyJO5qaY5oZr6EjzgejyCHDM9KhgtxCVGicu0nWFAtE0cLqC9Ncxbbr3O/+p/tZ/Jt6/ ZrJKzwNt0P+gh3xjlAxMZO8YPrw8WIfg550uZ0trc1d3F1HC0GLnMhIJMAPmA8L0I7woj7gcGlD2 LF1h5XOUZMD4MoZOstmRuLfBtOU6tfkkycD1d/3z9ABX7NOy5fas4HxYlg3QEaYP5TYHbN0Ta8LC g8lKY6RMcXQ211utNi/CDdBtgY6mpqO795/IO+4RqAaTOiQCLwlq+O5WBKFwI64XbBSydFAep4Ab 2VU3b9lfWlobkrbD1MS0zGULipAsL+RVLuZIwiQRNv5eRsgYXeI/hiR6jzKARKH4mZTIPq6xDklQ nIT3OyS9NVMzC8lJkES+KTAjln6iGdfChx+cYRRX+tluhN/FS4G9RJjRARMiBRbDf2fxR0Jkk8vk dBfsFCgGitiqxL4ZVrNwyVYI22FKCpnS8hrJN9PnkDnzp7sKGKPJ/5d2DT761C1QXNqK8/dt2777 bF0H9kKptwXGgzFHPhHENXQrlYhtKCZ5vz6RzZbEPhsqQR536b3cqEWoacCKkJ+m2+to33f46MHj 5T12m9fdAd/PTbtyG1p7eYVZpaXZJPW2gD1Ew8DSwBTC3dvX14KUOU7uNIrN3VnfULtxw66C40Uy tiWPEVmAcmRL7hmakpJNFq1pmFD46QIMTTgewKQiRcCOk/MNtOp5CaGZ5VP47aXFpXv35NfVNQGU QLzwTRt2ow4S4CiFPwHz0dO8fd1bRVW1vVAWO6wnDuw+WVLW4Vf5NVrksoHql5uehI0IFr8u6FN3 VFfsXPe+zUXJkWVAh8WbDJty0miHnhdXQJvQJFjNUP3JQnXQPB28nD/dCXwZbxc8FFv/1JlSbAPI nhRklGRJ4ZkiMA1QOdmQg4Rt6R5x23BEdoGNSGgJf4R7NAzjoBSxAaXHr3DjdNobayt8XveYcePS 00cofF5kkvEpDUqdiQAJGBtHxs+aMz8j0hKtCC5YsjBjdGZ7bdHRPR/vO5zf2Omx2nwuN6wJ1MgT 5guo9brIsdnZ08alGzQBL6wMuGxOr2MqPPKapKgTIZ0hN+aSfDEE3DOMJoSAnQvezAWYoaQfYS/D Xi91oTBjkCybBTU7//Q4D8DBpChsrZLFCPZzclQJIgqGLxCAYhPrC7YYIsaTtJ1jU2LoBtOsCime rMlp+QkSIaQx6lpm9UOExaA2xKqSoxWJC+OWLo6/zWgweYLeDkdHq7014PRbguYEbWyiOsZIKlY8 wZxTeH5iscQ5wR5Wmy9jwVx/9HoPDKsHOKfkcXtyc3OP5B7BiQAy4U+G4xESTiG4pHArD1YMrfDm FmQ2bMKJ+L4Sdylv+IrTp898uPZDpH/HiQPBLzkVCIEirGw80Nba2tTcZLVSOjd5JxvIWg6rieKm kJ6R4xpM0pYWo+CTuZoRoSvuu+9+ABw4LJGRnH/m1gs3zLvh4YcfxvUH2a+33377woUL2RU6H8F/ D+EL+7CaXWPHIw89gBPPPEwf7x2dNUsRGB1UjA0okCGM5AiRTYuzwHQFezoYIGaXofDBFFQ68RW4 BjIS4i//4Jg8xfeN/6f5xjcT73lgglLH0t8wPJUYj2Dw3rvvue+++yxmM6qvEhGtCdVidwVNZhNP +CqDv5wyhQsFLEY033X7db8Ai/vj1aKnJMRKxqfEjJEmE+95hP+QbUD+iZiVi5mU1++93gNXtAek dURMUHNtzd5NGz94481333r73Xfe/2jjjoLTJTaXU5IkmUQkO4EwIt3SWLtr28byikqwrWy1+x19 1tbquq6WVhaAk50UcZPIRIgggAx1t+Yd2v3B++++g3e9//GeA/mtyMaq9NTU1R85crK2rpWF5gzD DpjAJhBr2TqBi4kyqBG+wXDaI/FNHGSQ6RGJwIpgXfnZ3Vs2vPfu++++t3b/4bzWbqusleY3E/kZ hHFIG47EmIU2q/63hrFsAzAOEQFU0Liwag0aWdYy8p7g8TNDiIrcLuZVyJ/rD6SExFN27/l4yHPt kpx+X84eekWn6hCFiY15AHvM8Sy/vbY0/+jR4zWtvV62efPJKI1owNXXc2jHtq27D0MYllX/1E0h OwCp/YO6gIsQvM/R+8gVLGU0IT9R9ivQE2tLe3dzj49Sd7q7z5aePZR/tq3LIc3LoVj60KTlLiiQ R5z5BYV79uc0t/KUELTRI4Ps4cMF5eW13GtFmJHyynIv1zCbHTGLxTBChequqareunH3ycJiEvR4 LUhi6asoznvz/Y+bOmzesHyi0uxGeANHb3dvW2sfZFGFyouM74cOFpSX1gluLCzBitLVU3u2oN1q tQPH83vVPveYqVNvf/CBmXNnRZojiMnw+xrqGnbt3Fdw/ARertUZxoyb/sgjT9x2wwyD3wH2hady EO0ZZFslzQNhd8QpDJJD1JWVbvrwwzfffvfjTZtrWlqc5BQQ4ij/iRgGia7Ky54JswLBkAJNsEsS BiEJ5AKO4FYc0sEE4ZCRxzk/h0n1nO8NIRvDeJwRE1VSavqc+YtuXXrzrCkT9TqN1dYHQyc1QjYg u7I5bsz4KTffsnTpLbcuvuXORYtvGZecaPJ707MzFi5ZNH/WuBi9++jxovL6rqDKiAwkyWkZc+cv XLL09ltuXnb70lvmTh1tNsLeQE0uY27gcUwlRzlzqbt4oE1Z5g+32GDA/TBPbg8xjO6Sg7wSFCB6 O4Ql8RKEcQfVUBJqxNQeoL4dkoqe00VFoBDM7povIzbQ7JVUBXJX4c3gZhTMJINwB/LTI3sNZrLB 9B0ctBUdxD7LRkDMwpIwM1zUaTUmozFaGz911Mz5SYszPWOgbYUk1mbr6A32uZFZnSNqlIyJm5Vw kzfGVwywX5Go4j/Rcr3am+D18q9wD9Dck3wEOEs5gLGUJycLTcX+cEFW+io2LxYAqZ4fDfVeLwAO mUkTUEJBQcFrr73+Gv6nP6/t2rWL8Z0D+S4s2MbmpsaGRsS/5BYlEhtxWW0Xq0+pHD1m9MoVK3Gu gA0G/mfH8uXL+Ye7Vq584oknDHpEvlAsXnwT+2kZ3b9y5YgRI/pxG6Qs5D0m9YGkAaEUiMSugLiA L9AijM/OHYrX/hZ8/Y3A2TIUksyDmrPAosSfcxLBuom8UYIKPTvxQR1QaNiJDLJa5paCxPY6duJO KJfECU0T45sJoiV2mA3P6tWrn3jySaSz5WPGaJAYOww7UnajRdHRMWGDLpoygIMOnxIXHIOBSk95 /CTbDTaLFDAYsVqt0tAOxSBe8E3Xb7jeA9d7YHAPMFO5qrLqTeu279y+90xx8ZmThcf2bd3w4bvb DhT0AjgNwEDMS7Ic7MRIC8wiFSsUnc0NhUcONDXUEh+nUEL0AcXQKP1qKNGYdYZfoeK+/CS0CHnD HnB2bNuZ8+66XfsPHTl+ojDvWMHxYyfb2jpBkMaMGbnkprnZWSl4owIKOenAs6RbJjEfAinAXFIz 43/Q+pC1v0RLB7SPvVaSbwXd9Tm6u7Zs27v/8PHiwrzcvds++GBjztGSXquU75zBMowCDklnwqhd 2O/hEMMguEHakYjYcfT7wkc/onruJ4YfVeC8dw4EQfgLh1/4hdtzVe6gaouqiwnG7GjUutGTpsNF Pz01DqG1ycJRSZkmcQvNXkXQae3Yv3Hduo1HMJ8wOUROFWowS6bO/M2Z7pPyvjKGnwvdWAukJ2af qFwsBDKQDMIWkm7gFhAEHTC1gIrCTyiRdWDi5Ak3LZyeGG9SBDwoIbxXeQBwBcWs4JkYue0l5bmH jUlp0ZmTBcd7ujpRH6wmj0qfkJJ2yy0LJk0awyqOdYgWoErEdomFJiY5UAmEwKC6oDQYqkDpDe/5 9qbmAxvX79u+tdcbRFcwM42gz9m3b+P6dz/a0+XwKP0+lR81pOZQLBBugqXSkFUQE5tABpKTkm6+ eb5UB1zhUb2o5T6FzqeEvpblR2PLTmfQm0w6oy6gVrrtve2nC46v/eDj197amJN7iom9Sq3eEBkd bTYZIGLJ8X64fDYEr8ebyvENwq2QA7Onva7s7bU7t+4+Wnzi0PaN76xbt7Ot3UmxUPigsUUXmn1D L+qrMjs/gUJlpEEIsgztEFJ1eFiN/rhGP5l+OAK+FLRCGAZIxhvDBAdYWMmAVqc3RpijElImzpwX bzE1nsqrLa9yqaKiY+Oj1LamqjO93X0ed8DuUvQ5YNWHXcXdUt/sd/vTRmRlj57g9Xn6+notUZbo 2Oie9tbO+lo3Ao26vXaX14V1ptICJ9GoVZ3NtZ0tja1d1i6bi6JrMqcKHuyT+2wI04l+LZJCRJwv EInc1gvfTEgCD30i2ctwwxlhUcMdNdhXmp5Ca3sRk4Vn0xXHeHOaWPLCv10RdXuMPyEIrxQCfNg6 6vP2dXl6NB59mi5zwsiJ0a6ECFMEN/4h6JxSDqhZyCC2OYlUs/Qkcybhy0iAHWz5kbxAtp4sT5gG oV2DBpVXm2BKMPVF1QTKrL5eh8/pVnu0ahhuQSxhQA7hx0x00as0vereLd1UjGRtRlTEopk1Z9au /XutfdZh7pEX0WdX4lZod6HQhpzJCxsOFnUlXjvcMlC3tLQ0iNPh6uVrqifj4+I9Hizj/tEKhtu+ q3uf0WhMT8+Ij09AauPa2lpjhNEUYXY5RUpg/m6ERzYYDH02/NeHVKPwi3MgzLH4x45cTUaDkbZw v7+zsxOXoZaneaJQIi6GVsuTnkpgSOhfSfFCm5S863HLLnYpGERKDhCx1ORUiMEwMImNjUWuonPx hIi9DGOKYXYWCklNSZ01a9ZM/Ddr9hwE5Jg9m32dNXfO3NmzZs+cOVOa58rJkybPmTMHv/F74uLi aKZJP9vsiBjtjokhgIArk+QaMhYchIAwVL8SqZa0P/pB4LVXFHv3qeubEpUKtAVsPWJqIEoo52Sg 6nAAFlEqzAA1EFgU+AWzZ6bQGyyDLOEaLBgHPuMKTnrH1GnqW28jQ1GmfWIOyRJe1dLSmpSUBJKz efNmmw05Zama0upgxr+sw212W08vjRownYT4eHFVslvhA4TwHECaBiz/wdSAX4mIiJgxYya9i772 A3Y5KMZHqqe7p6GxARjHtUZV+JTF7MUcbmxsHOa8+oRvS05OhqMQfIuuKXInd4KJHVAMfsLd8ll5 HVbGqlWrRo8erdFggQ885BWBZevz+pKSksFNnX+ZdHR0RMdEg1YLGqoIlp+tLT/bNGnWjFWPPTR9 6tiMmEBVefnOU12Tpk5NjnCWAPM4XlxVUVXa0Awgw2IyqTQqa21pcX5Or08JVrK6vtGr0PptfdWn Cjqt3U61oqKytr61V6XRWyyg+Uo1Z+OC7bbWmp/+eWNE/MiVK25bdNOCSeMnjEhJSk6NA8flsDnh KBwbbfS5uk4czy8qLquoQGLqqqrKmvoua1JqskFlt/d1FZ0uKTpzuqSqobvPEWk263VAhAUtFdOb s2SMe2IBIEX+TSHvBNzQR5fUdU6edcPSGyeOTo/LO9Pc2hUYlZmSnBDJ9yBh/T1gC+FfGdQcwinC MQ62IfV7KBzR5tQ2HODgdw98JjS+4hdeIn98UGA2aQTPOZf7vWHQu6QLQ9TjXBvoFVw1DQ312HTA mKFMMGZGg0Gvw84VtvfzDpRkAFhogkHCDs58HUSnqIIBMAAJCclaLbZOagiGvc/m8CjU0bGxFkOw q7ny1MlTxcUVlTW1bXZnbEy0srf21KFDddoJt94xKxKqS9p3WIEqOKq762uqik6dPFNSXtvcBsHI GIG8hxroA4Jed1dr45lTp06XlFVX1wIOiImP9Vpr844dKCquw1xt7OozmKIi9F6vs+/A0bM6fcz0 SSNjIg1WB4lgSXEmr7Xt5PHjRcXlFXSUV1RVNnXaktOSdR57Qf7R08Vny8vLq5raghqDyRjUKrwn CotqqxoCPjLcaO2xBk3RShWST9iioi0xsTGQT7yOrpKi0ycLS1FYY4/VEGE2G/Qw6+hurS8rOlFU UlpaUVVW29DR5zTojZEms97ndtScqa6rSZq1KCo6An0NbMXVUvLea3+LnfPATTdPiwu4Sk4Unioq Li0rr2ls9Sl15gg91OzFxdWIuzVqdGZ29gi32wvuLirajJ4Ew+KytRWdQsiRUjSppbHxaF7hyDm3 ZGSlRXp78g4fVKWMyhg3IdYQULk7zxSe2LdzX2l5Q6/blJGVNXfORL5KIQ+215YeOXL45ofWROgN WM/h64LNAIZ1iBAeYokxBMXj6qk6umvnu4caVz740KrbRulV7vc2l6Wlj8tOjdbp2JiyecxuPvdK u/w5DeDM54dBclpqClU1GKypqYmMigLFDpvNoZnM6TMsoCEIx8TG0iNsngsaxZWIkgyF29o72sxm M5ilEC1gv0JYADGHaS3u4bp6/nZZfh7cMuE+2P+H8zAGJNIKGXdQYcIr7wLdp/L2Acr2RqYmZ42J Mmqw1xsDga7Ks902lzl9fHykyeBoaKyrbmzra23tqqrr7LU50tMtPp8n/0BeU11jXVNTTX2jS20Y O3FCdpJZo/S1tna0NTZ3tLXVNza1dPUqjJbYSLMWUnxPX3V9c293R11rd0ClTY2zCOGBC/q8T8Pb cq52XeZ84G+RC5eFgNBUUCFPYkdHe0SECdJKuEA65Jt/9vOfh18fYMHBLCp4JOrQZkLvlw7WCbCc IAMpsqXg0TC4kxEGnpuZsM5hyg7uRSLMVegCWU+GcDNhJkKbEctCjCd1eo3JEhGli54xbubM1Lmp gQyoQroxDr2dNi/sssjEk8oIhcuWBuMyO/r649d74Ar2AKObYEeyR2aPzML/IzlrMuDoaG+vqkZy jEr8rWYH/wDqz3caQCSg/kBJ+INcjg2txoEUSFCFAawjQQcSxeK7ARbsOQnx5XWCTCwENM5Kk23b 0AAKzcNawlQmgjOU9ydp0xIUR7RasMnsZoqUjxhJ+n17q7Zssm3a6EYETx4IiJvQMrJD2zMjm+H7 NL9IN0iJY7mBK6fl/IDhQ6tSUatUnFUqW4TXPa8kZ9TFPipM0njTiKyx13HYGXdRPFHELNXpgNHE xsRaLGTowZFZThd5tldGK8UuO+xelzcf+QnRh/wfosBScy64GQz7pddvvN4D/yI9IDNcQzJ09Cs0 MVq1JiY6JjMzM3vM2NkLFyxechO45/r6VrgPFhwr3Lply/Zt2z56881N777X2NruIZKngud7UfHZ Xfv279ufU1fTgGiDEH4qKqpx7/r169e98ebOTVta+txkjCHerLW7fAqXbUJW2qQp08aMnzht1rR5 N85KSU6Ed/Dx46fee3/T6TMVXZ3WY0eO7d6xfceWzW+//vZvXvzt9p0HicbZnYd37n73w483bN21 bf2H615/9VhBcZfDzWNaMF07Dz/Uj5nFFyiryURQIAXq6KTUzz316K1LF4yaOH7eghtHjEh3OJwu l2TBQWVdsYlxzRtBXLGWfooFhe8WNMo+b8GB/R99sLG4sgG63kM7Dnz49vvISb5zx87CY4U+SiLP 5ryIFhW2n/o9tSWnPlq/+Z21WzZt2PTxu2+u/2jjmbN1bq9P4bO3NTZs3bLvnXfWbdy4acuWbUeP FmL+g4Xfu/PAzh3bNqxf//rf3jty+BSUOyRv8BNKZI/90KGc99dubWzp7u2x5h+DPL51x9ZN77z5 5q9+8fy2HYco8IDXl3vw0PZtW7Zu2fTeP97e+fHWlrZOj0rlU2jbOq15xwt37tpZWJBv7+2srap+ 6/W1uYfzYDbicVmP5Z548/X3129Yv3Hzpg9ef3P/th1tPX3wRy0/XfLR6+++98576zdtXP/B+x+/ +Wbe0eOdTp85IXbk+FHIwXn6ZAmz74Bc7K4pb23t9t28YJZFq0EwC1hV7URVNm96/413tn+0qaG+ ASYiUoQabL/+6uqat99kdQg4XPbuQ/vzX/vH++vWrd24ccOendscth6hqGALjkedh/bF61U5Xb4R mRlLFt+UHh+j8TNvGNH3pGVnjANsvmRwA6YtiLQg+8UxhQtZ0MNYjJm7MLasr7c7r6Agc8zopXfM Hzl26j2rHkmLNJUczaVk9lxkYxzDVZJkP8U5L79asFxMhJRaOqi5oiNk6w6Z3ZYME8IuDPwouN7z 3HG+nyh6hUqXPnp8VlpypBZOEJQhNGNU9oQZM0yRFq/TAaPgqXMWTJkxB/q6nq4Ol6PHqMec0QQg auj07d3dzW1t0CAtmDt7VFqSXh8xftL0G+YvSExOtDnsPdZeJAjB7aiBKTpx+ux5Y0aNdNltrr4u ddAjyeoh674BFb0awxcmyFDxgiMWb5KHgXHVwt9FwAv8luHwt/0ADvLq4pZWtEiZSpDIobAPEasJ wfXIslKlhmkMZeYKIK+JWBlAPMiNhIMc5M7D4nR4yWQMUVsxCNjneZYygYNITD7F7UJUDySehTbT rTUqkzRJicHEOxLvuc1yb4w20aPwtts7252dLuSoZaKZH4PPwGS5G67GAFwv83oPXEoPMJpJ60el IhGXHVzElYA/QVWZpo4ZLrDdi2nu2B9p1clhHRjfSwWIO5gOX96PBlAKzsRKNRcFsirResd3gTKw 2zitv8xD3hc5BMObIBdL1eYVYn50jDhJIe14R0mKJ7pN6KAkhF7C5vmD5LmLIECuqOe+v+srX2x+ 9mlb0RmgnrjMjTXkoDxkeAFegQef4y7AsM7gOz8nZewr7DWoJxnUgVgaTdmZlTctrF5yU8mYMc08 BZwADphRm9xLPEKqILMEZ2y5AAD/9ElEQVS8T4VUwMeSvmA3Gj1qzKhRo1NTUyXgRkagxAxh2pJh 9T2n5uEDzTtE9KeYHtwfR6oDr59k1jOs11y/6XoP/Cv3AAUsxMnjVQw+uG4F/iSU5hLMjtvj7gOn 2dGuUSkNer3WELNw6fKvfesbX/v3rz+8ZGblwc2nyyq7PF6/QqNSG2+9Y/n/+/dv/fs3v7J43nSD WqnVRIwfP/WJJ7/4zFOPzx9lOr77wyOlTUBYJQWTwRSbNik9sabgYE5u3pny2o6ePjeLWAbRCnf5 AvCtM2SMmvLk01/5j//4t88/9cTk8ZNGpKQtvWUBGKyWorMf/f312OyJj3zl37/25LIYT+WW3YeK m7u8PNyewuv19NTXliP6Qt6x3GM4j+bmHT12vKCwornNxfk+orY6hUqvRdpCojP+tpZ6W591xIiU 2LgY6Y7+GLLcYRcfYvNKohsX//Z/kSkvsAS+GYuNzav3wXNE4VRpzpbXFR4rT88Y98z/+9ozz35p xaJFURoYLzKFfsCPfZRne+W96+1p3bv2zZLa9sm33v/Ms5+7e/GkusryLbsLWtq7XL01x48e2nig ZNS0m778lS8//aUvLJ4/x6hVWhJGPvDol//9m1//2leejjOYcrbvbWtugVweUPJtGh8RegMR/gwB ZUTqyPFrvvDF73zna198+okZEyePSEpectsimogG4+133/PVr3/la9/46k1TxpXs31lRVW5Vqtwq Q2rGhAdWP/Hv3/3PNQ+vmpASHeFHrk0NiSe+zpaG0lff2ebRxD7xpae+9PUvzc6K3/v+q8eKzra7 Pb1ddn+ff/HNS5/+6rNPrro93tVw7PCB083drghd/Oik6LjIE4XlDhdaDKs+6+7celPCtFnjkqOQ 0tFgmH/7bc985ZlvfvOrt8yZUp23/2zxSRtMLKByhq0okQmW7NWvQwsDvrammuK/v7NHYxr5hS9/ 4ZmvPTN3xgQzVjBDJZiVKLEhbDkZTKa0xbesePiJxyeMHRXlcxi8DmGvIGBHlggXZiuMeWDkytXb 1XjmTOExrGH6P4+W9dH8otKKdgdigQg+xe10NHd2pI0bF4AbrjJab06blhDtKjsDA2JCOpnf7z81 viHsNdBGKeCDJDCzUGiygC3r4AeQheHgFgOYtPAShvO4Vxe5YNl9S+ZOSzcFNUovcZ8m04T5C265 447slEQsE01cxvQbl6x+8L4nHn1w9cPLb5w7WaUyabWRN91++4OPP/7wE0/e/eBD8yaPTYRRclAT 1EaNHjdh+Yplqx9d/fCah2+7dfGolDjo1tza6PgRo+9efsdTjz70+P3LZo7LYCEtmR0fs0AYjB0M p/IXe09ouwh7Y4jRxZgwTxn6nyV5GfL+85PufgAH49qlpAB8LUm7fGj4JVCBxcAAdEGWG1hp+FrY nney8/ipjsKTbcdPth8/0ZZ/sqOAzvZ8fMXfE215ha15+Huqo+BMZ8EpXGzLo7M971TncXq2s4Cs wYMqmKNYoqKiDTGzJs6ekjUlVh0HtQLAVLcnTHVwvpYNT2j4F9nWrjfz0+gBCMA6nW7ylMnTpk3D X1hwCPxCkj9l0VSuHaz3YVxnNpnh5MIJpVqloisIZilhH9iaKFuyBCLwZ2Ujg/CGMjiDnkM58NWy w2XC1scXctirQyjJ5XRSmGaHgwdcIyH4ZBm2YFgGi64pjGvF3svVROyq8F6lz5LfnbRB0w3BgFaB WOKECkWqFBFqBTqKYT2sG/gpSJQUfUNAK0xjyeKMYjdnrrChr7jep1R0KJSt998X++or97z69y89 /viisA4JoyeM3PGfsrOzJ02cNHHiRFgSsqshLIkNijjkjZOsK8SjwhiHkdjw4bi0QeDYEVWS9+H1 49J7IHwqX3op15/8Z+wBMTfgQehobq4vKCg8lpu3Y+vefYeOZmemjs5KVQbd0WY93JltNnt61kiN 3tDa0enyQA+OdamOjIpOTIiLj402IY8fvOZ0uqSUlKlTJs+cNX3BksUmnb6itEKsXSIZaktM/EOr H4mJj9u6Yf17b7y1a8eeirJym93lV2mDkAmZXZxWp4uOj46I0DU11hVXVt+yYtmCeTMQs/DQgcMI kzZx7Gifu9etjUhIH9PYUN/V2S0CIwaVcHI5mpP7yiuvvPyXv/71L3/9y19ext/XX3vzREGJcGkI kREEKXC3NXdu2rIPbPAN8yampsZJ5PY6rfkszXOOTfDNrJ+unm0gcC4xGGAPDtRfHR8bnz4qkyFb FKqbbW39WtpV11BbWXPD3Lm33TxnwpQJty6/e9b0We31jQgW0NrcXFxUkpqZ9eAjD06aNGnihPGw l0fYCKNOazbqrU6XX6NLSx/R09MNX1TSptOyElaYTJNMddPo9VANRZqMrU0NhWcrb1m+YuGN08gI NuiPskR4vD6ny5OemYFF0N3b5/T48DwQxrjY2NTklNjYOHi0MySSWCC3y1lVWtrRY330iSfhOTtl 0pRHH3s42qQvOH6qt89Gobz0xvSMLFRz/k03TZ0+1Wm3NTW1IMlLfOqIcRMnttXXt9R1BX0ea3dH 3pmyOTfdGhNlohBfwWC0yQx3B4fLl5SaBtkTNXEBzGQRbblbK7qNtQZJXl3V5eVWu/vRJ5+YO3vu 1ElTb126FF5j7CbGwBG3xiIXCv0LGx+GYHDOguk3+BDwm9k+zwYOb4S5ytoPPmQLmdYyP7dv29HT 2c35IeIzfAGvx2sxg3ES4x9hNjncLpgJS0quf+blPJQWUExpYtQ4VyrxUTLPFj7pOT93ngXPf5UZ v4slDaJ8hjEMUksxbF1iqhnXLo0rpg08o8QVBkiyARehMQewrqHq8drRY+FwDytmCIDjYttyBe9n 7kTcVPqiS+0HcDB4lofFYB+Y3ZhYHlLJ1HQWe8SLwD5Kv1MVcGFRBlQOr+vpfWu+Xfjsf+V95Xt5 X/2v/Gf/+8RXv1f4tW8c/Nx3jn35eye+8f3Cb3z/xDf++8TX//vE176T+/Q3Dzz5/eNf/e/Cr/w3 Hin40vdPPPvdk1/+4t6HvK6A2qeFSZbWYEzRpif50m5JvWNKcIbGqbW6rU6AzZRZEgdRrnM1V+6I 68z+Rc+I6w9ciR5gwCOZQQlAgX3AFZn2hRNKmVghMsuECRPGjx+fkZ7BpPYA/BLHjRs/buw42ZeB f6Dlzm2sxCoI/xxqAH8d3HHLysqKS4pLSkp4Mhe1CsgJUUL2+/mW0qV1Bkc0aJXK0VMHFsQosDgY jSX6TX8ZByaWtuz4wVks3Od1RZWc6Tl1qtvqyvQq4v2KGETQUBM14OFCyUqMQx4skQpCm+EhXMRf a0DRG1D0BRS2oKILp1LRixNuKUoF4mgUpiXnTZp8MimjTWN2a4y9Gp2T9CmsszkPgZOnPeRWavjh 29/+9s9x/Oxn48aOlXYkosM8fBVzReGWHSFKxeJUU6RqhBtCaBWOSvBN8YJdLW+fA+483yBeuNQL vvZf64brW8a/1ngPbC2z5aJYigO8dzm2QQpTpcrudjbmHtr5+1/95s8vv7XpWEPy2NnPPLosMz7Y 23R6y5u//dWvfvv887/59V9fboAIF1C5yM4VYqMOQQHYBgAjWJ9PpXRptF4QYWYrDRIWa9DbexD5 hVMaUC5TQGWZMHvmt5/7/ne/+vikZP2Bretee/mv+afPdvv1cPjXMIM8vzrg9dpqinP3bl8fO23u /HvvNis92oC7oaHdbvO98cqfX/rViy+8+MbB0x1GncYMoi/EJ60pKmnpnXd97wfPff+HP/7BD378 3A9/9OPnfvTdb3/79oUzDDIfyVJNKPxdPa1n3193IP+s8+ZbF86clqHnMaBwXDzHebVm1zmNbq7W Cz+L5foQR3TAbk82BgFmOqAcPTZjyvSMstLCV/706qZtu081tFqZ9TZl64XZEG3XbDdjAS6bW3rc Hk1iPNAGisytNsUnRydE2vocTU2OHjiY2AwJaWoLV+YEtUq30mcvzT30j1+/8PyLL/3s+d8dOHSg p6+LEpYCsVAiezJSuEDWgNuFyqdUk0km/ODdzobiwt0bPoqcNP+mh9cgpoIuGOisOPPxK79/4Ve/ /dnzv3n93Xcb2lvcfrU3aMBmS0YTTGJjHAQppP1BFVTTCH3R09QQiEiIGZHFgqQG9KZgVryuqclm g024Qu0h5oFWBtKZmA1qoDp2uxuxGE3xI0ZOnBTlaS/N2eFBbMei47WBqMl3PGBU+bUKX09l5fZ/ /OO3v3rpF7986bW3369tbnEG1a6gzgfNOTmqUpByViZhHD6Ps6u91R8RG52WwhL6EHaEZUQW7qQq RvJnFUKbQnsDyEMwBawJFLqV9DoyD4K24UbyT6HW4mYyQtWOmTTji1/+6g9+8NwPfvjDHz73g+d+ 9N/P/egHT655ODspQSxWSpuh0QY0eCGzfacYscgiChsXFfgainYM4jDAY/ezOMeHrjMX41nEJbSX Dvm+ECpByjeuOhQfJJWZpLwKZ9+v9GfO86qwU8DfhGLVUi0A0RGaRdbIGBv4LfjAzZMHBF3G2BM3 SnsFsCtinrntBRrJrqpUfjWCZ4r0UlpKy0wh5XByQw3hVE0picOin9Br6Qxv+9X+LJAdAeVxkUQc zCVf1t4Ni08OnwH9dnFthIG8T4RsJtSiMjIk72mSfQ8LmwE1AcN/iOf3B+6+6+57V9573933rbpr FT7cteKuhPiEGdNn3rX8rrtX3HPPinvvXnnPPSvvnT51enJyCm5eufzuu5bffc/KVXctu/uO2++A hwsJBsyqGofBYERXQ8bj0xEBF30+0KvQce1sr/88lOB6Sy6/ByR9B1tJ2FgEPWWgf+jAkoFZh54d ahZgCQGFXS43Do8XGUw5kBHg+US5QwRfCIwic/j2wgcXoQfE0hP4NAeBGYd94YKu2h2h9w8EmyWY g0Eb8F6D9ScYosef+Omqh7Y2tcAig9xSOObAsAz+mUMnvCzOA1BeeZykmmJ/VQotTh5SVKVEmD+b Umn9+lfHr/vwW/ffdwtLmsLwpaEQYwwiRk0Yp0iWM7LrJRePuS0F1UPCwwd0HjOUC5aWnsVYS4+E Gi9GZ7gdLj84cBCHA5oM9yVX6D5MYJ1W53IP0xDvCr31ejHXe+DK9ACHXtUmU9TSpbf96Ec/Arr5 29/86rvf+ebk8aOgU87fd2DL1h233XHnD5977t//7RvxcdEcgAZJgQ8u+BdGUhgfx4zTiapzjToD cEkY4/Ukdpby0+EnjVY7btq0p7787Bee/oK9r7eg4HhXT4/At0FF/O62xqbcg8cQcXnNQ6vMOk74 lGqNOjY66jv/8Z//95Of/PKXv3j+l7/4nx8/N33aWA3ELqKOxOaCjOE2RHang/YoJdE1cNchtzlC aR1W+7p3Pzh96vSq+1Ytmj/PHGEUdPnT3DSuzHD+E5ciEf8BCDfH6cRBnyRdMaZSVELi3Q+v+fZ3 /iMzM3Xzpg1/eOlvjW3wGeEuU6GcqHzY2bRR+UgEYIsi4PcFfJCplBo1phD4Fb/XQ/l7CDkhht5u 7f317/7oCSi/9MwXf/yjH926dEm0hewgGG/EPAQgcDNzdLa3YuJ5O9taDx/IdXiCTz76sFlPqwIW 3O++9e7xwtP33HPPD5/74Re/8Ln0ESlciYAJLERYEQWDYTFcLY/6IOQwVRBmm0zTRP5l8BHjxqQQ Dem9QhVBaILY+pGZNSMza9yozBP5R9ubOg7nHh89KmvkSApN6g/4Nq5bfyy/8OalS7/3/e996Ytf yM5KJ2yCsVTh3si8WFQFqTEgiPo8zMueq6OFHMmHhPMqYnhkNpH/woZAHLyqTFCSLmItA+hQqdhS pqCMEJqwspmEzOVmOtV6HeITd3a0cZYQ8QA6unvN0bE6vU44Ff/zrgdGX2nsET+IOTsQHsZOWQfH R4kx65hM1I28L8VJN2NeD3kKzGTQP+e6f6jrggazWhE1xv8caeCIDK+PWq1BFF9OsvmFUPVCFedN o0awn5k2U3iBc1ssUVGpTCqeH1Kjxddh/RPWR+H9dTGfea/y2sp+9JKqCSAc7YpowSVMz34Ax/Jn n9CPTVMadVAvYOdl2Y6QrYCRL3ktMWkIEwWgIxYasFaoR/kiNPq1OC2eaJMrMtIeFWmL0ri1wGMN boPJBVsoc4TNYrJbIpwWjcvg96mVPr3ZExXhjopwxRg90RqvRuODisPjR6omgigp+xMkGjLHYmAs wprizTwzlZRHhuLtkJsME3G4vuH6tnsJ8+Az9AjmAFY4eUhh3gsbBIGmXkOtkBYjQaYssfKQdUtP T586dRrOlORk3NDV3Xnq9MnTp08jzihtY8y2gu33LEQlk4p5FqWLmuViF2f2IyGhnbZMzlr3Y3ou sw8Fl3BxpRAlAaxMCVkBYVOoJVQVpI5RJ9aTQDeaqzStNeq2BpfLsQxJThSKiQGFPaBo9Ss6/Ypu hQJ5JVqYaQasXt2k2hQh3wFtxCjojMQZUEQF6UM8TrUiUqkwJcXmpSRsTEveHhnXpDX2qjXNKoUV OAp376H3MzsOxJ9nJyVo4wdRG8YL4TPywsIsFolvGD/F/lzoCEdP5M+DDROlARLFSdRfbANEd+ng uDDrLVYB+eVsW+935UL1urq/w5cHGS5Onjx5dV9zGaUzSOoynr/+6Ge6B4aw3WDLShhzkZrMH4xQ qlPiEkaOGTsqIy05PsKg8we1yLrt8TbU2+LjR8297Za4zNSxmYmxOko/h+lkMPrVGpvN4bQ7fW6P Hybh6oCG2Cx/0KcmlzlSOJMVm0beJ1QBp9KL2HAOF1xcvAqPTzEyLirLpHI6rV0IT8pWviro9Nmq 8gqOb6swzlr2zLQUSxTCMPq1WqVx/JgRdlubzasxx8TGJSDScVRSrM6sQ5ghdgQRRr9p/ftvffUr zz777Jdx4t+vf+nL3/n2f7677RDs2XgcEoXKAXK6fXve4by6ex95ZNq8SQadWuPzsxx2AkjmUX9C aa4uYfQla2E53OQllHHZlbiUd177z3DSz+I8MOtDNlR8vASKxSU6qFGwufk03kBUWvbopz+//Okn 7u3sdJ48WUoWG9iV1Q6KOIPILUh74gdOEEjPSDCbgrU1TS3tvcjP4eiorGmttcbGRI4aaUqIjkw0 dzdXdbX04Qk3MqK5YdLRUeWInLh0zcRJEzIykkclmqOVTthBILqHLqDUIMUyHKFUGljbs73N6XVU nDlzfONZxYwVX56cajBjffk9SMta3hpMG794xpwbEOJ3THpsjNZF4olSb1LD5tLm7bP6ASTCvNyv UwS0RMyBLEREJY8ao3V215wuciKtidfX1e6taPONGp0YbdIS0gc1B+8lhogAcCG3HDKwsCTHxt0y Nbqv4fTaXXV5Zd7b7rhRSwAgImv4q9rd8dmzps+bnTk6bXR6TJzBqw7C1wO69yCiNqKfXNDJqrHE ifHSGC2JGRkGd1vlieN9HhfcQpxBJWy7cC/p1aFTIVsTgoMI92BxOcj+FQnjuDuKsLuhnYmqRxWF aoSBKbjkt53N2/PT/3numWe/+uyzWMpf+fIzX/vyl7/xm5deLmtAlBM2T2FCFqlPTk+sLjnl6Hb6 PL2dDeWFrdbYqTcYI+C0cmGO5dqf7XINOUM1QEEFB3CdTo/MlRAcmEhPQBy059AtMh06fWUnwQji 5OCvgBbw5VzC/NBIAEERDEEe3gkoW8vwC7VaC7BKpdUiqpNRrzPgA9RC+A0t0Kh1Go1OpUacay3/ jLtxgjCzU0cn/QD8ToG5CryR2ojbceAJuheNozqx/9lllMsfp+LYvcM8L66B/QqltrLG4gz/zIaD 1xmDRBA+fNnQv7Lb/kXNw34Ax+w5c/73f/9vydKb4Zolq3w5x96v0P6KTVldDf0zDOChnYMSGhmq 8D9UFoBN6Q+sL+hAajYvDtxJghou00H/4B6eZ1bMS/ZGhqsyMIVn5r0UH5yL6o3rN382emDs2LHI gomEZ9euPTmTkbBAz9Ohg5EFskYbGFyDrwieDppjHBeN4XEhnNuPUAks6AMDTthePhxx/KrNCwFN yRQGkTA6OhDOKysri7+Ti/QtLT1Lbv7BwoU/nH/Lpl4bMTtc2yEs7cjgMrxjmF2tQDt5fwn1iOS+ AsAJ/ATd9rvfPXDwwL8dOPSX5cuXMBD9fEPGq8R8AqlAbBTUi8Hgt771rddfe23RokVM9XMBbj/c AG84/RqCPxiWMZxHrt9z6T3wT8XpXXo3XH9yqB5g4g9LUk8cTD9GSAn2OT0jva21ZdPGjafPnC0t Putx+5giDrm9kyIjoxD9b9funD17jyINpxdBA7glsEDTSJ4BJRH25OwtLXX1r7782oYN23IO5+zf t+/1N94sr6xOTEqKjo7ioDTyTlRXVBw4sN9sikhNTYEfYklJKVK0gIjddtvtSN70p5de2rxl/9Ej x3bu2FFcUuZ2kjTI1LnKqJiYe1fd9+KLL/761/gjjv/93/9dtuyOUI0Uyr7ezi1bt44aPUqv19XU NhWXVJ49W9nZ1QMWjmkXOD28Plk+Mz3A+AmxtXJDAmn0go21tbn79p3MzS0qKCwpOYu5GWmx8Nt7 e3qP5tYfO3os9+jR3KOnahu6Dakjxk6eciTn8Lp1O47uz/vgrXcKCgrGjskaOzY7JW3EzBkzmxsb /viHP+zdty/v2LGcQ4eMxoj4+JjtW7cePpJ74vSZuoZGJgUotBodEt7WVFdWVpS5XW5SPeOVgUBd dc2uXbuNBn16+ojyinLUp662FpJQZmZGUdHpfXsOnTyJa+VI6YM1iYiKyfHxPd1dBw4c2rP3UG5u Xn19PbMdoQP5dMeMHY8HX/7rn7du33ro0CHMeljJzp0zJ8oSSfELJWdS9IZgKXloQXiSGgwJo0cj jf3atWth/nADAtywMsEqZGRkVFSUHdh/pADZbEvKrH0EDGqUKmQotdv6zpaebe/oJAaGNUhvjBgz YWJWZsZLf/j92rUfH80vyD16zOmCJob4GGJQuEjOu5spVoj3EcYfYXvSIOGL8TnKadNnfPe73/3N b39DJ/7Q8ZtnvvSlESPSmCkp1SMqNn7xkpubGxr//uoHhQdzXvrjH2FPsmDBXIR4kwxHPjPT+BIq CgfwhIR46A67urq4UQCf+5wPH2jKITGmwqjm/FwBo8ZDnFTLc/021HWhHws1TjiKiIksPBsELysp r87x3kE9FN6Ec1SKK9gGn5KaTNaXnefdw2qv5LnOJvmggxuY8AFCQnckkYRiDIkaeGbfizr6jdux 3AIoIbVKVW5u7sd/eaOzuW3cTzKU4/0Op0cEUFYoG61NlZ2VJkfUnKjFDyx9aEzvpJTUFL/Kb/P0 rXh/Pt6tcemAgsHTB5/dephj+PUugy6IcNxQUMAFBctRHdB6PBo7Ym0YXERAyQkQgYCNbgCWe9Yc 0ap0SqUed0IN29raXBlx9qMDaw937LWau7JiMzOi02nWQDSBr1KE2lCrr/t6FbMeIsmEHOngVZ+k eearz/7n//ywqamJK7svumMuqhcv/mYQR8BmVVVV8hobADdefJFX8glEx5w7Z27OkRw5dC0T264J 3h81mThhYndXd0trC18a4RLgleyFSy0rOjr6hhtunDx5Ei+AC7S/+91v4Y8gFzl27DgQXPlrc3NT Y2OjTHMjIyMRiUN4DCqVgAdhmYxmTp06Va+Hu2lIXT94Z2KbY5ilBstvVlhYII8gPsyaMQtzr6e3 Z8zoMSAc4Q1le61YLuPGjXvh+ecvtRuG9ZyMrgjQXaFoa2sDRJqVkU1CBDzeiWnQ1tT65s2zomFq RRqwCVrpyLzI9m3u0QoXFZZIBeYbdtquBH+gkWwiyFAVPROg2KL4i7TvQDIQ/M+/7mPt3HnqoJpS PSkp6DqLFs9tQplP74ADg1J4onD6tOnk7EJlwWmSxT4LBsFW7N69S4x5CBRmaqT+GDH3cCkoLADa O6xuYmZz8fHxTz35lAzBDAl24EW1NbUg4HX1dfyl1xRhwcRGQJm8/LxhtvqTv23G9Bm1dbWdXZ3X CLkb0AOJiYkJCQlFRUWffM9c82/k3Kri9ddfv/POO+H3N3jmy5sF8nA7Hc4pU6ZhAYbvIIPbiLhF WdlZ0VHRjJTDfNS/e+vebZt3z7ph1sOPPcCCGEoiid/r7Kt/6/U31n6014MoiIEIkNaHn31myc03 JhgUR/fteeuD9SXl1cbIhHvuXz0mLeXg1s0JqUmf/9oXdcpgXfHJv/zp1Yhxi77x9TWRTJWs8Hub qqvfe/u9I7m5bTYXOKfE9FHLVt67/Nb5yfGWjz/enJOTd/tNN0QoHS/89g9dHliDqGFuC/1j8ugZ v/vNC0lGe11lxd9eeR2RULvcwciomDWf+8LSWxYnRltYaCEGwpIAxcFf7tvHSClrJqOsgI17GyvL v/1fP2tr7yQmjQDyCK3e9Pkvf375yjvMeugIicBcCNEd3sThxPaiTUGkeE0X/eDwanVt3IWOP3Lk 8JQpU3U6QsByjhyOiY5GtEguAHMrdi7Oc44IH6BiROpihPQiphjMNEXxxJYZPH361PipU4wmRLRg yhKf7YM3/na8rHnJ3Q9GBh2bXn+lsKjMqTYmp2bccc+D9997u7+r/Ff/99P9p2uw7/j8HnCtfaqY R9Y89tSq28061baPP9yyaX1Voy0uKfuuVStuvXNJYkwUNl1nX+fJnF3vvL/uZGU7NNFjZsz54Q/+ 212V99JLLxVUtgLZUKoSJkyY8pWvrxk3Lrs4J+fDN9+wZIy4/f77jx05WVZS99Qj97jayn/5yxfb nAhNAeMStFAdnTnhz3/+bYy15g+/+93u3DMIMhrURiYmpXzhi0/eOH+2xta5de37H27e29jjGj9l 0v2rHzZpDR+98cHMuTMfevw+tcLf01Tz8iuvbj+Uj7U5btqip7/4xZnjk3U65bYPNu3dsWfFow/M u2mhzufYs37tziNnZtyGlbbYSFPSa7c27tt54Fdv7n3ooQe+tHoFM4pBuIOAq6P51Vde3n4wz2p3 +rXm2ITkxx5/+Oali9wd9Vs/fOv42fqFK1cnxcV9+Pa7N94w97E190Gc6Wut+9vf/rZnX57D6fSo dDBC+fLXvjZ16iR9X81vn/+/iKl33LTy3pExEYhYTmstGDyZd3Ltmx+OHD3yc19/moZVGfS4nMU7 t/7u97//wbsbEmMsJsZciuBufEAZk86XtWSqw38gnMNh68vbsfFv/3itwqpFiPTPf/krM2eMt+jA 9jARiYJzMCpKuZauzoHiVQogWcePH58zaybeAYZq3969I9LTDQZDSNTlkEPII1sB1xKYD40cNZoe YYAUx5c5K8Wv4ANuKy45k5SUBCyDmc4I0xdaJioVFkVFRWVR0RnKjMseZ4E5iJ9krxbkT8KZBlg3 8z4c8uhnKCDfwZIODbsbeQAUFqKB8/cM/5aeF3w5L/E8NRmOAoxjEBdxCJoy5BOMsFzCIYOrg/lY DA0ARNwA4w5AG2PGjIFKOyIiAoIMnyHhGVUGvBqRvMOv9Gvn0SPHCeBAsBvYX+WcfOvvr5meVSnG +92UaYjMpdDdDdjyCOCInhN1EwCO0T0TU9NSfUqv3Wu/68OF//XF/9IrMU15DGGYYLnf3PzmnLFz p4+eAVmFnOzgeqJU5pXkljWcefC21cagRYaLuj09L/7txd2rj8DGxo9YOJRCItjS0lxtKl1/cN2h 9j1WU9fIuMyMmAy2Aj/zAAeMjiqrKv85AA5BFi9y2VzCquCPIG9FZ2cnAA5u73CtARwx0TE3zp8/ ceIE8oFkRBZ/f//7358H4AAS19jYAEVBVmYW28kYgWPhHkhrHwjkH88PBzgYEzMEkeKIKNFJSbLl FYDxlGwbgs0A5l5gdABwjB09Folsz0W2AXD88pe/RGki5ATrfLjbcJH+ihzM5EE4dfDPADiw/2Vl jqI802SZgTgZuro6/9x5vVqFzq9IkCcbc2VltSPfFubvKwAObuGJjpABDrqNVRipZOHURvliEXAN N328wTBnDqxUKdaawgeSg8AcuIX0kxcEOKir4UzHwH/UHdsnd5tCtTZv3vzaa6+xN146wBGO/qBO iGf05JNPhgMcJHH030KvAxyXOS2vAxyX2YGf3uNXH+AgqBLIQ8CHwIawoTXAfpxBoWSNwUIvBnu8 XrBhZqI9JJYpvQjIqVZHKNwKj8uDiKAKNfFosAQGyfIinKJSjTSsAbi32N2+gFNvgSEyJWQi2zIf 6L4P1q4QB0GWFEpEJEWAAyNMjOFhQiax8LqHtwj4fnxCiAIKJgdy6cY9Ol1E0AEsBugNRTRWa0Gk ELAauwlyvgqAgxNIcltgUhEXhsIZdepOKxz13S49cx8k2EUQay3ZEFOSbUkgugKDfh3gOHcnXi2A g7Y4eCs4nUGdXxuhD3jUbgcCcwbVekwYHya4FjEzMaUR2DCSaU9JmLFjMmi0MWoV5hLSCWGC+PzQ iupUzCAeueK0JEq7/V4rOTMpTZgzmJMGnVbv7wWeGFCYSHERIIFTq4fFg1LlcSO9h1+rQ04gEl0C AdKR+lxeN+qip40YuzsUFyoVDDosfitmpC9gwgLi+Zxhjg/Te7XfFfA4vbTEtFgvCgjt8KB3ohEq pZH2dKRD8MJsQwFrD0RaxUrQGkmbocRz8GpRYi1r1SqvQ+FzOpQ6rzbCiMTO5DUC5W4vXMp6/Wa8 JUoDjgILnbzKELzUix1fQasDi5rYLJjcw6rTZwNs5FEYAhoLegP6JWA0ejxILIbD50ZvIg0chRkn AR7eCKhtR9nvX/iJccrtixjAEcHQDeJsfUG/009UIgKuNPROeLcU7doCZvIH722MiSKIiwAOyh6N HwW4RTVkjBF57rO1TcIicUBEqvwuK6iHV2MhtkUD6qRCUGECOARW+88JcPC1xVEMpjgUfHK4+MA/ y5gI493C9EMD0m2Er9aBEaml387zyODFzgrhbkccrR1QE06oJUD3HLDCsOCGy3Qp7F/1Yb3x4vYH jmJwsW7w3/OXNQDgGIg8oUi9X1F5snj9e+9DgsRoI+oyxWxlLu1kt4W/fo0Sq5Mi77LgfiQwYHmr NO4IszYuVTFqhHJ0unLcCMWYaE2SwR8Zo0hLVI9MYmeqZmS6amRiINXii03UJKUr09OVmRnK0SOU 2THaKLMXrjEUSziIJC1B8jz1KLxwU4WTCvEP7DXcYZPPALK1ZMuWOcmzDxeLTV1cz1+xu2VnHCGO 0jD2O8PfFJJzBiGIfCpcZrXCX81L446ZTOAUp1jsQ1ZSksbDiAivV6huV6SecjO54kKiPxzs5tLx tXHIloUsrNFw3Ao4wQ3F+uFpwHiIrDAlPMeYKQcKM3xkTWYbEsMgmNOJoAv8Cifo4gNF0GfSuEoV GxszYcJERP+NjIoa3Gs3zJsHhwscP3ruOVEs61dmmH11O5mvX55RBWxKQK09WaSbNk2/fLkBsgGI AtfxSTs3ImXwwPDMJ50IgCmoiA8qkMUQZ2yAwm1EIfSGUhGlEmecWhEP11+Fwrlpg/bUSeO0aYyS QGDx6sASwRWYDM3IJf7CLWWdS4blPEoZeH491BB6g9FguGvlys899RTrtktcoQOGXp7ZPOIGn1SX v/Y/yQUj1/azVe1Psouuv+va7gGiT2qdWm/WafQk3ZOZF4dOiT0F3hGr1SYaDciGaTKajIYIg1mj MlMIQK1aZzEaTSaj0WLARTyt0kWQYzUFGYONmi7SEBEdrQEUwg5QEyRz0MIFG0WYjdBeRRgjId3B QZq9UKvWGuBqrTGqDVH6yBjcAMwaZAe3xsJ2heIDRShVFp3ebDCh5Aj8hCAFUD1BPmOJVERQEc43 MSolIcC8AiQR4j6LUh2jM5v0ZrQlwgA3A4MxQke5RBHMlCWAYeVcLMMsRTTpN9YXXYpcUY7OnFu9 em1PqU+ydtgveaA6isTBWWVI9voYzJIoNX3SRcQYzVGYShF6gG2AwzAJYzXGBD00nxEGk8GEM8Fg jIffPtONY8IinWuEyWLAv5jVyOfBBwJ4hyFOF0FxqTA1o/RaPZliRumM8ZhJWAWRJsxVHcJ1Yj5r EOXSbDHqEMJKZdJoTLAfVsGM26yzRBnMmLjYT41mozFRr4O9t1Jp0RoS2EqCGYrBHKE3AlSgUO56 jSHaaLKYzLgZITkABSqxTrUGQuIAZChVBi291ogzUq8zweQF6xKGnAaNDsZIWFG0rowqQ6xZb47B ZbZMFHB/0cRpNdFxek0k4Yx0IGYIYg8qNCZtRAzKQ/WwqLE8zWp6Sgs0Qh9v0keaAeuolQiigIXK NmtwbRFaIxplMlrgyAJeQQeER4t6qABBqAL2Xp/V6vQEACFRGESYwUOlY1FrI9iLA96gu9HdXd1o 1duUCRCIEFhUmvYwdPWLIIwijAeNLpTSLCAIqzXjF8FTqvWxGEMiRnq9EeiGZPbOfmaRVkPk4ZOc m1f9XcSIswBvnFJwkYFzbrIUTVcobi5lzwC8HIDsSdgaO8/nHXwuXvHCPGRYs4mrlaJLUmxJit8L JR87JasOmgesMvLBvoYqGfbLOT/2fyTscRGpR/DXnMvm5xVp4PmGWHK/EYNCYSvYMaRkN0C6PE+5 /QAONtiB9R999Jc//7mmpgY9zGxk+h1iRbH2hvUx47ihcqBYvggRokU0PuDA7C87yZ6bTpaLCGF1 iOAQr8DiidD2j4wGgHUpSQrZn4QCprK0TtJWdk5J/nJF/Ku+uIZ+AdGwMIkx3MMp/AEp/shFrZZL bxJqRTZv5wha288NS+AWLMcHU3xf+luH/aSQjj6JVw27TkPcSAs2BMRcCBdISEicPHkKHCYZAeN6 Mlp7PKWoFHVbtJkCrFLscnldCEFXZCcNqwyHOch+j8Xukn9BfB9wETA35UaAbCkLsRmf8FM07Dpi YhA7E7+JkMvMTgFfsRlfQbiKMAJJ3g0nW5y2AD+AcqW1TdnVydJlMbswXmG5Lf25a86nc8xT2qwF 8olnKZcKy99GJcTGKRMSFDBSZV8FEsQBHXbpAjOM38W4gSHID6QMCCXDn0CDuzR832UYiegeucxw 0jH8F12/83oPXO+BS+yBgbRHMhYGyQFRIRGC6Vw44eFkhZRuXJYUV8N+DLtMVmhsgXOFAtPiCfia fePALpXanywJKhemHAHhI+c5FjaR0UtRFVYTqU68Zuc+pK2cFTLknfRG7sh3/fgs9UBovPjYMVyJ hWlg3zFbJIabzzfK59PPsGcAFDZwOkt9wTbi8LknrYYBnSU2UT4xmSeNUAkPslHtv5RCxZB2ky0d NlfDZrs0yUWO1bBlKXMGHI3hWUnEbJaU+1LFWEPEchKdN7BZcuUl9bq0uljB/Rrcr7tYkykHL5O8 /Vs3b/7ed//r7bc/6Ojo4SaoAkBlH11Ox8FdO7/5ja+//sZbPuArcEeTWstVWOJFoklhb0V1OZsn 6h2qQ+jTkMt4KBfdz9Jc5+Mij5aYJHRxgOw/4AoP5D/44CL3UAdlPLiY6+e4l5AVdgjkJVQFQjuE yE8yQdgxVEWHqPuwLolqEboz6By6fedq+Lm76pw91a+G8jQLHyl+8aLUY/32ru1/fm/nzp21RaXW nl5YomONZfwi0z8p4LX7YODIS2/obqxoqzQ7EYNj4aqb7xvZNz4lNQ0Ij8Nnv+udm1KSUiweE5s+ JLrbNY6OvvZoXZxFHwUbTgKigDMG1VZPjzXYHW9OiPCSPSa3BelTd3d2dWx57BjF4GCZUrCqW1pb ayPObji4Nqf9UF9Eb3ZCZkb8CLaECQ/RRKgMNfrar1XKMTh4e6zJ2i995cvXcgwOeN+lpaW5nC5O WCQCLdbekEQkfFwbGhuaW5rFeJ+fVRkGQZK5FCZtwpXXDxH3hnk3HDx0kMJADXXIXA+Bvkz6ksWt AfOPX+cXr5RIBhcVBApqaaEYHFew2GF01bBuIReVG2+cOGnisF1UOITMN2kxHwSTy/Yt0AQegwNa Cy7mYv7AOa2hoaG3t5fh7mIvio2JGZE2Ipw6yGUypJoCRuBDRnp6O2J5Op1DtuemRYu+/Z3v8GmJ v+jqH/34x3xq/vwXv4BC5oJ9LpgG1hRJCJBeRa5qMInkLRXwinQPekHd0tZu7/VXl6pe/M1Jr3KB 06GtqYoNkmtJJ9RJMNBgjBDF5ghjSZgjKp2cLeExOFAaYCCmWSXJA41xGbXvvP32F43RXWArRo8O GsgAFpCHZA4nsXws3DyXVAYePAYHEt+oYafNBJLQ40SyQmjHtm3bEMdryB4+ZwwOxtLwOAvd3T1w 0AvBHMxF5SlhFcJHY6B/Cl9o12wMDtQNkBlicHB/q2GtpU/8pusuKp94l1+pF/KN5irF4IgStSQJ kJErmTaE+VZwqgbTR1qeYbgnsi3RM0hHQcRJSpXAEdKwdSAsk8O2XHLsJQsJ7kne/9UhqwWmegWl g4Ke/iGbEArCzOVVidiC4gnqyK5y2ISBKJxkDlEVQaTFHcxkjC6FQR7h/cA7iJUnmWyzEeFXWL/x PgsPlxFmxM3uE90h7wv9upG/Qa5zSPXFG8MbMrh8/thn+QC1vMwYHLyvUA5cUydOnox4mfLI8x/Y 8HAfJBxhis9Qvw4cXBp8Do5IRbAZyg0B+BbMNmG5QH6BjRRZftNnNYs3wwPAsMtS3Aj6l/1GV3kZ YTURd4tX08xkEkFIgue3s+rIMXLCCmE2V3w9SKVyQJFYWboor25pefKegS07by2rK72XXFJ5osew x7h9jIQnyhYUMnbD6YNUDEbF62pvb+2Dh01QjdBsMdFRcFUTvSURCbDldmtXR3snNFBQNo0YmUGZ cVnj+r1dpie8cXypD8HISJfkvg2/R+5xbiPCtJ1hCAprvXQMXM7yD0N+YNX9JGNwMCZc7pRBdSIr HmjaWSg0GK2FbqR297+bkb7zHQMmKOv6iwWJWApbtndgNjMfLOE7xIQsvguwhYy/MDQOq1O4pDbA 1ZDPgDBay5YG3LLxrxdpf+gzD2xHhbP8gHyIOX8rHpcxdtYH/ZrGlxIvxC8tfSoiBPmdf1qwEsOV /WG7Z7gIKa0ZsQcNHtnzuai8/vKrxYUnHT1WmI1R7iLWxyR7hzLychBMdDEJTAzqYiHF8Y//rqUr V9x558o7ly1ftmzF8uX33nF3ckLizGnTVt6xbMXty+66Y/nKZSvuWn7X1CnTkhKTV96+cuXyFStw LsP15SuWLgfMQeAUi0/OQCxRPieX9F4BbPI6nGfCiYl4cek0LzwEV/KOnp6eikqEvKmoqCgvKy8r LS/lZ1lFmXwifLR84h75hHEbGPGZ02fixAc6Z8xA5OpLPFk5vKjp0/H/DEpcmppKpYX9JH8e8NL0 EelMQGf7Vti8vJKdFVYW0xzR90/gXZfYBKZtx7MIZfTRRx9dsBAOAXEYnlFVofLj7RQ2BWzlORAZ z+l0OBzkmR0IIqgHrvAD/+JEGIjwbsHz8moKt+C4YJX4Dexx+Ht7Kysra6qrq6qrAdjSqh+udMqX IcEHHJ6VqJjYOeTJIr4LlSXuV/X0eIqKuovP+GuqGMVnXQH6IO0xvJfItoXbz0lgR2hPImICmJaQ EU6McT/sklonTFBOmKiaOFGlQyK50LQVdO38O9gQ/cZM63i7xD7AQTd+RdjFnHt/7T+xqQwljEp0 pggY6iLLnSg8nOqea+zCqzHM8f3kb+PDJJOLT74C1994vQcurweG4QdLlIaZXQ4+BlwbzEUPeERm SqlM6WFOy0LfOAGUSDbRQiZ6MdWwKC/s54GVGhZxkkoPp4/8wcEtGvACtuIFSRzUISHKHyLnwxqf cLEq/DPtN8Mq4F/xJjFPWAcRDy33lPBbkWzRB0/L/qOMsWIm+/J9AydBmGXPeab44JknbuaMQFiI xQsOlhCk+PNSKewpLiWcd5IPOZHFK0OTabC40e899Bp2syQchurcb0JKX7jqgm2FCFtiSErLHD1q zLjR2ckJ8IZhwW2oeJI1OZMC55LI6ITsMeNHjckeOSoLAUNwlVv7Di1I0g98pC/Ye+e54SKow+W8 5tN7Vh7WoVvKFYrDkzUGTfWL73m2KqU3shUaDtqF1iuXhgc5WIQelUsZ8IGLE0zW4OZ97HfhxS6o /Lmqfb7mhK2Oi281f294TUOrYyhZI4y8XGDi9KvLyuRpGCI14Vjw+yEwJvOX2YFJQY/DR1lRGA1p 6Gosb60wOaNmRS64Z8mqLOvYNGiMgwpkUbn/nTt++h8/jVEmEm1CeD9YcKi6Xv3g5QWTlsyeMJeU GAHsuQjeoT1amFdSXfbYA2sifMiWQpbo+M/qb//Jz3/y56+8rdPohJVaMNjc1FRvLt98eMORzkPW iJ7shIxMWHAQdsosOAxqfa2u9uuVNNYs8CF8DPHXmqT/0leegQVHQxNlpiCi8+ktoCHfnJmRCQcB oBuXVi9o8mEDH6ZJuTwqJveONB3gwjBt2jTk/SIOif0q4e5hFJOILl03m8xxsXEcdxjs2CLgN079 ZXDi0potLQNMOZutz9prpV2AMXoyAbLZbZDGuQ7hMl5yzkeHQ+lGjBhx7z336g16q7Xv1VdfwVcU h7xlXMLnJUCPbYlEhAhxEHlgiL/UXdRViBpdVUMZgmAw1mftC68T3B+QqzsOydcNBt6xNFLwQ9XB QxoWFnxEQz3Ao2DiHmbBERgxIr2rsxNgCY0s30i5ZwYDqm5adNN3mAUHrwzytn7hC18gJFmpeuut t1hSMbiuqgBG8pXF4pgyNyXpEb4100U85PFZWnoJnTDDB1zdGUWhUxEYna17UAncShlbeVSRgM/Y 0qSy9Qbz81u+/b0yhWIRm2Uw3EDUjHZQFQWF2OBaHpQIZSUqAGsOfMVPhGKwNwODBq6BJCk8ZwpK dmkURUqly2J+//jxdw0mG4tK6ka3IYEK2ysItg6xR2wwBk8gKlqy4EC2cN5jgsJwgIP1I++3rVu3 vvTHl6Q526+wIS04ZIgQiGFKckprW2tdXR31EisQGRmQGyIlJSV8BvJf5QrwD3W1dbnI6VdfzxrB OCiZ+boaS+JiyrREWsaNYRYcV22FXkx1hrj3ugXHZXbgp/c43wiuiAVHaLWWlBSFsqjwbZBznYww iYPNZopFpuhy2u1vrD89b9688SPhuk9xj+guQSTE7gmZJWC3NZWVdbg8mbPmRCCgBxdTwvpO2nD5 JfaLrePEscM9puTUiVPTLPoIYbhHjBmDcPl9CFnW0t3Q9NaBlpV3LUuNRgxDiuVPPwlRaAiqNvDd VB6vdYhvYo/haz+nZmo3L0/m7YX+K5zlYkSI9Ki85waVKlotaaOob8MqyT/275pBc4wcG+w9jvrS Bq/CN27eVNxOwSD+WQ703yVbcFCYFWmTArMNC45Jkyeb4D7J2AbGwslTlM0kiXVizB02WOg6sU+6 aW4pEbGBdlM/sYU08pR6QAwPLy40F5lJCIuVi2wDMMpWKCiqBc0sxgWxxRo2e/hQsXcPHn1WLdrn ufspTTtkKfLlHipyu/3Tpo+JT4iWQvBRKcyigb+M6aQ5yiftk4O/8HcPoWsPm3USRzVwVnETFtzY r3hp4jFRhZrElg06ze62OzYfqUX49nFpiOkh8UkyMZFe05+DI4N41gK+KsWSowXFOkw0NpweEefj 9Su0XqUevcGTT4uxkuo24F/xAj6A0ivk50I9wcFKtuyHsD674KJjJOSKW3CA/eWMkMvtKi6mLCrx iSKLCrfgIKrD3IGIfPNwnmI28pYxEwRp4gmeiRE7Xqxo1vmNVZhtsmTmwGcEf65fp4Qs+/jwwcCY damPYuaKOjBjJFg5c8Ucm/xsANnYCwpMi5PFhBEEst9LOLUW84Qvcc7jUpmsPugMyl9AVWB5A8Ww Sg2l57krN4na0sqmRrGBl5smm13wy/S4ZPcnZkg45WYFXt1jgAVHv2wIE8wpjK2nMLNMWlVE3xoT SEDYcDiMCCMlq8vaZevWeg0p+vSxmeOjPfGRUZFopcfnXl/8wdL5t1iUCOMH5aNeE9R5Ve4TRQXZ CWPS47O0QcTHQqBkQ1N1a/HpUrfd39PS23i2sa68vq6yub6ivqam0mP1etqUUBWnp1EWVXQ6Ml1Z NV3l2LgcdW6tKyYiKjqCxEJGwBAdXKXpVfdu7cEVliiLdbFS4TZpZs2ZvWv/3t4+61USdC9zlJB2 DiJid3f3pTH6CMGCfEhX74DSPikxCcYjsBfgb3G6nKBK8hvxFZ9hQYC/sBrwuCknmRX/9fXZ8F/4 Qdf6kM1Y3MC+DuvoX4z8CIqCl0RXZxeyqLCipfIBefRZMXWRgheVT0yAof+VPxNQ6IWKTU9PHzN2 DCgGug3ZsGCqQ44kjIJIMS8USJiChK/yLGKUQyYFHNVX+rxeiKnodSAdHN1kxJKIHyYAeh2ODHCH QZp36PwBeKFArBpG8gQyy8vn4ZF44iUWpyNosUQC3fD5qFhOiPEvOGHw5XCCADSz9sO1cFA6cPDA 4UOHkXMUWRX5q5FF/PDhw8gkj1/xM9ys4BTDSNsgOsaxYYXS0dya8/3/K99z4FB+/px5NzgtMEzg cAbWKuN6qVtYEUrV5k0Fb/z9UEGBfddua2tHRECRDhcS7m8CgxjqQEUEI7ecZ+E6HooaFR5cg11B hhRYhJPRNmUXUDjiY6uf//m8e1ZNyc7OQEBRhkb4GULBwfDwQEpS1QctciI7QaR2aklKSobwIkaE oQysraw3eeRRpQKmWciHKg9ceGH8QXiZccyLH/KoYbh7rZgyFHNe7lvkHp4/n/JwD+jqwT2P5DgN DY1Wq5UXKhd+mSTrkh8PzVuFEnM0Pi6+sZlw52uTMgNaQs+D7l2b1YNjGo729vZLHo5/7gexsFat WjV69GiW5WPgIS8WbCI+rw+rGAtwCNolu4QolB0dbdEx0YQjS2uU46ACyufcJyMhZCAW7OnuaP3F Hz8eM37iyBFxSClBhE1woWxCSda/9s7OvL17isorsmbMMiDEoSg9rMLsZvEMuxywtu3csK7OqYgf NTbOhM2Dsa3cmpmJWcTFw2rD2153tujXbx5YuvS2eAtySDCKQdRWEh0HkuohZzpjT/kZgnoZiZIO ziKG0Rj2A7fhF1x0eKsEYyzJC7xsdi8vlb9QlB9WRf7xAmwyNby5vnnPpj2tbW3j50wFBR5i+D/L U7+hoR5iGzZxNKK+oR5RY7Hv841K3n2onyQ+ATaenEMI7zsMS1tba1JiIvEJUseKrmVbl5BdpKnK BpLrLdy9LS0vvPR3RKpNSYpHPhHcIiI/hAR8PuokQPLBdNht+UcObdiwMWnUOJMpgvKX0HUOcHCv K2nc5drI+wLHEvkNnEsg+UwKdqMAc+TasH53Y0Nr9uj02NgoMU+5fZWQ+UNzLDSF5JkmTSt5kveb Hfzd4bNOrEc+ZUVL5CUqfw89Ij3OSiI+AwIpcM3ujvaf/fGDjOwxo9JikUdFzHhqo1SyqNCAt3Mi 0m8x8GVNl4T8y3/lX7wdrfXbdx08dqo2LS3DYmRRTmUwKvRIWKPFaEiytOgysWz7dQ6VJUYmdF0e zIG3DvoOgMznB0uZlppCFQkGEfAR0e5BscNmc2gmc/oMjhcatZjYWF53XJQazV7MGGZ+Gyi2yWyG ExZjaxljJk0kAa6xKR2a9mEtDa+rNHDsmigjbGwG42FS8JihOkAGDsIyxxJNplUAvpxmN/L/hN7E e1MkhQ1Nw/57FYe9+BFyY+w/BcWM4VyuDHoIGIa3itNcPr/DZjatYrrCQcfwRg3B7POtQOxFoSk0 YA0N1TNX+NrPfv7z8BL7AxymZDZ3CPHCXo3aRt0eG0hC+F6ICoL49Tn7umxdOo8uRZc+NmNctDce PmN4yO33vFfyWlt3a3FpUUFJ3vGzeQVlefnlRyqbyzs620prigvO5heU5p8uOlNdWZMYlXT7rGWZ 0amZUdEjYuNHRBnToqKSEyfOGDs7LW7EiRMnJkyciADjqAVE1h5NV1l9WYOj3qN1R5uio0xEy7jw RABHj6ZnazeaJHIms5HwmAXAAdn3CvffFSpOBjj4DLtCpV6xYrCPQnbFPipj//3qyXkmcUmJrZQ7 SkAqIAcK7iwhn8x9QlyXXSkG3DPkV+F7MfAfFAU9cHdXd1t7m3hL2C3Y1IHOoTw7/rsKB/cQOf8B uGHUqFE8vXZvT298QnzoiIsHtAEZD5EyEMgT1hDisFjwAXQZ0gu7YkK0AlwCg5KammoxW1BCbFwc SqIADVKJqalpUOzzB9lBj4jn6apUlgkhu02oM0dpsVIiI6MAviBQsdgcJPo9e/bsu+66q72t/f0P 3m9qROpaJK9tbOLoBmPjsS0h8AeS2uIvfkKokYE2BexWARrwud3cpPyfHxlqK060tS5edY87BuuX L1aWgZylVwM7GvQYfS7j9q2t27bYOtvTSiqigwqE3kD2E2IOIDwAnacoxQLgwEXBIbGgoTx0qNh+ +E8cGVEpenSKoxplRWJS8U9+8lD2uBiVBrAOpXUjSse8DjlaGrZ4wmh+fzYjHOCAB6wkurP9NuxO 5sKjJIAjL79/AdJuNBTAIVcA8CJwQ5/fJxrEqobpMGXKFLaJiD2bfx685iGfN157AAenFhzgaGpu ujbpHmp1HeC4YrvIp1HQFQI4QqJCR0c7CLUegYeIReRsolvh62traDi4J2frpi27du3Oyc0/U9Ue UGjS4hW2rp6/fZQz98Ybx6fHA11gFIZxiBxikIiUs6f9zPHDzT29kxfdAgsOrRDyiU/kpITDChSe TLrit7Uf2r/Lpo/NmjglQeevyj/w/vsfbNyXu//gwbwjB0rKqmwBc2xCtFbR2VBV9d6OirvvWZlE AIdgW/vp2sXQgLJIXDXXDsoklL2ekXFJjGKf5SGlpkg0T7oaRgIFW81u533GnlYGbM7OpkM5+R9t 2rFn5668nCNl1c0BnQUCKmXcleCafsQ0vCiJcwZnLzWHKWeZWrKtuf344XyfIjDjpnmgzZIE/2nM wqvwzisCcCAPYltbCyKaa7U6wXUqe6xtpRu3Hjp+tjM6Js5k1knIg8fVU5t/6MAbOwpTs8fHRHht vT3vr98xctSo7Mw0DawXMaSMnRC8g1AXs5HmIpEq4HY6K88WFxaemDX/5mhLBFIMSIyGEDqlqR2a IP0Ez4DHba07eWjfX97esv9gzuEDO48eO1JZ22KIiDRHmn2K4J4duV5XYOqUcXFxMbSbi4km5hqr ibTPSHNUyPjhoj4NFp/74bK9tBTYj/RHzMPwFSF4d76qZevR5pryPRvXbl4PFdG+AwcO7T6Qv//A ocMHdiN0lz7WEtQZXn9359w588ZnJMCSlUXG4eZSodrT5Ob1kfUv7AaJsWGVZfp4yaKK7mP6eZk9 8Ft7Ok6cLGntdk6dPDHKpBcrRlrifLkLsTe0cOVKSDOY6jCAx+CLma1smZyF9daF5/4nCnBICBCH 1YRKTKq9RPSYFC+TXj5n6Aw5SbEn+E08vAyPwMIP8TCfbJTchsVC6neIJ2Vixr+zqPkMuBMkT8Ra Elg0s68Qsq5cmjSCvPdFRQWRHfBOWbKkYiDDi/oTnWVBrZlBFG+SBLyHLQxO+HkDeWUZgRbrjCoc Bq+whERBYDTSziUv7QvPhyt6xwCAo5/BYb+JzIgD72j6IFvK8C+s0dySh8vA+OYNeiC2paYnpmYk pmYmpmQkpKanaIyaqAQLrqRkJSZnJqVmpUTFR8VGx80YNXPG6GlZMYk9Z8ucZ04Eq6umj549fcyc CeMnkE0lfwfbuhjyKVvui5UUGvUBq0+MxxXts+uFDegBGnXR0WxkQhOdvg442Nzhh5g1/MqlnmLu iW2HzbywCgDggI4C5v1Qcl6No3UYBwxzKCi23w84Gap4/Cef0K4Ds8MloC/9DHC4pYxkLwPjGHx2 e9yUsC0C+QOjuUpf/GUfcUAPyYEl3Ey2NpK9DZXFioKJDbO6ceJf4CqAS8DcJCYmAZSMj0+ARujG +TeuWLFi5coVd921csXKFUgo/8GHHxaeOIH7AKnQX3pAPMY+JiYnJ+Mih2y6e7pr62pr4UoRdrCv +IPrdLY31Y/02kZ6HWa3S1FRXl9TV1/XyGwTWIIlziUFlZs2nPrB99bv3tkYDKQH/akKRQLQDWnP F4y4bJ4nkWY+EUGpRfZDiU9BoYR6gNxmZZt+/Ny4Hz839dvfukMNW0CVS6l2M3SDIFxym2O+xDxX 2OBpLgj8JVCAQaUNtwyZ2+CNG1gpNv2HushwD4meD0UVh1uBa/I+Ti6uyap9cpW63gOfXF/zbYYp fPhLxeQDSfK5yk/nffDma3u27+rt6kGuV4/HX1XfUVnbytklHyB2xv/Jq1HiLEMrGjwtohsx3FY2 OZYaJ/FXQmYK32wptgdzyvS5G8qLCo/l9tidkTEx0KhXVte8+d6WLdtzYHBLxSIhLKOaSvL/69dt 8tbLCiZKGNY8+kj2u+c9hLAn7pFojWAJJJoVol2MlWNsfNDee2D7hs0bN9Y3tGjJEznY1tbd0mHl AScFk9mfdg0my6w0LnBw5jOMJeX+qv242k92ylzbb2Mm6mFhWWj8Hd1tFceOHlu3cV/+qVJoh7gp Y9Dn7qwp+fj9t7YfzGvotEHUs8TFfv5zj02dPE6rZWBU+ByR1wYTmiXRIKgz6qdMm/7gww/HRVvC RlWSkAdvUmww5YIhCHvsHdXFhTnHCg2m6OgYC3Svefkn//ryP4rKytzIL0fyFBloko8siQthE1Ne cszXPvwIyW3iqpi4bFsNWSuFfgxr6bmXBr8JrIRfrw7GGjVxyByrUTTU1+UXnFGq9DHR0ZaoSKXR 4EYSOgoCwKYwLVT+oKQjp/6jK5JXgFisg+vFlm1Yf4kFEeq9qNi4mxYvuvP2RVEWfWilyn3O/F4l nlxmpoecvkNTg/6M/7U976n7iFgwS7fQtCNiyoRMSdjtT9EGECISh0UwXoaaUOcz8EeMEYuix1ED CRbgpImpu2QIiK8QyZqO3ghDYpwEHzCDP5rI9CJuIUc/YE2GMaiC4tHbBXYuKOFAwSvEPgrwizuP iE6Q0JowgEMumfeDoOAcrQzB35ycs0nKVJk8OgSrtjRN2dzov0t8ShOknwXHRDNlqeT7g595JUXf HqdIVAY88FSHMELIldXR19XXrfMa0nQZ48hFJTYqMgr3Q+u49tS7n7v/c5OSJ41KGT06ZWx28ujU lBREzZw3du7CKQuzUkZlJY8anTRWZdcoHKpxmROUAbe1ofTkto2x9taehrqMxfcSYxAI5Ofnw4ID MfZQLPk1qHsq6sqbYMGhcUWbo6JN5KJCFkqYShq1tgcuKl2kqmXaTDZBlG6TmruowB/iU+rYC7wW Fhywkujq7pJBtmuqnue34CBj2BDbF/o8ZBPEIpR+C0ccL/GzEtk9EyDLI4QnL/Va60PgEZMnTwar AIxh3/59qCcO8t+B9w47MKthUoGaEwDBDu7twz8wYIJhE+yA+w8CipaWlcrPcpcfHJRURaWU7ww9 Qj5D+D/8cMGuBHSHZZYOADQBMOL1eO5cdueSxUvGjx8PYBH/NTc1b9ywAaYblCSKxfjlGalYTFP2 AbSWFUIWg4FAV1dnaWkp2gvoQw0TQ/A+avyLExEq8EWrU2t1vVbT+2thMlFkiL7h7lU9ifAL1yI6 idVqw/JEp9BptW7b1LdvF9qiT0w0RUZaVEpNpFkZHamLtgSjzX78jYnyxEQqoYuINgdjzeposwIf 2KlifwP01xKIjgxEW3zsdMdYnBMn+B97SpORbUhLj7TaOqx93cyTqrvXSkgTQ56sBkpUT7lvw6DV sM2N2a6ILYuMSeCi0krWwuRfz9HvIXQcGFxYcICUDf6V7wz4C6yMW8jLRhm0soSWOLSY+HLDI5hF tbW1MJ+BD1TYWhNV5fXHdbhEwfQGWJi8OsIXiPy6c31gO5vMsVKB4TW8ZDLFWGKkrTHAfglN4BFb wo9hUpWrvdivZQsOtB2GWRHGiOsuKueah1gBV8BFRRgF0EsQgUhyUcEyBIvob6pp3LVxT1l167QF Ny25bcms2TMnTByfnZWekRaXEKOxd1nf2lKwcMGi8RnRZMjvshXl5e7ZvT/38NGyirqAymACcdOp XLaO8qKjRZXVHU5F/pEjZafO2OwuS1K6WqNQ+Rw1xafXb96ScySnoOA0IPGI+HilTqdy9BQeOeIx J4+cPC3B4K87U1Dd3jf99lW337Z46rgx8dFRbWdP1BQfnzF/cnNH95ZDdffcuzwpEnHP3Ad37T6w c1f+sWOlZ0vcSqM+MlqrdjtbawryC7bvO5p75Oip48eqahs8hhhLTIQOZMbasXP7vkMHDh45evTY saNV9VZzdBI8DChkgM/RWFG8/8CBPQcOnD5Vau/zWyKjdUatq6+36sTR/bt37ss9VnjyZHt3T0xc wrr3tzc1daWmJ4FPI1oZVDo66jase88VkbZo+V03LZg7eeKEzJFZacnxMRaN2t/X2dK4a9+Rvbv3 nsw/3tnZZU4bqdQptY623D1bdh3KP3TkWP6xvLqaWqUpTmsxaxD+P+jubm8vOJK3Z8+evOMFRUUV VTW95vj4eYtnoRevu6gMdlHBLgLzzPjEJLLgYIReEbA3l589UYiuazGaI0aMyo606LVBf19319ED B3YdzHMakubNmTkmReVz27ceLIlNTE+MVLjaG3cfOrp7/6GcY6eq69stFj126q62tryc3N17dh3J z6usb1RGRJlNOlt9RXHR6ZSJMzU6tc7dXX4ib8uu/Tk5R4pLqxUKvSHKHES6EE93xcmc3fsP7ss9 nnc0r7zorN0TMCQkqzU+n72lpLi8tBsx9Z6eN33C6LHjkkzKw9vW2SMS0kePOXm0SKXQTp06OjYu sqOp5si+7fv27szPP1Ze2+jWWaJizZqgvaO1afeuvXC3PXbkSMHxguoWJ5oAgwYQiuayM7l7d+47 nJNzLO/EqdPdvX1GSyTieyuDHr+zq6K8dMve/QcPHS4rKXX7fJbUFIiZKntr7t7t2w4VHD6ad/RE iTEqvq+h8sjObXaV3hATS9lNFEqDISIxLX3UhNEZ6XFWm7PJaXxkzZrFN0wbN25sQpzB29uzad0u tc9VUVpYcBwd1WM0Y3HpKa2D39VSdfbg/oN7D+ScPlXS2+syY6ka9S6btf5E3v5dO/bm5ucdL2yz +tNHpqltPUcPYVnvyz1ypKKhS2+JM5uNZLPKIZqgzedoKa9qrOtWZGWm6LwddeWlG3YdPHAoN7+w oqfXlZWZzLgXZjTl660sOLLnUN6+nLz83CNni07bvAp9ZIzeAMkV1qTOuoqyvbt37zuYc6bobJ9L E5uQoIGZAoVOlOw7uPw+zOMTseCgKDOS8RgZLAQIepBQL8HegMFlAiO+sn8p0ydD5zjXw9sUahq3 FBMMH2fJ9EqPOuBzKi0BBWA/xqdxZ0HRFUCyhOGE0NVJzJroLwqgRHo2FraN7Ck4K6kJejUBn1+l D6iQ5w8MO2JE0GDJjhTMLk94u3AjD/5CLv8K9X8YhMEMNnhVQjFAOCvFn0T3UJgk9jMDDUWZEmYh IzKCIWR7IRUAMovAl/bO+srSU9UdisjYBI2KepHZsXDAI0xYFN0y/LkyzCkVuu18FhwsOo/AkGiN CJ0ZNVg+2XAw00lhXUEGFtzUSePHGGsjAmYTnRZT0KJTGDR+vc5vMAaMBr/JEDAbAia936ChpLOY XV611x6l8o2KMZl8Di5I4a3kmEaIFakeCJEnGy4WzEgy5upvDy7CAUoQGev1EI550R30CT3Ax53N yyHtzD+halzSa662jHH+SnHhkMtLl1T9T+QhVsfQyh4Edw9e4gIvlWrHSSnBjRCkpcBfkKvhlgKn FfjQcmA4bCzCNhnJaIZH3GBrWQG7kl7Ivj2wuuiBmw0MQLp7euDEAosMFJsIf/SkZHgQ0C24Qzro EfEg+yQdvays06dOH8k5AjQGbr0oBH9RGsqhwpLoQ3JCUnwswoIiGij2fq0icQSuJSfBRFYPCEOl 0qrgZgZLTbJejfcFsvwBfUDRGVC0+f0NwUBjwF+PMxioVwTY10CDIlCvpM/4gBPmHjjpBiWddTgV ftyMeK7V/kBlIFChVDZqzR6tyaPSutRaN/AXABMgMCAyqJBaowIs09XVDdcbHHCdEB8ggnMXHfjo iM9N+BUHbgDAxG4OHfwHOvkdrChY4cTBgygGfqOx+CCfdI2dGekZCDYcfmZlZkVaQqFn5ZmKqY7o uYjoAcQEHnzh3IRMPRi1lkD9c8/xATD/EF/DlpW8xGRtz6UtHkHoxIYaPmlD5YVjpjRj+69ujvt8 upTn0tp+5Z+6iuzBla/sZ7NEya4hVHu+1wDZdZ0tKi8vbR03aeYtdy8fN21y+sjMMWOz580YPWlM GpggsHYw1WWR1oAQ+woO7tm+9p3yM2e6Wtvzj59et3574ZmzDi+cA/0Kldfa21FdXtbR2l5aVLp+ 3cate486wPUE3J6e9s7ODpvNWlNVu37dhqMnirqdLu6Ix63YOPet0hv1sQkxifHpmZkzpkyYl21x txR3O9xOtY4SThEr5wsqPda2NmdXt7Wr8/ixo+s27ThTXe8LuDsaSg/t3nkot7Ctvauxrnr/gYMf bNlf32Gj8Kc9LWvf//DUiVNdnR0ggOs371u/9WBHdx+Ysfry4n2b1p7IywXuU15WvXXzfoiNyN3V 09VRsH/7wR0bEQIDEae6bDaEsfl4/Z5DB0+6vKgDyDszhybI3KM0WqIAe4DwjcqePHHUyJRYbcDT 1li6c/PagwcPd3V0t9Q3btmwecPuQzY01d627YPXjuUdb27vbmps2bNr70dbdpc1tXmU/t6e1px9 e3Zs3FpRUtbS2lrT0NJk9biVBiHjfTZn3lWtNYvDEtJN0bsCKnefGzL9yOTIrvaO/NPlZBnhczXU 1eWdLBs5fqpRp7VbexCu22Pvfv+jHaU1bT5796FtH+3du6e+ubWz193S6SIbUndP/rFD+3Zsq6+r 6bH1dvT0djuCLo+3qaJ416aPeqFv8fvP5h38+I2Xi4uK2ts7Ck6WvPvhhoLicvwUcPeeOrLjwJ7t FbX1rW0dJ/JPrP946+ETJU4KhIjgi4qAzhSZAFgmNSsr+5b5k9LN/vLq1l4PhBWYKdGeANHM57I6 upps3S1tLfUHco6s351T09IRCNibmqs3fPzR2eIzCH5RV1PzzrqdmMxQH0GOqTxdsHfj2vLSkvaO juLS8vVw1Dla0I1krR57+encLRs/PFlc1NHTXXSm6MO16wtKqt1Bv7e7YcM7r+adON3W3dfUbbd6 g00V5fs3rsfjfR4fljQtUr3JGJcSm5ICVY3FrA/ozZEJ+JwMa1iLWmHye4x+p62lDvVpamzYvO3Q +s0Hmju6/MpgQ+XZ/RvXFRzN7WjrKC+v2bJ134HDeXaPp6+359TBPQc2b2hube2CR1Gvx+4L7Nu6 ZffGDS1Njd2dnYAV0ajG1g6RFY5sO9xuW/OJ4/l7j5zuc3qw2LdveA/YBlrX0RNo7nCzYJtMK4z5 4LGeOrht186d5VX1wL/w1LoNW3JPlzu8AZ/XWX729Ma17+cdOdza1l5aXvX+R7t27TsORRe3Obiq 0/XyCudTnSMB4KHhVAUMiTgLMthg6e1Y9YnUM8MvFrGe2TgxI5rBBghMFqXsVTxCJcMjPPaiwqNr 128rKq3zuGEVIAxFBPdOkAKne4KZl71cOG9PlhlkS+Bz2Ptg0o2Vxzkct82an3Nw246d5fVNHr/s ptIPHeFSrmwNwm1TOCwhDYskEzMTFdqZeOnMUkmE42NJFqEt7umzIcUgJjBtG7zO/GD2WNz+rr9Y DasQoNa42e91O2rLjm/7+K1dBwqtLjUKAVbCcARhMhLWl5+0yHZOYz6B7oSUi4KpFoI5azux1Bgi 2kvpj0/h33d037ajW7ce2bLlyKYtORt3HdnZ3tN2suzE9sPbdhzZuiN3664jO0prSyv6XB+c7dtU 0nmivqtHHwWBg2aMQM944kdhAYNPzCZTktNCGk4h5bIJezHw4eUtmutPD+iB6yLHkFOCYQ8h9Crc PQf3Q8RlSXCGPvrjd/3kPKAGI9II4IA5BluAHMmQkoVJ5XGshJMxuoEFvUB1li9fft+q++5dtQpJ he+44477Vq1CWYyIhXYqyYKAipXXHSfPob9C2jynbl/ybEPkJKQ/wcJmIT8ZceXYJXxdkIc4BSZe aThTk1NT3QFzXauipsnZ0urq6Aw2tPpwNrb6G1r9da1BOpv9OBvalPV0BhvaFPVt+OqvE2cQ1xtb lU04W9qjopqXrdQtW6VZdGtEalpKGt5CrwM4lJSWhreh3fTi5GSqAozFhJkKWb1Sp3LLFTJj8eED s17hibBFuluWK1c+2GdYtUh2LvQB8U0IliKNDrPhkw6EFkYvAGfBiISusl/pq0odExOD8DdIc4Nc Ksi/g7/hJ66gGbA3oSitLHgJpfAWB/ugVsE8ByZO8BYUB/vAC5Eune9f+XXcNO+KHHz+hx+Dr8hm LOckKdcyN3VFuml4hXzmAPHhNesauSsMZ2ZsLmN0OOkDo+HxurprIEdrTVkTJybEmLltLpFYpJSC egb5JdTMcxrELmi1d1R9sP1wty5p6Yp7Vj/x2Mpb5jhbTuXmHKpvt/oohr02ISnt1jvvXPP4Q3ff e1Okyb958672Tg/sHdLHjn74oUeefOKpNQ/fC/HjeGF5Z68DLyDAQmwIVB2V368JeMB52W29NQ1N Jxt9PnNmlF6lD7rJap/xUABwb7hp4YOPrlnzxCOLF8+tb6gtrWyAEOt09dmcnowxkx96bPVDax6c MmlcWeHpqqJq8n7xeRt7XDMW3vLY4088+cST07NjTu5b19JSYfd078/JK2+yzpi74LFHH7/vnmUG jf1ofk59t63P4+/u9cfEpT/82OMPrV69ZP78aFPEyruXLFw0DYGvyb6ZMWnG6IQxU2bb2+oObfjg 0J7dVTW1Npfbo1K63M7K06cKjh+fOnvWI0+ueXD13ckp0Rs2bIaNJvx42lo7Rs2Yfffqhx998p6Z U1LOnCqoqmr0efw1xUU5eaf88akrHnno0dWrly5akBKp0wdc1+nEudaSEIf4zwQ6kQjocLoDOsOE uTdEx8VUnT5jbe+0dzeXlZxu8WlvvO2uWIPe0dWJSQfkjVIsQuftcx/NPazUme5YufKxJx5adudN KSlxDltPydkyl19z27K71zz+xIrld45JT6Q4H4xaaVV2l6vr7fW5Dc6olSvuefzRx+5bNt/ZdPrg /tyW9h44kSBzQWRC2s133fPw4w/ccvN0V1/bkdzjbmQCCULw92v8bgT5Q1hR2FzmF9e3OLXADiJ0 SCJBHh5M86yKTUpdtPSORx59avWjj08cN7GutKbqbA08bZwuT7dLP+emFY899blH1qyekKg5vOG1 DqsNGdS6+xCwTXfTLXeseeKJh++9MzLQe6rwZF1rd1dbx8mc491t3cvuXPbEY2tuu2W+ratt7958 ABgBl6ehvmHSDQvvW/PwU6vvG5+ZnD5u/E0r7xk/ZlQkjFZFx0pQfJgWk/2C3g5AyvZoLJPnLl69 +vHHHn1i5sjYkkMfNzeWOjw9sK4ore+aOvuGNY+tweKKMnjzj+U0dPTZPIH2Ho8pOuWhNY+ueeyR m2/McjaXvL1hR1zm+PsefuTxp56cN3XM2bx95TWIwkOB3xiKBZkKIj3juXyBzqbmU6fOAK5a/cSa Jx69e+H8KTBYFbIfIbGKnq5efWTi4mXL1jz50J13LrL19Zw4VQqPaGt7fV5u3ul6+w1LVz7x+GP3 3XVnoq579/rXa7qddmmZDdDMXSN0nFeDcb+ADUA2XV1t9Ud3bd2/c+ep6jaHEm47hDtYm8v2bn53 066c1j7weYylYrp0YkLkOLjysDJUAoSbXIwYo+x1Ovbs2vn+uo0HDh+D4TUYRDLHoMcl7puewPQM IebMQoS7uuBfr9/rLDxwYN/GDacqG3oDFJEOR2d7y74929d9tP5McZnLDW9uhtKIfD2Mp6c9hxsZ MEyCdP/cqYWjF2ga5UZh8T3Ae3uQCbW9rurY4YNbtm3dvAXIyYHCk2fb7W6b11d5Kmfv5g/3Hy1z wuyAEwi28clCxIABZXcgeJ9oI0wSPD5ve3Mjou00NrWCXxZ7JpmbUGZDbsPxaR3n9lZkpEk4fnBB Rv4rot2wCcT2fowLTp/C197dUddTU9NTXd1dUdtT2dLV7PQ5uhwdjb0NDb119T01DT31Xe6uM922 vxfbP6pw5FS2tRtieZxmoqBkCY+yGClg8BufpVyEC6msOQ7HwI5zDMOn16Of1khef++11AMcMIDE CtMIxLII1z9jGiMMhhSW/8KVDhcFWVxLKSErp3LnhUSZ3xbDWRilWb1mzedxfO5zCxYueOihh576 3OeysrJEDViNGVzSr0ROMUnu59YBMhLCkXHpGNwMlncq4FcF/Uh3xR2wmekXg4x5wCci8NwADN/9 ini/IjugSA0EY4KBxKBiRFABR4x0fAgostiZEVBksnuy/fQhM0A/pfkV6T5Fhl+R5VeMDCqyFYqR KqVh7nTN97878b+eG7v6CeToBdZAKbhY60CQwQNw6iL2DAyHEP0JWWBwQHoG/WFXZYGfPjKMABFM 8BcwBEMi6BNuFb+x+3khGGKoYXHigI6In+z/DlyFlwHSRVWFnfS1pgquQ0j0azQajHBFiMD/+Ezf 5AM5bkKkOITVCygaEAdsPTxer/yEAQ+z/+gPL2rIM/QG8UZALQyCogOYGh3sX7o2zDPsWVZKCqx8 EC9dFMaLlg6y/QHgxA4GSQGBCh3w6bvAXL/wSvrM34GowQBGYUT1mW/JNduAMOcUwYUI+sk4UgVs 1Xt6obGyxOtjIb+x3NTQljqdpaeL8g7nBHwuxFYkMwuUE+hprS4sanePXnLfxHk3ZIzOunnRpFkj Da2NteWNHR4KEmSIiU+ZOG165qgRM2dnLF08ta29u6a2A266dr+3vrruxLGClppSvd/W0uawuuFb 6EPYDshIgrsNqGCUceJozuYNG9ete++jzdvOdBgmL3koIVIPIZ9gFibr4DGr3XamtLjwxBGbtcXp cfY6vG7kxUMWbbXOEJOcnJU2buKoWTOnWBTK1qoqgNGwLnFqLFEjxoIMIp35ygVjDbZKq7W2o6/h ZFVDi0Pb1NF38uSphrrSoKu5s6elpqvPEdQElFERkSkpI7MTgR7HxceaTE8+dc+dy2+MYAAHdR5C 6pljbrzt7ltumK7rqoffztr1G3bsPVTd3NFj7W2sriCbQo8771RhcdlxpcbZ0tzZ1eUFRq5W6iJS MiNHpIwaF7d0wSi92t/T4/I53A2lZ60uReaNN4+dMxuxLyeNzc6KNRoDyH/0KXLU1+zM5ox6WGhE XtOgAsHAnCpNwthRY8Znuzs7Kk4UdtYWV5wtSpp6Q+rEaVFqlaujg+MITGpS47/E5PheV6C8rsVm 74uPizCbkRJAaYmMcfq1lXVtnVZXZGR0skUPIZKFycCa6OrubthbbJ18y5OzZ8/NHjly8bzRiyfG 1ZTXNLT2+v1qZUCrj0qKTM9MzU6aOyt9XFZ8Z0ef00ksBFKhuXs7d23e+vG6dR+tXfvGh7u0SeMW zZ8WY9ZSokwuxgH58ytb23vPnCktKSm39diCNldvG6oNeUvl0SdFp01MHzly/KSJ9y0YF2w5jbId gaBXaVDrohNSM9Iys+ZOHztjZLSzr7u+21rX0FpfXudz+tqa204W5Hc0lhkU7oqKRo+HeyCoIkdk R6Uljk6PjzeoR06asuKJz82aOjlGp8W6l2YeF1EY1sm4Dd7VABvQFw61JS5zYnp61tix41fcMCbK WWvrre+0Np2uIuymtcd28lRhfU2J0tna29OOVecMqj0Ki96SNGLkyJQRSelxts6SAxVtNrsm+tTZ s8dPnVQ6O7wd1W2d7T0wDeMm+BBxIa9Cyc6s37H5x8bEN7TbK+oatWpHeqqFPHJJ9ueTADcrtZHJ 0WBoRibdeMPk9PSUnt6+3u6urvry2qq6yOw5c25dlp2dOXPquHsXjbQ1HT9R12EVwK+I4nN+RvTT WhWMfcUo+AIKZ2tj5e5176596621u/Iq2+xIjwpOtKPmxIa3Xnpr3fYmawDgNLOSY6YHbKAFhypx xMx9AyAfxpB0WtRxSkVcVGTyiCyjJZZCUdCAM9yN2TtIWAYkWwSMp/uZ1CpjByjHG3A7jmzdsvej dWfqWnuVGpB43KZVB5Pio6B905sieTgnoqDMQ4X7mJCpB0X1pN1AHUBLyCiFSwPsH1SBO4gAMPEq gq7GqrMHtm5Y9+5bb7/zzptv459123YfarS6+nz+kvzdOz9+89DxWlsAoa6lsKoMgpESvkoiAufa aW5hloG1p9aQ3lKjgp+OGp7reBxWMkz2oe4FFhRm48O3VrEWPqkJMQDgoBqzCcHfzxWx3DZYCElM bOGwGJQWTEfAehanJqB+4M77Vy9fs3rFmjV3PfboXU8+vHJ1WnzajTMWPnzXo6tXrlmzcs3qux+Z NWkmInoYjYi7E0XMADeJQcDkzu2e7h22zhN6RQMgIvZ+DiWJ+TUAF+Wd/VndzFibrk2WHWI5Mn0g R8m1Wb1Pamlc1nsYJSTtGexwkbaW7W79wysMG4KjGa5UYkRwkLsKqxdyMyfEJXg83i5xdIYfLEUo u1Fau9wMKicnZ9++fXl5eYiOwRPKcoCivLx8H0xO9+4pLytnWAZ/lOPZUBP68RJuxcABDvYQM2eQ 0ArZzyp8zjD0ghvdEWVjBJ7tCsychE6f/sj+2vUf9qz/MFBdSbGnyU+S0W1h0iw1gy10ZGoklonR HjrZRaLILBg1B2gaxoxtumdVzPQ5sSqtF7SFoSuC6guaRmA3I/4icI+ATvmvvM5SK8gmgjdZIKz8 Xgb5yKhreIBSmV6xnUhuvgwEcWsaYLghez/5N46CAf2oqChHhuZ+R9jXyqoqLwKgBOGjSf9xsxH2 iUxOUBqSrp0+fYoKwcGKKqsoKysXJ78yxFmOwZfuYQ8i5AegHByR8gGjDuQZj4we7hkVzZ6nP0Ao 8BRKAnyCv/xi6MBX+ZSvhl0E2kJeUFf/RN2w0CjPNN7H/K4GH7DAuizqcKkPo4uAeCF70aUWcP25 C/YAZyjCz3DAF6ZXEUaEF3LZvA44qoNvJWJgt/Ye2bVr/btvI2W6T8W03JR3TtHV2QmCFxcbhSA/ ZI2s1Zqjo71eH6IOEZvIKAkZeoGj1WixRMBWd3Z3IrDE9o8++GDD5t05xwpyDvS2NfncSIAFIQ5S Cc+kKCiZze4sPlt/JBdSXSWiHd21bMED996uROAjUEd+W8BdXXT83XXbPt5x5MjBQ2dOHbf2dAfA RCOoHfO6FoydUqPTGSL0OpeDwloxRSBXMlI5kVFmtAVhoRHS2u7ytXXbThedhed/fsEJn1ozfuzY OIMG4Z2I9hDPzUOryjwkU5QKpSP6VZOWkb3qoUc+96VnFiyc7eqt37Z10+6Dx1u7bBCo+uyO02fO HjlaUJh32trrXjhnSgQkO84UC2duBYz+EdbJC2thxEmw2xHhNSYyKhRJju8rnP2/fvTrAQ4yhXUM /wjMzO1RqjXItDZlbGqy2ZeXc+DIqbpWu3/J/JmRRqVRq7P39rHdWgphYIhesuy+EQmRMEbatPbj Q3v2Nbd2ay1JM+bOy0hPPJV/ePu69w7s3lPZ0OVhAbxJXgwEETbM43XDaFKlJZYfRoxwVUXkPqfT w3gEJrkxnY1er0VOWTzi9VCFsR1bXW7MtqPH8ioqq5IS4x955MG5UydHarHEAogOiPRqPldHfv7x tRt27dgNn6kc7HgezGSoXFlABEIZ6DaKcBAdE4mIBk6gFwz8YGAhE7rUaiPCoiEdrttttTu6rfbW ju7c4/k5uXmlJVVRsYnTxqbruQhJOz+b65yH570ofQh9oWKlH0NSHcnMQuvE/P7NUZHoELfPg7Vl d3vau62niksOH83NKzzlCWgnjBsfb1TrOdskVFCod7Czo9vtVxdX1Bw7ln8kN7e+sQnRSZJj4xB2 QqwFWr5Q6rAKaPSJWRMW33JnoK95x8cbPlr3cWFBoSOoQKx1KQwys8LndgIKJTZoPWxa/V4kGrbb +ux2m9li1BtZSVotkqDhHlC2a2uJSbXhtFGSXyXpkMupzGcFziAlBUcP7d7b1uv0IBIzC3zA+T2t 39ldX37i+PGcw7kHD+fkFRTUNbXZPIrO9rbi/EMFx45WN3UTUOHshjPR3pzCgqIKkOORGenRsfEZ 2aN0MClSuO293RXFxceOHDt86AiskE6eKmvt6MFEhtNeTcmJ4zkHcg5jxPLOnK2z2gPwsSKHDkKu /a01ZSeOHDp4GMTQabFEJsbHJiUmx8Qk6BHXTuFx9XVXl5bk5eYeRpCj0yWNnagXfCEdLkdX0elT x44eyck5evgwnJDOospeTFAGP7Cu8HmcPQUnTuzNybf5VKOnzJo7f8HUSWMTEMzSoNAGPYBIAE04 uuvzDx9AkJeatm6F197dWHWy4PiRwzmHkPIq/0RtU4cNgAalpnK7HT01VRV5x/C6w/AcrGzsdMMc hi004JRIY+229pzJO7Yv53hxTavT7ZPZaV6fQaS539K54jS7P8DBlKnc30SYUHDCRpsULUvhDMTE CQYecb6fyS2BgN6PyEUaiz8y0hdl8cchFKAhaNQG9TqE3vBHRfgjLX6z0RuBAKUaH7AuiB8BLXnR sZzlAae74SeKthc769eaVQX4lel5QYNYsEOOuvCoJjzSCvn/CM9OWsUXivt9xTvu8gu8ZuEDiL7Z I7PLyspQQyHQMu395Tf5X6oEWTBmraYpyyRj/oVJv8PrDq6aHzkyGweLx0HGFFCjIxMt9p6qKgi8 ZAgA/b98trQ08721v/eK8o8vvfTir3/9xhtvwLgAlgHyiO7du/fFF1/81a9+BfiDQzPscU74g4gn WlNbwyNw8OXOsQR+D87KqspjR+mob2gIbxOaTMGJCUtmuAyHatgfZgfoD7pML//u2Le+0vCtrwYO 7ecukFjUzAZQwByMxeEbvML8/9n7CsA4rmvtZV6tmNGWbVmWmZkSY8xhKoTapk3Tpu3ra/rSvvIr N22oScNOHHNiZmaQbTFYzLCiZfy/c+/M7srsxHHSv5pM5N3ZmTv3nksHvnMOO/mCyE/s5oTDpFyM Al3P33ln/h/+krz8kRS52iH3yaHgIIQg8TZ8+2brBiHTCL3JUdzMskW6khDB5tK+4dg9ofsEzUoQ 48mv822UH6w6ApFEDa3wOF8xaTnlzI54CIUIPRco6dJhwrpHWBIZtyW+jtEk+DSrDm9z6HmNQRe4 jd8DVUvxZUdRcdFNnSiA7sfBHoTmpLmpiV8MLRsxdHEWlxTjRNha4YN4paikCCo2ltfncz8RxRPx UShvEE86dMUjOoYrHG/bwZMWQUukUqtueOW4sfWl765QCgggfsG0I8x5mnL8VKvU0YnhkXprW1NF aQdiDLDVgyRqh83V0+OQy5zwHvMq/BRlTKrXIB6E1Gp1wbBKimMPPFwciDqkVGmI32a+uAD7QhCB 8csCH2xwkBpV+8WirWtWJo+aePc3v/3UU18bmpmsU7A1UQILm4qJgWQWx7PRMUl3zl/x7e889/3v /uT73332weWT46PwkwxDBNpOMiA7zcc3fZRbbRk6577Hn3n6/vuWpCTGM7ufXE4R0ygmIcOqwxgu V0Ixw1Kbs5Ud5k22HuBmCLYKlCZBxf0qQ+bQcQ9/5evf/973vvP9Hzz9o5888sB9o5Jj9NwQhtCe fjDBbL1nqynpSViaCw7Wk1DyVjUCtcWm9ps7b+pjD8xIitWdzC9vMjvVGkNCYurDX/36d7/3g2ee /dmzz/70J99+uH+MCsZBqi6qwDYPBoCGAZU04Gq1BsKey+YUl3FuNqXNg/DZISt2r02Dr9Whv97U FAjVfd3Ug1/QzXybC9gq+cYkHKQCQ/QKN2gpVWkyUkwjM5RVlcUfXzDr00eOGJCkl/p0MBT0QO1F PeiFQgFdqYjKmjD/u088eM8dI2XWlm1rVh87VWR2G7JHjPz61+69Z+HkMFft3k2rN+7N7YQeirCZ NIbUKg24ge6eTnGL8gH9AXEI+B5m9KY4kHwQMc8AehvGOeP5FfrohEef+sZ3n/3+cz/40Y9//IOZ M6ZEauQGt90v87jkXqmsy2Iu3nnkaL0vbM6KB7/1rW/Ov/OOaKMek5A31Sdxo5V8h4YMJpN5XTKo yMj4AhGT5ZKnF7KUbvRZodSo9ZFDRox+8ttPf/u5H3zzhz//1rM/eureudEqmjAw+UCyJO6BcUIB xk5gJYLsCSWsgSVdGPkCA0TReeg5zrPQyzC4YQ1H9GGFRK3NGDz03ocf/e5zz33nuR9/6/s/ffiB B0elxRq4KUYILImqyg06o1tpmL/i4e9+99nnvvf9Z5/74Xee+8GUkSOigaQR+Cy8F9mUWKtlakPM wOkLl/34sbsmDIoqzDvz5hv/hHjdwzOK0MmcHLhnApP1iCg01XxKhF9XKRCVhCBfuM/rt1ltGDM6 jfrq4P8vYKAL9i2BORVVSFxhxtPS0CDEUCSUhbK76eyBXXtP5Xd5laTopU6iNU/jNtee3bfmvfde f+3Nl1/55+tvvr1x+/7S+s762ur9699+9/V/7oYfh0fmbKs4uG3Di2+v33bwLJSseWfOnM0rzCsu 8zo7gMQ5e/jghpUfvPnGm6+//tY/X1/57vufnCu8aJVImxpqD33y4crXXnzjtX+99to7763effxc pduHiBVQssCDxl1yYs/GN1/959tryhqsHZ3dxYUXjh0/WdvQ6vMg+k1D/ukjm1a9/69XX/nHa/96 4/01n+w/WwlNhBe+LCUfrnzn9ddeeuXV119+5fV/vrVx0/ZTTeYOF0VfIvZSIXEi4BJC65tdirCk QdMXP/DVb377W48/uGT+tNQoYP1sFEvD4+uuPbvmjZdffGf1qfIGv6298uzBNe+/98Zrb7z6yhv/ +te7G3ccKmpAwBmf29JQmn/yk/Vr33r9n6+8/Mpb731wKK+6R6Jjqz0mBXwNnXmHD615/dW312w9 dbHJ6uZblXBcRbtxKYt7CwfQdUapKAMIwlgIB8x2PmHVZFAsEmaUFeVVpeBhL8IYWILzYvlFp8XZ 1NiIXCo4i8vpb2tri8LvNXgdanjWEVUUDrnWIdN65fGasP5eicEnNZADKVO2EFvA/jBVCluGuP6T vV0QWpjIxInEp2ifMH4Lh0hfUZ+OArQRymWIJhkebuICLQ1MJtYKo/TGyg3MflHpQHMNjgyIEurB Ns0P8SYu8QYXlJDPeHXA0Yt2fQaxExVY9ImHdWBbhfAPl9eJC/d6ocXAweJQsLbwW9m5adPm3/zm N7/+zW+gH7lUbcc16nRwjiAwOUXlOl0hDjsQP4+pGzjnwKpCXKsbjr/4K4EzoQSLBk58cOAz/+qT wCBRL5WUSKWNUpmLFBghS8CVqB1kQ26sE27oLk444QgoF9j3S56nYcDCowXIJSpGbmitFx5nDraX 6EduqKJfppt4/YUhwj4HSBEgDkYmRnthIeLTfe4H8BFAr9Br8LarvLCuvo5CnNzGk/tDIU8zvJa+ TL33H1UXjFK5XKkeMKB/bLTxwrkz50+fbW9uxsjs7OnpcsIWBhwDEM4Kjd9uba2zu5Qx6dlRBmXV hXMNcM/tRMTQpos1neER0WkJMeCzEVPD43Y6kFqrs6eysunM2fwwgzYlKRYXvG7PkIGZcRF6VWS0 XBdGQDpaPMnVDoZemw3O3rS+QNsVHW1IStRFxkaotFBrcMFdAXESsTl62tu9bhdClSJWSL9EDeBT BlO0Sk3JBQS7ZUBWZ6sINxwxtQST3biTPk1NCsfsk6gMxmjY7e1tVe0t9bimUutlUq0EKWEU4NGF A2EKSKCVeJB048KFsovl9TAE80UKd7gdlpaGquamBjPCWHfAYk2IGLB2MBrHJyW63a66inIEXFCq VTKlQqbSy5i8FtDoCYIKtiSAvhUKhCmVS90V+bmcvDC82z0+NxNTL11w/6PG6bUbe8kO44VNlpz8 kfhMotUnDhySnJqhVyonjh2nV+tUErlaLnVYgeCQAe8guJN6nd1tTX65fMT4iQsWL9XojY0Ntci8 02Pp8snkQ0aPmznvLuTQKS0rdzoF64RUpgEqLjPemH98b0NdXWdHV3Vta25xLbTIsZHIoIM6UaYC JiWROYM5sTLVG/EaUI6o0lJjE1MSAAKkeOTUBLJtaKRen9UM5EOH1e9yOJOjTWnJiaaICL3RKFWq ySuVDWWOuuD6CHYwywIEFpb0RNx7+MAn5ENsbFRMTLi5vaW7vV0NPDMGoVym1GsvQezzsrpbWy7m X0AATgdlRAthcIRe4GwPH8LMUsPjhrALTJtAr/T5VXp9VFKUydFeY26qJ4cRpUau1MiUaqUKqFWe H42FBgA95Eh2kx2l8tUXnYXCFCAmn1LjU+sUKiUFkBD6V+C1mB7V53YiSk9HWEzi7PmL7rhjXnVV fVtTK3Sm4jQJoQELaEIaSqqmIgJR4ePiuuoqq4svdpg76+qbj12ogDPL4LRkMfcsXzK+vCKXQA/O TmLN1Kij4+O8fu++7duryi46fHDhUPBgq5gExojofv3652RnI6gK/EdOHDt2/kIRVuzk1BS709HU 3A4cEnL+VVZXadTaIUNysCEQJIBAY1Bze8+fPrVh2+6q1u6MjJRh2RkGnaqluakdEWS9iHKjjUtM Hjgoa/DgzLiYiNqLZXu2b+vssWK9gm8LRoApIXXQyFHjxoyMMemh+CNpl41Nr8dVXHBh2649JbUt MYlJAzMSPbauo3v2Ht57EBE0Oiy2+sZ2l0s6YHBm1pABXqv5yK7NRWUXLW4WsZRGulKuNBKSVq/s bG0oOHO6pKCo0+owRETDRZF8mFjl1caYISPHTBw5PDUmCvp3Y3hUv4z+Q4YMyRrYTyZxnzh+/PyF YpvNVVVevmPH7vMl1cbI+CFDcwYOGJAUbVJLgWvBTMJi7Cg8f2Hdlt1Wv3rG1MmTx+SEh+m4UMFG v4jRCsorn/u63EvBQV43Ibptrt0QJiifX1zNCUMDII5s2fBScC3Ss8r98n7R2fu3H9+6Y+vm7Vu2 bP9kC3CR23YpXSpoO7bs3LRp1+aNu7Zs2bW1uLjQ6LUl9tQau5uh0ffINNUSU7MmsbZ76MX2Qeae GLs3zQ9LBcW8pTTueDFXD8EeyzFVqAtNQVr62LBl9OMuQ3zVCMAN+oxdn2IEhcpjXMbog2/cLBlB N2gC4KIyfNhwpIzlmVAuT415I8UGxLyAKIsuqa2thZUbeWcDnRUUCwPajt7KDupHLkD6fPBigJ08 kGcXVuqBOAYNQrZXzgZwvAmXwJH11aA36HWIAECpbWmu0RF02kDohEHsgJE5yDBw5Gcv9AL3UyEb DaG4yXkQCwnU6iqvRIMpz6x+eCn8zBEYiaY6w1si1JjZLzFLJF1+SReABX5Jq1/SjovIiIpTKmmT SdoyUk6OHL515Kiq5BTolWCaQXCygNPj1XBxV1J93EiX3Ng92FNAEzikhyp9BNoyskBY1TGyEqPF 1zXOIIXI/Df2qn/ju0IQKAIchSm3hF2RWX2DrQtMgcBFgX3lTOytOAMvC6BjQhUu/DMmzoW8C7fz PM8OeBEhwdG/cWf/G1edw9CUfql2YFbGzOmDfbbG9e+9s3H1mm3bt+0+eDivxe0Nz5AgAbc2KjvS U3F0Y3mL0pc6ecHofh2nNuxcv3brpl1vrDtRZEkaOmLMkCTwsBKEKOhqazy+a+f+7fs3rD1y+lzt 9Kmj0lPD4hOSUxNT9m5Yd3zPwWOHcmvMTkr1BJirRhEebWxqaCovrSP/GCzBMilyTAhKbs7rgMv0 G/URKYkG2andW6ECjx0+3NFecXLnnmN7Tpw+VdKJMPdKJdg4n8ztg3zIYSRsioG1gyGZEkz5gcOA nCOKPdDa+BVuf6RckzBnbGaCt/zgjtVrN328ecfBLdtP5xXVUVwQtu5Db+KWwmaHraHbYq755f/+ 8603tnbZgHMhpACmdXdzxf4tKzeuXbVt+84dW46sX3u8/GJbv+TktPSUfkOyYqIi9q7fsHXdJzt3 79y6fceR87UMOYC5Ts4RoocjJSCEQkWqkPcfOWJ4dmLHhX3bPly5befuQyfPNFjcUkMEmnAJaO7q 4y6g6f43Hpo3XnUWVDRoBmS4GhkAHOhuKJQkMl3SgDELltx395wZ47IHafxISCMxAQhh7WI+DCTM wdNeams/veeTvTv37tt35NDxczafKi5ap/A2Xzh3YvuufQf2H889VdJj8yUmRatVDMIpUbklUXp9 4hMLBnfnf7Ju3dptO3a+uepgYWfYxEnj+yVEAcHgwygm0CbT2QeXYFQPXa1U+JVAGNDKy71LaagB CqQZhEcbzhcV1vTIETUiyVx6au+WdXsPHDhfXNaF8pRagiYIOytPgcngSPjrBWQJSjsAjoTMEoRH x3Rg0RmTU2JHjcm0dTevff/DbZu3bd2xcys8btp7bCSHCGmMWKlUl7JjB9/8zc/2HTraYkeMDpHT oG1e4F8YjIlQSEyaQvAClnSSHEhoSDN4E6gbpVAkzh41IF3RcHTnhvUbNm3bcXjLzrPnC6rJ3YBr RijXB065TJUU2X/CvaOTK3e++8naj7Zv27Z226HdJ0vbumyCxkKY0jwrKERkV3tN6Z7NH+/ce/LA odyCvMr42Iw4pPYVuA2R8RBiPCCYDiHFsD5J5YbI1JxRo0dGd5fsfu+VrVu2rdu0a2Nu96AZD41K MEUK6kbBqfjGB+HtvFOY3gyEhr6DxdEQZswZP3r42JG+9qY961bXISWN3EDSObpDoUvNHjV/3oL5 d9wxf8akAQnhXqero8uh0OjjU5IwQ+CYg/R4ZnNbc1ubXh+WmTkQbVFQ7xIYSO5y5J84XuVQRY2+ 49GvLn/iwelZqbFqjH+EGJXJwmMTxs+YO3/Jktmzxo4bOcDktfu62hosDrdaR+u4VJE1a8nyZ577 7lMPD0o0KEnA5qyy1GXpqisrqGpsNw2Zdv8T3/zx0/fOmzhY2dFWef5crdVuVek8/iilNvmxpx/9 5vcfHxori3HXVzS2t3gUHuxWWOUlYXJDxvDhIyaP6mfwdeTuXP+vv//57fVbjueXtdo8TgSkBoMt 95n6TXjomR/85IlHp2QmqdSG9MEjF8xbeNedc+fNnJSZHOZz27u77d3mzloAFyoadanj73r4mR/9 139/51vfuHNkf5PPxnwTpR5z3a6171bZNf2nLp87dVJ6mA7R+0VYFoMzUa4BJqffLg30lRAcbOAG K8Al3BC+j38JeJ4zEUsK7OZ3nnjmO48/8+0nvvvtx77z7cef+c4Tz373yWefefzZZx575pnHv/vM Ezif/faTz9w5a060yaSTefwOCxyvjSZTh91lik6sqjUXFNXU1LeGhccgkDiUFyxrgSBOcfiUgNpg AhiDpn+ZVYe3cyL3vetLRgE2VmnmiEZpbpr+jLUMZLe6msqJgyr49LjkYHNJ0Hn87W9/e+4Hz8FH gNcQ6VT+8Ic//PT556dMmSJoDNmkJgsDWB+lcrB4sPRPTF0dctx/332///3v//D738+fN6/3a4X9 hZsrAq3H1o91D8wSY8mh12CJB0QzB7ek4CsL9QMOAJyXKnBi65VJ1HKJiu3BcOfF6VRILE8/PWvN 2u+tXfvrBx5YRCrpL9qigJpPmDgRVP3KV78SSiue8IRbR6FSyh48JHtwNiKJil1DFAmV+T/jgPl3 efwSNYcI2xOoIUSlZegn4SdxMAVAhbfqAyhGisjeyqaAYiWoZLxc7fF5XuH9yDU4fermL3JUY7XS 6ifNnvPUN5+GTjg/v2D7tu0wcIUZtZMmjVertRGmiAceeshiszXW1Uo97uUPPDBn4V31TY179uxy OW13r1g8Y9oknQb2PENqvyyjKeLQgQO7du7s7OpcsWLZww8sUyvkxrT+X3vyWx6Pa9uWzavXrnN6 vAP6pZr0WqnOOH767JSkRGSctfQ4DOHRiNpr0qrE3A0C7k6u0KQPyp4/f275xdLuLtuCBYunTply sbx0w8ebkHYyIsyQlhgFW69KZ4qOQyQ7ZK6k7QJxh+MTYyKiTADTabTGjNTEMD1WZnJDVmh0CSnp ep0Wcs/ICZOWP/BwdGz8qZMnd2zbkp+Xa7N2k3sysCTxsdFxMUCPMNMjvPW1gBzFx0fCZYf1F63q CpVOb4ysqq7ZvWv3zp27WtvaZ82cvmLJ7NgoTf+snK8//uTQnCEnT57YumUrHB6tPWZqmlKTmN4/ 0qhXkTVLqVAZEao4KlwHnU9UfBIQBLPuuAM5Yrdu3Xr+/LmE+KihOYOxR3Fl5w0cYt1u4Nb/D24J avSZ5EurnFwRFhWDkM4RBh0CCmiNYSPHjpg7Z1JYmBIrLXoRol10fAxiXSgUmoy0xEhw7hJZQ3Pb zl2716xZW1iQN3HCuEnjJ+u1wHE0HzxwYN369ecu5A3OzlqycI5eI9eHRyampqmBgJArpi9a8sAj X0Uq9Z07dnR1mu+//95pU0YDtQSYSHhMQnRUlBbZwSDAK3QRkdFJcVFqBC9UaE0RMckJ0fBEZcsf cREczSBTqmbcOad/VhYys4OZmDN3zoBBg3LPnV+7dl1xUQGQUKkpibjJoDemJ8cb4CvPHF3VurDk jEyDVo3GGsPD4pLiNRS0m6z3mFBxcTFhOjXikYyZcQeysaiUSiRPxQFIOlAQpLTAaEzLCEe4Gs4e SSTaMFNsckq4KUwlmCnEYQLJVq4ND49OiY/RKCkqDiO3Wqkx9EujycUYQriP6OJT0k0GDG/JsPET lj7wSGJS8rmzZ5Ds4vy5U1YLQl9SL0Qi9EVcrBDAEd2k0z329Hdmz5tfXn5x+/Ydhw/sbW2qY5G5 ROM4EDkqQ3RMbFJcpEoKRJm9pLT8440bt27ZjCAUj37loeTEKGYd5gZhZWRcUlxMpE4JaR31UgJ2 HBsdplEq1Fr92AmT7rn/QdB7566d5eWlC+bOfPSRZZQw5kan2Bc1b1ivBhhhMskR74ALkdFxc+fP T0uKqSjNP3r0FMJ08nFlt/Xs27PzT3/9+z9eeeOjVR9VXrzIeHaowRTx6JXkJEuHOf/ChfKqeviV JKUkxMaFYbTy5oGjczmdhKr2eOBLjoBKopEGqhP4SNnhw/Cvt1f+/k9/feedd/fu3edxuzBoKYQa AvGT0yFCXAgjiht4Avyw3WazWiy4EhePDIBJCF+WnpoG8JHL5QQKji9zwtjW6iKjIgDisVttiMfG hGMUTSrGzAFZd9/30L33Pzhm7Ogwo64w99TqD94/evSkF3ZAkhi4ZZGNaXq8Z++enX/481//+tJr H3744cXSEkAN0a6eHgTSoZrADpqZ2Z+4WMoESGGheIZBBFHq6OyC8/voUSOhSCKtNJdYGH05WoL/ DRphP+fR0UseWRI3iipKMCfW4RJJ/z8M9A+ROG0eFouX9I71TfUV1Re1LuMQ46i5UxYkuTKRiEEp UVBPsTCCDF0hoCqYpz1FAkKJpJIiUlJDIdBAv4GbyD2fMfTMsszbSpdcFIBLovRJYamuVZbtPL41 t/WMTWNJT09NTUlivnWk1lcBxlUhr3i6GB0MSuNBQG7w1xqneOKbT/7XL16obUC80ttJzxvtLsSe VCgVwPxzWn120fdGX3wD9wEvOmrkqCNHj9zAvV/MLdnZ2eZ2c2Nz45eT18eMuP+++3lUThAIS8OL L75IAEa2o+Di4MHZRoPxU9COzUsElpAjhEF3Tzczc19h8CBQYv9+/VG+HIpCMR0Ym2hUn7S09NaW FgTTevbZZ4EuwRUj1PkazUcffbRy5Uq2zAXL5Lsgi6nFpypaQWgUWhDFkp/97ndnz559SXMYsJjm uL+4WD5zplMq/ygi7dnVq82D47EreBxRzU1dNovihz8+cPz0YImkH4MdQ+dRkhLTodUMLKtFSFGs /FBkIDu3oFMNrA9UJYJ4OGCeiI/ap9HU//fPxs1flIaULTIpjJ1YagANETeMmyQ0a5vwTKCQADwV /Xg+N3fE8BEwB4AsApdw9VccP3H8V7/6dQBow+/Hrsapx3sEvUk7h4iauXZ9MT2ffvppsTsE1yf+ FW/BjrN7967TZ07TV6Ze+1KtLRiZyMtw6vSpK7bx2oC72zPZ0bM1NTWI9cgJeJNj5/O9HZF3EJ0V o+XLVrHPt9k3WjqTIaSSd999d968eUg3c/nID0yHxsZGu80+dOhwxM689hxB9Jj0fukIkdurFnw5 5KND+Eyss5jrnuscWMq/EKxRcE3hTzFlFckXvSxIQpkCL8UcCcmUwxelAC8jhMcSxifTHzNult1C yzNs14FymaWY1zMQe4LfSbGRiAfmqwe7h5uVWcGiUz5/UtTZcyUbuQsL9RY5txC2Fa/rpQMPIVeA jgEacqmMl8af4s1ilYNtn9YxSnCAbyyoK31mDGKgBy4ho7BZXU7WwLuv8iF0ugcKud5Dt+F3jORj x44MHToMGc3xuqPHjsDx1WgI4ys8lzS4KCeKVRKXCzFhemCYYF0nbt8S2fkL57Hp63TYXhldGcGD 5pAABbhMwiyKKIAQCNBP8W7iw4kdvOvYxGOjhjEGQhcyqUm8j6yVuEkIXYEfhGCY7C2s2iIZma8A L5r9pdHGPbSYnzp5a/FDqBcxGRxAxH7gkgv7RpZxcVbQT5QWVCiWQk6IV1hRPIgfm2biL3yYs1nA KMsi/QHA4SWaCU5j/PqlB58vIaG9GM0C+gT+8gBHQTRm2V0JRiC8UihRZLTEhBa8ofhG/kJkKBEj rQu0Ev4Jko/j7CmshtBxvLZ8pguNYlObIp6yWcjrLjaKX+Fggl4t5cOAUVqMVCrQ6nJy9LqCRxCK 0+E8c+bM2NGjiA4+HyLcI2cdAsMFDQk0VuigOjLCORwORALJ6J9JjzC+izOlnKESqu33Y9gXFuYj fm1UNIGRWdUpVarfZy+B98S/3uryaUbc/+zsyYPduZ+89PIrNQ4TyrcZBvzk+f+JNh9Y+dbLhV1J 42csGpMoLzi+61ClecjMRY8sHBfurd+89diOfSVRkWEIIdlhd0x5+Cuzp09IaDn3xt9efL/SNHvO 3G9PiXrlr384Yg5beM8j902K9ffUvr3qzLn89qWLR4wbE79t17md+8v79Y+fPj27u637yCeHNaaw Ff/1XSiWtvzvs4g9lvHwL+cvmp6CMJYSn7XmzLtvvHSkRn7XQ9+ZMVB39OPXN5+uypr14FeXz05W NJ04WfDq69siYsMeeHqh2+n766/WAV7wk7/+MDzCtPtP/3f+1KnoOY/MvXtppkmr9nvlfgjvXrcb CyZ8VRBKyYbs2ls/fC+/qlk3fOE3vvpA6Sd/2LF7r3LoEz/4wWOJagvc0RvyD771+qsFPXHjZy4a myzNP7r9wEVLzszli8am1RzfsGF/Xsr4FV9/5N44vZvMn0jT4rQd3/zPjz5a3R02FgG4u+zOUaNH 333PosSkBLXfQ3kUqb9odWAjhiUVodEeXDyCC8p1Rs/1f0YQ/NCbroTg6F3Ipes8tyLxoBgsWQ4L 3U9TNtTMxVUkQe1NiDqdJhdNjKBrJbmYsiPw5oAoyMIwsyoISy1frLmFl30Sjuu3vO+OPgrcNgqw sX85i/dZ3w/FraDc5fsQTQYhUCUvms8jcDa553IRSiBUu8F+Dc53zJ4//fnPX3/s6489/tjevXsD NeNzKvCV619DJqaw5VxS8hUbxpn7IOfCVMWoHndW/da3XrhjzuunTrdxKBbbQDmLHrrkULImto1j SydQJw/7g88sgBZBW3/7f3ft3fOduXMHoxzCIJIJ8dJF67PS/dY9z+kZTEIvhDtlqxtXVwnWxy9v E24dMS4t6doojM/vvX0l91HgRilw+bwMESfYcsflTIYDwkEMdogAH1wNhVsFySxUTBKXQvaTaIMM 2iKFhZ5vAIH1MnTpZG+/TPQKEQz5j8KFa6w0uEPwCeZWPvHVTMq6VLILlBMqPgXeFLgYIDQB/nmB PBQB+0yeQL1qLryH/yroVAQKB0jH6SSUwISuvuOaFOA0CkSyE+8VxGGB32ahJoUewj+UP5OP5xCh gQ9PJh2zEUHYNx7LhfU3F69ZF4thvS8Vldm2x7ucTj6IQhgOJt/y76yQa7Ur8Da+kfT2dwmONMIs 8dCiwcqwEc0qK44f3ghWTmBwsrcDXM5Kvk5ig9BpxedjoOyQCS6kf+PDN/CIKPox2oivp2kikJ6i uwVIEZATe81qgU6sANY9gckldh/xdWCjRM1okF29nMaXXxFH0Jd9ooWMJFFupHGJrFFpg7Jm3TlH CQgGQqcijazfj7hASOsDzeHQYZnDRw6Njo0D7Xg+WECKMvplaNXypsaG6rqG8MiooUOGKFASgBKc tFKpGgCK6BjgjQsunKuuqm5uaUdQIAT7wOM2u9Nqs+q0qvS01NGjkdM6E6gQRFTCg0Ciwf8bY7Wu uqK7k3JJOV0w/nO1Dk0HuDAjmxzGa0NtdVlJUV19Y2FxqcvnM4SFRUdGeT0evFrQRQpPCX3CRAMa wMBfVFVW5OflNTc3WyxWRLxGJCmoOvgshZc0QmC3tzeb27u7emzIIG42d8Aoi3g3CLIxbPiwqNh4 8NUQPQwGuFuEA2XV0liP1C0INwtEh7mzG4MINleMybiExPseuD860pR7GjlWjnYh+1JvaeL2j5be Cg4KqMqy6TB1HvUtz8PEcqgAmYYU2PhLvprkowlkOaKjqOGx6fUhm5cQMZlJIj7klsQJDA7CF6Mj KbkOVLhet9/j9rvdfiQ1JMAQBaTCXU6vD1GzHH6pUyKDyxl540HpQx1HtmIK3OxDYmBEsiJMuxBY mYlKEHcg/QQsCYx8nKEQp3ffXnf7x1TfG28LBfjmy7gIUqYI3ISgV6QpwD9eUhcuWjPMGNAOFKbc Q57YATb8c6k65/A594pI7IgZ7nIi4NxIr2+KTzLVL4lApDMvQp3T6fLJHD45nK+RSbEboTe8klav BMlZGqSSFr+kWSppwimT1Cvob4tE0izTtyoj2+UqJ3sHFMOw+GHJYOHKBNnic2nULSmUljdmpOXd d0vK7CukjwJ9FLi1FGBZU5kll3NMAXGafSbPfZ4UicJVEGoZMey5YAeMKoUZgg2RxU4U8nwwtBpP r8B887ECgINyCa9ggrwgtIP7YmlE+HKG/1lYMjxBhaJO5OpHxnXwxARyRlB+uvfSVZ8FMCD1cEBX zbAj9F5am4V38XYxKzKDKrOW0ltZZETxxlD9gXBbiGQlulizXCa8AMahkZaaqCREVWPSpGio4tHT WGt8Ug9O9kaEK2USOAutKPSmVy7xUPyNEEWH8EtQBGOvI2dvrgsX/L0pm4eQ+lboO0ZOfgNvpnhw gTEonItN4GUK9Q5p2qdZtYP0vbXj9Bqlsb4WNnpqEjVTIDuLbcHGhiBUUV/jG0uBItgVgvh5gcPm ZBLHJhvLnDZ8knAqs3zJxKMHb+W/CD3DUOFBowYrgawZEBkojBabIyJAiELGMDSn8AS9kDgKFMZk FFYWdZAwGykTCyUDEhUugSEi1JNVkBlrScbnOjKAMilhEMvVw2Y2C7BAKWUDrETADYQGOLuRkZFC eAiBNvijFM2mtzKIjR1hEeAROYI1YdIVpz7PIMdPqh+jqqjlQAvZo0JmIuG20OWI/0p1EmNw8EHR 6x42kgF0pcSefK1h3KSwbgQnEL02MLuFGrP+54MA3QGGjjXkCxjRNzZ1WMXA9SoUwPayUe2VezwK mTc8cfS8ZYOjNVHebngCIOxQQlKKRm/qai/+4O3f/eIvf9p5odTipUi0PrnRoUyAP+CYDI/c39Id mRmTPb6/QRrmtEhkiDJBS7kbsZQ1ulEzZw42uJ3nd/3pj6/94q9rL5TUohOciKMclREZG6m2l+Qe 3vybX/3t/Q8/afJKbCodaQaUmoycAR6Nv+b4+hd/+I3Hnn1h65mKHoeb4luyKanSmwbkjB7WL96R v+uNP/zmuz97bePhIl9iyoDxEzK0snCXReFF2izAiRFQBsnIqVuRjAvZAzGkMNgUPru7u/HUoe0v //WX//3c97755Pd//vvX9ldYETEqG146YdqMAVkqrdbefOx3z3/twWd+9dbWc4bwSGQKtrSVrHrz /37xx7/tOVdj88FFzKPQahMHZA/MSHBXH/zolV9861vPPPO9H/9l5fZ2CVQk2PD8HYqI9LETlo9P zJTXbN+5/0xRs90BoR0h8TBKhPg/jEXnQ/h2HFdFcAieM5fXgbHkVEm2liCiN6IVAsaJEPc4WD5A Oi75SlkCi4twZ/CgJIH8XsoJiI8sRSBdysdRUIC8gfiMbBEc20aLjRCTQ6hTgEJsjeq1pYeaoG8H Ffve0UeB202BYJQJBqUU7Q2iXj+g72CWEzHLWO9KcicaevZyDX3vOzkW69M1kXEPvXdXvuGK+hme g52zIcQzABOGg3TjdJK6lFgMDzQgXgBv2clTWeOinPE3jEWhIjmc69PV8wt5Cj2DNQ/BYr+Qt/e9 tI8CfRS4KQpw0Nwlj5C22EuxPhmvwlh/IdcDfROMtKJ57doQLdEIzd7A5OzAu7gMFhAfQ+sgKLuv 1xKCz/V6THyOXeVvEt4XWLCJ+eKmPlG0D0hl/FZizOBCfn31LFe6h6JOSF/D1ne+ZvOdggEBrtIg sVYBZABvDZXTu0+uVoDwosBjodsFFyeDmJjrUfP/i9/ZgLrsELo4BIIRGBli5wjPhG7soWOGlxCU ja/OYfA7xYNjKNB9fB8XN/bgDZd0NMkiPFwnE+sZ4PuKDIBYAf4vr5vwLm4s50IGGzghKrXgi6/A wghcC5sEQvlcXdLrIJlaGPlUMMdTcMFLxHZdmWXpNVhDKNCLYMJQDkwtZvDqPYhDKRzyk8gyihpL 0QwV2m1B3RMjGlxjhCUuVHBkDj7g1b6MnBfnCC/vE1p5fHCYveeee5Bal7x9ZJKU9PSly5b1y+xn tVirqqq7urqjIqMQQR+ZbNB2fIBvl0qlQm74iRMnQvFBpOdxKGRShKjBEBg/bvyjjz46edKk/v36 IUIT8icyevkjIyMnT548bdp0ZI2qr6urr6+DByU8H/UGA7ARM2bOvPPOOwHTgL8kghkRRlskJUNs S4YOHXrvvfdNmDABsVfwon79+y9fvmzBgjtZODcCAWDUCa5bvPuZLp2t3MRRg/tPSk5KTU0FWgRV Rkw9OATdddeiJUuXaDVKJHZZsWw5MtC7EBaEvTo5NRV0gJM7gqlXV1V1d3cje0B8fIJOq4PL2333 U03wGU1D6iWE0qe8WdDxSKVQcyBQxJw5dyJgidvl2bdvX0NjIyPS9QSMz20t7fXixbEjURUaqNiw SYEkyfzjIOlQudvqkSH6L1sDGuqbKi7WIKFJRnzGrEl3Gu0RzFGKzWu2MnCXLG6q4HhrQQ3JlgG2 hXDXvissq+wnepzlfWc9I5VatJ37ju8pbihyyx3paUlpaQlgH0i9KfWqtDJ5hbT86ULSVMkDeYsk XQmqp775FGJw1DXUBxYA/v4vydEXg+OzdMSXPwbHfffehzgLvI23MAYH9zzE+gU/fMqBwvlCweAX pCi/YjAYkMUDy+8lpE5NTwNWzWFHcm5hTnzjG08uWLgAsCpCXPklRw4f/ctf/0oYSLbeYYJzlMHV DqyYWKb5r5iwd8ye/dRTT/G5BtSWv6hYNmsWYnCsjUp9ZvXq1PsTu62IZWWwO4Di6gJkwy8xSSVa EQ5bkxDpUGvSLzbA2RjNo4VaDCfM2sqse2rJnz/e+K3MIUgH4FYiUDWwZBwUy5YbQXMSsJGwqlDe s0uPK6t36R0h7BDXNYfG4Lhw7jy2HOYOc/0VBdHyfvXrX1+DegUF+YAvBjmkoIhx5cL/P47B8VnW hFv1bF8MjltFydtejjD3b0EMjhAIBMXgyMgwhYeztZJbmzkTw/XKxBTRROWrS2BFge8c82knvEFA pgpoBNiaQpcDa81VFxK2iXA4fS8xKGSFYkvkJUcQq8Ge55sEY3nZ91CZJ/gsfwHz8we/RxwfX36x tnMjN6sFt9YK1RFjAPHCxUpyqzsDWlxyMPmPPOhBO+5jCNAJtgN4nosyp1A/VlfGEQaKCHVgEKEZ QnMYIx/YH5zYtJAgABeQJECoOG9y4CulNsQOjbcja4yETJ+iBCv0EnuZ2GO85QHasc+B7rhy3wV7 izdBeIBvJNyGydMD9n78iqZNkOGWxODAmy+cP589dKhOq+eDgvMA4ksJRMMIwccxsRoUxoIGhchF iB3fq185VWUk51LnEtQaH4BIknlYL5C6D0XxkHuUFJYGmTCYOPKC3oZkO7ADI/KemurF41tRyfiC /CSoGWQ/SlkPgVLYj4UeZ/1E12hwCRoyTn4GIxI78dKBLnjk8GHLHwvt05AOZF0mPs6sKwJXxRtB kg7bwPEI0S8wV8RLbPbgRw+5zUiRp4QowJ6leBxsogkDjJUUFFTEiRaYuVQRVjH+QuGNKIWGE68h PS+sLxwkEpyr1AiOThFuDQw+/rTQHKGUQBcHx7pgSKJb0dlCJBNE0eS4soDiptfg6P2F9dQtj8HB 34HFJRCDgzL6MfoI4wyuIh6P1O2lbJxIwQtHC0Ykj9/jcrpwG66oidElvwOmI1DwtIfoMQi4jNOT wu7mQkQGhLdFkGb4G7BGe+CR4IPiQh7uQ9IqR7tXL1frND7L+TPHVm3JazBLVyyZPu/OsSoMWtyK SlA1URxpVVSIkUd7hMvj8QLrwE2BxE7DnufBq5BsQ6VQgqx4DAcpEmiwQE+hQNxe1I6ilKJOYEWR 6xC/uL1AkgB2oqa8W0IfUxgJPBvCw9NcRYUVSrwdkjoVAi6ctZoyzWiAZvH7nPDBoFnKFlqK7cbc VJBAFa9wu8jqSPMR4aQp/i9ye6MQP7QvSgWGAxJ+AzmFhMZUDfL6YG0mYyofjsGZeI2R8ul+utEY HFwhxLVBoao5pRI6LBUGAdRQa9evWbN+zao1q1avW7N2/do161avXiuca/iV9WtxD/tAd+LD2g1r 121YJ/ylXwMnfuXn2vUb1q3bgL9UIO7EleqaasxUtQaxVBB0UFCPsLgdtF6wUK69ZJVPbW3+dDTt e6qPAreHAjeiChX0HdwS0VsC7zUvBLMF3wXoZixGmGAatQYTnM0xMAAE3OArI4eBXLGZUDwjBJRw 2JEtDRsG8U6M3Qh5gq0oNpsE4jz+Ijr4lVY6vBmBUVlof3Yy7QbtpIzzAlybCoYzi1Yr0Wj8OOFo E9yJmUL9Rqh0e/rrBt8iWI1u8O6+2/oo0EeBL4QCQSFZ4D2YoiOokhQ+4TZKwCrGr2Bij2DaZWuV iIi4UhuCi5kokF+5peJ9ofdfgyZsNWUaA3ZTiFtAr4cCUAoyWrH/hP0heBftDEyS4SJh6C3c/H6t g+9JIrPmdjqPHz2xbt0nDY3NV3jqxi3CfK/gb/f5OluaV7+/cvvOE7RvccXTJVRl1+wO2+49Bzdt 2t3cZP5MXPcNdsEXMmKv/VLeg1c/Lt1Jr3Yvo38Qw8OkGKul58zRY9u37ye5TIiJe+mbGJfB7RHE KrQ1NR3af/jM6XxuG+LmCrbf+9qaW/7x0lv5+ZU0+EIHhsAmsOF9SVuE2gqCDLdpXzpCr2aiuLxP Qx4OBPcgt3sGzhfG2NVGQiAELNND8DHJ2s4IEoROXNYTVyT4JRKi6L0isEucCOyPua3t8MFDx44c 4+NfUG5es8fF5SGkJkyfK3wXYpeI1cKrKb2qoGD6POXWTzl5QugHZxMF2FuVComqWB4N6gVwmlBH aLUaFQXjIIlcyXlgnABZIKYv0ifzyHfEmCqR/Uqn1UC5wKz4VIaUFYq7qGdPnTz1u9/93w9/9F8/ +q8fvv32W7W1NciokpHRT6lALE7KLIVAqjBQ4S94bCVTDeAA/kNFJbNDQ9WDYgCl4gv0A3wa4ApV i9+BR5lxjWkQeJtQGA65CkXrdGrkHxJbzgRkOV6H5uDA73So8QDTbhAJEA9EqBg8U1QqBOnHE4hS IjzCnmOvZIlGeGmsHawhaBvUO6CbhmpGEf6huGFftGoQldT85EB/nY3hU/bvdR/rpRfgflnATiDf NTksQlPlVIV7wrQSnVwCxQystFKDThtuMsLdx6V0dkja69UVjZqqenU5zkb1RTo1pQ3qknp1aa2q uEZdXIO/wlkifAhcVItXVMXVqpJqdXEVPqgLq3BqiivUhdVafC5ok9ZZlR0+iTNCZzTpwlhiSFRG qvYrDW6d3I4IICqvD2mxuYdhLy3iv52oc90O67vh34ICVwhwdSvqXYC0bBcu5OXlIQXA1VYMYZv3 SyxWC+68EHLgEVq7eNgsMrPAsoJFS7Zq5dqnHvv2xg2buevz6HGjv/2dp5lyk5Y/VJwv6KHRRq/U Glo+uIM01kEKsoO1mQfKoZnJ1P2Ml2GQRmFXD2zWJBQwsAZmN7NiBEyixLri9QguDXdensCTIMlI KCf1KKRkKBVsGpx9YdVmDqx0J6sTRfG5FeQPlnEj2I1b+8a+0voo0EeBL44C3JWbK11hT4ZPmZ1b nslZjqV0YtZSKG4tpICVS6GLBTwAsTHcPPwEh6ZzzS0TN+gB8pTnPv9MiiClSMCdnYerwJMsKga3 2ApLmvhsgItlFm8hXELAbMvW4QACQgrPPlfP6g/X/9/vXj15Ns8lg0FTwKGIVGUiFwWB9purWstz SzyUiorVmFn2SeoUYjUwhpXWVuaHL7V393SWlDQ0NHZyRQMlzCNukkVw4Mwto19QxCRNhN3raikv Lzt5vrbTwoKK8DLFNvLK8+eEp8kIyFRKIQdHowiADnq7x9FZV3BkX15tdze/TUBSCs+I4VQsUldL cUnJ2aLGbgdvlVA9XgUeXELoJv5+bs0MGOiFH1mxIQy8cBunPLtH4EwDmBOqP+vW2y4RMqM7Jx9D SFPPsh6jprHBQCFYEJshgAFAwykMDG+IEKqDp0EQroSGeuDjm23RPrutNf/80V07cqvNTIgSOQ4+ gkjVxk5WG4puAqO1ra3y7NGDh0+WNdl4qTxGDMWz6bB0Vm8/dK6uC4ZoPIMwgLwONEewuyM2Cx9i LGkcSG/3uxrbGqsvlLf3ILgNM8OL2CUebCQ4B/mYZzOKX6ShyaeS2K+9pxvqDRmJBQdhgQnp3X6P 1d1UUVxUUWG2OIXCaAawMUx4FldP7dndG77zvf968NEn7vnGjw4X1sOmTm0HwWggsJfyWUXTJzjm AzUNzKFA1QOTgK0a1HECsIiF9cF8am9oPrP3WMHZfBsmPxP1RKZKHJqBIliHMvSJRWqrr66oqajv drr5WBc1MWx8CLocr0Xms2Jlw1JITJsYs7XXzPyCvzCSCqOU8ZUUpwLxIILLB8uVAYYXYUSIDabB RLHrETISQwSsJq6Tnpoog2AlJKpTBDmlx60ESsKnlPoBrkCkUWgKoFCACkPv8arBUlu62prMdoc8 cvT44XfdNbZ/v2ifz+0DUIIScpC5kKx2ckSlQIJYCtDkkslxUgAiHnaGuYOzEUaIqkAMGj44EZ6G HFIQOo/AJhj9qJPc45d7gNOgwhlEjuATbOgJyaboSdHcSWMbrcRzgr+RVCWRqmi3wkmJfNBipIgG u83CZjDkBacSxRphkD4abCREuKV+lxxuKZTpVgk6YAHnykyOBKPPbO1jQfE4fCMwv66mC7zFg6aX gkNUB3B1HwBn/rLickuXVSETbK24ATFdk5GNNykR+iSih8oPTYMPWWLliM3qwQefwuNHNhqE6gHs D6eKQGf4i9vwN/CVLrLr/EQ5fnxAZjcVIoqCZm78ZTdTYCGtTpOYmICXAnXPUBs0bpFY22VzlhaV BsQwtmwz+abv6KPAF0QBruslxixkKF5+5Yq1I45RXIcCN4Qq6QCOcCLdttN5DZ8RxinTFMA6iPvx hBOIQHaShoLNDnZHkEHr7upuaqQAy1xBAL3slClT/o7ctn/721/+8ucXXngBS/O1vVR4bdna6zt6 7NgzyBz77LMvvfyymByXNhVeK8b0sU2DHewf2m5ZzVhyJpHvYfdzxoPVmdWahzqmxnEsB/FAgm9c L8NOkL63fjXAVoLi+3QcX9AM+7xeG5hobARyFrDv6KNACAXYWuKF5f+Tjd9+8vGvff1rX/3a4088 +f0XX3zDbkdYOJ+1rfWPP3vhiccff+JxJKd6+sknnzlx+pzVBfyvILYHZCi+2PVmVS5ZqTjaXhyE gtgvVuaqY/Nayx2TQ5AEArw4LINkBLzC3X6/0+5Yu3rtyvdWutwUWOQKB9snRKMclmJPaWnxe++9 X5BfeP3hEkAOEvPtdbndTmCxmfrgqiuqWMsr1TbkheKGhvXZabMCRc2QhyF+Q+K9fCuB1OFwOB2E tr6qquFmeUmBMFejwnX3Ik7US87r0/Rm7hDoT9KqwCjQ09et2VVIxHU4wdEY+ITCPS6H3WJH5CyO zxAOPqh7r65cDMU4ctpxuCB9sUNIGoK6AXjvstgcbugLLxn5jN0PjMXAJ2SF2LZ1y0erN9qRSp41 7so2DkHFEiDgtehwxTnHtCcQ4jwnjx5e9dFHBcWlNOxEjaVQnMfdVlay+sOV0TEx993/wLK7701I jr5yHrrA+0Mq0quON7wpkezuBUExxJ0gm0AlVmzQ4TjkdeREQN3gra2+uHr16oOHTsJ1I3iEUBkk h5PCueNHn/7OD87nlSErR6iC72bG4ud/b6/RybnQXgfnzPklgUsXhlNwchBXyjQH7C6uC6UVXVQ5 ixck0tGjRj/99NP/+/Of//JXv/nJT1948KEHBg7sp1QpuKuLoGJjEzBEo8YV2yF14A58fJKwg6OS +TP8ehCLHVpQaHexyc2QU1cgsjAHaT8QVOtcWmFwbQpoKahXgos8LyRAPF6oOKZo5HBGPbgWhBL2 8+/mq76hl4KDq5qZvlaBsCoqn7djd4vusDraFm4ApgWRWeVeKCY04eqEtNjsoRnDRw0cOnrAkFGZ OaOz2DloKJ3ZOaMH4xw6Jhtnzmj6yz7QRX6dfxgyanD2yCycQ0bi2cHDRuQgN8/wUTiHDRubM3TM kJxRdA4blTM4Z0BSerwhUutXAzlCXpMGpT7aFmM8EmbeDnihF/YCSu9CAWRJDceDKlIP3OwG9Xl2 BR/gwVkU2La/TJX8PAnwH1G2sFKI2g38C8RZaMuxFlRXV/P4ut1dXdz1I0S4olEbegXbFOJQsvC7 hWAHA0Maj6QkpwzJHpI9OBuxf/AXYZD46ApwD5fr+0jBy2OTM7uJsGZBewxdvA9Js2GPgA5aqtfq 0tPTAK9DRqu01FSmNbzi3o+L3H1ELMov6e7uqqiorKyshtKE4UQYQBM+jdbhEsdAKblFE0EYnwMX dcLpMRunVSbp8Eu6PNJun7xLIumUSmD7QZ6UVp+kw0vpVDo9kjaF9FUVTlWxQukGGAUlwG+FtZc4 WVqXxc8ib8s53Cuen3JAhnaoQPCQHvyUhd7wY3gV27eCkahu+NG+G4MU4DNOULqJ3RecPYJVr49i fRQQKCBwx7Bm2d2WhlalXDtx/qJFEFeWzZ86ZZxKRXEGfE5LU2WZceC4afc+ufze5StWLMlMMunl 0CzD5EflMBsoDIROiH+UWMTvlXqAH3DB6uvADR4HRH7O7zqlMgeBz5wSn8Mh8SGtFKIsS5BtCk7f ZIOD9Qx2bjdP7cFORJWQ4RRUD75Oib+L7H8esrI6aa0njPXsO6Y89NCirIEpCgnM3m6ZxCVFfdjy bZdK4FaO6vmhH2ipsLdVAciLC7iIukl9brkf1nBix53AbNC7OJtL0Rbctp7upmaPxYKCUBSWcht5 DgJmiEBRBNdDPAY8Bc6M4Ro4no/ZJlFteMULQUZgVgQFKB8WNilIpiRhCVw03B6dsFvK4E7uA1FQ JCqPlzilXjJm0nuB8oVJmZJnoGpM8021c0g8dj7RGV4GjxFtQRiCAVCVWN5uMnqjnm7qHaoZ0Rr9 JPPZpXS6cbJcMoyYKBUoHikqiI/0DYXjMRAQNm0GLIAl1ir12VhYCKlFJsFJlaG2oNds9AhVVQLT OsnsAYs9GyKXnrdkCnLMA0cKBOqCb6C210YNZJ2N1iGrGm8aWoFruELjjdIAAUthpZOFj0BLaVAJ TIGbxi8Kgb+GxId2uWkvVoCtMPksRhCOsRpuwTmDkdDrglKA3o8MFAxfQMkoYNn0OjU+F/DY6B+Y oZ0yGUoD4TFqPMREAKLB5hHrF6YjhExC0VxIOmehOdjAcvm9nc6eZktHB4YhKg+2SSq105RhUxA1 oJP1MhR61CPU9YgCIrVJCaDFDgpPwPOAop7oZgrVIMUtLqnXjhMvxRcaATScHI6e5m5zC7yuYPp3 sNQxQk/idU5HQ1N1l6Vj0V2LZ0ybNGfqsLgwtVyCaY0muCnAAogACzohYPirkEKOasEHFerJoV1s KvE5gmepJzExcfrxBxMNg4rYOImdbOugE4LLeNV+u8bvVHvdCCnBu5JoTsMAVKcgOHg72oVXkMWf KG33Otq6zE0U4o3TgMY2YcnYwuLxu1vMVeffffe9v738ysnixma7ClNJINeNqMluyWD+VIXQIAwC fzhCi4fboFEETpLRhjqB4A+8SewRGllAN7DEUPhM0qaYvYajg2GDx2mVqSThMXHxiWkpqekpqamJ SXHhYUaFT0FrNeEXaJVhkAp6DR+vBDmCrpmhRfjgJbgEUzEIUd8IhEIfRe0IrVuEAAmkcGZoHeLp 2RRginOOpKABwrWYVzv4lkbzHWgiyrvC1mXUinAlwHERlIuIwJKm8mzJhJwmjBajCiMMW1S9MrdP 5gYGhOLwcNKF2Hf5nb3PK+ldPlW3XvuhXqLXICMJSAQnoUrSmmL32M3N5h5dtzpBYzQZ1QbmW6PT GI16OKqYwsNMEQj+GhYWbgqPCMMZEYEPJnxFUFZTBP3FV/qMO/lFBJYVPgg/0Q14Kjw8gh6mD+ER OIXH8R2X8Qq90aDTa1WI+qpVa+RqZ4+j8mRF5aaL9ha7xoPoMAStYesArW9Oo2rM2LG7Duzt7umV nuA2EfVKJA9oN/iAQ0PhuGTuMIeYtT+H7v1URSLITUJCQm1t7ad6+nY8FBMTA0U/XDC+PFbWgIaC Ojc8fMiQIbyjcR3RdxBpkgulnDoINsSwFa6wMBM82dgyw5SyAhNMTwUWJqjha2pqCLaB3KohixXu iY2LxfQjR0GExlGrURSmSkxUDOI8I24zwFYIgBwqgScmJEAbjPmHFNaIYhTSVbQYDh0ydPiwkYJ2 ma1RVH9s+Tbbpk82sbpdewLhVdyDRNAzQ+Eya9ZsSWub9J23vRLled/Q3MJTO+rGu4F/I8UELB/g ebB1qoD0Q+QpcNvAfuv1PoXS2AlFB2OKOMKYrVM+tVL6xitpK5YPWLxs/ICB6RoN7gnaOZliJ6jc +UwDUWwoX8WJFmK70C+tzS1xcXEsuDJXxV/rqK+vP3jo0DXuaG1tQRCTy8u52thGX48dO5an0L6k AqyvZRUVFQ2NDbzvrlu9z0Slm38Y3pzRUdENDVS9L/YIUCaUzriIQdvV1YXlhU0Abpr4shxGoxHA yba2ti9Vrb4s1GH1wHRctmxZZmYmjxh/yRHodIvF4nF74uLiRYhZ7xtDkA2gNlgQuByzCUVjwt3d WXI+16VUz15xb/bAAQPSU+ITYtnrvM7O5l2btwxd9LUpk0cMSUtKT0sJM6mc1q5/vbOhurY9JjrC oNfUVlVs+2RDdV1DCnyzpb7KwryPVq0xu+XgcXat+uCj91du3n348JFjUnV4XHy0u63pjZf+0Wz1 RcTG6tVSn9O2cdOuYycuhGmVTdVlaxCy7JNt27fvPnb8XGenNS4hDsMDmS7B7ppbKmAx/mjV1r17 9lc0tkbGJYbpVRB4Dh46ce5cAd4VadLl5+auXvXBlk8279y579DRk02dzoTEFKNGCiHtzJ495aUl RwoLd+7eXV7dlpqR1lhWtPGjVWs3fLJz997Glu7wqKhwIzyXcQA07ayvbji453hZWcnR44ePHj2u jIqLi42WWts3fbxh1Qfrt2/ddr68WhcWFR5mYN7jTJjyOz1Oy/nCmoZO/5iROQlROqnX3V5T+fG6 9R+tXrt3z56i6raExLRwHQ8I5enpaN+2acuaVas+2X4gv6Q6IgwO3579e/Z+8M77W7fuOnGqCAb+ mMRYlVxia605cfSkPH3cmFH9wtz2/du2rV23afPmzdt27sk9n+eVqcMjw7XAGtt7Tp6v6PFqRuUM jDNp66oqP169as1Hq3fuPZiXX6jQG+LjYmRe27nTJ1etWvPxxg3bd+0/dPio1eGLjo3Wa2TQAh07 dGjdR6s3b9qyY8euY6fPdjt98XHxeiVGgs/S3bpvx4733lu9Y9uOY4VV0XHJcWE6sKm1pXlbN67b 8PHmbdt35BZW6MIjY6MiBF/8a06kurpabDo8mHdtXS3c3xEsQDTxcqMG26FFXS0FDnS5wCmJpfIN zI/44rGxcdhEBNcMn7O8IG/rli0bNny8aeueoosN4N9R08K8vNUfrNq4YeP+E3kWqzMjPYVCDHps 2zeuf/fDdVu3b993+FyP3R8bFa7TIC6ex27tPnXs+OpVH234ePvRU6XIAx9v8OWfLzxZ2FRUULRz x9bjJ09LZdrExHgFUmo67Ws++HDdqo82b99z6vQ5n1QRERWpUbraa8rO5VUVVnXnnz+/fevHZ8/l u2XqpOQ4paSnq71j7e6CKVOnDEoOxwBy95j37tj6IWqyZfv5ohqVNjoyIkypEOY3BBd7V11hXvmh U5UXzuft23+opKR89LC0hvq6l/7+z62bN2/Zc7i8oiY+Pkmv1yl8zsLcMx9/vGnjx5gJ+yrq2qIj IsINmuqysq1r1yIM4Nadew8fOV7b3JmW3l8Pq6/Xc2Tnjo9Wvrdx+6FTZ/OUGj1uV0tt1XlnTxbU nC6qOXz4xNlzBQiKkJacwNkRl8NSVXLqwKEjxbWWI4ePHDlycszo8XqV92JJ0fo16zZu2LDnwKm2 dmt0ZLhBr4PyIj/35Dpc/nj79l17y2uakxJTTDoNZzQATTq4Y8v6j1Zt2Lx3585dTokqLjHW3dmy d9vmj1Zt3L59T2F5jUJvio4Ix0ToaGouPnu29GL5+eLCzZu3Hz0NpzNZSkoMdaXP7XLYtn+y+aP3 39+480BeUZlBr4ecpVLYO5qqTpy9iKlx9tSZIwePdfb0pGemIcoCjTy/19JZt23D+pLqxuzsnFMX O2bMvjMzFpOaZGs2Am9gu4T07PE2NjYmJSZwHqaqqgp8LJbQILMaMpJ5pyLGJmDEEZGRfJCzlZgv +ME3ku7G6wVDBaS/TqcTf71WlbgDiIw4UqZ4ZXOEsXvMqYq7BtIXJl0y4AbnBdl7iU+nlrN56Jci kQrU3FCA4CvBengOZO4GJrLPpKriU5KEfu7rxd7be09nlBT0C2JLg+uDQGeO+2DeKMJvfEFgSuRg eVdtP0kZxIUzYgYYdzzJ6izUslef8i/iNOOk4T6CJLww1csNDYFgU271p9/+7nehRfZCcPCYghQE mZoI30q51qN31DpaN7bU/Lmq9Jcl5S+Ulb1QevGFMvrw89Lyn5WWv1By8WcllS+UVr5QdvFnFeU4 X7h48YVyfK34aWnFT0twVv5PaeX/lAnnC6VVPysLnNU/K+Nn1c9KUU75z6i0iy8UV+At/4MPRRU/ K7r486LynxdV/ryk4md4S2nVC6UVvyit+VNF2/ome02P3g2vJ0rTw6Moc2uGkENaUP4Lg+kGZt6t JnZIeXwmBy3h4rDpNRI/x/f3Ff35UuBSRSlbH6Aa+OSTT7Zs2RJIYxzgP7hiq6Wluau7iy2XLH21 wEJDTyqANHml+bC5orAauIiZC00HNCbIfQUNC1SJBoORFrtLICVcf8xXaL5oMxcQinRMK6PgdccW 5pCFk3t38psvO0TmigqmVZt2BnLBY+pvWAvwASuK0udNzT/TSNF9qJmkTGfLKAdG4tBJJdi9jMxR TS+RRPglET5JOHKsyCVhUkmYX2KUy8Km35FI56xBeqMDxkzm5kr7Gj9FTEqgklxdfmsOkAvbJzbj 1DTs9wyEcj3txnVf/OlK4N16+bNsEPZq77X099et3H/GDaHQpH4Z/Zpb4KsFAxp1Loui/p9Bhb5W 3ggF2FLl9tpd3m6Z1KWTyvQarUqvk1NuPwYBcNvcLmuY1KMFbE2nBRBOqtDJVMaOhtaS0+faW5sB p2isLL9w8GBBQUmN1W1xOdpry0oLz3lUKp9cboqJycoZMi47ztdV+a/31l+st8OA3VlXeOxUQXOX 1Sex2rur8guKalqBtpM3FJ/Pz7vgC49JHZhh8Nfv3/7RW6t2dVhhumt1d1z806sbj51vSUhJSEiO zTt2ZOsHK+saW2wyZXVtW2lRbVen2e0x55dfPF7UpjQl9MtMgph3fMuOA5u3WcjSrXT7DSpd7OiR 48aNmTB2kElhubhm04GSBn9K+sDBgzJjoiEI0X7BwfjMKCb3a42J/QaMHTth9KgR6RE+pav17fd3 bNlx1hAZkTqwf3vphS1v/iO/rBJIPKA5GMtP1kuGtEWdYf/vqq+tXLl6z9HTpVHJiQnpqTUn9q36 628ru92deEtn28fv/Gvn0VxvZGq/rEGx0UaE5VPItcaI2LTBQ3Ky+2lslXu3rt9zsoQUk4g7TXVj wRbclvMHd+ZWt+szhg/qn2Bvr1yzasPxYyVWmwN4ZHi9U7djOcVUVymREzJn6KAhaYbmqvz31uxq MHt9bnPNmf37ztQaUsYMyUxSezs+3rT9+Nlyi7UbP53NK8mv6g6LSuyXkerp6jm+cduZ/QftUldr V9eO7ce37jgalRw/cNhgZ3neJy/9sabDCmtbaVHFmSNnFWptRtagtNRkk07L4uOzdVuQHrgMEXLe yMi80XuEzZ/LadQNXmtVwdGTuYVd6vT0waP7JcfrZf6qM7mfrFlf65Cm54xIlrYfXPPPzYeLUHm/ AiaUmAGDBiJfpsHTeWzju6fyCxvdXqfVenbnzk82ba/3qJIGDUlNjtFoZX45EB0SnzI8JjEzOyPc 0VH9z/c35ld0IF6eVKYxRSZkDh4+ZnCC31wE2ftMUbWT2YKdHp/FI9GZTKmp4V3mhi1rPj5z5AzC WLgo7wVDJ/nNEnfLqo27t+2/EBYROQBDq6ps37pV5SXFDEvD5D3GVoCp0YZH5YwcNX7M8KGDB8oA +5YbEhKTc4aNGJ2oqziImGOHaswWr9demnv0TH6FKyyj36Bh6YlxepWnqujwmrUf7iltDUvLHJKm dlvqth280G6VeK3Np7eve+Xjk87oYeOyEmXtpavWfJJ3sdnFTC1ylT4pY+joMRNHDx2SEIssHoH8 DMCyqJTqsEEjRw2bMGnCmBwoSpoqqj96e2VxbVN4GmBekvy9qzZu3V3U1Omy26rOnckvLPVFpaZm jchIiDeoECUBHYwRbXU4u/btPVdZ0TlgQP+srKz0SIna1vDB2l3bDpUpdWFJKXH15SW7Vq8pyMu3 AdgC3svnsrudfoMxOSNJbynbueqVLQdLbWAL7E2fvPePj3Ye8UVlDOsXZa09+/6HG04VNdhdsJxA olLHpKQPh8fF6JyMtCQVQnEy8QVzVq1PHDNjwX33L5g+YbCas0Gc4wgRim90MN7kfZ+Kk+MDnvNF vU4B8sDqwCEYAW0Ew9Bd7eCQB542BnAFmkOcEyNMHMN/MWIwaAcTSEWrG8VuoeHJWemQ4oX3hl5l fHjvJUCoPP+FKxVCNRH8Ipd/+epBfy7z6AppGFsBaPnlTHjwZIHzhJO3JuTktliah8LgFvAk5D8h 3HaF9txkT9+62y9TcAg4F4K8oPcUXqXGp5HWSbtPdrUfaGvf127e146/bfta2/a1te5rbd/LTvqK D+10shva97aZ6WwNnvtazThx854WnML1fW1mdrbva2vb29K+t4X+oiihZHxtbt/b3Lavmf1K76IK HGztOtkpqfapPAqVD/FdaOEjFyk2mEh7xtVwX7JDsLhKpMhghFq2tLQwCZPshF+ymvZV59NQgPcj lMfJSck8Ryy0zmXsCNXOhrp7AAcIazbcOeioqmxta+2N7KJqYDhnZGQgK3V6WjoOyGD8wEW9Tk/A NyaJMaE3uBrhK0Jp4B7EcA6cLFYot/sLHBRf3mfOnPndZ56dOGEC+5WftH7y5ZHhhYObxOXDVXyG tazXasjgomwtZ8+boLbgL2eKa9zNgdtUAMuoCO8V/MVmiuA9+IxTI5Fo4dUilagA9KCEgnK7VO6U sZM2GF7BS09hl7lV2o3A/EQD4YADhFlAUSW8qRce7yYGz2cQn/sWjZug83Vv5cMeKEJMSUoDxIa9 OFGu+3TfDf8xFIC12oewAs6yksJX//GPF//20padh7ssECXYMuZywAy57eMNL/75xX+8/k5u0UWH y6fSGPqlplnMwGu2ONy25ob6jsbGtraOmtaObpvF3NKAUPQp/dLVev3oSZPnLVm8YOGs+5fNrapr LK9qlqpk2QPT6xtaW8zA3DlbGystVmtETGy4SeeydukNuokzZty1dN7y5XeMHJZ57GTBhYIat6sr 98T+42dKZ8+7Z9nypcvvXjpz8oSS8+fg5diDgBMU7BRqBaqr1eVWGuPHT5u9ZNlddy2clxodlXv8 eA889qF6kGsNYdFz5sxduGD+2LGDJC5zSUVDTGr27DnzFy++a8K4UVERYbSqczAGs9+pDWGDhw6f O3/urNkzkmJ0TTVlW3ccGjZyypLlK5asWH7PorndDVUnz+ZCo8+DMoi+hPhA2nCXvbOsuOBCUeXE qXcsvfvuxUuXrJgzo/Dk4SO5ed0eT9GFc7knjuaMGT9/+bLFSxfMuXMaIrJpdcacYcPno+5LF06f NkolcwMTYRNcCvg+B5WT3drRaoxLnjl/9pLlC+67dxGyIhw5cqa+vgHQe+6mTtsWlOsx0ROmTZu/ aOFdd82aMWVsWUV9VW0L/IO8lnafyjRzwZzFS+Y/cPciiCgX8ks7usw+n6Pb5jDFpE6bNWfZimXz 77jDJFcU5J7tdvTUNtYfPHhi0ODhS5YtW7DorgfvurPqwumCixVWj6e7Gz47sglTJi9YvHjmjCnJ cVEsPmbIzn213ezWzLDAriGaWv0ue3ebTKEZMm7cwiXzZk4dr5b48k+fcdicc5Ytn7N4/oIFU+OM 8u37jlvQS1LFsDHjkVEeJL9/8VyVu7uitrrV5qitrMo7dtwYFjFv2Yq7li1csGBmTs4AeKggd2Vc YtLCRTOWLp17z7L5ja2dJ88Wwh9DodCMmzyZOm7xnHmzxgFnWl7dbqfgnFJAxLOGDFi05I67Vyye N3cW4Ej79+y3OzEmmaWYAPCO1vryPQeO9x88csFdixYvW3Ln9MldjTXl5eUYz9zlgLNBCDcDINEd c2YumDtr0sQxSH8ZGRW/YOHChXctXLJkzvD+CejHFmgEPS57l1mlM42aNPGuJXMnTxhlVHrLzh2v b6wbM/PO+XffNW/h9JHDBnRa3U6PxN3RvG3dquj+w2Ytmj9/4Yy775rR3NKeX1LXYyP/FbXWMGxk 9sIF02ZNH5+anCD0mEBphUZnnD77jrnzZi+YM1Orlu7ftaeprmH6nDkLly1dsnzu0EGJ5/MK8ysb nG6Po6fLYDSNnzFj4aK5UyaMMQFVJfA5bo/P1dHpSEjqh2m4dNmi7KyU6tLzx0/nDRg6YfGKFcvv XjZ31gx7R3vu2dz2bguwVciskZHZb+HSpUuXL7nrrqkRWv/m7Uc6bb6O2vIDOz7JGokJtXjJsjvv WTTT3NFz7HRxm9nCUmUo+g/IvHPuzDlzZwzJHsRSffKRI1VpTJnZI6AHDNcDeCRGbBXaeHPsTACC GgBuMF5Q7EH2OTDqLy/6Eh7smvPj8knVyxYkRM8V+F6+NF3t4EVxflhQcPBbSafBnEI48yBE7Q3B QjCeN8CvBssX5/8lbxQIHnK1F8vHlBiXapV66U6u0oxeOg4+VS5VcAjWTe61FKrd4JUJpaYA6RAQ I/yXz1FBe7OrYC8FB9cM8Pg42LUo2wIlYYRyXq7ATMFfZKuRyJSEGCeTM+UxoBP7JbQMUOkz6AQH 9/CoKixnDD8AsQicKIR/ZoEz6F4K+yGTK9mJhRGBABSUYBegMwD+AKdDnBYk7cVFpdKvVNAJxBRO JakbxV2qN8gnVIS7WbJ8LvcHLK5hxjB87uHuM8IIEsZun7Ljpkj/pSIXh4cBhA8xCUsz4BtHjh7h lnYuPkFNEIRysDUUP8HRBnoNOtpa2ZAIrBFsdMDxTyaDRgxeJ7E4YmKjAPGPwndciYZbCg99xMEY AdLxjQGQP9wTejC/Br6Kc7id4Hc5cOCAWbNmQXMihLBgBTXUNbz+2j9ffe3VlStXcns2U6IIGhLc 0NTcVFNTjRTO4LlDeo3Hh6d76xsaXvvn62vXrWN+KIjlxpFVvIHMpVSQIWF160b0DZwzJEd+bPnd gx1/my7ZnCk5wJyUUTj8fuHW3S2VdMGxlFTUPqwbWIdgqbvieLnKlnFjY0vQfItqcuEhRjhBcR6C i+F9dGMFX/kuvizwccL78RqoLnghTZs2TRhUvfe7TwcG+Sw1/7d+NqBuDm1FgLuikSlKP//Wzeyr /KehQC8bFGfXhL0av2giYsfMXrbknoeGZKZ7us2HN208sG0LpHaHTKGOHXDvkz+YP3Nc/8Sw1sKz 295+rbCyqcsryxmYqPW0mNtq2zvbmnu6lVGxfrmyubqm3ewoa/BHxWZmhMmADS8uKt24YdNbH8Av IN/u9bR1d3oVqsHjJkIX0VnX6rZ4GioboNONSoxQaxHgAFnu9IbI6IiY+IyssaPGTNN7XRXnLiCf Q8GJ88qwpBGTRiUmIyJ88qxJIwxSS3ltXYvNIVoYGZMGXk6tj6CNJTGzf/rgzEhLV22XzUXxIWTE julNBq1Rr9DG6EwpWQkac8n+k4f31Te1Ig2gVAV1MxMjGZ9FcAmZUq7W6Ax6rV4Lp/66orwmi2vc rFlp6WlxsbEjxg5NjTdVldeYO7rpGVr04M/tRhIZRlqvvbu1oeqiR20YO20q3NeT4uNHTRgWa5Tn nsl3uN25ebUeSfSEkcOHpCckxkQlxMYCs++ztdWUFm/ftnvVqnUHjpxsNffYoD5AigA4vZM1lWLj Q1vu9Xt0urDoKH1UXHL2iEkTszJd1YUdjQ0uejdXsCOqQre1szUv9wJy1q5cu/VUXrnD4zZ3d6KS cuI7tVFRhsjY+MzsYRmxcY6mFrhIS/xKxMZXGUwR0XFxCYmDBqWnJulAwJ6u5uaW6rLqyrLKig0f rfnwnXcPnDlvdnnrGppccAtFr8k0EeGRtH9HmHTA/ggQRg5nvOopaGIC/wSWJ76Rhxy9FrRLRj8D r9M1tseIPIgMTEu4SQPPmwiT0dLTU1Za0dLQdGTHlo/eeXfDtuM17e7milKEhIF3VltF/pbt29/5 4MMdBw81dfV02mx2t6usurWpSzZo4JCxg/unxEQCvAA/F7AaCGaL8RCfGB4dlzJwyPBUvc5cDu+V bqmj/WJxydZNW9//cP3hU3mtHR1wL3LDGxWUVmkjoiOTUhLjE9KHZ2ePHRjZUnmuBcAFmQpwGwrw 4nM0lheZW1tLi0s2bNi4cuUHR8/k1rS2t3X22Bwu2hm5DInXg3PCDAnTGYxIBKqSeHtc5rojx06u /HA1XK2qGls6zB1eF3qEyKfEyI3QR0eZIo1Ge5e9obo90hQ1bcLwlMTI8JiIqHADC4nr6zG3lFeW metLt29c/fpKQEByzZ3m1uZGu80BFLlcBh96RZhRZdAh2ydPBidw+CxSgV9nxHxSGwxIGdNz6EJV eMaIkTlD0+PjEtOTxkwYKfG6m+s7nU5qAHJswuU/KsqIHkHqTdaNaJnC55e7Mf2MEeSIHB2pVmmq z+X7pLqskUMy+qcjE8OE0YNSI30NDVV15m4nZrkCXlDxGWlp8fGx/bL6jRg2qLamor3NVVXa0tUp mTZtfEZaXGRcas7oKf1j4zrKynvaWpCaAzIZfJ7h5wFzHXyhBO0Ktx/z0YNmsby7TDkogo9ucqm9 3EokskBXLijA64nCEudlr3tcIm8LX0UohOBlwoR8rq8VPUsuKzigiAnwWlzFwA8e1UPwauHoCYE2 gQqwaSe8gn4VeP0QxIiooRA52ODNwnS9EXiEwMFeiTCXokeCyohrkDFIwMDbxbuZcpvyKwbVUiEt /0x8+HX79UZu6KXg4KoXGjMIR0XhtikLEjYu6DhItYEJzJUR7Ff6iRQiHHVDmg4WGZHFEuEDgZ5n B4vczf8GTtJiQOvBfuUnKXyRc0m8B5+RvQVqDigyFNBl0PKBrMBM6yFBWmH+E95LmB/SqkBJci3F 241Q4/O95xJBSJgWfF5x0abvuHkKfIl0HMJ2xjFrNPChlZg+ffq0qdNEjoKxF1IJ9BSID5qcnEyO glyW4hshGwoOhwMOt4GzsbGBCdfMJYGvpsKmyXaXIMcj7j5Xp6EAahMAbgLwQuRyMF3Zksu5T7+k rbVt65ZtW7du3bt3H1d9BjcYtq90mM1w6AUQyWFH7C5+8Now7xOJH+7rcHc9cOCguEBy/afAYQXg IX4JtnQkcMFpGS4puN/+0SzLx8MkJ+IluZR2kcJsOfwSu49SM9p4KGHGLbAQ0CIpLmv0Z1pbQ7dE cT8PAFpClvKbH66f8QlkIB86dBgrhCgcKI2tHkFJTOgM0ZjwGV/6n/A4VyqRZp/Phy/3VvKf0CNf aBtDFoAQHSopqSU+lTFi4MjJC5bec9/dy5YtnJMUrj1xcF9DZw9S/amikqfMX37PsnkP3LPo3jun Nhflns0vbXe409JiI3Xepsbq4rLiHper/9ARkdFxTbVN9Q099WZJ/4EjtO6usjPH1q9d31jfBOcW t0wLbJsLURilipRB2THhYdUlpV2NAHDUGYxhsUlx4JzAcYH78rDsflK5QaOLMMllNmAAnX5re7fa FC/TMjuURBppVOgVzi67rQdu7MyTnIsmNNiJy6NMh0qFzKiFsGcBxoM4VhaSlKLH0WyAJ0jSskUz R/SPvFhasHrN+i3b99Y2tjI+UViGsJj7yEpF+USpaADjO1rdCq0uKpIrxsHDhesUNovTBZGSrVQA QUOUEuRRhJd0WuyWbr9Grwk3MbYSdfJF6hWdHT1gn9s6PHJ1tFGj0sCqxp/3OArPHt2+6eOiolIv 9CQy5OSD0ofzrxSjj2dDZzoYhM+DNhw1U0pkmqQwvcHRhVQ4SK/Imo+qeHrMDaePHNixbWdbc7tf qnVJlBSOlGCYfEdjSHzcr1AZlWqFwwnwB9qE3oFah4ffU6ulesSE8lmQEdTptMCYqw8zapRKrUqt Co9csOK+/pn9iHul9J2UiJcLhkIyc1HpEBQ3LhfKghsw34gFtjG4BfRmfwVu8xIJkF4qbOPiL8Sr cO6TnQh4CycJJ6ptUin0iDARljB8/KxFd86C60p98fmPV75ZUlaKLG5uKSRtBYJ3wr+o0+Z1+A06 rUEvJ6SlAKAmkD60S0zkQ+IehTpCKZf0dEs8ljNH936yfmN1Za3Ui0iiaopuyOhBmjImXrNIhyqN ShVv9MtcHd1Orxs9yOU2v9vR1YZYC4iDjt0QwUSi4xOm3TFn8JBspQp9IdCGSWKQXQAF5RyWz9HZ tHn1+3v27Uc2FpVcgdC2LJAjV4dQ5xJzwgIkOO1um9WnU+sJOkE/ssyhLOu9w24FgCsKOQ6UOiUo FJ4wZ+6c4cMG6XWI0cMsvIzvEG0UXFTmGzVjiYReofCiLRafOjJVDc8oerEvPAIeNDKnFTgtZnZi gS4DU0zsZYp06ZYqPBh4HAXl9jnaOpRqo1ynokf8UqPGb1I7XE4rsrxiWgAug6bxaYo5GBlh8Ljt GPsdZsQVNZgwJ8nErJKrjZEancJiQZQf5nyB+8kEJUyg0EEmqDdCNAusYSHMyM2t3CEMrGgrEjnN UJkoVJPBqXhjHN7lE0m4Iv4QXMMCsSu49u9GjlAMBVt3gmTozZAFyxMtWEEO41K+jROdBq3wi/jw lW68Ui0v90y5ZluuXWwoAYPFhHTH5X3Pe+bG+udGqPwZ7rlEwcG6h+mdxOQOTF/BtRZM8OEhSfgE 5vcETi6lC19FaAZNFCFcbKAUnliJGYVF7QaTWoLWS54SRUiMInKcgYHJ1mNmgWBAEbZZCh/EKRmi E/sM1Lltj/bx07eN1J/7iwRPKfIQmTB+wrhx40aPHh1QYDFOQgrFB8K4JiYkImQv3xmE7Yrt4Qgn ighM/GhqaoISgSs/WAqn0NgcXGvK2VV+XHdZ5iplQddMyleKikyzkM+/gNINb0SYuHvvu+fee+9d tGghEu8JaDURzIaXRUfHJMLUlpjEPGUC72buzxR/mcVexgdu42NzVfxLLWa1VoN7RvQNiQRBN3Aa 2BW+uWILB1cKFxUVaqkP833nWe23ngFWkzGdvBW9LAeBZTp0YQ1du6+8Un/u4+FzeAGpokTER+/i hYEQKqX3rS032AN8bt7gzX23/UdSgMlNTGTGUNHodGnpyDM1yGK191gYHpPSeUA8kBvDo0aOGqXV atpbzR6XWxtlTEiPb6prP3mowClRZ4wdHRdvhKt9eX5ul1SRkZNt624tPHOiusMza+myBx5ctmLF fMpbR6NRozfFj8tJa684WVhUUdbijYlL6BcXqWTCHiqDVRKhQyUeKzwNOr0+NbxfNTJjXISrs9ln 4RZOf3uXp8epCocACpUFZRihJZknAuS6bi6UUfBPkuJIylVDdPX0AMvBNieYnVQ5YyYvvO+ROXOm m+TWowePniuogqaCabJBCgWqqvM55W474+Gge9GrY5JUHputrQ2SIW7zumQdFp8xTK9VI6Q0k91o e5BT4H1KIiCRa4wak0ni7LJ1mNmGKPU4FW0Wf2ysSSmTxZhkPkdzt81uB+yebV9+u7P0QkFzR8/w KdOW3L983ryZ/VITBB6SbHLMA5IK4sGe+BaJlDSWhh6HRR2F10HbgdQSSmgv/L72lsYLFwqsCuOc 5cvue2DZHbMmq5AzkOeX8fHUHCALs/YRN8t2H6b8wRXG3uITBzhCCWLUasNNau3IITn3PvzwvQ89 9OADDzz08ENjszPDYZsjJ/lPIw1yFQQ72L/i9Ate4KS/pmjGJHlR8hCg6pDJIdsHy0PsVpNRhbi5 81fce+/DDz748AMPPnLf8mVz1Sp//un8srK6KVNn3X/fffctvystLpxStvtlJp1UJe3ssXZ0u6Fr 4rRGZRTQeSEnC8u2Q4BvqVSJqCcSt/PkwX0tNv+o2bOWPbh8wbwZQHyw8ISCNZiJDAjd5USclJp2 RCZNCNPIVUit4vOqoJKQadQR8Yh5Cbbq7nvufejhR1DD+x+6d/SInHCNigUWpgKgnqOsw6gO8QtU trW9be/+ffGDRiy8d8WKB+4ZO3yISqvCyGMIW+pWHvYcT6vVCq1G6sCMsjrJJwaKGuKRSBum1RqU MlV65tCl9y576MGHHn3oka/ev2LqmCEmg1KKdC5+lx+JV/iMCkh4nLQEiEeeFKoOGB4EBEnUSVwt FS4P8iLhfpnZ3O1we1U6hRwxWzmnJNYnZFMi4vJ0HjxbKYIIaGPCPI4uV48DyiTc2WXzdTlUGo0x DPGGSWSnFYnFgkDwYElzU4dCo9SZFDGRgLR0mdttyEkk8Tk9tq52m1WC1AfQ1JCixOPzuHmUBUFu D2jAxE2SmhW6W3K4wr/nwVUboXXnakCBfezVrFA2Unikt0IhcMON0IITLZRN7fXUjROU33k91Uaw 8lyJc0V2J4DIuWq1xBoLxQVreY0nboQat/6e3jE4hPK59ojjsZmhgIM2hMiwIt6gt3aDwTkEOYl9 Zu4tQX2HuPryJZod7NegFiNUqSHkpeEpcQKrOlOvshWJdSUzNxPqHidtyiyDGVfyCrUP0utLoU26 9d3XV+KXiQJsnnMOI8CEUFppiX8UuN1Ro8jCwNQR8MaGfweQGpwh420Q1cZXXNOo1N7GGCpJnBmB zfTK6yF/AfvL5wFxEizhGG17zM2DeF4BUCnOq8TEhIcfeujhhx9cunQJ2WnEbRvTjGs5EaE9OTkl KTFZrzWEBGMU8ljFxifetXjJoiWLZ8yaKS6rQugN1hRBwSGl2KJ43IgwouxE3A3y6IZ2A2BwqUQv pRgcUpNJ+sP/0n3vOahCKBAys/QIAUYDi2wgt5c4Ji5ZbUN3ps992DDFE5MOQl7FrvRaij4Nqxtc pTF6hAVcNIMEX9Ynq99gH/cR6gYJ1XcbM9H6OlraqsqqmuqaGhrqiwqLy0or9cDBG3XI4V1fVVF9 sayppQUAvFOnTiEXT0xUtFqplGplA4dmWrtdeacuSrXhCUOyE+JNktbC4txDqti4mLQYxHqUeZw2 ZZRbE4XoQgqlC6IaU3DoJPKw6WMG6tyNuw+dquhSQaWcYNIqiffxd3d1Vl+sbqxtqCo5f/bUEYtU 3n/YMBiXc8aNcHc2n9x/shb5t6qrdh84BQN7/5TkaGT4IN0MY5dISsJf8ujg8i3HxQF5DlxtQqyh 01xfUn6xvrGlrqbR0mWvbWyzyTQ5A1LH9o9BXItms8XDovIRey5V6FUavcRVX1ZcUw3HxBYELEjM HpYUrjuyc2d5WVl9Xd3JY7k1zT2ZA/pFRSJ4B18DYUNHfWQOS7e5rU2lMyb17y93W4/s21NVjYrX Hzl0xmyXjh41RKNUjBqaKvO1HUL+mNLKhoa2+upGS2eP3+31KjQeXbhfqdRIXWrKFsr0DHKEQFW2 t7V1QelE25uvtbmpsqIVCJr8C8ePF11UJw+KiEtRAVTgl9o7O3taW/wOKzLuOlRRPg2yOXiUco/c 71aQ6Z7ts2QJIJ6SoQK4wz7exV5HmyHPCkMbKALzQ7sVG52aEB554XTuxdqmLgTxsDnhmGOUeGEH oECZojh1Renic51lwvbDtXQCT0C+HNQ0ZjdABWOiI/ulJ7S0NpzML2mz2u3Ons7uNqmUvFCdSDYq 0ciVWilCMUg9Gr+dp6zslxYdG+4rKDoPvVd1Y0tjXVNrM0AWlHISmBaWDo2MKiwJKsIUuKVOu0Nl cuiiAJtQy13kyyHgSsAueSw99tZmc31V2alTp8+UdKQOGh8DlZHMCwVHU001ImYmZGZHREfnXbhQ W9tosbo6Ld3dNgBDXBqEnOCyol+qVmmRSKOns6OsuKy5sbmups7vcXm8Xrc+1gHkhcSjp8yfcEBC s6j5AhVYlyA1ZFxCVFtbC9Kh1NW3tjU019Y1kiZPLjOQO1nm8dzikspGh8Xu6LFa21vUXqdC5jZF 6KDgaKhtqaluqa9vbjd3cj2PwAIQCEgO7A55Rfm1MkXYjFEDu6ryTp/Nraxtqi6vOn7kpFypTkiO VGtRM2bACMiffKAwboJ6iDqMuEoaiEr/gFHZcqkj72RuWVFZbXXVkeMXalvdiUlpiZEmQLP8PrfV 0tXS1NRYW19wKu98buGgnKzwKGX6wPjoSOWevUdLLza11ladObLvYlNjdGb/sJhoAHGQ9LqlsbGi vKq+obG5td0TXCFYPbgSLaBNC8jWvRAMn+tAvsWFM+PepdNR0HGEKP96M5a9+idEt3MzQj5bNi5X cHBlEVtvejGQ12o2u5nLv9c8Amyw4Epy+c28kOsqrAL3hBDuZtp+i/vwysX1ThOrTyS1OpO1sFEw YzFPc+uWU35xJB7HYuWRSfEBaXIpWS5LbQ6HeFK4s2TJbubmT8A0nvWXlA8EJ6eIssgqToOGJihf VZiQwxzzWSJyOknjKPxFyXTSIol4wOwzTl4H6IFZdhxoXSHrQK1LKBMKccAM2i6DkqeJRVCDUCvv 7d9Rrkh1xGjA9c7OTrYAMt4iRO/+hTPc/0ZpYjl5v3CKhfYyvE7gfkLp2ULM7OnpFO3z3LlzPH4h AhkiFSXGLUiNqArI56rDf3oD0kBqtTqn02E2kxVLOJCARKmy2cBr2IEKCTXekI0ieDBWU/yZqz/4 6inoXLjmRSqJCI+wWhBbyzt69Nhhw4YhfOnQYcPjYuP5CimagdhSRX8QJcS2adMmYeVkal9a/QTk lMAoscxFXLmo8/si8Tc7e+Qz3/luauKQ9qKeQUc+cUuU5ySzzJKOPMlUFkCUZSFh7+DKEQ4TmyA5 MlVysFWSVCLp3wpWKC52wYKoYSM8w0fKpk0TWsvaE2y4+EmocGD7vWzqXUKrm1tfOR1BVQBqEuKR /k0o7aoWM6a6wK91dXWHhDSxeFoA4ASewhVEX2H+x70WgatVDgNg9Ogxotok0NuB2ykbQEVlBbA/ N9e823X3lydN7OUtBjWBq8LUA4TqdtHj5t7Tlyb2uvTCvPxsaWIFbj3wIpYmNhxZOdka5fd5PSX5 BUf2HygoLLhQWJh7Lt/cZZswdeqwUcOAXz93cN/xI4cLL1ZcuHDh5Om8yPi0GfMWJMZFaORenUp7 Lq+6vtE8ZtyoUSOHqtyOyuL8urbu8TPvHJWTqpEgsaY0r6Smta66ubassKAsv7J97LjRg9Pj1EpF mM5Xc7H40Lma8IT+06eMT0mIljl7LuafOZFX0miTNlZVl507U1bdlDV8/Nw7JoRpvFFRcS2t3UV5 p5oaagvyC/OKSrNHjJw4dQJCI+Sfze/q6B48GHExwvOLKpvbrWOGZydEGz0uR215aUHJxfF3Lg43 anVux9nzuVVtXdWVNS1N9Xqj/sjhowUX8soLC0vLqySG2BFjRg1IjSUgCVvDsZu0NdYVlhTUtbZf rKiUqVUDB2ZJXZ4LuSca6uvLSspO5p6PTEieMXducmIsfPoZk0mPtjaZL5aUIbBCeiZ0H7GWzq68 82drahuLi0vP5p4fOGzEnLvuMmnV8eH69o7OC6UV0HxUl1eXlyOvpFapUZbXNlXVNHTUVVcVFZQ3 dIYn9ps0fojCa6mqbbhQ1R0XFTc4UXZwx868NmmXxd1Yfv7kiVM9DtmMmdNzcjK0GmVjXWtlaZlS 5k5OT7F55BfLKtvqa+qqy/KLL9a3OyZNGNc/Tpd35nxBm3TOnGmRGjlQlMePnHM43MNG9Aca5cTp Uq9EPSInE8lSoaYpLSxo6ugZPWV2TESE0u8pRJ7S6rqayuqC/LKmprZBg/srlQqkvqmpqR02YWxs fBzZDK87oMUbPl2aWIpnL7yEk9yHxG0xSBOrUpJqnC64ivIu1He40gdn90+OhYOJRo38NLLK+qZz RaVNdXUVJSWlZRcjE1KiIsM1XmdRcWFFU1tDfcNFNhLi+g/LzhqQERvud7mKKqpLL1Y2VNWUl110 2i2xJu2FwgqzV3/HjHEGGUJ5enbvOKLWKKbOGOn1+vLKGtqb2tqrSkqKS8vrewYMyhk6INHZ1VxU Xo+8wR1NDcUYqUXlGlP0vIV3piRFQStSfL60vqp8QPaAuOQ0pBguKTxfXVNbVVWD4d3WaYFeJjzM KOoEfMBvWK2ekpKy6osldXWN9fVNWYNSG9s6LpTVdCFgR0lefslFs98wefLYJIMq/9TJVqdiYM6Q lLgIUiwisp/EW1vfVlhc2V5XVV9yJq+4qtUZOffO2bEREp3edKGgvLGyEpUpLCqsqmtJTEkC5gW+ HhW17ZUVtfU1tbV1DeDZkhLBUxFHhYysqEZ+ccnk+UsjdEDtgnuSRYcba2tr8sura2rqCi+cr6lv zRk7bcyYEZEqb+G53Dabf+Dw0QkRRlVgQSJWyw3voX17TkVGRY6fNBw5TCAEhYdFI635xZICaFcR lySvsDgiLnESAtmkJtrNbVXFBVX1dY3mjuL8gsLzhRKNacHye/snRRp1SghjJ8+VtzY0VpUUnMq9 EBaTNnv2tH6pkRqVurm5p7y0rL4aMWRrHU5XcmqyAv4zwmBlsq/X1m3uWr/73PTpUzISoBPEaAoI 6tcb1CFpYjEGwRXdbJpYgRljUyN0DuH6zaaJveH5d3tvZBI4V1jwafo5HreudJEn/hwre92iL0kT 20vBkaVPIjUlA6pDV0FRk0kp7jHppQkx+sS48PhoU2x0WFyMMQGf4yJwJiRGJ+JMiqEzGX+jk1MS kpAYPjUJgYJS0pOS05KS0pPZmZSUlpycnpSSnoyTPqcm4kyikx5JSo5NSIplhcQkJUUnJETFJ0bH x0fGxYXH4ow1xcSGxeHt0UbEi4K3H1IgueC8z9FX5D0HizQglQQUdOnlo8eO3X1wLwImcZdATpdb 15XXpfO1bggoOHrpNQIi0xddzT4Fx6fuXZLvtbqU1BQwFtx7hKkcKNIMyjxz5gxXcPB+h8ICt8HL AxoHOiMioN3AL3aHvd3czhlHvgFAFwaFCP5CbyImKKVxLq7wZLXieowgHoQpDVgFhJEvbpTSCFMk U3BIvvHU00BnjB03DtoN5j8iMJ20tjI/ZqaxkFmtlOwWpTPIBP4nOwy3ZnH/M6b/BgCLqTK9MW5b is2iSohPnzF1WtH5zt99/6NHJKc8EtVpyax2SWeeZKaPHE+oWvylvBUcqzdRcmyq5FCLJKFM0r9N ao4e5nvxxVFzl7inTJMruVNqSDQQAY8XnNxC/KarqApuq4KDg2vQotra2sOHDwttZJAz1nEB/Ygk oODgeuVrjz30vjHMCKELT8HRibm3hz5BhVdUXKrgEF/6qcf1LXuwT8HxWUjZp+C4LvU+q4Kj95qC 13EFh0YNNBkOQr31dJkRXrm1w2x1+U1RMWNnzELWhCilXO71dLXWNTbWd1icbpc7ftCoWYtX5PRP MJJsIJNrw90ueXxMHLD0qQlxejXiickiYhMmTJocA4cGlckUkxCpdHY1VXV0e202X1rWgLFjhqXE RJAUI+/xWdov1LgGj50xedSQCI1S5uopKzhd2dgWkdTP5wbiI2zoyPGLFkyPjQL6XS3XmkYMjPfY EUbJ5nH7Bo4ZO/OuBanQs0i83Z1diB2YOSA1ItwEZIFBr88emBYODYoPUbHtHrlq6OjxYXrEmzTI NApzu9XjsJliI+OSk1oggTU0tVndmpjkKVOnjRw6CBEx5BzaLZXrtaroaJXdZWnvscHKlJSenZKa PmJAtErhbm+12a2O6EFDZi9dkZWRqEe7ub0UsT9kWqNWY5TaEW8tKjUbmMGBqRGIAtHc0glBJX3k 2LvueyDVhHCiUuTcTek/QCP328yNXVaHVKVO75+WmZ1tMujcnY2IBmXx6WJTMkaORODXJI1WoY+O ddqc4XpZdnrkgZ27rMbEqGiDq8cWZoqZNnv62PE5FAVTrgvTKtW+HqlOHz14TGpKSrikq7OtAZlD PX7loOzsMSOGxphMFKvRGD5mzFAK9uj3m8094VERmVkZiF3Z1WOPiYkckJFk0Km9Xo/V7lSFRQ4c MjIyXJ+WFmU0qHs6uiyd7Xa3LD4xKSsrA0JvT1ePQq0elJNtCjfdXgUHD13ia2lujomLQ/QKcRvy dvVYVPrw/pn946PgcgJXDbkhOiohJUXq6Olpb7G4/EgO0n9wjincGB8N6d7Q2WHp6YRazxeTMmDU yBGZKfFGoz46MTkizOTp7ujq7EA6lISE+NTkZItbggisIwYP1MATyedva29PTokbPCInPmMgVB6O 9rr2Tofdq0lOSx8zckhKYrRMAW8khcxlsfZ0OCXK1P4Dps2/Y/DQQVpoXeS6WJ3c2tUSPnBkRFzy iP6xkEq6EKG9u9vulUbFJfZLSzYZAfDkFheE+wwzGIyRSjhuNXe4FWGR4UNHDk8bmC3tbrG1VDdb /fKwuMFDskYCzqBVdXf1aCNiAC+KNhkRrwJIdFN0NEJ/yq1WS3uTAx4cEk2rxbBw/qyocH1cxqAM k9/TVdtmcdjd7rCY2H4D+5tgmgqPCdOq/ba2zu4uv9qQlo48KrByEbfn83vtdqtPphg5eoIRLkAE iJDqTbrklES7w9HV3uJUhOdMvGP29EkpMeEAB6FduvCozAEDIg06YGa4IYgjhDC5zB2W9PTkgVn9 gbQCylWmDh+YEmlQOMydFqvDkzJo8JS587MHZSIeChKXwjHF5fP2WOxunyQsbcisBUsmDx1AVjKF Oi1rmFHm7WmC7kYa32/IXQvnZA9I0aiQ9DoqwqBVY1x0d7l9yriEWMhr0M2JaH9mMobw5fa19jjH jMyJjzRQJBuhljcgY/UpOK67jdGiGqTp9W//dHcE+dBP9/xlT93yAm++XpcoOHoNxyWxo2FVRkYg 5utP6DOFxB4RbsjKTBrYPyUyMgrLIqJbUUZqBACFnpOymiggD0vlSlyUKxG7Bwg9bPVwzcOdOLAn sPQLLAKp2Ge0J5IEBbgW3NZIm+LD9uBzu71IIYUcbF6vFN/dbg/sAsi06XHjMywnuOb3eCQer9vt NJvby8tri0vqgf1DRC7uU8NdTnFYY9VPffObP/rl8wCRstwNtDrwheLLcCDTJyqLtKAkAomOB/wz wyV9wdUEpgAuFcgA8mWg1RXrkJ2dbW43NzYLZuovnGKBSqL7oiOjJ02aNChrEO9ZvkxVVFzE1+3b t0OpwUVSfAVwA3FGw8IopQ7pFMSh0AlcZVnZFRsOwAXmICs26FzGVBlszAg+ETTSyaGa505mDqmB MYWZnZaa1kwOMu6f//x/x4wZRWbJoNmS1UIYgFgASH/R3NL8xBOP03UE1PACQkWOrgS5orcSWJK0 IHgGTIzU57AOaWsa2tnVMXzEoG88eU9lWe36P6xc43/JI9GvknynSlL1keSHHomWI+CCqkemScGV 70v+/GPJry9IRm2Q3Jkn6ZJPGvHWO19RhnUCnCWnVCwUDIyay2kbABFS42lN4Y42RHHB90OA6/Fr ISS9DozvcuKDkiAjlqbzF86PHDEyoFcIncKXPkXKIP+x48d+85vfsvrRIsVGRHDWo8y8/Dwk3BGH ClvGrnnwJQJ/kdkXQdYC9/JiHXbHvv37CgoKQq/zz9ct+TbMd4z2QQMHnTp96ja862ZfAQJi3UO6 wa7urpt99vbcj6g9YaawouKiL8+Kd3safmNv4eut5N133503bx5UaZcP+MDUA8TJbrMPHToc4Kle U5iWNfLMDbyxqKgovV96uCmcLtMSxIGntHohhCHZDNkPcD5khk3kroZ4BYZEgqQTOGCAZWUB34pf KWABxYTAcul3ySRO5L12SxALFNEv2axnDvzgnfANoZVRJGzmLrgyOlrP7Nu9K79n2oJF00cMgugi sTZt/ehfx8qa5zz+g+ED0/QhUhCibGCxQp4Gth3oQBG8CdpqFSFwUUkKKSqRQM/u8SImAvLQIZAH Z5/8SJsKdC72F7/K56RmykgTTTECCF4v6KTRfgLuMn8Daj+jF/PXAO4JUQa02E1YaFK8Edmv0CgE V5I64Q4A2zhTuNNCzxZC9iiMUh7yZYAGW+JVskIQAwS/O9l7NaAc7RMskgNz8fORIwJEO+b6QAeJ pPRqlj0FBi8VglJLZR4ffBt9CmvlL7/7bPegRU9988E0IyIlSACWQykkZNImhvy+Pg+CZUKu9nvV Pje9DAk7WGNAAbWfamGXYcOSaHxe7HYokmouBwFhI0CYCYS6Z7EleWxWvJfyCXoVfgdTyGsoJBVt BPBdYeYOZjlEDyAuAgvtwKby9bYj9M2xY0cQXpov+EePHUGqcqMBHp20mzAWWzAWBHTZgKFZLJas rCxhePM4qRIvPDsGD80BXlTYDn2IS+LxyBCNQil2KBrCAkkwKQuBVNGhICyaqPNa2UZKkdGpURzg TU7soAwbguy6lxzPvXKfC6yBS6aB8REuIWx4o/IM6013stAozPBDJKFR4ZZh/GN8km8WvRz1AJVx h4YxKAhEC9WDDYkcEbjLh/RqeBXy9VBP4HH0LCXcDQ5ImpoIdguGwQMBwY86sBHM5ze9hRqFbyqP E/gSt0LtlSMKJ5FJ6nM5rB1Wi1OmMMpkUAlVbd2y51St4v9++1yCnnK4SX12mi9yGtg0nMiflk0u itbiR/hSxK9FC/AO1vPUFHBGaJJLhjGJ5vHIp3g/fqMgtRQXh4PaaSh7MIUxijxIHImSic/i3AMV QEMIZCSii0wbrqM+5AakAfW46xQaQv4paDJGOA1pmlAEE2UrEiOBiyIKUDReL9SaAkPJnZSo0giq itUAQx0xSsmyJUSaocbQxKH1CcyGlBYehJFjWiVWbghfyl5z2YG7sPA5nLD2jR09igaFz7d/377k lBQOTxYOKokOKpKNNCyC0Bpn9M+kRxgzFmRuxZfgCiyIhYX58fFxSDRI/czWji8D53NlavRdvdUU CGM7deDoFYODnD64fIPBBSWFXwK448QR6aOHpUWYJG53q8XWaLU322x0Wq0tdnur3d5is7fanK1W /HW1W+ytVmebxdWGzzZnu9XdbnOb7Z4Ou7sDgXvt3g6rr7PHZ+72mju97V3ejm4fzBXQmOPssHuQ 6h3Gj3aLs63HAeUg/kJ/3Gp1tNlw2prtdDbZrI1uR2u43jssO2HMyESjAXOe5yOWy5B6m3YTHlaK VjI252hC0jy51aTsK6+PAjdCAUjFGzduXL9hPbQbofcDD28KM7ElnjQR4n7F4lndzME2HOJQYdIf kjNkyJCcnJwh2UOG9OvfX2B3aIegPTU7O2v48KEJKXEDswcMHZ4dhuBg9CBmC5yZPT45cXAMn0Fc ipIy7YH/8yI/87CcwdmDByK6FTC6yNNK7ml0YgsERwi2w0sZ98Cqej3dXYNb2p52un9y6tTyx57o /N3vW+3+EXmSwRclOSwbNErv9ErafJIOv6QDf710Isdit0/IFAvGHmymp1vicIJpgEuaFIH0vAq2 FRM3FdxNuU80qg9GkcKkBZ1WCVDC1rKQU1wHhNXgZgj8ae4leYFFhIVoNJSOnMwBmVwtFbrdojbw ToLYjwNpfW9wJxZ0HL1VIXgW3Y2otED6BBmF3gCPT9OSvmf6KNBHAU4Bls7eL0V4SogECB1ASw+S IJCnBl+zFRpEy+QBhtTs5AEvmMSBp6AcZhI+ce0QHjRIOoG7SZ7jocTkKjqJMWexlyFGtNWfPbRz x/az24/VZw4eOKB/HMxJTCwkrYhHqrLLlZBbeGpuJmmTJzDTQUO1oWfoOtTQp6LFAe9BjThoF6Im FCtKXGdKCmL5/DI12gX1BsX+kGr8ci1bYEnZQ1KfKOLQC3gmcE4T4XE8ZAAig26WIpUGBe+EREwX WYMROxotxQ5CmwiPycC5M5ncL1cjJS17hDJpMrKRyATCcr8gxsExkQ1NkCBGKXOJ5pIwLlJjCSGP yuKloDJUKlI/wpQgAiM9i5vdUqOb5cjAVyqCO0aTVKdCfyEfH6itRivloADKpCZDpQHlBL1CpsGv OFk0OiXFoiQSkuxJo4EipDJvUDREhviQCrQU0BQiIKRK8KQUvg7/0rrPdEYCcDGYJp3vSNfTcXzm KcjewfZI+j+w06DTFXokKAT9ieNnXUIUkuJEn6K11FxQQ0dMtp4PKj/Py8EoQUlAiDLoBYrWB+4F FKbgowg8I9FofFQWE/ZBSdav6CLs56TkY2owVhLpAkhbpIHCiBQ/DEIKdZLWDxURqxI0DUqVT64A SIP6QsaGFusJ9CbeIufu6Sw4F1OgYKBhQOkQlBQ9yoLysqFC845mLi6gyRrSdaj9KsIV8fFJVPK4 Gi6W7t2xdfuubTt37d2+6XhxSfPECcP1eCdvtgxEMPDIK3g7ehyiB5vgSgnyEUnlUCfgjQGkJg03 KD3lGjVRg/RqbJqqkUGG2WigM4P+hY9mMFdI7kNjEtOANI9cu0ETAS9ElVF/4tDYGsO1dOgGnV+O iUZaG6SN0SASDL2F6EpvoVlDZdCMCIw0GSqCX8kUjWy+rMvEsAEwPNNbtCyhJerDIxnzOrAZT4Vg JBhAPfjWidYjnueh7+ijwJeIApeNSEENwBdAf/+MtPi4KOi4XU6nz0vADkAqILBBIsMwZ3IZg3t4 aSfBX34PEBm4j74S6oLBMOgrLqIkr4/QGATIgOIY99AHdie7140gQ1Q+yXxULC6R4hayDVNhomR+ Hbms8OKEuJgB/fvRksQn3mW7xO3YOL5EvdlXlS81BQLYDc5dMN2CiLrgH/l1Now5l8w/h+IFmNHm ChsJ7gRyBGCB39DxW/zzjW98g2EI6OBmnOef/yl+W7J4yU9+8jzuGDhgAJ84jYrGAmUezkJlfoGC ncr8fOHMa4yrf/D399//u/scWTbnYLttoMU+yGofaHXgxIcsK7/uHOxwZrskwzuUg0r9pgK/sson r3FJ2rolHacknnJJWLMkwiyJAUsAZhKsj0yiVUjAhuIEC4JTrZCQdzZWFo8E0xvOZfBAY3ZQ0dGG eIEr6ACCqkvGVDC7iDAQGDiG2BL+IUjJz3WgCMsOe+PgwYPRF7/9zW+f/e6zl9cdV9LTMrIGZQGU ZDQi/N4NHRzBcTlTzAYQH1qfO798QxXtu6mPAv8fUUBQVgiLtrjKkCwmxD7mqzk/+MIbmJKBRV1M R4VbGIKNLVV8vWI4AJq7TOqhK81t5t37Dhw9ejgnJ3vW9Inx0RGC1CRXmKLjEOPZxDJHCDsLKwQS JlnQqThhhSAu7dL1ICA2BeobEMeYqZhZ7GnjYHURmiHoMkhrIuxA+JFJ7PQqiltNH0RxLAQ3yHYy YtN4Ki1eN5FtCy7fwnWStEjnw63f3LVCoCn7JyjycaoxStHbAiVzfT5TL8nVCemZKXHh2pAYAkJh wQ1WLJb/wFhNejdVlu2ggd/FmjBpmjeWQS/FkJCszkIoK3FzD1CYezgxcrIuY56lvVsUcu9n/Chs eDdairg5ctryPVN8Vqglz6bI+4hRhLPkfMQGzl4jjUM0mcmUGVLEx8RC2BATHib5WOxB7o0qSPDC m4Q3Co+yISoc+CBAeYJDib9M2PtZPQWYKn+el4n/xR8Cfc4elNod7srqWgTP2rNnT3Nr89x5d9y9 9A7SWYgMRigdREqFNPBSBo0aw54WqMdJKVaSVVNk9UKGey9WhpfA8zeQ6YRPJZHywsQTCcDrGRwD bPoJC4vYh8LQ42om1h6WCIhf5vyFUDHhCkuUy8e92FGsR0lhyejbx3Tc6HTru+82UaDXRKRVgkWJ Fpclf1pieJjK7XfZJB6ArEixzQDtFI0YKgoAqbwuKCygngC8EeZbpqpwu/wemGDJnCtBmmy3BPf4 vV61HAGGtDKEKEWeZ4eXTkDGZHK3y+N3uCVuwBSRT80JFxVYcN0eJ5Qd8DgjHCXgWh4XkkvJvC6F 36eADRkaSo9M5vaGKXwZidHQrMB6TPXj/nficQUJ4DZRte81/+kU4DoFrlbgoSVDGIZeI1TciJit TeQc2M7Ed2B2kWsoACt0QdOIJPRCrMpLqIyQujXV1eb2dr5JadTqlJTUNHakpKSnpWUQ5I+2SY5w EvZjbE5val+7L3zJveFL74tYfn8knfdGrlgedfeKqOV3Ry2+O2rJvZHLHoq/p+7t8sb3KhveLa9/ t6z53cqWd6ub3q1sfLei8d3yhndKa9+pqHmnRrppX9LKH+vv/ZYh62Wv4UW/5GibpOJ3koU/lIx9 UzJhh+RuryRWJomUSCKlkki5JEImCUcWFeRS8VOOWBO0Hti3geZQGVrSMv0pGQQDx34OZIkQr5iz xpSwjyCqgAT3nvM8fjGDuArrGGeygqxPYA///MYoXhYaHIMjJxsaGgRGi1jC4Ml6FsGxrqS6uVIV ObPIGevQ3wVVjsCbhMhXfcqOz6+n+0r+/4wCBCK4ph2SC6hC3gnWeGF14bnjhEWbVACBBPZ88eG/ EAPF1yLCnfEIywFhn9YuEnuZNMIq0i9nzAv/9/e//eOvX/na/f0SYoxkJmaHPnLyiq8+/cyz45Oi TeIyIKLbWIkC7oLuhdswpQEnAFzoQsg3G3aRC57CssmN4Ty6EglkDLUuKhBwJ8vxwAgQwNCxhvG2 k66HJ7niea6C0rJAAC44sfx4grTEVSlMpcHKxY5EkeapAoLgyv0XmTAsUBL/MB0GV6/Az4S1gWc7 F+4hxKDUo0386s/+8txX5qXrKWsmk7apDbR9ABQQ0IkINBQ7iCt2aJ2FbY1eJFQ+ONoJs8BQJMzy zV7JixcghlQTwm3QbzzPLOWuZQG1ubt27664tdNI0OtzDoTjHBHgX6CmMGgDzHJg+HC68fuFwSpQ i1LbCsOW/yT6GVFTBEVUUMUkjChejthOth0zIz/+FcgGchFpyL0GhbKel2NHp2soFBop5NjhMgcR loX+YuVxQIHYO6RXI4wB7yKCbgqDluE9uVaFTWmeeYR6IwggYhwWpwBrGUODqgyDx8/+wQu/eemV V195/bVf/eGXS5cviNVRNnteStA1incbvYUQpmx0BeYTn1BsoHHdhjgXZD7kMiJvJ5Y4ksYPT7Eg 1FXohpA6Cq8Q5imNeqbBpPKQBZliD7JBykFRfOLzn9ms5AHaSCMSYDFF/lGYLPCsApUY2dnqF1C8 UudwlGxwvJJ3iKA/pdy/nLT8uSCTxenSd/RR4AumwLX2cvKul8ooOoaXko8z7AQDaDAdHgdYMIQG PymCBgdlUNgMl9PtdEIcg0CGz5hIiJWFE82FFgO3YlVTa5GZPUwBFBvysqAkKErwx+XC6aX4G24U w9AcTG/CXkafeU0IL0JgEmL0r6A7FJZVce3+gqnc9/r/cAqI9p7eWAwhBgXbg/heFLRKsO2bibJc Mc6NaYjafT7v/CWuLpy2+HX//v3f+c533n77ba5bSU9P/zs7/iGeCCnHuXAuDDMIFk1nmVOusmrU VrXKqlJaVQqcFiU+4MRFjUWjsWo0FrXagntwajUWLf6q6H462W0a/KqyqBVWWVRWyqznv77gkfu1 YVpdpE5lAnBXBZ9Ol6ReIm3juyhgoDjhWalUuCIifYlJkoQEicHokMrhqkrNHTdp7FsfvvGrX3+b oNO0brBIreAo4ShLMYCCCxdne0VLEnuYkUzQLmHz5ubIwJXbJfBzwYHTGoE/f/XrXzFFVa8lt/dX AYl2g5PlEk0NJ8MNPtt3Wx8F+ijw2SjQ22JJ4hv5swOC2tHV44DhhxJjhrD8oqzFLdMSn9ftsNtt Nhh2hEkbnLtMXcArxxcrHmHB50WqDqvdhtgGZDIV/BpFEHuA5fHBPGRHLEw3zEtsYwgeDGRx6SEI +SFLh5gv4dr0CbbuarbbS7jLQE0ENRDbtkJey1rA/3BFA6cAmE9PV48VRnVKz+f3WJCEzO4k0HBg rQ+tKJOjBXkMbg8czHLJwcoPqhh4xULXTqEEBs1grQP4mFWX01MI3c1LZft3r7dceSEmu7dIsy9u qb5ECGW8hdD2QKWClMAg8zh7ejocMGgGxtIllWeQAonXbbc7bLiPjedet+CL6JAUIv3DKum2ILCt A0w+f2HvqomVQBd4HPburg5YUTkKQxiwZNBkBGU9wjfbK5QjdlJgCAidz7fLUJyD+H4aQWwMCjsq K7jXGAmtKQc1cCXCJcTFV2EMiy/ndfS5LV1mB+QbPOr12Lq7bA4npWINznrxwcBbA+UEyCIoMBg7 B3aIvyt0dlP7gkRkXBF1Q0CBxeskzN0A88A40ZChHqi52EA+BUI6mNU7iEa6bLL1XeijwBdGgd7c dsjGRpo5KFOhr0ScHi/8QQCsoA/wVsFGS+H2fLAkO/0eu89lkyJ0osPud7pxep0OnH6nXUJXrD6n xYdEQxZbV1trZ1uLxWK2u7o8KpkiIVkFk3Jqujqjvyw21gKxxeGU2fGgw+/Cg06cEqScoA8ufPC7 gAchnYYb+7fP6fXZfQjb43ciOhWllSXVrqAFZfsPPNFCoY1fGH37XtxHAVAAqVWQB/Z6pBB2I2yU mA0qJcKJIqaYikIzsM2sl/qDmwuCh6CqoD2OKSLxy+VBmBRKdXhEJI8/Sq6yFFyKHJjTi/uP2zFx 3PaJ47dPHLdt4phtk8ZsmzB227hx28eP3zZhzNaxI7aNHrlt7Mht48bsmDBq6+SR26aM2jZx0PoR A9aMGLh65NBPJgzfNnHEtnGjt40bsM0Uvb3CeuBMhbR85HenDfvxwEGPDVBI0hTS6HDNb6MifqeU mpUSRAhDmphWiWT/0OySX/+vf8tm5erVysefzItLynOTa2inVF0o1dTIlS0yZadDonCxqF1RERFq DfysvVBzREREEvNKfBe3+EDpoSD/VWZSQMCqMKMRBiBu7WGKoktpeL3u+Ky/Mz6J8Qui6gr/QkXL o8Lxs/c7BDTPDb74EgXHDT7Vd1sfBfoo8CkpwOWTS6QOUVAgvkPW02Ou+eVf3jue3whbD0XhYe72 ArRbEN2xOHs9Pe3Fh3cc2LWlxe2lsEPcsMzFBmaMFeURZgfni31P44GP39y0Z29JFwtKTFIV/scC iFCCAauyx+eqaC898Pzv36w0kwQFLTK3nbOaC8AE9jCzL/MgTDxWJD8CQA6CRRBTJVzvpRcWqCCU wQz8Qh0E6ZbhTwJWZaatZ6IdvUCgoQh1YIZ2Dqug/5ktmi3jQrU7PJaal99cv/dkldXW6rJVfbB+ 08Z9uS2dCGjFrc1ktBcN/bQdCJgFUeQNwfhRJUScijgEWPsEqS+wozJzOgmELpfFbO50uW3cL4Bc scFwIr4pQm8wLZNogqB2szZSdI/Qd1wi9N78yLtEIr35AvgTRFbeJWyIUYwqtnUyTAMGAoFmSKvE 4Dms16m/XN1V5977x28OVLa0UNNZLzNQSq+J4OvxdJUfOXRwx/Fis4tCzFJgBsaSB8EOAWwISAZo tq/dbal8f9WmLfuQaJkiurKxx0egKEIzcd3rtFXmHnzzL7+qt3t60M1i3bi2SNxbGYsU6AMOFWEu RgGlAaF7oBDhAXIZL8B76Ur0pK5noASGXhCxCfyBIA6G15O9gsXQESAmwXIFlQUrJnDARttW+t5f XtiPJM0w0XbWb337xV3HTtRC08O1DQJ+hscRwzcv6xv+rgBBRTKxOcJxRhR1hAk9bByyPuI9zAcz CvFbPe7uTovFgYVB1JgQzEqgFfUsl6OCCrzAckcjiBXdq4/oiggc+7QDs++5Pgp8bhS4KoIDcAma Kmyy0DShqBqEoYAWlWE6yC4KjAUWeAbjgEMJdA84CHfBw3TgP3x3OJyIf4s0AZYeS2cHQhP3AH2h VmuQqgNIDtgwIMMZDIbw8HBENUeYXIb/wIMu+usCkIMgGxSjgxWPvyyWBzuZBYOj9/HlcyNRX8Ff UgpcpjD/ktYTyYS++c1vfutb38I4v3IV+W5DrBJ5LiAWw4gRI4bTgX9HDs0ZyqEcgWdFiCu/n19n GxEBNJkHtmi2YsArwVmGswIUCIcVRcANzlTIZJOGT3582RNPLH/i8RVPPH43zsefuOfJx1Y8/jhd efyJe594bMVjT97z5FP3PPXEMrrhiXue+Prdj7fWmY8fOn50/5HBSVlPrHgCN+D6k3c/+eTyJ0dE 4SzkdAAA//RJREFU9Tv51run3n3/5NvvFm7eppNrtSrN3fcs//F//0iPzO4KF/HWCKwlV/zg+6kq lf2pp959/Y3DSxaPf+iBKaSk4G7kDLJBOz4zPPKNFU3DVywpHR0dlNKF6QlEBQKLB0QNpPZxHQIn BXcI4cftGSVUbXagQvBP4emB8RnRmy+vAHNiEjolwDNfzSwaePy2teXzoNh1W/d5vLSvzD4KfBYK 8DWEiSE0rxlSVTjAmjAvM1+PpfvY0aPI8obP0LmGYPJCLJ9+SU93d25u7omTJ/nKEDwEOS1ofKWf 2PIAaGthYcHFi+U2B7KE0OKPtwMl68Afh4u4I7a2YwGsb2w4ffq0A17APD4ol9VJeLnB1t/ofXzb YlvPZY/wC/ylzBjOY3RwUzFqCeoR7ZyE2AXxBGBw0OZM6z4rXWa1WU+dOt3S2oqbsPLnFxRUVVfb yVWT29ivuqRf+QdCH19pI+Bv46eAE5Y0VlQ89ZWvbN1xAMDiK63bvPni39A7boaEN9grN3cbE7yv 5M0aKmwz9QxvAfWIOJyJ80aXUGS87g7z8ePHu7u76THKoXrF7kYm+47jJ45fOF8A9/RLj4BI3PsH h8N+IS+vrr4ebwXBCcMtzib8iwoQWhy5P7we5DzCZMFFKokusTqLEB+xVIGJEnqQ3XCFYXkNIvJS g3o3jrRiOp3AwOBDGle4XMQfoPiDPsgn4lpAYgstEqFeG4GxiIlstx8/drzD3AEVqNfhOJ+bW1/f 4ATgijusXYNJEX1Dgo3g85oa2qu14tsCU55+RQ2Lz+c99dQPDh7MFeYr7gtVWAQWiEB7+QdBvXJz A7Dv7j4KfOEU6I2sI58UKPrIo0vYO2AgpRPZWz1Sr0/h9skpcwJCY/goDSzkKReyQUlcSPPssVvh Mmc0yZXhHp9aqlQ6sWCSztfn1WtdYQYn5T6yYyHQIum23oRw4Z4uq7W2vuVilUetkxqMUg1SJni8 NsA3HHIkb3M6bXKfHuGh+qc6w7R2eKlD5+L1If0X/lKx2M4R5gMyA1xcAtAsHm2b7VFfOHH7KvB5 UIBh/r9w9uEmWhYqiAbFVyb8CqcQWk7cpfheBZsAuwH+GPxlDIpI4cuFqF7CxiY4QbCdN6jwYK5k hGug5KaMU8GvQISADyZkll+m1WpM4WEmU5hSrUq1DBjdMm2Medpky4xZzjlzXHNn9twxuXXmhJZp E1tnzLUvmt5+5zzH4jnOxRPNsya3z7zTtnCue+Gub+yu+k31t8K/PbZ2/PSuGXc65tzpnDO9Z+b4 9kkDameOV/zw9/eufHrWL/75w38tXzJDpXAPH2eedqd37Trd8z85HxPRJZfY77gjze4wvPVu+LFT D6x7r+fAR6dUknh/VGpHcCNn1jkYJ0RjDUPKygBwMRjCsAJptBpgY1RqFXLuIhGJVqcBhYgrIaMK Szcgl6nUaqPB0FvUuInu+3S38i7EsydPnbz7nruf/+lPrwi4EBQ0QkANgS25Eto1WIt/u/EfSsAA Ef69pvCnGwN9T/1/RgGYMFkCVJvc0VBx4fhffvf7B+65d8G8uXctWfH4D3+/fvcZicQukTmQ4tEF H3tx1RbMnpzVInMp1nDCmiGbKKQgFwWcECN1cv95ZLMg1opOGNPJNkuLu0Tp9WqgNJEpkdbU5zAf XvfqY/csnrHg/jvmLV+2dMH3n/vhqq0nzEg9qQCT5PIhtwOB7AXVuKBApUABDCMh+IDwFKYs5SQ3 MwtPsIpywy7XX6AY7sFPxn2YggWxnjkNMKsyFl0hjwtvDGPAECwN7BjDiXBcA3hAKRJr2jvy9239 9U/+e9ny++bOXXD/fff/4c+vnC5uhiczD7RASAOyDXMkgdMHEK8caXVBCkrj5aPEnyyxA0lfQe9/ IYYDKsqybgaN7WQdoOIIgcEIQdk+wDciyht3eqA9lVhGSojLZTk57Zy4otMoUlMSoiNMFKKU9QvL dIHMIXJUD5sr9anoJMT361CFDqecIB9eMhlumIX59BbyXrIy9QoLVkEsBI/iykYbiOWUODuKju76 /c9euHvFw3PnLFq+9O4f/PjnHx/N64FPqNQj97tBc+6iAuabNVmoPcAFPiRTk1pl8m7Q1It+oehY lFmGNxdYHBFQwMgA6AZFfoX1Ak+5PFK5E7mKZVavr371yn/dv/y+hXPvmnfnomVL7/nRj/978649 rS6JlUAF1INgWwh7gaIpJwqbTAxTw4YFg/wIGodemkQmCnBICbvOQT8YCBiKYm9Tcewnwh0xDaYQ ioISrLIoE9yTis0RDyXFERUIpObolDjrD+/a8tMf/PDuJSvmz1m04sFv/OqlNRcuNhFtIQDxMC5U DQxsD/LNcdSMW0r5j0gNCpC8TGXFqKbL6BmeC4aPRExP9FeAnLwarPMEslCVWfQaIXgx10iw5rAQ GVzvwX7Ed5VKnZIUbzLqaIKAmlR/ruMQBD5imngoIY64EWa/OHZDFR988vXpPi6Z131fv0wUuFYM Dl5PlhdFiHrB427gD1AZUL0b9AboWZlBQ2I0GqOjo7WAhms1GRn9IG8QksPl1ut0sbGxqampKcnJ Wo0WTqcwvba1t9fW1hYVFwHeERkZiXUYfpVdnZ0AeiBoB8J2QIGLnVihVCYlJ6WwDMlcscmDcXA7 LYXjEO0SAZN1yET8MpG5ry63mgI06BhE8VYXfOvLuxlXAgGPEFoJrs6AaoPDAdhQJ0UkBaIAE8Zx H4KJIUgN/MSC3rCD3YxylEolDDOANQBLAggVZhkuYharVSr4d8CJRq3SAIKFzQ7TFm41lPtOLlcq 1Xq9AUZCUNtoMIYZwxAuB4hMI8AYCtVz33tuwfwFmNq0Rfr8WAH0Wor0AY+cyZMily/POn+hurXF vnj+kmXLl1VVVdrtlvvvn/uDp4fFRWOhSO/s1HR2oxYEnrVY/HZVhDQqmnh7ci4hvxvalnkbuLsH lJlAYsrlUNZwImDFwWpDt8ileig7VMjaRneCXLgBADH8Spt4yHHr+/hKJfIKow18xaK694ZvoHcI okLuQtRZNzNO6H3/dggOk8mEeLdnc88GITe3pyf63tJHgVtBAQJkYMI6nUd27/7Ln/5YWlo6b+68 7z377FcefXRA5gBAUElQIJRr0IBKr+UyBv0GcL5geaGlrVfsMPERVk9RgBOnOROo6HYOPaA13w/0 K5bie++971e/+tUzzzyTmJT49tvvvvi3NyRu+PPJWMwyJr0IgHxBhOMbTG+TNCeN8Ar+dqFqvFKs hF4bLTdis9VYCF0YGqKCpCDyn2EPh8ROJoFaDgjGmpXvv/S3vyKb9YoVdz/33HNLly2FvyGCZweq wYVQLjoJ8ppocaYtjX1mCL/gTUwYvKyP2QJMG6Ro7cICzIW3gOAnviHUm0G4BjKGJyf//P/+b+KE UXAUDZbOxT9m3ecCIRcUCS8oJAKnfCmB5lxWrdt1IYBsvNoLqeZSp92+ZcOGl/72t+ampkWLFz/7 vWfvv//+9IwMhMcgqTwkojlBJqGb4E1jsi7Xe1HrmWgQJDSXhAP9R4OWMsjQTi8ObtrjBWMVERQD IyEh4atf/cqvf/0rIF6B6X7nnffffnsVdFJk7aF3sCFKHkhi4fgUmpw00LNMmxCEXQgjkQ8l4a+4 F4sie0B057RiHcqYq5CJyYoUlVrilLDb3nr1lVdffhlz84EHHvj+9783b/78iMgIZEqATZYeZgOD aVXoHxqmXJCBpk6cIRSwR4ziKgwhJnOJVBY1EQLUl1WJxp+YtYgXBPWIgDET1UtEh0CLkcFW2T97 8C9+8eMxo7OENvKWUkfybmQqDd5irhG6fE6FesncroHc954+Cnw6CvTCS2cZEmj/ZOOaNNtS6ZAM k0ErJfygoMPkUX0YwFzilculCp3G6nGqUrOi+g8ukZosuki1ztvusiD7CfBXCqXWFB5p73LpFUaY iy1Oa09nu9JtdSNiVKc9KiJclxCN9VLT09lysdTX1ihxIXmKA4lY5G7ENnJiKkVHRLraOzvrGxFa SgoFMYN98Q2eXAqlfodLkn/RjK88bQFfddwGxegxY3Yd3NvdA2Td5XP009Hqlj0VERGBsrDBh4o0 Xx7bJsRg7DTQQN2yBt/SgpBTs72jvb2tPZD460vVxdALQCUXFR11eeeeOXMmAEhGnaHag5aBthKB 57qUTFwOhNNWc1Mz32iZRgNw0M5mdpA2Ebo/vhOJ3ExTU9O2bds+/uTj8xcuTJ06lW3JZGyCulCt ViGql9ncmpiU4EYQYKcdoFQporj5vBCvwRNAi0GYYQ9hQJUKhdPpgI1HheChFitqDs8xqD1sVgsh SN0ujVrj9bgUSrnOoAcwBAHDXB43zAKAb5WXdF/INY8dmbVnh/2Nt4rMZv+EkclvvKz911sur2RT 7rnDCxcM3bf3wIhRSQq1LDdX2tImV0sqxg7RjI3xSspP6iaOHPqbn3rDkHeelBS0c5MKRIr2otKU MUkGiJgSkFD8BctltQK1jba4GR8kRf0RipRrQKB5gSQAhSwnLjc+fooVgatIQHyQPSE+IThbr8AC MPZAvF5XV3fw0KErKi/4WsvZCbAzZrNZ5PIDDMYVZk6gqHHjxvViu9m9GBt4I/Lp3NI5d2sKg9Is KjKqvqH+1hR3q0sBYbHuXdILt/oln6k8WBHUGnVbGyL1fooh/Jle/e/yMKbdsmXLMjMzL58aobPS YrFAkxsXF09ixlWmMG8yqB0eEa7RQG1KwqBMYiu+ULbl4yPIY3Lft56aNmtGVuaArKyBY0cMHDIw CSGTe7q6V287PWnyxKzUCAX4lZ72bWs++OvfX33r3ZUHj+X55OHRcTFKjcxpaSovOHTy7Nnjp0tW vvn27i1b28w9EZnDpWqf0tV8es/mn/zqj+++997GDdsa6lsj+6VLDTq5rfXs8UNuQ3y/nGFxGklt wbmKdmfmrMXjxmcPzkgblJ4U0VFefnrv4BlTGjqtuw5fXLL0rjiTz+XsfP1Pf3njxZdWv//eoT27 LfIIbXyiVmFpLzu5ftX6P76y6v333v143fvHz+bbw1LjksO1PnN3S82Lf3zpzddeX/Xhh2tWrTpR 2BIeNzA8XEvaAXt3wdH9r73x1sv/envz1v0tbe7Y+ESDUdvT2nTi41WvvviXv73z/sebNlU1NKWk 9/vRd39fXFQ/bPhA7DvCFudqO79v86rdhTFjlj381a9NmzCiX2a/QYOzhg0dmJpgcHS07Fm78g+/ /t8PP/xo69atlXZj2uD+BlmP02JZv/vCgEE5Of30Mp9t/5GiMEPssKx+JqOGi7TA1LTXXti8dvX/ /e1f761at/VwrkIfNigjzO+zNVXUvPTXv/zjtX9s2LCuqMEVnZoSbvBJXZ27t+17/ZW33nrrvbVr N9ZWFpVcOLh2y25f3MCoGI3W31pbWf6TX73T1tozOMz+o28/6UgfE5MQbfS12etL3/pg/Ysvv/7m +xuPnimKjVAnxekaa2o2fLjmpb//fdVHH57OK/GEJ0UnRMI4QEhCsrNzlvmzHnV1tXFxcdDso6Da ulps/GoVsqoL+z57Cb0lwAZA3YDdBI8I+wvbaICxaGtujI6NUypVxFHgbk9H6fHdq3edkg6Y/vBj T86eMnrAwP6DB2eNHD4kOyNRL/Famqr3HzqaOWNJWmJUmKdF2t2y8sNNL/71pQ9XvnvyxFFPWLI6 OlatsHm6ms/llp49V3Ti0O4P3n1jx+4jLRZdUnq6Vu132CzHt6757c9/8v6qDz7ZsLq8SxffLy1M bXc4enYeKomMTRk6KEGvkZw8W2u2GidNmzJ6bHZGRmRmks/e0XKs0josZ7inpejchfNTl31Vr5Fr u+te/O3P/v7qP1d9+MGug3lSVWRsbLhGLWvMO7vlzZdffvXVN97/aMPHmy4UlmrCwsKT4hDEs6v8 +Ct/+92f3l27cvXqj1euKi4oNA2aoDSo1L4umbv7wMHjr7z25ttvvLpn++YWh1Ibn6LXOG21+bs2 bfrDq+/9652P1m893t7WmaFq+t3Pnz/UaMganaljSh+sBhK/88DWU7u3nRo1Z/6Srz48dszogZn9 huUMGJmdnhijNTddXL/qg1//+cXVq9fs3nXI4fXGDxoEbaGiq2nTpk2p0xelp8SHOVoP7d+t7zey 38AB0VoV5Ujy2aU+W11V1ZpVq1988R/vrVp79OQFiSkhIcWksDc2FJ775d/f+MfLr2zdsKWluS0q K0uORNHWmr3r3nzxtff++e7qNRvWtrQ3Hjxwdv++CzGxcTHRYRK3tfzsnpf+8vsKp8Iu0/zPL14N j+/XP0kDn5Wemtp3X33tb6++/v4HH53MrYhOSIkOlzSWnf7ggw/+9tI/13y0rry4Qh8eYYyPweAh DR/TKPHEKYwCn2pkAwfn8cLtKCmR5E2UU1VVBSwxVuyQ0RwcyXx95tEJIiIjA8u4oIcJWb1JKPV6 W1tbYMADsyHeeQtm32edvX3P3y4K/PZ3vwt91RUQHCEaS6bOC3ivM5sDz5yCTxByEM0aGQ3Actnd nobmFrvHF52YLFUoZEpFj9XCIFQ+iD1QSTZU1ZaXlLWbzYgb3tPd1Wlux0iE3Riay86Ozqb6+rbm ZgA3uDs9QT/ciNrstVotuWfPFuTnWcgDkBzqMR9YchXK2MICggiHqLG8XVTse88XRwGFUkEi+fUY 0y+ugrf+zSRacwsbU9FTrBvm8MlBCpe8D2wNmPK21ja4eeOnwBwBSwTlBaaVXE4bCUtKRHMZlhPy HYXbrcslB/JCq0MQEOgFCEPBDkw9TDryc4F/rRSu4DQ3AeKgwknnQhNTp9dHRUZGhEdoDXroUbAs oMoIhVda6oco0d5pXbk+v6VRMnPcmGVLFz/zzBOJyRFyOSJxCGHNmDWO8We0xHgUWrUuIpx5/Aoa ALSSWy/4lsoUmkJwDfI9p5A85NTNCCLoDLBfQn+Er1gqggvFre+c65d4SR+xiBt8XSUcGn++uroa fs58vw8wqdcv+t/wDs6U98Xg+Dfsur4q+z0uZ3FRcUtL+/DhIwdnD9bo9WqoXXVao0Gr10IJwky2 hMliC5XXs3rl+7t3bs8ZMuTBBx6IjIpeu27D7r37kW+C3ekFr9S/X8Y9d9+dMzRn7/79r7/1ntNL 0d1TkxLuve9exG264447jh8/se/QcXN3D9OxssnD8QPcy1+uIIgdxVQ2RIXpfS47wnGQDyJw8bRA egDOGzdm7Ne/+tUnHns8LjZ2y9btp3MLsJx3tDVXVVyMiop58KGHFsyfD9TsB6s/Ka3sRGQPS0/X mVNnBmdlPfLoI0uXLq2urX/3vQ/qGxvRrvMnjm9eu1arUd//wANjxow7derMx59s7bLau7q7y4qL YLV+6MGHHvnKo+PHj8fNra3mnh4bBUUKmIWdjgtnTskU6hFjs9P6xekMOnhKUvxtvU6tlGs1qpzs rEcffuiJJx4bNnToug2bDh8rwS7FtzhBhie8vpCEm20YREdXT/eFY4dOHjs6efKUJ598auGSJYmp KT6vq7Gx7te/+qXDbnv0kUcW3rXgzNnzGz4+0NIMPbL9/PlzSPQ3f+78rzz6lRnTp8fFRnd0dpbA XRq5PdzOxoa6uvrG1PR+wB2YW1usDifa4O00v/7y38/m5k6cNOmhhx+ZNm1GVEwUXvHJhg3FhUV3 zJ69fPlyWAdWrd1UUd0RmCq9IAC3dwKBnRaSHorv5QZ6wd7PtyWXo+h8rs3uHD4mp/+ARHQEsstT ekO9DuI2A8uEMBg+979ee3nP7j3jxo4HygM6lnfff//wiXyCerCdV61U5GRnL1+2DBnctu/c9+Gq jYikp1QoM9JTH3zgvm8//a0ZM6Zv37n70JECvFHczoXyWWxLRA+Hy6wSIyHMoDbqNRSJj7sVseFO h0o+YdyYxx/7+mOPfQ2h29eu31hcXAw2pq25qbayon9GxiOPPjr7jjta29rXb/yksgaD1mftaC8q yBs2ciR6bdHChYWFha/8881WTCif99i+PevWro2JjnnooYeGDMned+DAzv0nLA5JR3trSWEB6nL/ Aw/d/+AjQ4eP9Hpd5rYWc7eVQzEZ8WAQsh87csKoDx89ZnRiUhL4DWid9FqtQadRKqCT1IweNeIr wHc9+hUQ5JNPNp86k88bwXFYrGFMxhJgWQIyxdrTffjA/vz8/JkzZz711FNz5y2IiU+EyNNSWvTi X/8EjOpT3/jG/Hnz9+/b//GmnR09FonTdv7MCTA8ixYvefjhhyZMmBAZGdXc1FpVWYOCPU5HR31t R3tbclo6ICXNbR0IdYg3WTrMf/z978tKijF0H3744UmTp0ZEmlprKj9evaq+rm7+wgWLFy+Gun/D xk1VtU0BQFJgKt/escyI1ifm3X6i/5u/sZeCg0PtSNIgFzDmxMiHMwmUghTBA34il4ofQpHdZu3p CTeF+yWq1rbu2lZvcVWXRu132szmbpfVDX2ktLOhDrYKpb3B1lhlb2xWEihe7rX3OBuL2gqP2wpO +2tKzGUFSke3KjMjdvSI9JEjw9LS/Eq/y2dXIA9LZxdegrzRciW0z0gdixRpLAgHMztDSqOPgr8m BDLUnSdhv9xKy3WPX6QyLyDncOybsMyJxl5BtvlCaxhYRL7AXfn6E0qA6LJd4Ut2XNFphvd7UHYV 2VQmxwoYXzYucUsIoFfULSoUyiHZ2HxzuPUmUBrbFNnZ+6CxLxpzeIgH/I5ygWjgWiHuFM0ACcSG E6ba61dIlTriNLV4iwdB37AFEqqU3FsZI+IDXIswpoTdAscBnQFQHoz1ZAPZBXNMt9XaQ387ujut mLnwsvUinhbQ1Wq1um3a1H4vv64bPV57YFfTqcM+uU+ilFq62zrVNLNtPkmLV9Ip17oVEpfS7oT7 ONK7ME/1EHsBe5OQUTcEIsG3vl4UJiZY6vd4AUjBTwzkIsQZ5a7gn+LgutdAJwbG3iWDMGCC4PVh MkmvNYd3On5lXjfkmcI7CF55DFMuNOQaY1vghi4r+RqN+vJoTEJ5lD5+5VOMw75Hbh8FhDwQfHlh LAWEX0dnHXChEcmxmdkmhVLFww1iXaQEE/gCpS3hTBGKQOpt7qo5ufVcTcKUB+5ces+cOXd8894p o6LbCvPOnq/rtPmUUq8xOWXwvKXLZ8+ffs+KifOnD849X1BV0y1VhsVk5syYOmXqxPErFs0YlKgr KW1q7YYQybz/weTwRQLxDXx2jdOicLi7muqPnTz3wWmzO2FcqlFrctsF/3k/Mk1pc8aNHDl9/PhZ E+bfNQvmgcbmbiDzJFByKLThA7LG3TFt4eKF8++YqWprqzt3AcweSUGyyJQxc6ZMmw5lwVfvHOyt 2NPWWmi21+88VeiJzp45f/kds2asWDhl7EB9bW1JUYul0yt3eAzR8QNmzr5zypQpY4blxEdH/OFP P/rGN1ZgV+EbIKrs7umGoBWeEBWRGClT8AwuDGBIGS5Uak1Y0uDssbNmTZw2Zcniu+KNESVn86G4 xrMIHaGgfROYGAVityKSByc8X1vdLmd3Z7tPocgaN2nc5NFzJ+VkJZs89paCfVuqumWLvvKdaTPv vGvhkjtGDm86d669rdEh85j9Kl1qzohJU6fNmJQ9bFB6Wny0QV1bVeN2ep0drQ2lJX5DVPKgFIog ggRe7FWnjlWUlfTMXbh0wdJF82dPmDdtREq0serMqYba5kFTZs1asviOO++cPXWm3+wpOFHIwimI Q/VWhINj5dEOTLsu43gFZRfn0HuxAZxz59GrWIwSP5CfdDLbuxiQn5HPY7N2drQbIqNjk5LlSlZj 6NzdCJYHbKcUcS/5PibzgfL+9ovVuSdOj160aNKKRdPnTf3qV5fHaXUXT+W3NzTjMbdMlTJk9Nxl 98xfuOShFfMWDpNX5m4612LpUigTBmSPmzV37MSpy5ffmxIeXXG+2GnzSP1KIi+bXcQl+Kxqd7PE 3WF32xqbOo8dbTh6pj4mIjI6Qs38TcC0YI5BwaEdNnXmhCkzpk2d/dCCKWH22ob2llaPpNOndSpi U7NGTJ09a/nCmYtHJ3uaq86Vt2DaYATBPbf/6JljZ0xZuHjYPfMHFxcVtJtd3i7zyb07EtIHTV14 1+RZ0xYtXZiUFFdTUwPzkN/r9AMckpozZfbkOycPHJmTFjlw0o9+9/JzD8+KZr7RDCrebempLrU5 ZAOHRcfGh7EAaRRshg11tEkTFpU5ZPiMydNmTZ28ePb4MJnrZEEN8h9BVwYNpNxPDqsyxFjDyWPG cM5E6nW5u7u6uvWa2FGjJ42eNH7CxBHZiQZ/j/XU8Ty3S/HII1+ZOmXywsWTJ41OP3O2vL0L0BCF 2yWLyRw6ZMqUydOnDxmUPTwjJlHW1Fyb3+bzN3S7yiu9Ol3ysBSt3ttKQAyv2+9qKti39nijdOKj z85btGT2rJl3Th+YHO0/d6qko103Zcr8+fMXLJg3Y+rYAd3trblFDaSOulx4EsRDgQG72ZVZcMsh uY0FHGJn6GAOHdVstDKVpshQBZjbm31v3/3/ORS4VgwOUbPKbY3sf+Fg1l+kVXEj97UN+7rJFI6w TeZOS9nFmrbWlsaG+jBTpE8iiwgPx5w3tzS2Nde57TatUmnQ6eE4CsW9x2GxdrS5uhGhx+51WNOS EpP69YMVGBkyTVFReqMeCgxg0U16PfBy4ZERMC/jZPgRHoaDjPg8+4Cg2u89AT+VFHM7+r2Prb+F VP43J6a4Y4j40itRBtE3ZIgigSOwuHN5lfQPgpdOL616wCKAD8KkRSAr5qUCjAPtbuQ9RrE8+FbB zA4alVINbQLlPLI7KAwH4Ve576uwRMCAwKOas/ci1ykdjG+lg+c84qHmkdmWR2ijX8GNSpQRJu83 nlJ/sKrg3fdWrV+3QyZRsuAg/qLC4uhIe1Q4QoRRajmD0a/z9Ug6uhDgA+9g5ffaVAMbHjQDjBW4 LGQJqzXzhSbjFfxW4JIDywaOW7sdXnF5CdVlHD5y+L9/8t/P/+Qn77//Pu9WofIMdIOFq6ysrLi4 CHGICosLS0qKbVZraO8HdKC3cLJ88UWJ45SY1S9ak/vFU6OvBl92CggCR0g1If27XeA+VFqFWktR NZmGF+HDtn3yyb9eecXrcrKcq3xwu2oqSzrt7ozsnNj4BKCmE5JjU+FH0tFe09xKXnYSYN10psgo g1GfEB8xJCsTvnR1dU1gbS6WXnzztVf+96fP/+nXv7hYUtjdbQGCji0iwpLLXYXramtWvvPOf/3w xy/89KerPlqji0q+59EnNHodImgKKzMCOdocBw/se/HPf/zl/zy/8r23gRSDkx9Uz2xxlcsAPzHq TeGm+PjYMI2mo7kZP6DZHplaoTfpEHEpLCy7X5LCa3HYu80drXXNrSfPFb76z389//xP//B/vzl+ eE93l7m920JIPCnizqsBxgA6HLgMeDj2z0xNTI5RKkQ/aB7SwOeDShuxnZjyl28ntJTjtFts506c ePkvf/3Z88+/+Le/QW7t7ugSlNe4hXlNcw9qhtNjpGDqdeBoEtPTgOl9Z+XqzTsOdnV0qhQyj9NW mn++0+J48eU3fvrT/3nhhZ8dO3Cgpb7WZrO6wLpCw6zWUfQmnRYeNElJCWmpyU1N7S3NPT0d5tKi 4v4DBxnDVagdtxFg4ywsLEdg7swBA6Kjowx6jVGvhoDeVleHlXzj1r0//dlvX3jhhdUfrW5ram1v aWO7060c30JhgkhJ6yeqBSMjPFIBYcg9dw55RoBNgGcxgNWcJeb3cpMAP8TEI+L2xXgFAnVC76Ug 9wi+UbU3NW5eu+7td9dzmAV7kCJ/VZZftNscWSNGhMfG6I3atLTk5ISEtsYWc3s7h3CoDcbw8Kgw oyk1OWFIZqLT2l7Z0OJwu8sKCl//x0svPP/8b3/z24baup6OLmjRGBApsC1CJeOtulj8+muv/OAH z/3vz3+5ZfOexOT+99y93KDhahdBy+ix2g/s3v3X3//hZz95fs3Kd1vqq+0AppIkAI2BSgU8kEEf EWVKTIjSKuVt5m7abim+lVypNWKcmKJ0OdkZiA5otbotcHRuajhx6sxf/v6vnzz/P3/64+9zz53t 6urq6ekmpQgCkKnI6GPQAVECfJEppd+glLgI8gsSqIJ7kDfBL9HqgYplEXFD+AK/v6e75/jhIy/9 8U+//unz77/xakdbS2ePnQW0EdpChGXxQdlsFYPRSv0Gow6Ij+4uywer1u06cLLL6tIoISfZSkrK Gxub//rXv/73j5//9U9/nHv6WF1towURWpkOS6HRKxE7jWFwMtOTk2PDmpvqGtvbm9o7q2uaM/tn RRjUch5aFS/zOgpyT2si4tOyMiKiwsMQs50I7aqpqSstrVmzZsNP/+dn//vC/2z7eB0is7S2dQoN u6VDOnR6cN7JbrfD/aqwqDAwnhsaGnCRZjtjRm/ljOor6z+AAr0UHAy1ERjJHAgpZHEnLS5tRFDu E1iPTLseH5zdfT2dlpYGo8yeEqHKCvcq2ktKLtR6rNoItT9K49aEaSHc+HVapcmkSkzp0EXUuWUe U6wpMY22YTgCKnWdHd1AgniR7cyt9Eh0vvA0pz5Rqolw+pRepVobFaVSKrx2q9dhB1BeirQp0D4i /DVOpFIh+AYLNBoQFcVgIeK63Dcl/gNG8ZeviQFZN2DSv8SSf/UqB7UV3Np/NWN+UlISfPI5F8Xu CRW6iS3DVY47wA2IVcGVg/gMDzOP0wcvEEQMBQerQnxQudSL0PNQRUDPoVWptWrwoIwxoMimjAuh bxTGk1gdKBAQ5R8/kd0BiZ0BbwY8JCxMbzIC2qoBBoThVcEd0qbtk2hc7qSmOvmsO5OXLBv7zW8+ ojdEKA3eMVPsNQ2FPbburz9ueuHnxr/8ImfZSI2/Ps/f3ahFoiaEZxeysaEoskP1slEJ6hPG3vbG sDAYDPPkIVskZZ6DHha7PoNKCNT4nMZLaE3a29sBMcUBiUKIrs+xLkzBhDvhkIJIGTj4B657Cijs mEf1LVu72Or9JVL5ihzeLWvg59ShfcX+R1NASBLApq2wBmEdDY9Sqg0dzY7WRvDdSFqCA25+LWUl Zbm5drfC49dAe4AT16Es9voo9BGFZsQhVypUWlhnANfCAkmWeAFVStBTFVzQ/QCb26215e+8+Iey LlfquOmzxo1KM0FhQWwY0HReGSX/8FKENEqGojGGpQ8eMX7anDsXLvnq17/6nceXThieCqOwAvA6 KTQIqF/biW0ffrTjjMWQNXb8+BHD+0eaNApKckFcHHTACiSoQvsQoQkyrkzicTkYC0iZ6WBY5noH hUqG1RjMltPjdvrlSRlZwD3cMXvmrDnzlj/62P333T08MUJPiR/QCDme48kZSL4WdBGUxILnNVHA l0aj7TF32S0WckdETCSWx0Xit3vtVcX5J/+14WSnP2b0xEkjx42Phg8zoCYkamIv8HsolQRa7WX4 BCbrcGQFmqoyZY2a//CjT45P0+Yf2PqPF/95cN9xv1titXs1xqRJMxbPnDEbx71fWfG1bz7ULz1J y6JYIzMI08ugnmp9RHpqcj9jd2PtmbPtze6GNtvkiQMh8JFChUFI8Mlhs6rhD6RSEOaEwSgoPpbH qTNFZ42aPnXWwjtmzVm+dOE3H1s8e+pQEJjVjcWu43s0Tznx/9j7CsA6rivtxyBmZrJkWzJjHIfT tEkDbaAp7xbS7pa22/27293tFpa3zJRC2jRNGk7DaMexHTNIssXMTI/h/849d+bNe5JsySgnbzKR 5w1cOJfO+e6BszsoejodlBBc9be1tcFYNS8vb+XKlVVVVfC4AW9T8OQ9ODjI+h0qAyCzDVoQg0SU S6w20AgyWa3mGOf4tGNiQhEGXF5HZ3dz7aET3TPYyAhYoGrhh84myZ/QP9DFWWzCdgUaCEAUzH6y GYc8YAbEIBReaOXFBoYNpAp6LY7O/s7G7//uuZ6ZmLWbN6+/bGtqYqwZ44YGAMVGI8ejiPsKdU+D zZ5YWLli/fbLr3jXjTd/6JOf+Ohff2BLVW4cXvIbaY/GNOMLeJ55fMczT+y0pWasueLKlTXlCXEg hbCBEoosirWHHr7RTXroNdAARcfB/ga6msDU9FAoRWiSAGQIUlT1FVcs33rlO7dffdPV19/6yQ99 6EPvvLooIyGIOEQGPylLYbNF74XdPNIBU6EyWQKTiLNbs7IwSnpb3DOThBwIdkcURO93TJ3c8+rT f3liIiZ1xWVXbq0uA1xGtZDPuQEw0hDziEIzUegS7jFBu9mavfGyK+76wM2F6da65+7//Q//97m9 9RMBvXMmmJKSu+3a6y+75vrLrn/vbR/57Bc+9p6KzHgAbRSLicIxUYcGWRNT4zPz4mcm+lvrarv7 h1t95qJN2wErYrxTLUR8Jse0w2qGAw91o4rCvTg9wbi0TIy+q667evv1N9x414c/+lcfuW7tsjjJ BkrV/rPrxWFfq4zx0NAQnHGAyywsKIRNH/ozwlOANUInR1fnTXbtl+ebnTuHdYwmdbEoMEuDI4IN FuKCADek/gb/A9SXdgGwqetxTY0Ojw32Zqcl5qXYSzIT01Oy01NzPTNTPueky+OKTUpIzcxMy8ry mSw+W2zQHjuOcAxWW3pGBlx8AXGdGJ+EEDIyMjo0MmG1xRljkgz2RI9fb49LSkpLm3Q6mpoax4aH EWaazGTI/QdWOFLRY41+MU0LcUCZ+HkGiR5RClx4CqiTtVaeFKuv4McWtqejEUXpKxFLVpiWiNVb PSAYQ52yuaUZ2owaZQcWZWmx7ent/da3vvWLX/6SAAmTEU69GOCA4wc4/PciRpsoFYWch8kZeFs3 diPIZTmcdAI1p7DzosAi/jwF+gC/hM0SsYaStZewqqDJAEwVXILweo0LOAHB/szwiP7A/uAQbWWZ JiZtP/xZV1vbUEpqQn9/4r337nr2heftcWNbL9u4Y2friZP7tmz13Hpb4eRQw5E9O4I+B1nDMJug cGiCY4Z3HoqdRFWABi1cgQi/G6TMxWpcwkcJ1RGMMExmYYsu5i6EZVKiz0SiIeexh0gWUgCwPDVp Wp9bU7A4rNAhr/nOeSxVNOkoBaIUWCgFaNYRQ5f+iFnciIhSBdk5dr+3ub5+ZHxCGavwSeaCWzIR PZRsKXj+Sk9Ph/Q9ODTjcRF8qXO7p8cnrFabsOrVbvHrMWf29/chH/gxGuhobao7tu36d175juu2 XHNlfnYGYR+8EFBMTKGvL0oEz+01q2uuu+FKYA1wDLG8LB8u4YEIGFVZzDNTd2B30Jq06arLt99w 9dbLNmWmp8IokZYUwTRBupGGuySxUvJcX6EszviB9HiB3G3YqbLaLDGxK6urr7nm6quvvf6q6965 acP63BSIWOIjdk7P0x19yT/E3hirBNptBUVF46NjLc39M9MCOGDK6uEoYKSjo3lwOnjNTbdff8M7 r7jqqtSEBJOiSCgwEkJe2IERR7+UyVMJzfGpuWs2bLrt5uve+Y4rYWPx4vMvGz3+rKxct8+weu3a q6+5GvYj1153xbYrt6ampkICpBRYOZE+hye5eMTry02KPfTG6yfqWy0x8StXlIrgnATbIFPAQFkZ 6dCzm5icgAN92SmMhpj4WLMtJjsv+8prLrvmOhxXXX3VusrKfJ7slQ600A63kPd4HRkZHh4fGwOi UV5ejhiFOdnZ2PAoyM8vLimB/wUAHNDsYP3OMGibRHbCrahi3JusttyCInhuaWnsn55kdhrGI85g wI1NBmGhQiYEArbQZ5F3bd3Q4CBADdGdXePjE3HQ2YmL5+ClatuDUHCrh3CuqfGmvt6uxq6ha2+8 Hb4krr3+epCRTWGY/RDrHcFIwJuSU3PWb9gCxyhworFhy+aS0uJYi0743RT8PsLK6jz79x2Jj029 5vrrr7nhevTn5OQ4uccjexoPDhYJ6BRbP1I45lVWKLdQq9vi4GgUSlSxq9dUXnPd1ddcd8P1V1+1 cdWytKRYihZLg5hi2oqRB6RHeH6R3m+4otgNSlxWlD/S2drW0j7jdCvbTFQv+Brsam0EAnbVTTdd 8Y6r127dmJoUL8wwBCugSOfUOmLkkIaMtFBGA9lTUjM2bF57823vuury9e7J0Rd27vMErelpoL95 zbr111x75ZXXv/Oq69957RUb0hOgSqaML2mHrzfazAWl+bF2877duxuaWkzJyYXLi0ELyoVJbzDm 5eZB9Wx6CjyVaHfsWRkoGITJYisqLbnyqiuvwoC5/p2XX3FZZXGWVO85p7yJuu+CC3RX6M7k5eWj PxcWQTUoLzcnB976i4uLsY2H/gy7IdGQkcdChkz0nbctBcI1OMJYcHVi4A1RQlqFpGTGQBDRnE2I Yo0ToQscHndiSnJOsj3e6Es2+RKNmIkw/G1+qIVl5KSXLbNk5ji9/omhIcfouGd00uvTJ1fU5FSt jI03mm2Awq3NzR1dRw74B/vdzXXOxuPA6xNTEgNu5+RA/+TQkM/pUJyAQKKiKYzQVWlfKBcSpeML BwPCdOVt26jRil8sCqizr2YJYx5jFqvB3I/gVuipUNoPrXthFWB2VDIEzBPgBLY9Mkr/gTnW7Pbz GkxL5eTkxI4dO/bv34+8yY0oVJMVdodcrMN+A/5F4ZMO8fkEiPLGrjf+73/+9//+93+//X//9+1v ffvBPz3I0aEBdrBiMM4ZhxP6W6xX6XK6ATniIuD1e2bcbkQycVDEEgJMdHEd3SmP/WWwpQvOhu1u r+nQUfcv7g384QHnQ4+6X3rN+r3v9ra1boqJn6xvfOjAQy+Yjo0nOHyjLSc7O7v6dLETOgoNI/ZD iJ/Xw/pYWJ7DgEZiNIEAQkqj1OxvVV0pqZokZpDPbYpIIh7A4gYVvWAaDLt37/7BD3+IyCkKfyvZ PtHIsieojKBoeilBacLmySaesxuLPiPRrovVz6P5RinwtqSAyWCKWbGyfHlVev3RPU/e//CRvQea m5ua2jrbJ/wzpsSAwWIw21J9Y8N1e4dd8TEVW6uzrc0vP3Bk786mhsanXzmyr8WZk19cmZtmgxWI 3umaGcE82N7S89ruxmd2HCsszC4pSTMTQuKf6unxwejXHZzSWQiyhWBqgm6caahvdLh/Eloc2IVG qChbHOxIbFBMxyOhMIAjzmRLifPO9NYdhyGGJz4pMDXgH+l1THmmHPCUAc4Nyvy0YUyzOM8k7NpB tij4PGiWYJb3CaUDuGcy4QNvENnkrCtJ0/cdOLT7pbrG5q6+ida2yb7BGWzl42OxkmFTniJ+Y/GZ nuj52U//9PjjrzkQGQ/Sr9Ci19kSVm2/rjQtpuG5P7/4yMOHD9U1NbYeO3p0777ak90+rynJ4uqd 7muanHLOOL0zBpPDCDducbBxTA04pxuPjk74HJZ0m87j6Dw2MNg3Ch9PYl3ye2dGek52tpz06+OS 0vL0ltihCUcwJmXltquTXG17n/hVc1Njf/9AXVt/3yR5p4d/JlCY7E6kfgUET1N+Ttqq4rjmhsPP 1g7mrr66AOqIwhBE7HdbgYms3Vims0y88tzzh/ccbm7pOtnUOTLjyaqqSUqydh547uSBXb19/W1d fY29w26jGVv1MkAn6/6we0/C7M9Oj0MsY1jd4P0xLT29pKQEeA2pJLCepsWSmJCQk5OTlJw8MDjA Mbmksadoar8RihKEKwmyiRaxxi/bdMWy/LTOVx99/sHfv3noSHNbb2vXVO+EjzEuoxlq0u6m+maX W5e7rDgzJ33XX55s3Heo80TXi0/vbOnuyq2Cv4dsbGNYAh7vaGdv68nGE/XPv/bmU4dGEos3l+Vk xRuDds/IVG+jY2rK5SBmwgX1T70pYLYmYEnvPDk6PD4diHUbLDqryQ5bifhEaFyit5MkLlRRLXad x++orRt0+82xZrd7qnd6bMQB/mZG5/DFkn4GsVJIE72F4wCLgMxUZYEb0E/4vBFOUQi6oIoDtTEn pFWsWDvcUndy14vdzU2w/mjuGuidcvrgHiZghtoIlCsolmvQpPMFJrvq/vTz7zz03EGJAlE7WDAb XHvVmpRE90vPPPbcE0/VHj3e3NSy78iJVw6ebBsYA24GuxJHf7932jXuM0/r7axkARfswEoam5on HT78wNnTNTgy4oBuuvA24vS5B/q6mjs7egBUxKfk+hE6ZnIcnl9XbSidmul7+akn+1vbRwZHmhtb Bqc900I2gxoLwarY+2VdKaM1q2R5TlZex/43u+qOLVtRlpAIF8gEvhJMg8KbE6q2Xx/r7dj56O+O Hjrc0tp+vHFg0GGsXlGQaBk+sm/HsSPH+/tGOjuGuvpG3GY4hCddq3MtVAltH3BoPh80XhHCDIY5 cHdgMVsYnrKYzSnJyYDtgHEA0YOqEHOwAqNh3nmhu4Zvy9UqWmlCc0PH8rgcEo3Y0kmgq8sLE2It 0NUQJve8ShkASZCjZWGkEsDgTM3MsmVkWKwWQoR9HpvXFW+zkFNv6KynZcEezhIXC7nEaovFbDUx MOSfdkA1I7uiwhpj9buGsedqCECJ3Wc2BF2T4xOdHbaAzxJjhaAScEw7ET/FBwEMzkTJKYfo0Kw3 SCMDsRqwYB9vm9TuhpAgFG9Yv2H9SztehfK3Ur3zAaYvrgOpW7hqmFj+Xru1u7gUz8/bFCY2Kxu2 cOcn+bNNFXpr0zMIzkPakpKA6tbB2aZ9Dr4Hw7F69WrEb1X2xmhCZuQwLEysXp+SmgJjZaUKahee q6MKldrevl5Vt1/doEDnQcR4WD6HF53RPWI542Lj4A2btft4+wuqgAh8aIa6IilgsMxNHM+uXbse e/TRpsampubm1tYWLCdXXXWV4FpJBOf3SIFCcNEiNcEnkRWNCHMqLUMoj4YGw+OP6scmPE44BRZq m+CXh0Zt/QP68SkwK/H9A53TU7EJiXVJKaNlI2VZQ7mpqZ7h9jfGj9ZlrdyQ+cEPxq2ptMFdOExf YCFtwRamGftmtNegRHpXw8hrUQN2Gs+YEa+DXE7hrUTZ+DzTRkZNkT4YR6zEYpNIkQjUfijuvPzK KwgChwV7vtHNMBbCpEXEORbQVFiX1uBWoUKr+W7auOnSChOL0Dzoq9irEV0zknpn2izn7DsQNhom 9pxR8yIlhDF0fsLEkqNisQFrjIk1pSSZ3C5PQ0Pnibq6I8cPH6892T/qySkq3nbFelihjDS1tJ2o Ta5YlVlYUmTXDbXUHj/ZcPhYbX1rf3pB1RVXbisvyjJ5JgY6cL/5ZMdo3bG6poZWe2LqdbfcVFGa lWh0To0MH2oYaDrZ2HB4X2t7hy13Rc3a5TkJ+qnBvqNt4x5zamlGwnh7XXPvRHbNltK8tFg537ME jS0nc+2x7u621rUbyuJTk9vb+lobmhtrjxw/Xtsx4imvXlNdljYz0FzbOGhMKVq3qtRu8A0NjB7Z fzItPWndpsLxycnHnjuMSLflBamQEGd6u1/fsbN401U5hWVFiUbDZF99S9uhE01HjzW1tgxCFi0o ygbW3nikFhLQhqsvhzcCQ3ByamLkhz9+Aop96zfXQAInsQqPDbrYpKT0GJt7uBcby0fqGo8dOVpf e3x4fCopuyg7K2u8u/lk7bFjJ1sOH6lt7Z8uKivbvnkZ1GZGWnva6+ti83JTcws9Q0PdJ2p9sXGp BQUJdqs5qPPMjNUdeuOZZ57ff7jh2PGGaY9xy5Ytq9cuS0hJi/M6m44fOHyy8ejx4wdPdsWlZOZl GE1+x+tvnjRYE1dVlaYmxNCqCmnK5A9M9x2rbew0Ftx2x+3LMmJhF+GbHHzqySdLrryjtCAtOxmS tKuhZbiurunY8RNNLe2p6QlFFcWIGTbY3lJfW3us9uTRuoZRt66svCLGQisP5GOxLxDaR+RZ7wzm vp7uTuhrwEQGn7e0NNvsdsRChocUOc5IR4EObAAIW1Lj5ATF5MJOuCIKsm5OoH+gPwOq04oMiR5t T0zMiIsJDvedbG441NRSCwrWnRia8mWVr960fllMcKyns+uNVkdFRdWybENSfGxz02BD3cn6I0fb mttylq/ecvVlhdl2vWuypbn7ZENre3PD8aOHG1r7YrKWX/fO66pKUmCgNdE7dKL2cH1jw6GDB092 jucVlWzZUBobZx/rHuo8cdKcEJucm3viZNfIqGPlyrL8nFRV9YXMkbDqekbgrepwv2nd+s2lVmdL Y/2xtq7a2rpjR+pGxqZWbtpUWFw40tHTfrI5q6igdPkyU9A90tVY19Blzlu5Znm2t7d51959ZZe/ uzAnOS4wPjkw8OhrrduvuLowy5yekgQlhtbGprq6+iPHjrV0DcempOVkxDr6Ouobel3xBZvXV8UB DfT5JjqOP3Dfff2msg1bl8MsRspI0DpJNCbHGweGJhoaWk/U1x89euzQiZb+aW9uVnJ2sgkxno/W dzbU1Z+oPdo/Op29fNP61SXxuum+9radbdM5BSXlaZbxwb79zVP2pJzS7JR4GJDpHI6pgQP7Dj33 /I4jhw41IkaM0bZq21U1y/MzE4HluQ4ea22oP3Hs2HGUOTm/NDkt0e4a2bvzFX1mWXFlVWoMJYGG NlvN06OTLUeOW2Ljr7zt9pw0u80/Mz409szO+s2bN5UXJcUmp1n97pb6I7UNLUfRoduH0rILKgoT bcGJls6+w/XNtcdOnqxvxvZRblkx3OZgoIm9lbOe2ZUwsTk5UEih4dHY2AjGALob8IgjRwfxbPIw mc14DfodwHezsnNEGcRnswAOTH/RMLFn3TyXdgIRYWLDAI6q+BwSEATAweLB8kK4UkLYElJcl4bw 5J5QD5nDZo812WM8cXEp2dlev3MMMKw5PiEjK85qgv8lW0qaLTExwT7tHah3NRwIdJ5IDoymGiZj /WNJMd7sopyEwnIydPE4YZVqQICw+ARbnA37w/B1g5Brw1Oj8ckJuoT4EayQbqeB7FNIQpFqiQLH g1AFgANw67FWqOiz1qI83HGGDRs2vBgFOM6or0YBjjMim/wI+Mu6detU6Zrmazkb6w8cOADYTpV7 U1JS4OBT/hTvzc5XRavZlgEOenFAHwFzv5oOMG92Qao91Nkfzu1uvfUWiUqILamhwSHEczVZLC+9 /PIbu3djbRNHbV1d3cDgkNCXZH45ODExfvTo0ePHjtP/tcdXrFgBPlXI9loujTcA6a5QsyDjZjzP yDJu2Wbaernpsm3GbZeZtm4zXX6ZEeeWbfrLthmuX5ewviI+d7q3RB+zYqY4pkcXN9Sja20x93XD 5jx53dpATbkoCQ15oY5FQWpVREArH2tJfYqGw/TByIJ6LLaVTwtwcFsfOXoUzt7C2yL0Cw0Hv1kA XmemsfXCeuJETeBiwD2pdRMSUV2Y1czHSkQBjsU23ALfjwIcCyTUUn7tbAEO6TmCZVDaGB4eHsR+ OFxH8GY/DVejMSk1PbewFKEnEpMTklNTcnJzqqtXbtywJjcvy2q2Z2XkxCQmFpaWZKQkFWRnJ2dk WuOTEpOTK6sqt23bXFFeaINMjOgmsYkJaXlJeJyaUl5aevnll61atdIGqwd7TE5+qSUhNTEhPjkp oWL5SiillxZkxdutycnpCanZudjqzEyJj41LAeRQXp6VGENSr1hliEmDq8/Y5JTUrMTEmMplZfko Z0pmXFxsYmI8JNsVNavW1lTlpMVbTJa45Kzi0tKCzBThVcIUnxBfvqwoOydTr7fHxiSvWVGRlowA KFRje2Jy2cqatMTE9NSUzOy8+NQsqLKnpabmF2SXAF9JTcT3EE7y4NuwKB+mjGTWYrDCf+mKlRVF RdkWuGSQrBttkGVk5WbnFiSmZSQkY6srBcroqEVZaUledmZ2ZlYMnNAnJOL+quoVm9avzMtOMZms qamZcUmJ+UX5WekZ2YBhUlOy8VlmerzVQtHMEd4GTKrBEpuQlJmdtXrVqsu2rk+Kt4NJLSoui0tJ iUmA5/q0vNzsyrKCDBjUGK0mS3xJcVFxbgYQElrqhNK+JQaBYAqXLV+xafWyGBIToTZjNMcmVq5a l5WEKMCWvLzSpNRs6BikpCbl5WaWlOTDaiMzMwdBNOITktBPsrMzS7ENnZNphfGPYJqJtLzBoZ3Q RVspWh3iGZdBGVqKxqR4IgxKeroI4EBx8EpjUyPVHngH9v95qRbQvsQ4yKCVVuKx0TGoeOBjEahL YucDAwOwDof7OwVEQHc2paVnZRcUJmRkosOlJSfn5eStXLVm3bo1eZlJYFEysgpiktIqi/ArJreg LDE1h/pHSnLlyhWXbd8OGtiMUPKxxcSnJaeiLyeDBaqsrLz88s01K4rQ0+12KJXkwztXLDpNUvKK ldUb1lUX5WbAOCQlJS0hOTknPy8rMwsKQgW5meWluQnxsLMKMRjwhAuLoZSM3LjE9BqAOgXZ8anp 1vjkxISk7OysVWtWraypToMWjdGQnJoMvCktIwUeb9CY8SmZxeVlBZlJ0KqKScmqWF6TEWezkAvy 2JjE9DXVFSnxluS0jMycAhQrPhE9JLWwIL+0MD8tMR50jknOxBAuzk2zCFMldA9bYlrFylWl+alw ZEK6JYKCepMpO68gM7c4KSUNHSAV/Tk/r7K8pLyYjCzSMgtga58YH5uZmVG9anXN6tV5aQlWM4ZA gT0xY1lhXk56UnpGTlxSRlFuTn56oo1UhUhD3QOXMwYLSpWTm7dmHaSZdSkxFjjFLSiugJJSfEIs MsrPz6uoKINPE4wvqHoUVKzIz86KN0t3p2hWW0xCenbeslWrVlSvjIUiFkprID+wq1aWpSTazRZb QWEJ5i+MmuSUlLy8nPKSwowMDPDcZBQpETNWYm5OVklpUU5WuhWgmeynZz39KwAHthPY0/2JEyfQ sGQ7JgIFSqsi7s8C6QBk5/F6salZUFCo8j9RgOOsW+ItmEAEwBEmU70nax1ZuSMYmbL/efv23Iz4 ICzsgXCwUiNF54K7HzigTkgxJyTMpKYmxsWM9zRCX3K6cFN1dXW20RNwuw1xiZCg3I1PDNft8WJ3 wus3Y11JiPGYY3z2hOTllyesf4/e6/KN9rqmHdOjM6Rw7ndinJpNwda2tknHWM2qmnGD5fiJhqSu dsv0FNmNIqQzAkCQ80Fhsqfz2yyGcZf5/ld60NcxemlsiCabzDTd87ef/n/f+GoPNr3lRq5YUqSe 4MVpVxSSd8tLikvwLxzqcDn4/sUp06xcUTwwWGtWr9m9Z/cSKVJEMVauWIldCGGSxwacS2U3WOhB 6DFTv/c974WugbbYzHD87Gc/nRZiLTd6aWlpSnKK9rXZnYBcywnOlYRhZdegrr4O40XtM4WFWJYy w9IRL5OJh14HTzf3/upXArckzScc8HxZVFxsj4n5t3/7KlyvMwHBghJkKDQyVWaIuyulbDCYzaYH H3gQztZlj5XDSXjzZBYKyAbtHOihA01qyliqqATCPSkpVEMBjHAQH0zLIM+Pph3bc7zzkdd8w5OZ YwV2R3yGs9c9Xef17kvVtRk+8L7Ad76JCQdlolIJC1woTat1PANvbUwBdXUU6+jiBh2+hTnMsePH 1q5Zy6lxeUTTyGtc/PZ3v3v44YfDO21InQTamEeOHBHDnsjMHwLqXVaxjC3zcWd8fAzaOtOIbz// AYJ87rOfw9ZoxCvwyLVn757ent4lOHgBq4H5P3zkMI+UJTXvca9GyzY3N8PMfglSD0XKyc5JSExA 5J1zsY+2NKt4NqXieVV333333XDDDRgaswe42uWgPwU/RNXVqzCiw/ohGxbIgU3eCk6cqC0qKQI+ QSNd0F3VDGOxUR386mwCgRT4Mwd6UpIS/wrgWI0gxL9k1E6xQJC/h/Av+Je4GUpelm4WqRiXlvFT uaBaoZlTYFE7NPWJuVWkL7BrNTeh70ZhxDlz6UmIA43yokszs1oteB/BtYiRyQuGWjrBluFFcYcm uHBGTMOB8oIlkRBKhT1PiQTY0xqbHgu3IbLUCi1CE7ugqISNOXGmCJWZHVfjFxnhECer+I3gBYUT lWTglPGW0iPIuoTeF2urlnFmH/dq0XkjTr6gbA2KXNlBibqRIasjHc3KNKX/zzDGnJaPfbt3VVfX mE02JP/sc8+sqqmG0w2KViYkQPKFBX8P5PQUfygCGVxX19XVvuud78JSJRZ3yZBgx2LlymqIynM2 hNB+VHyQcm9XOh/KDvsjpqP6r9J5lIbl9hUHuaOUpjlyrYW1ExFYGO9wNWUEETJwkl8pH4sE+SY3 Cq65IbRW9dIVnyC96CbKCUxCDACRFYeA4aRk4cmMgzsiZ6DmIYeDqLUcqdTvRJuKTsU9XCQU5FBu pEwu7H2UOkjyyD5F75DaK3Vb8hYGExU5EgWt+WD7MKWzh8YJhZPj/q7UjEodGqfKKOBRrRzCTRkp 3FM/Zxs06rPkqkPztWBKxJYUebKn+mpoKCY2MlISU5I696hZnPEFkjLo3C431JnXrFkNax2U4rHH Htu+/Qps+AHvoN5LbtQQQII8rKFD4wK5wQ1HT0/vlVddrU7XfKGdvdHVsYNYX1+blZWJUEeiRmKu WCSnd8aVi3540SmQgIiummOWk1F1lInRJrA06YOD8WEs3eh6HpdzYmRgZrQ/1jOabPaZ4+FatMjo d2cmxadk5ydl5iampsfEJ4001nmHe2KrNti2vEdXcfl0atWUMWl8dKKzsX6085jFHrSlZ1vTMmOy spPzC3NKyvLKKtxTjpnRCZtJjziycYGZbHswKR6K/DDJE1g1zS1yPuIxKbGYS6EHzzfMltTwuzCs s1bOPIMhIQRVllYjFsYzSCz0SRjPdEYpyRQiCyXXUeq4KncswQPqxIjrNjA4CNsH+hN+wpyEoRye xxW8gROSv3ggaMuroBuyHPyuyFrwHMSoCa8bxMvwqKLBzci5RCykHy5Vw0CI8cxsSEZYpCYSoLJJ VkW45BLrtGroJgzDafn1Y7kka27pj+zNN3abWuNyBstSJ7KSZhBV2jph0sEaDQ5D/Dry16WoKNKM ozDYZ9Qq4iOmBRu4yEljkYmFGo+ZHeVgmsyXGHMuancNdVvmuETjsbQv+jMdQDoSSY9j3gMbGoAg ebtDc2hY0UVWLfr6JUSBczvpXUIVvyBFZbFHI/xoB5iY89ShLidTnlXFdBw6VClZlbnkM4EjKDIk D30hfXDKMgn6R7oRY1GLpm1FfBOTOXkVCM36cmoXWSiCG0/NnCsXIvRMlkUKNGIK4mKoJ90SchVP U/xx+CyHtGku1xBLLAga2klaKQjB3ERVPuCqMx2012qlpAQmF9Ow+VclsiyoSqxQ1ZVkWNwVZs5q WyojihdS/ljUWPmrKbmGoqK2ESe+wMoXaZIi+ofCraoJaynHec23ioiVV4q/oiuQuw3YofA3EoNQ O4gIdAY/D1jUNeUT1FW7qJqTtrOrzD/dlD0y9FyV67V8krbXRFRAdFoZ1pekbcpShNwVOJj0AyKS Vwqj6f3cGWR/kiY+XFMtjcLHIzcafyn/V38JL6kKBUQnpW2T0LhQrmSbyJZnRQ25fjP5VBZMZqO4 J8MjZUCG9Z7QIEWheLzIZuAs6SNue3WksbK8LHoI3QjVRfoCDi+LpvZEJSKz2nYE5HFbMAVF0zAp aVDzqNEkIH4qo13pM2fPHofnQFmo8hxMkUX0vbBXJM+KzSQyukLwaw36HJFW9GeUAnNRIAzgULht RrLZIXZoqPEYZNjDEPDpfTPBmWHjYFOsayQpr6J45cayvMxYBN4y200JKQiiDj83QccYjFXzr7sr 9yNfy37vFzPe8Ym8K9+TUVIx1d/VX79TZ3DokjJNabnWrFx7bh4cdnhMVqiL5AIcMemdE8OBgbZE 5yBMVNxeHxwiOl1OQHo0a4uJhuYnKfEpotul08aIzwkFLTqyYHlKh/yJG5qfEY/UdxZyge0+nKFk kVN2NnxDsDglFoCwyZqJp2ViQjhCSPg6ByTmLNS/EbmEsIt5shIvYJ0Uym3a5XGRRVOhMu3Efc4n cRRKqE7MgWKppB4bG+voaEc80dkH4qR0d3cL1i5ENLWizBpIMoRVX02bNzdU8ZlY4/aOth07Xnvx xecRBp6AA6lBSz2CduyEazGOBkZMtMJWAVl/+eWXX3jhBafbRfuCggciflh8I94WSyb2Z6C+ITYx KdqRmDEYTMFWKYK2ITghIg4is+UrKquc68o612UPFaVPZE26g+1Bh1MXsMIfmFxw1TU3xH4sspFD r0uKnB0SqrYiU1UMIsGgBYNHjh4BcV588UVE6VPcoUt2G+9hH2JkeARgFZzCMryithCsTzPSM2AU zdCS0lMi+I2wemO9v/rqqyMccDA/IvjzU317xgQ85x8qs3fYnHPOc3lrJDjnXP3WqNrSqgXLAFIS 4GknXKiSY5pl99BAY85cClEkPQlenBPgNNRDA5GIeU4ROcT3Mt6DymtJGYg/VkpCUWMlMyZziRTp lMzke+R5EHVSMBMlKTFZiOAQnAy/LeQdKVeJWV7KaGI7gSvCfylcq5TZBGYglilJOlkzwULy4qCZ eVEOqfsRIlJIzlXErVCAlxDtkLzYKhenhNXFKqRJSCM2KRIyJyAID/1k+pAYCBb11PqJppDJK3yx LLQgPF7k/W6lzQQaRKkJb50spipslUIGUVRJRfGvIjbKlVuEc+EyKACFtrYaVIMvBQEkrRRBWPmY MxJFEPWSyzc1gJQMI7kQ7rVql+dP6Y6KjskejBtkOyEIporJsqAyt1Cx+UrujQgvrWJXRaEpu8Hk XDRHxMqs6BMpDYucVRpr+AJmXsKRN/EJ01o4Ew0lwf2ERHoxGOQh6iXc7iolp/dIgVSyOQpdqYeL oSfuc4OJPoCS4VIBOJR2iIAxucYE7jCMSF8oTcgElw0pMmeVEHpTnUQkuXicCmBEZM7/R74lGxXZ wfkqkDCpIcbVIu0yjAD4OqXOxPnJziwLp8xYypQjueXwJots8kX+xhAUwpxgN8PqLnQuFExQtBgd Ecw5d2YtK7XI/KOvv/UpEA5wiGlp9iHGkRhsEF3EHi9EF7PPZ3Q4LUPjQ4eOmpqPW9vqi9zjvroD npP7gu3HdH3NhqF2o8Nt8hj0HqfBP2WNMaXkZqVWVZpzCyhyttuJlMCpW+0xcYkJMXGxOrPB5ffk lhUWVZVVLSuxm/XB0WFfX+8UnPuOT/o8FCtB4RjkBcsDCtipKfhctVhSjQmgARpZsLoPHTDg45OP 2dfqCwu7gOCkHkgtJQkR6JLTU9MhTSF8HewkMxGoF3/CDzyCLRx8OtA7eEs5+ZNzcqTD/Xdaelpa 2mzPEdo2OhXwEYLeecFa9KEuwHIZFhlrr8+8tyj8IKcAp0cnT548caK+oeEkwnnMSpZ6akxMDGjO B4wh4+Lj5ELLIrQQBAUXuqhuPffLKB38YP3mN7/+0Y9+2N3VxcytZHDFgiHtOOQqLhgacR/w+Y9/ 8uMf/ehHjqlpXuaoPEKHmemmnLz4K1yqANEkOiN9lNJ65jF7Nr37soxbsxsKmo6aDtXrDh9xdDe6 dJM6q+B+RVhAZWeBl94zbxHtxDCbFTrLdBWo4tlnn/shaPqjH0L3UiQZwrRQfUTCbmtva2tv7ejs YAxCXZgBOyIWGpzGLb4gWppITmSRnWTxeUa/uBgUODdT08Uo+VstTylAhuRxZa4WMyCNe/qfbRLF LBkSc/h3iCCK8CAkTJonacoTzpDFi0CBEY6KMWbNIcUelkuFWAWzQBa5NHvS4WRXxRQhNnB6LEFw 6rPkFhY3sHzh9CHMgRCtOc05ZmK1IppcQ/XkkkUcYVXSSFOzusuc/F3oLZbE1eSlnCdylHfD1+PI 9PlL+hsxmUoSCTVHeYqXlF8iJ36oAQg0xNHmSyTG26rFjxqRV5u2WpI51zqViOCZVZREWxvJpXOp pOw3u7ahtGXW/LJ4X0sBbp/wVpKp8WtzPgrLT2UBBIcmH/FnmpxC6cib1ClRIPQ8stsILxP9UtEx NTOKIkIm7DAAoU1Z2R6hDss5chEEcxIyO1LTYLxh3mpJKnHR1T7D4ApTI4QJhTVKqNpKf2CFCRqG 4lvWgOJDC+rwU7V/qHQjMR+6sBiVNDjV0RxG+chmkEQJlZ1f0DTQ/J8rRVOmt9O+uagXeLNHhSq0 34rxpfQO3hNaVNLRl6MUEDGxQ8eyuGyV7eaFb0VhfJxwMqrIKHJoImKKzeXw9g/GdvQa+gb8jYcc R3YPHdgVaDgy1XzQ03hguqfV2XnS0XDc7PC4EjNdQQAaE16v2+Cenupu72tvjUmIy1u+KmjNhPMe Qs3xn8lvh1tSm09n0VscQ87xYWNLs3locAYhYv0U/ImccEtHBDxUg0aT3u031nbM0J6+Zi70xJnW bVgPJ6NT00soiopKaMAXjhlHU3MTDBCGhskGQf2LCz755uxr9eZCLgaHKXw0JTVCWeETqL5DikZk DTr5iIX3J+WAS/TYGPg5hP8qxBgLexR66dxcIWdoncETUgwskCIOSHvKASQo4mF2dg6MptDisz5b 9A0gC/KADZTB6PV5z2ZOYP4WuNXy5cvVqRkOQf9w/x/gFQwH6R9pNtgRrx4lxjcIAAZnHHwAhIKT VwSBU0sChgaaOFp+Ai0J03GxIFKOgLEQip6XLFrwwmV4BFi55ZZbeDnDY6SGaCn9fX3kbp20NeSw Id5Aw+XwNoW6ejOGRBsaev17br4lzh4jeGtlXeetBH5bSUTBY8QSHTTyDgVz/QaEl7Z63VZ37Ab7 q/7X9jW/0DB58KTO0KPLzdaNluk6dTUrdO+4mtKScoJRZVfV9fZsWuqMv4U5KGxBAUmoxFepvWvX 612dXZIPkbyUoJkgi8cL3/9DlC+RlciYmJgIz4VWqw1YpqKLIfhgcSAG8NTU5HzlRCNu2rRJuP1S PxHKv3odtIEQ/wgfn3Edz9+Hc0ZRYWqcv0wXnjKKcalEUVl4pd5ub6Irnb8oKjzHqkJOaIoTsy5P gOIU3IjYW2XlBYZ/lRlV6e1iuiQ+RmrMkd08vCrQXfJb5Ojr7hib8VnsduEEVMlcTiJiZxobTUHv zIxjdGQCc4gJDsyElgFNtazXILOiQvH/BBwHg+NjEyND40CNEaKKyyDLy4krh97r7OvpHHT4TDF2 eBlEpXg2l9vmCtgRBo9IgU2TiEhTLjQspPBDZXlRy0jphsosC6EKjkLcE1COpoTKSyytKUKj2L6n PIWFvnhd/s8kl68KYVcWKDT1SjoT4iQzUzIUqYb0F4Q4KvfgFUOdUB8Ai0I58YoXWr64E3hmZvq6 u7Flh4iEtEYwaMX10syFocugrqerSzgZhQtXfVNTE1RzsRHCy40qJQr9HzrQVuAQ+vv7KioqmCVQ FnqsX/3p5GQUWpIC2hLYmpI3dxOhGqD2ZXEhv5fUCrWiaJTZ7aFI5tw89AaFd+nu7HY4nLHxsWKw qMTVUAglCngdU+Ojk5N+swVm6SZRHOb6DQj8qvRMpa3FDZ9nbGhwcGzKbzIj+gEUFri/CWKGakY6 pf5Ad0ePw+mKjYthliZUdogXFAaSe46gjfpQdHqpLsT9iAeT5J24T/GgF71T4dVkaeV7jJ7I0c0z g5ISt7oYXCrh1ZLJNuaCEdDid820t7b4rbFmhFHlmmrpwi/KOxJ4wUdO58zA8JjRhI+kY1q1s4Uy peLL4RHRb5Vqa3IKtcUir9QoKgpbiy1AOKQDM8SdWUJ0oluTm1HoAhsM8Do3NjZeUlI6m1tQ76Do 0Sgqi2yMt9rrp4qiUkkABwtIQnNdBTjg94XHvVgxyOM2fAh63Tq3O9brIdMpcnWk88BNqMM5PDEy PDCAzeHe1hb91LB7Zqq9Z2iwrW28vWWqq0Pf3ertapns77Pq4VwjyTfjNUyP6RwTBse4wTGJeNP+ 4R7XxPhYS/1gV+dkc/N4/8C03xo0WhC8lqcHZbWhoYvYRS6fsbZ9iqUvdRC644wC4HhlSYWJ5a6E 8sswsRPj2s4VsWxrf86xoi+gW/JGEDgmuZyIOW9ychISmnD3MDiIVSHiGBocHhmGnx6P21NbVzvr 8Tm6gXwRyWNoCOACJIokiHoJYaeIJSEPPNL+xDWsecwmM6ABXMcjqgjOyFcivpj3pzZxxCLFZAqZ 8wwPu/jOaoOiS2XlMjGOSA0WEy6gDTyJscVAwON36LDbwK+g8FjEgfLgDzGo8ORpMmMswRcpe7+j jm0wiLikoXUsAuBAFBWgRZKTkOoSyhqr0wGOQphY8ZRuIuUdO3aA9RFbhbinxF6WLLqKmcsexug6 r5eEfhoM29+7VZcYmDY6HEbHjGnGYZxximtcOIzTM/hpcjhMM9OGabppmpkxOJxGJ57OQONLPJKf mBxeg7NsbYl7St/cNdI6kzweLCjRjZXqugLVK43XX8UKJVwOMfYlz6IuzAsYBOfsFUZ+0UNUgIOT VoOzvPHGG51dncxaKERUuYwg4EICOGgGFcysXr9i+Yq0tHRAWmh6cZ9qyUu16ACEcMxXenSJzZs3 MyPG0zWTCNcI0dLR1YF5+JzV/NwlFAU4zoaW8JoJw0aApAiYdzbpvLW/PS8AR1ISJmw57SCDgG9m fAQcTkd3z9DwmMcfjImLEeCvIhXSvMDXYfJASHygsSohZLBa6qzAQg4+JSnWNfnY/b+v73XmlRTG 26xarw402nmegNdCv7OxofnlnQeTU9PTUhLkHEIyAqQCRUQLE/b8uoBn757De944DGA9Ozdd5knv KuyVEOOJU3FNPPbA/XU9M4UlhQmhMkioRopVCkSu0EeKvGJxUWigLkcqyKP2QqaQ+Dsbu5BLj8L5 ESgvZzye8DQEZ+pLPFkR+WgV5pVT2xCCUdQIt7I+YvNBxa9kuYTuoPZrAjjCtxHwVFgU+P0exwhY 3Y6e7t7+kYlpW2y8FZCTcLNNjSr1Nyjhoc62px5+yGuypufmW0yw4qA4hWTsIiZyqaHBK4JCqBDA odMhjntOTk5cXLyqvcwYB+iDQwU44EkXAAdXVi4SOj3WLwY4FLEQNqOe8bHxzs6eru7+4dEplCQ2 xi6kacn1K+3DJNdQUktEXoJEtxSKP4wAsComauF3eZy/vfeBwaHRqqoKIHGcjGwZhbug6ridDYf3 v3n4qBWO/BLiLEwRFVHg9pXfKgCB17n3lRf3Hmm2pqRnpiWapJ9gXh6pE7KTcgxbt3Pmt795eKh/ tLyyzAgnJaowIVdQtJUEKbS1FAVVerA6DpkMTBBlnDG0ETbmleYT/8oxz92JR3DA7ezv7mzv7O7t 63d4/GarzWyGFVV4IsGAa3qiq7190osAMBbXYPfPf/xDe15VegZC8DKUKnBSzksV95lK1PD+gHem raXtief2ZmTmpiejcSHfSVuZCIBKQWeUuSx8BgurzRn/mAvgKCstZY/pQoNNKMwogYF4Ww4Ax/hE FOA4Y6K/XT48NcCRK8YHLKPYBZNuRQHmGIpdImdS4aCQfAUG/GafJ+hx2wFzCBkMjprhQBD+gS36 gDUQiPU54n0OczAAPDXGOWkf7rJ2NxqajjjrD3nbWuImx8zdXWN7ds4cfDVQ94aj6ZC3cb+rtc7Z dNQ90KUb7fd3dARGRswjEwaX22WMMVhswveyXGuoMEKXA3OU02sggAM8gdDcg3kZrctxBtbgmKRd UHUJnX/muSCtz/IqsgLAgSqMj4+r2UbAGepPiXOfUfFO8S1DwXI+DJ9LARxUVVZxpANttmcGspy6 4BC2EbQMIVEiTtw8xYFNJwSgaWlt6cd3+FrANaf+ZCFPocGBEA9kHATLoTM4hV0RFDFgxcPhr/jE AUSjIL8AB2ZwaFtQ4ggnlpqK0GjAdhDNBAdUMEiZBqH2oNBisyMICzo+PgTsAt4aflpI14XQdyAg ponJSRGWL5ZVVgDv4C9YFmxfACMRbxJcwgdAnO1XbAfbAysJWIYBLN+5YycSx/tGxDbHB+Jtga0w 1CIPcAB0iju86oBEWGxsHw22pzY12FqabM2t1hNtlpPNtqYWOhtx4hpnk7zTLB4146m4j5+NLdaT LdbGJmtjo7XhZEz9ibgTcVve+WKP79X6mi7Pe5J1w/m6Zn31mvjrthLTaKDQZsIXOAEcKAS0P07N RJzRWDnNR2K9FTxEMIi+xhocYCTVQCpo5ddff727q1siFMz4aHhoYIZQpOIxxTw6POLwhMCvhQ7x pdDgmBvgoFnOYNi6ZSu2NtDBOB+Bv5BvORjIwBbmfIzWsyfsbICDy6myZGefxdmkgGIsWQ0O9Bz4 U0J8q9a21rOp41v+23MOcIwMDyclawCOoM451nfotb/86YE/Pf3qnsO1jS5TTNXycqsMMyIlPEYb Ze8mAQSqB0I9QYhDJPwLgRaCht89Mz46NtA/MjQwODI6Njkx6fIHbDExJlf/0/f/ptNeUramKs1u FcGrhMAm3CMK0QqnS+cZOnKk/rGdzVXVq4uy4nkLiuQ5NTYpf6NkDuYoEHDs2YP9i76CIsS6zXQ5 Jgd6WgF5Dw9PwUfQ6MSUGzEqIWwYDSZn75N/+HW/pbRyTWVajFX4AJTVkpK3KtGpmIhQCBCyLTGK ELpFjAZUl9ZCdYNcMh1CglZlMw3tWLgXm9MhFQxIn+RBQ5n/eXda7lGH2DxKUGptyFc5SAdJeswT yVagGyKtkPSvfCrYNBFEQjQW/6JDFpigIPI7JRIT6IYOPumG2o4888STf3j0xR279x9rHS6rXJmZ bEPYP6Mw7aaXaDuBvhnpaNjxwlMJ+SU55ctMwBcGe0anpgJWuNI30oInSkbEQ+QwakeSqhngYF0/ 0uDIyYmPjwOjToVS9rqBbvA1a3AwwMErC2ENpEtkGhwYSs/MoDCxTPvA5MxIxysvvvanh/7y0mv7 j54csMXElpXn0XIvHYTy9CwUEBjxkN5PmCSy0URaeOD3eoD+9Q0M9A0OjQ2NjA5Nz3gD/lh7wOlx /PbeF+221I2bVoDX4E8pRWX2Z49ewNSO7Xph97H6tFVbM1IToOxBDSR0N4JGip4oiE59Q/jxoPBs evf4vpefPt7nTK1cUZAV55se7evr7xsYEcfo2AQo6zcierPR4XFM/vbeF2LsSWu3VpksUAsVu6ai JMLQi/TEZVvTIFLGGw9Vamml81CPkmpX/D73L7Wrio6moBRi9HG7A58Th+AcYPjl93UfP/jwfb9+ 7NmXd+zeN+G1pOflJifEINiMPPAdmJ+Aq6/hwG9++rOTjpSVq4sMfXX33fuTrMvfm5WXHs8oDUYZ GkzEBGKfLvw5FYPsojwBV3/TiaY/Plu3et3GgoygyzlV395ngvqohVRAIjh9tTZqOqGKKeU6q3/n 1OAoKwOvK7fTRNkJqJNRYgNwMQqAY2J8oqS0lOitgV2EqCoPgtb8/qGhQfDSYKSVN9XnZ1Xq6MeX BAVODXDkcJ+gfsYAB5uoYN4U41gMWbrE3Gfyef0ul93rIZtA8lyjJzdENAsILQ/IJgL1gBAlRD05 cYjpSvRfxHwNBGdc7pHR0Q7sOra2dTS3tNTVtdad6GpsnOjv92MHG/uQfr/TEq+z2ANGCkIp10P+ VxdEMHmXjwEObQ46FeDA5Kbw+qFhf7HaSR2WUoNDA3Bc+CIpS33k4IegC8ccPT09EUVaOiITEAQg I5jvuITnpGBoGqfTCYYAKyNwkzM46Nu+vt7+XiQFhEjMzsCgic+DTgdcjsDhyXPPPwenoUic3uzr RdG9Hu8Epu0JQBbA4qYQnxIH515ZUcl+T+CsJCcnF9s1mLXp/7g4tBGQlOVVyyvKKwDKgOmBIUx8 fHwaGR/FxsXHM1wiLZBiY/FCZ2cXvD8gd0KEhgYBiAg8JQ7IijjoXyApFosZKAwOXOMOwnkgJSib wMUvEhGurI3+W1xD5sF+79Cgf3DQ3TfgGRjwDg14Bwe8/QPegQHfQD/+KueQuBj0DfR5+vp8fXja 5+vp9+G6v8/b1+/p7/f2j/dnNRxrG2q266bTE3VvJOqOxVetTL5qtT8Y8FKYMDjo9OKfAEXB8wNw ka2uwQQWfnlmA42mMANgX2rOgYFBMJeq4obgHYmReH1XCOBgvIJ5alb9gPsVaaLCnIcuCLMjUvrW HEIyEZo/BgN6OLrEnKUVs6sB0YjR6Oi0aCwRToUywgUM3wDBnJNBcWa0OsVXc2pwRPAr5zzThScI wi5ZgAO1AFKJgT8yOrLwGr0N3zznAAdwSQ3AQaPsxOEDrz77THxq5vs++onLr7yytKIiMdaMvRwh /pJ8ERLjqQHIZ4CYDph9ogVXCErYr/G7Xc6OpuZn//LsHx967Kmnnn7t1R179u4bGHdWr15t8wzt euGFmdSqNWuqMuxWitApphMx+6mHV+efaWvrP9o4uHHdqsKsRCRMHkiJ+xIrO81YHGdSGlPodF5Y AdQd7+jvn6xYVlRUknWytvZX3//+n+5/8LXdB159bcebew5gMz82JTM9PcXsHtv10kuutOWrAXDY oWkmBD3WpRezmFh/CXLhUklJScxqQonEL6Y4KgpLe0wjwQSytKzqeDBgw1wn/qW4mmSfKKos51JZ dwleqF5LWaNCWgWpAisXjTAFCjkpXEjKMrM/Q2ZD1SvmSRlXENo3EtogP3FyImfDDUWa5X1mRdYi NQHHxMGdL7yyc8+2d9x2+x13rNu4KTcnBcZFNJ9LKEDqNaCBxnvaD+3bm1m+sqii0jc2+Ohv792x 91BmaVVacoKZiSVoK+xAJU6manDgPgMc4AbAYuA/t9vjdDqgJIhtDNVDBwMcZWXl3FcoNSFkDw4N wLkaARwSuXEd3rPzxZd355VU3fWBD23ddmVpcW5CLLoPs/yi1txS3HeZYVSaWmAx4jZV0ud2TDbW 1z/9xNN/fujRJ59+7qVXduw7dHJ6ylG9sgDmIc/+BRoEmRs3rwCOw44xw7oTowfu6da6I22D46Xr t+WnJtpE/1XwA+FYUyx1ARG+lPu4zuOoP7Sv12kuXLGyJD3mxJ7Xf/qTX/3h4Wdf3/nGztde3X/g QE/fYHoKvJvFut3e555+EzzVpi01ZouJXFxiGIrRyIRmB7YiUcZzlGpz2eiJCHEgFEnkMJcE4c6j UEzQSK7Cor9JW1VZZtESQY/f4/71z38xNjr+rvfedePNt1SvXp+elmQzSccBkuLUIf1e1+T4+HRC SU1FSbphpOvpp58pv+bOgry0RHYTKnMTl3IXWFxxVeBjwDfd3Tuy62jP1i3r81N8LQ2N93zx30tK q4rzMqjDyApzw4o6R4gF8mfEXc1ni7qcC+AoLy8HJwO2GV3C48a86ER/5oIQB8UaHOMTxcUlEVmJ hpMFw3UU4FhUU7z1Xl40wBFrDXoRPpwDJYhJnfZRgUFC6vC6Y/0ePXxoGIGx6X0AHo0ITwUXOAS1 0hpBW9g4RVwFBr1pDJK5m0/0SbNPb/YHY71enAkud6LXk+oMxE07g9POWD9CtZCA47DEwh4PoLTo 7spqQ2lQfG/ywSFMVJQ+TsPTHS81OMQuqDIlR47aC924SwrgmK/ylwTAMTMNu+MZxmgudCvOnx+x ZHp9WmpaVVWVskjS8sIqo7g4cPCAmLV5N00HSAIrPauVir0XHeEHwOycLgAlPb093fivpwdqKkCj x2E2PT6O/gwEpLa2FlAF0kA4cajtQaZtbm7GogCpmwAS5YCK0NjoKHYxDh44+Oa+fQcPHNi3bz9S QFgW7GwQrCKPcYJXpqYaGxtQwmZwT01IsAkgC0CNqclJ2M0iIA9Km5CQhP87bmzrjxscNYyN6EdG jaNjxrFh48iQcXDIOIxz2DAkTlzQ9YCxf9A40G/sHLD2dZm7e809A6bOPlN3n6mv39LXa+nF2ZLy nPe6g3psXdYda/e4XgqsHi7IKl+mQ5CX0dHhMZy4AA46jDJPwtwIFSfYQyXcYi5CoWcXc8U5IEev F3BOf2pqGn5KhpF8kZNG+a433ujq7p6zO+Ip2E0V4ODWB8BB3VezFyG4FGLXUTQ44DiFiQpeOCKO o0ePwuEL7J2IhUJJjEb0BOgrLalxoY6YKMBxxpMVGhQ9H6rdDHAszfY949qdww/PM8Dh0wXdtQfr 25tGVqxev2JddUyszRJng6hkcA1MTY6MT8DW3TmFqRwSpBjbXvfozNTw5LR7xuFyuL1+gREDj9QH nUHfaH1d3b1/ePRoY2v15u033nLL9nXLMzPSXH7zujXVVt/46y8870yuXruuMt1uNgb9Hidcio1O Att3uSEJIBSC0UCiS1tL58na5pXlRfExtimHc8zn49zFVtX45NTQ1BRyd455PF69wWzwwSShtrZN ABwFxcXpPe39x/e3li1b+dd/d8/WLWuLE52H33z5j7s6Nmy/KiswveeFlx2pVTVrK9Ot3oAbk5Jz anJmCkuC10cTH7R2g06Pa2hyanx62jc945hyuiHHG8kCAvp+rpnpyelJ58wkVmwQxu2BBga+ArlI n8DtckxgfZmedjtgFEvTF0S7GR+cMExgB2NmyulCTaHBSDyk8G6v03tdTuwD0PI/TtG8DCaTP+DC +jXtggMGC+RmH2ba8bFpYNEWq5kcS3lGp6aHp2Y8M5CQvL4AlAcMXl3Q43DOTCNvsBEuL6ZOoxkL scs9g4pMTDt8TmjcIVOTwaKDwosHOw9TE2MTTvcMagC/EAaj3w0qjKAtphzuGShGGo2uicGTB3aM zri23/r+1NSEpBhjvNU0PjaJidlqJsXioHdifHTAabD4TGZXf9vx/XvSKlbmLquyuYbbD+8Y9hty 125NS4pnX9MsWDN0wGvEbIAjNj6OwYuWlta6utqenl6sC1ARZY95wgdHP+RGLcARNGC3oRee5UEr OejcU8d37egY9ZRu2V5eWQhT14Q4vc3ggznH1OQYdl0mXdjJDJqwu04NOuNxAXpHq06OOtwOn99C 6p9CQkYLeYaPv/Hkb+5/Yv+Abf3lV938rms2rF+fm5Js1ftXryoN+HxPP7Mf/uXXbVlhArign3a7 QFUH+saki7giwftA6p9pOXm0rWewpKI6wWqGoOvy+4xmE6QMo84DWX1idHhmesLp9HihaIR76IK+ yRMH9/Q6TYUrq4vTLSMnD51o6MtZf8vHPvmx7RvLkmMsDTteO7L3jcIrrvJbE15/aldGZhbKgI7g dfVNTfZNTXscDo8b/tFoQKFvOFyuGbT4tGPaAVNP8FiAx8zoWqSO5JgYmJ4cmXQ5HeifCO5oMFoA J5Js5AkEXI6pqWmQDM/InbzBRE6yoNIygc6DoYERMOWFKGMVMwOgjnH39NAfHtlVsfrytRvXpqYl JcVZbCY9eipyRyLTULnFum4yo/PYY2wFFRXFpYWxGPPDvU899UzxNXfl56UmGbwYzk70Q/Bz0y6X x4fxhY0OErigs+t0To9htIBejqaeoTdP9G65bF1Rxsz0QNcDr7ZsvvzKyvw0Mxu5hE6hqcqctXpy XxE3zwHDPRfAAdUMABzMJ5+orz9x8kQPuCmDAWwn8c9Cg2NsnExU2FecFtRQN4qiAMc5XEkv0aQW BnBIIENocFgCpMGhwpriCs6sTH4voGM7FgIB+qHDBYQGB3Y6GbMWFiOsvCFQYB4tPGhoqHB4SXJS wDguJhAg0PDnQbvfegM2k1k4nDHHBi02zD4CQVcBDioGBAu331TXMY1r1QcHrlWAQ/jgiAIci+ir lxbAsYiKLeDVCKucBXwR9orgKPXwEkpORkNPWO0Oi6TxwIH9YJykHKvTAV5gpyZsp4OXkhOT8Bc7 82NjozwoaKwZjeRklE0kaHYPQgUD6YCVQWPhJyRhRFCG/ANbFbxPkV95Mwrji5gGA/ARLOd4BzcR gQfvk3wu1ywVG0Q65PiB5GSYfhkMcBYCsIaNU7DgorSARfDC0fhj3R39vQ0DY10TI+3jQy1jw21j uBhp055jI61jw+2jo+0TYx0T44Mz40EwlOAmnZNjrqlJ99SkE6WemcG1a2qa7qwO3J4+smxycMxm it26ufju92/iED/Qy6VgP5kZWZnZKM/x48fIpIn97y7+IL8zZ3RKtzXUWIPAkpAzGg4WRiAUbSgF Art37wYaxZMe85TiINU1vAOCQzQlPRDlQJtCG0XzJm31EYsn2EUs5zPwXjLPQYrKIlm8vXr1alg1 qa0JcCqqwbHYkatSbylrcGCAw6CM3Q+fEz7zzKi0xL86zwAHBrq3sa5x947dO3fvfvipJ3fvO2SO Tc7PTjm5b8+Pf/STn9/7R2yutvaOV1QuT7RbMJaP7dv9q5/+5Je//sODDz96+GhjVnZOXk6msLLz Dvd1vvTcy43tfR/56Iffe+ctxYU5pQUFK6qr125cBRV+o2tk5/PPu9JWrl67LC3GHPS49ux47dc/ +/m9v/n9M8+93DcwmpqWmZocqwsA4Oh+eefRxoaTD9z/u8cfe/JAbUdObkleZiLmFv/M2Pe//e0f /+w3D/35kZd27tcb4/Kyk+1Wfe1xBjgKi4ozB3oGGo83ZuXlXvvuG3KzMkvKc4vzix546Vh+XnFN lnnPyy860qpWrV2Wbg2eOHjgxz/46b33/uaRx/5y7HhjfEJidk6mZ3pi5/N/+c63f/C7Bx5/9NEn X3xx19SEs6JqGSmWeR1/+NUvf/KzXz/wwIMPP/LEq6/uDJjMWTnZ8TYLBDAYEjz32OM//tEv7v/j Y3v3HfbqLcWF+cbA9PEjR7/1v9+/73e/f/CR597YvW/b9k12ewwmWUyL/pmpF5584ic//cUf//DA E8++Ou01FedlNx7Z+6tfPNA97F9VU2HU+Roamr7579+bGJ9Zs7YKuse9zQ0/+f4Pf/qr3/75zw/X N/eUV1alxtuGu7v+/KeHfvKTn/3+j4/vebMO82dxYdZAT9dTD//5Jz/6+f0PPrl33yGDJb64qMBq 8A52d//wOz/81c9/8eDjL77+xv7KZaVJyQm1B9787c9/9otf/+GRx55u6+zLyM5JtAZaj+1//rU9 T7yy74knnjp2+HBBQfG//ut/uV3+tTUVWLkd/V3/8PnPeewZeXm5/pGeI/v2plfUFFdUWV0TJw+9 OeKzlK7bmpkYB50FuYsuNTikLDcL4MjFss4GKVgdsaeybNky2L3SPofiZBQaHOXl0kRFMAaYOMiH FBZV0uBgB96+mYYjB155s/a5N4498eSzhw/XJcPNWZJ9767Xf/SDH/+WOtvu0ZHJsorS2BibMeg+ 9MauH/7wZ7//3e8feOTF4/UdJcX56anJYhULDrU3vPLko0MOw10f//Rt795eUVhYVlxUXb1i1eqV AA68Ht/TT++DUuqGzSssZmPAOfnS88/9FK3/+z88++IboxPerMyMpMRYvdfRWn/k1T0H99R1PPjg I395/MnGhpbsnHzoExl0QNCm/vNr37j3F7985OFnd+7YZbTFZ2ZnxRjc9Qf29jgsBStqitJtw831 J1sGMyur33FtdXFudkX5ssz4xFdffz1pWTnUXnY++Tr8uW+6bCV8bR5+/eWffPfb9/7uz48+9pe6 k52p6TlZ6QnOieG/PPHUd7/zwwcfeOCxxx595dXXZzwWKMIgquPk5NgffvaTX/70p/c99PDjTzz+ yo4jNmtyXnaqDZ56g/7+nq5HH3r4Fz/52Z8eevzAoTqz2Z6Xl+93O47sef073/7W7/7wwOOPP3X4 eNdl266IBfJGx4zHMf3Mc3v3vHng2eeeeeyJx4HhQZf2yYcf+fF3vvfQQ4++smP3tMuTV1QcazX2 NNR+57++1T6hW72qUjfag0mm7FpocKQm6f1jQ/2PPvDnn/8YnfnPb+4/bLHZwSrBps05Mb771R2/ +MGPf/PbXz378l8aWzqnAgnbtm4sSfOOD408+OLxbZdtA8BBYIgGtFAu596pYfntbI/ZAEdDQ3lZ mRkgmrBJyc3NWYb+XFmJJY+86QvVVEBdwHDIyaiCbjDGAVKqlsJRgONsm+bS//7UAEcW8eoiYplQ BgsuL4qLsQZgSwKphwUuoWNlBMBh8bh1Xq8FQD6x2aTiIaIqS3CDzFUwcoAmEpPPAKGAPUhOo7UK D6TtovArTEaqpOcI3RAY/GOGBiAvNBthMGqO0ZntwNiRIisWKjp8elLO95uOt0+RNQz3ewGAOOPJ yehL5INDBTh4LFzMgxYBIesuxESFJZ8LX1yL2QLfENAdCEN1z8W0dq7qAqEX+0GQAFX6qFLiWWYR UeXF/qTZX68n45Hly+FEg5kPHEJKxU5XAP4RaGdIQ0zuEgysxMWCY0xELwWykJeTB410yPBcNTJn 0BsOHToEERq2LRxCBQoabO0CG5bysgpA3QJg4flfHngtKzPzt7/9LfyMPvroo3gEmRx7DOCBtLRi T7S0XTM1iT2WquXL4SEiNSVVzAIcKI/MyBlfzz6clbc3L3dv3q/f9etvrvrGZ3M+O+f5mZzPfib7 s5/L/uzncz7/+fTPf9b82S/Ffumfk//5Y96Pf8702c8YPvNZ0+c+Z/r8Z42f/Vv9Z/D39oL17795 2R3vLfvgh8puvbWaKkDqXwLVFAEDxAxCriugToI/mZlZ4FdwlQWvs7g768RtvIPHeFl9CkrSr/k+ yUTfl0fkhyJT2AxBB2ftmjWUZnY2guPAqSdYRjQEmgYzYaISmVkN/wynK/DNgj8wIMrPy4c3lsKC wrzcvJKSYgoGLR7zkZpCr6WC7ogWnJQMVIdct4gTH/IBTy64zsvLk/fz84uKiyD3YibkngYNDjjw pQbVwizKZEIkVKIMhnrJubiSuygCuBZqs6FeSLO+6OEUGzs5BVZg9BaAcOm24CxH7ek/V3Wm1Aux GMyxHKBNx0bH4KFGcHLncgZm9S4a7yLfM0AoMCGglQFwnMG3p6fRW+WNcwJwhNw+6HTSRMVuFdO2 D7qnJxo6e0fd1930rns+/bF3XbV5Y4G16Xjd137wTEpO5Wc+fffKlZWvP/5k29EjFdu2mGzWY6/u rtt//Jpbbrv1rru2bNlYXJQHU0DqBF5H++G9L79y0Fh+xXvuvDnVpDODLcI+sdAYp/nOPbXr+Rdm UlauWleRbhw+9MyffvzwHnPh1g/eef3KQtueAydOtHtKSgpS470trf27D3eXV1Z+4K5bN6xdNXLo lZ2P/bHoutvNseZYXUxCfOaV115xzbVXBvr7Tux4NTk3K6mopL6+c7BvDABHcVF2f89w3ZGmhLTk 1VtXk7JtYGJmeOTx11rWrVq7ujD4xkvPTKatrF5bmYFAKkZLWXnlddddv7Uqf+TE7vqeMVPRihiD s2n3q/2jE7fc8/lrr95SGux+7fnHehJrSqryElyDT9/788HkDXfe8+X3bMv2jTU+/VpLak5lca7J MNny+wdffOXoyNXXXf3eWy93TE+/ueNgot1QlOs5UXv8sT0TH7rn7z9w+7vWrV2TX5BH1pHkM9VQ v3vn4w/cX7h++20f+8xVl1+2qrwoK8k03Vl/sqEvgJh8a/Jtuunh4ZE9+zty8/PWLY+f6Wr60D/+ zmlM/9hfv//ad1xfXr4M9I+ZHLr/R997vaF71Ttuve2Om9evrSgrirc62p984pWnjvhvvv1977+p yjEz9vAzRyoqanLjRh/6/v+82BH30c9/80M3X716WUllqc031f693z03Yyv80N13vuedV9VUV0Mk gz5Aa22d3xT/6X/6jzvfe+uNl1eZ9b4XXqsrKa1cvWoZtFNM4907n3smZe21WcUFwZHeYwf2pS1b lVdeaXVNtxw+PB6wla3ZkpkUA2e2oY08OWXQBNrT1QOQH/ojeN7UCCejuSKKCk0m0C2EngE4IujB 0MoObQiDyev29feSoatIjxZuNq2Aq5f0zCw47KJJCF3OP95wdPewN/GaOz7z6Y9+6N2Xb6rITK7b 8dzPf3O/Zfn2D/31x67InHntLw+82GFYt319oq/z0HOPPNNovPHDX7z7vddu3bC8OC/HbrFCXySg c+3Z3bBzV0/VqnU33rQdZrEw90CAYQgFQh3FDWvcp585kJaWum1LCXRrXnzs1Qfve7yspgbjoiLN VPfKQ53jvoTS6kSzp7vuyLHG3rw11991641XVthqD+97bHf32s1XZcbDLQgU2bLfddN73rs9b6zj wFMHBnKrVuYnmU4e3NfjsBWurClON4+11J5oGrbnrli7qtgGYMzrnuhu3bt/b8GW7Tm5+S8+/Vp6 bvaWzZUAWYLGGHiXuekdV9RUFuw/1DYwGCjKs9kDXTverO83FXzwo3913fa1Po9u5yvHYm2xVSuy sM3z0B9fTkzO/+Tn79l62TZnW/3e5x7Jqlkfn52lH+p/4Mc/PtY7fNnt73/PdZv03QfePFTvTSvP SNE3v/nSiYbGW+75yjtvu2NDzYr8nFRoNwm7mHGvc+rxVxs2XHHDPX/9gTvfc8v6NdWpSfEp6Tkb L7vqpu3rk52de/cdG7XmLl+W5e1rO3bgsLtwS3VNkWWo79lnni+7+vbCvJTEmaE/fPt/Xmub2X7H xz727jW+nn0vHejQpRaW5NgPPv/gfQ894Sva+MGPfvCKFZkjwyPd0+btWzcWJfknhscefq3pssu3 V+Wn0J5KmK6GYCA1d9QdablDffYrhQJw5ObkMrcKx3CkwWEhvzCiP/u8wkoFtirK7iCZqGCPrbik RJiXhSQjHiL8YRTgOPvGudRTiAA4wozA56ibYIhlmAfygCRikUEtjfYaSWwTO8R0IRCG0KFy0qL7 saEKncxeL4RFQ5qz5XsK4MKHcKTIQbMu9SaJlv8tRQEh42mPOWvHrAmZFyrDQax6cw8NwNoi5okG uhDISISIKO7MIbbxGoYhigskgosIsA9fAdICVnKKgcmuzpDDz372s4cefOjBBx+EAzO1VBFjXx3z PDxJJQvOVm02aElj0JKyvYnCA8PNB2YThAdDNBl4BCFvplAWCwQwruEFBJANHIWYgGyKinN0G3Kq mpiIYMZIh605ziFsqZ2qZk8s/JRrimvUHZFQ1q5Zu2rVKqhRQAO7taWlvS10qNetra0nTtS/sfuN XW/swglvHbjGog47IDxSjxZctbSQeVBzCzREkCBUZNEuO3ft5A+1J6eGvzAvQnhj0gwiS3Mj3LJc tvUyHNifOVfn5dsuP+2JTOkd/Nm6DQ5QKe6PcgjbZNbRkwgvMTEBCohAlDw/4KmW79HCCsLKUkKK KoJJRkbK2OLinFt0Q1aTMlb8HJ7FshVd8i7eeiHhY/jDw150SUlJdn7eqNv15pt7EQ7pC1/4wqbN m697x/Wf/8IXGhoaGhubMd1hQsNOe3V19Ya1a6tXVgHSpL4lTBagwAZLu4zMVIoeQBuRoloa6JlZ d+qPU9N7d+0qLCy6886rt12z6abbb3/nu26E9eGB/fvwPl4CKHvTjTdddfWV11x7zec+9zlkCp/H PlgWm0w169bUrFpVU1N9223viU+IHx4ZAUTLBORhAIVZsr/z+nB/cnys9eDB3/7utzANBkwPExSp vC56cGpW1oqamuU11RuvuXr15s3Cy0M/dWiDHtXfuH7tli2brrr1toplywDlw5gH3ukxZWIqWLsm Y+22TR/92MegiNfVNTw54Txx4gSsLLdsXn/LbTdu2LLlhnfdCOj2+NGjOrEBAOeHmzatqamuAM1i bOQNUuj76uGZCAUpLytfXlm0dk1VWVmBzQbnJzLAuVweybUpe6ZwvfrKy9Bb/MpXvnzlVVdu2bRp 69b1SQlxh7FP0Nt78y23vO/OWy/btH7r5i3FeflNJ060NDdfdeWGG9+9sWbj5ptvvgXI8549b+h8 cJI1Abi5ZlV6RVXppss2x6ekwqICdc/Ny1tWtbx6zerlK5clJ8XzwgBlk4KC3IL89MycHKjco2Rk TMTiolgyMO/hp+SCudnJU53gjQXDS8rOC+vfZNAhhD0sJc8++8wLLzyPi8VNDoowi1U1O8tWUhyf m5cyMTV87Njx4uKiz/7tp+AQdPNN7/7Yxz927HhdY/MUBXuhuGxxq1blrl6FDlIVlxBPHiNgn+IP gFDIHeohWNC5vvDaJbo0/qfFmu6IHjU1Pv7iiy9h3bz77vddccX2W+9+3+XXXAs3YbUn6n1AsoJB eBa76cZrrrx6zZU33fSJT3wCOq179ryJFExW26Ytm1esWF6wfv0d778bMsDICAaZwm8pSwmaHxYn bpdvbGTozT17HnroIQxYWOtgg5Q5Lq4IWnD12rUVNdVXXHft+g3rZ2amoWUpeK1AVlbm+o0bL99+ xc03vxv7CsePHcOIIAbAYCjIz9+4YeOV27Z/+tOfxo4UQqdB9j569Big5xtuuOFd77h29ab1295x PR7Vn2x0wcgExsgJCZs3b1xbU7pqdblgZ0SHEAeGHvYzCosKikqKEpOS4UANKkKr1yyvXL96w9XX YEejp2eALFUYoArvGkhjCMxCQ8Ott95yzTXryzesevedd6Lf9vaMDXYMdjc1QUHr4x/7wLbta7dc ddU73nEDxWtDT7OQjzUkKCxbl5b0xKv24cOHnn766eefe769rV34FlMGhFi5hRLz3IzuwsZN9K23 EQVOBXDweCYQgVyGkkq00KGAT2icBGjgFMZamF/M8HGM7VYIHSRGEdjBvm94/Mg9CXkt9mMZ8JCH 1PDATG8OCCtNH4wpjfoAgrJQCEWDCVOlHurciLllhL9TP8Kj0XwplLRJeBNer8QBd8s4hZ8okfHS Gr9vo451vquqSik89fNxvjM9h+mj0xYXF69ZA9vLNAY7sKyC+yHWTEzf6gEmGDM+TvaRLlyX0gk3 k+vXrl+zZg00OE5bMIxi8teJcEgil9lsELukkKNGcXJGI4h84cuTmGlYl8PY2QJDUlg8k1oKl1Md ysQ9hDcHODxuGmCSsLtALcxWc2JSIooEwxmOBSOeGoFfwOgGoWLg8pQ8Tvnho86EJV/ohulNZmNM rB2JgCBYoeH9FCkQxHPB251EAhFCBQdDvHQlmDmx9gqa8F8NKWB/x8QBndEE7B1M3SrBlxThj1sf Egc0gOixgLwwnSkHRwGkFOiKrrnJZMcI+BFd6M19b+Lc++bec3Xu2bvntKc2L+SONgXMQceWrVs2 b+Fz7dq1ZeXlW7ZsIQgGf/DCZnrhfJycI6cMlRmxRkjVCcY1iGgK2MH9U/QlOZIEFiGnlNBr6vvz X5x2JHJqZ6C9ElHa02YUfeE8UMAX0An/FwFEqMdJGqnu8bGx7r6Ewip7Bvk1wPS4bllckmmwrnts kEJoxMIwJAgGCXNZUI89SmGfQrqpfjj/CwasejPukCfSoNvnqT9x6PH3feo/DjR7/PAGqofPClKO nRidHBufySnJTspI0hvi9dbssvS0Kt2Ir691ym90mew+kz2IMBHgn6zGuExbUU7skfoBB+aSyd7n fvujv/2bL952x8f+6WvfqGtpAbbhFVFojdDIE0E84WYiON316tN//sAdH/jgB+75m/94oHEy8Z+/ +NdVxRZweTCRJA/ymIu8o311r//wu9/58Ec++f73ffg39/95YHjK4A1CsRaGxqSSi/oZdbbYYG5W vGdywghB3uQLGOB2xEQTn9kWm5Zpj7e7vTNel2eia2iws+uPD9x/9/s+euvN7//SP/zz7v37pp0O FMqnM/hMRi/IZdAheIxRxJGggRnwr1y7KqMw78F7f/ar//6fA/tOjLqI3xPeU0WkCvKqSJ7bDAGP Iej2u5xtdbVxucts8DhhhmBtgGsJuAVpap/0GPLz0qHHb47RG2D8bPIZHGPutsaGB+//xR23feTm Wz72t1/8Znd3B5R3jDFpV9/xEXfLK//3mb/6w0Mvdo64nIH02JyNVyzL737h1z/4z3999NmXekfH 4VFOxPhDRQPeoFcE2aBZ26CD+w3qFQQk6Xw+PVQvaa7B4gFdIPiRg9oO1kCLJTU+NjHOTsGAF87E iAWF5ikADbfcetutt91WU1MjmQex+PC6MHsUiOVd4YzRgEGrPwjDctwDY+AdGXN2Ddkys6ryk8wx 6OUJcRlVy8zwV9HcGPTBfYoZDYvuDI4cVi6kAkJlRguBtRCxCERkElq84P1zZuLoi3/6l89/+Ejv 6Jg5ibRacds/5BxtbPUZbTVbbcmpaGWj1VtcnBBjDEwMTgVBIUMQ7vw8sA7CELOmJWcUV9rjJ47X 67xjgfGun/zi3o9+8lN33vaJf/r3X2BPBn6xgjr4S8FnaAQKE4M4b46Joacf/NUH7vjwBz7y6f/4 4a/brEXv+cI312fGp3jGSWYhqMKpC040HDv+rX//7w+9/+N33P2JRx5/dnh8yocqGOGpBsIG3H5g XTdDpaYixW909EwCAjSZvDqr32iHp0E8TE/Rx5vHxz2OiUCgp6t3sKPn3u9996Pvfc+d7/3QP/3n L/cfb9BNjlrdersPHQzNTYb6VhANvURKXSQDgfi6gA3m/eS00D/t6m984sH7/+YzX3j/3R/+t2/8 z77aEwHq41DOBMcAJXeKlgLaGIMeDEi0bFdXi8M5/osf/OfHP3D3bbfd86mv/PzQsWP+6f6B7sGR YX9yUkpOVryZIDQr/MlYAhajD3wHNpcSUoOGbDOKs+QEJPSctRs23vye99x8260VlcuIZVI5fCFu cpl5ry56RClwagqcppeEIAg1GYkyK9AFcfaCvQ/XGuK9aFYrPw1MKFDoCCRRDbGpvR8plYnUufcL b+GaY+GrRLSDXLoUuMRbGYIxhWgVM7UqdDFTQsCB0GnnxsEWPU4tpkOfIGKqCOJKgKIYqHO2JIvT eO3ee+/91a/uvfvuu+EtdLbeA4w2oIiAExYQajpCGFf3x0jeZl6NFTcI1+CCazCmCLCDk6JZQJQR CAtXFuoJ0E+AJ03cxG6YUK/1kAgqODYY7MIdiAOe8ZwuUqwlPpsOVIU+hLOuyUnUSFRa2L/Nf3Bp 1ZOlVu2d0CMJE8inEaxh6EPCJmiTkMoTDP7rV//1rz/215/85CexacnwxCnKwtbR7DtDwBNANJTs BJWYrqAPzF6OHoMP0SOIiEzJzsX3ktAuQwxIpU38BPoDeoKYcxy4rT7h64WdSHAhh9tDG5t8YHv2 0OFDBw8dPHj4IGJOs0vUuvq6zo4O9T4eHTpyCH/P9wksaNPGTZs3bsbOmzw34gc21eSJp/wC7H1W r1pNPzeIO/hvE91f+MlJzXlSahs3QcVG+Fk5E85SDPIz+fDSneOXWMnlJirGKeOLAn0knJFCcJLh FYEViEAJ21wglDT5iEGOZvPxrgtPD/gLmSM2FvP3yPA4a1QItARS+XR3Tz+cq5MqB2QhfCtmBpKY laAO8C8KcNkM9fuAT0jS0MIQMwfLxxSZNQgHhdgEevz+P7z83LMb1m34u7/74p13vQ/2eYoinork 0XRot1nWrV39xb/74r/8y79867vf/fa3//vK7WvghlJPrkxll3MPDz74+/t6e3puuundf/eFL155 5VUIbs5yNO+Hs08HmDLDuwHDh0KWV/ad0ekFHg1lEYL3/H64G3jnO9/5r//6r1/72tf/4z/+87/+ 678+/Fd/hW1l3q9iBxFh4DUio2dm3POFz3/84x/3uNzf//4P7v31Q9AHYS6T0cqQGhZKQOseuR4V 8USZCaVEQSsqJWH3MlAI0xbWE++57dZ/+9rXvvaNb37jm/+O40Mf+qDBYl25fsP3v/N/l192GRwf fPnL39h/8ChMQN59151f/NIXS0uKH3nkkW9/5yf7D9UTIE1zN0yvRXbiJ2Z6TLLchwmJp2jBbHkt 6CZoA+TeEhOLRRmgcIheCxjlvJKIegA78UKfH5M/V1Tln+fjCtQSij1x+kj0bMpVLPnYp0Q4F7G9 iE4tIqiBmLhLxDboAa2wzpGy9pK/fyhcokZwau6mpZybLwBHsoMDfW6oMom2EW2E1veSpoYJthrc s2lbkxqbo97SBZcCD4X6jlDJ8Dgdv/nlL1959VUYSf3jl//x9jvugt6QgIvDd/WBcNhsALa//OUv /+tXv/rt73zrG//+5Y2bquHyE2okcmMVKEt/3y9/8XP4BL3rrrsxOjZs3IRdE7Gsiz0kHlE0oLGx gsHsJde4giVjeUWwJTApox5F3wSDCDl3x+23f/Vf/hn9+d/Rnf/7v+++6z02KyVHLS5ZJtblUeQV 2QcErQgQcj331JOvvvJKZVXVZz/z2fe//wOFRUViAhEjgbuLUPrgS/wPthB94AMfuPtf/+VfvvZv X//a17/53//9P7fe8q6EeLsop5DL8LbYF5HU1hvssTHxcbHJSeSmhxvqoh8q40RsIpoePAT6s7DF FqAZb/WEtJt4zlWLzUydwtxJUskb8/xz0ascLcAFoMCpAA4xB1Pv4pVa9DQRG5vjY3PcMbEHydi1 mIhIDU/b8zSCFyVFfVWZfXmJofDNNIBJP4RURAISs8d0wmIbzaI015BfYJEE7mDWM0HTg9h7GbxL 0oritNDAxh4FCUWnEjcuAHWjWZwfCoh+uVSm5tNWkTxJCM4mQkzt6uo6Xnt8eGSY6yJWI2HtRVE5 mHGR673ECvk1xg1p5WeXNHLDhIvBi4G6btE1KbLSkEyHd430dArdQquy5NTVrwC1QCkDyqUWM5zf aI1sWHimLUY2ReOiyg95/Icvk+qCoiYOIAZKH2K5kswftkNIGsdSzTrSzM9QUuSPE0bFeF8Eso0V tREMMxukBODzmELHSrUJTQFokgrHMk7bNNoXeFUMraYiU21NaZISKhi4yXQAQcbGxuHvFD5iAdhQ IZnhUmAgddkWTLhkH5k+1DKKOwyuHTG7gpx4FzSAxjicQYCD4UY/dV1kRsxkz0JDmIYK4qy5VvqS 2qnmvFggGbWFBH8CvWL1gKI4TtQHsAv+ymsgIriDe+LifJxcALTO8brjOGvratWT78izVj7q7u5p aGzgd+hRrTi1b57RNVIDuIOkcDE9Nb1u7br169Yv6tywYQM0wqF+rA6HBTZK9LWzpIAIZ6mmAVQB EVspyiVJDkIHy5IQn5SZ5unv0k/QDISp7ETLzKgzoSI9KRW+EIRWq4xiT2kpGmdGU0ZRSXFp7kTT m121tV4gIMTimIJeqKD6wEaJ+Q4jmfb8YxNj42zmkd5Bx+S0Ieg0ekY6h0ebfQnm9Hy70WsKuK3Y AqZ4qD5MpVNjxrYB39rlyYg+crh5MLFo1eXXXLF+46p1q0pS4khtxEs+4lEQLyZTt0HvMtg85szk 7ArgcuvWrlpRXJCTkppoMdmQPVizoBe6HlBCGBkaHRocrdx42Zprr1q+dkVZXlqCBfwezVqCGqQ9 ISQQKKmYIQALDTRi6IImbF+jNkC4oc5Ae9b4NzYz3WCPs9oSS8sqVtasWFGzrGZVETyeQvo3UYAq Md1RuD3Ca0j7QSiJQBcmMa1wyxWbPvP5D12zeeNAXVt7Y4MxyaSPCbonR4MeMJ8GDykj2PzYLI+x JBfnT/Sc9IySsQ4oDDnaELAWZiJ+RtvA+NiwV+8W0y20EWxJcQZ7jEtvqqguX1GzorqmckN1TnlB ok4fb7GlZS1bfvP7P/Stv7stz1P/5tHjXVMOc1JG0brL7v7gLX998/qAY+xNOLoXOAbRleZwLM3x FlNsrn7K1XYMWeOhP2gN6FAwqEmwSA4FRZMXDK/VCouGd7zz2iQrzBdQT2JqF9JpFWfWOpg67njt tZ07d8JegZceZSmbrcEhyKh2aap+IAhFaYEQCf7cnBRvy0xyDA80DM94PejP7unR9jY3NvwLSrE4 B/VeaEnQ3oIQHRRVbbjhiKssSS3PHmtvOVDb3A9X6jQYAkBeIJBDBxQEMdgC0zb/dECfbkpbVgiU 5OQx9/QUqTb4bX29iMuji0mOIV3tAHzQAvwAEaENMzg13N7i8iQtqwo4ZrqOHslZvn39dVet2FC6 qiYnwW6GwQd0h9DJTKRBJBgiXNnjk4vKqjetXLu6pry4ID81KRF2Ttjmgb6Ed9rux0rtGBlqbx8L Vl91+5Yrt6/fUFOal5Zk8ptI/YcUOGAlS7iYQKJF/Eih3kKtJvgdDh6sM5KzQD8aTZ+ckegzeQyJ 8MNTXVFTs6Jm1QoMkRyoqQYCJp8fyigYKwLEVLkDIg8YQz6FmY/O4Rzt6UnNLV93zbtWbFxZVZmZ m2oXEz7mAyo8CoZcodeKjhwkKulyCnL1FgOiw+SWlq5cVbVq1fI11WUFmYmZmdbEVM/o5GDf4DQ+ Q3VgwurHCCFPh5aYxPQvf+ULGTlQ0VpIR7ug76Dr1tfXvbZjx+s7X+/q7OK8lfHAPJqAiJSDhU3B 5/Ih/xX3NGyqfBr654LWKprZRaLAYjs4LwjM+EupgzczxRGStVjFl7pmiPWeY9YWYpa8ryQtEpLZ aKkSeo3zCr01R8KnkQcuErWj2UYpEKIAhD0oI0CY51vY+qhHgKz6uvoTdLa3t0WobETQjv2YMj+j GpgozI2uorz829/61v/93/995Z++wp5vsBIIloiYVilIyxTFZtLcLSMZGWUQ02hm+CNsZM7zNReG lxkAFhxBhg85P/DipJ4ijAiMVOCAA38Bf5BaB08jYF3BEom9C/afqaA/oYKo2ASXcM6T357nkSCm Iv4zQRCR90v/8A9f+ocvffHvv/j3f//3X/23rwLkITZHr//a17/2pS99CU5GqXihFZi+4pIwliPE lCB8h8DRPbyWVIoD12KzV1XBYFJxa/JmzYJ4XK6OKvSeqWbA3G1/9ncZLglLRyA9YS2oMCizOJBz cUMUAGgatIHoVA/+qZ7Kfei+kGoRv6n+jXh58T8REAcHR8aB3nsjjqbGhqYG/FVPEZ153gM+HTo6 OmempxfVMc6+BaMphFOARjbsdYUOFs1bmAiSUlNXrVk1NjT4u1/ff+TYkV1vvP6LX/42r6CkqqLA Di0IicqSqK6w2zzK9Rm5ues2bdD5nL/51a///PDTRw6f6Dhe19TQJJ1KmCxQkeju7uru9fgtsWs3 rO9ob3/66dcPvXl45wvPYh/bmpCyfNVasnQLBqDv1tLY0FBf98aOHb/65W+MZvv27ZsQxiQxNb2t qxdOODu7uwcH+zweB0HtcHJhsSBIantn29jkOFQOoJIAxXWYHcL4EHv1bMBApTUZ4UCkrbW1u9dt MtphfdPY3HyypXt8YAixWAM+r5QhZMUEK8csHW1cKXKI3HalfVneG8PkiDArufkF+/cffuLJp2vr T9bV19fWHhufoAhBVB9lJ1+ymWI+RXK9XT1Hjxzt7e6YGh91zcwEYMcT1GXmZGZkZ9Qeq3/m6ZcB I8KTEeLoInez1XrZFdux9/6Ln/1y157dx+tq9+87NDExs6pmRWpy3HMvPP/kM68cOdpw5PBxeH+A 5+fi4pL9B44+9viLJ042ojwH9+9DnM2AL3ho30HyWjk+7ZoY0rsnsFqPufQHjyOWTrtzbCw4Pepx ObAsCfM2qh3KLopvsMXG11RV1B05+JenX6itbaw/0YDApqzzgtUQoH9be0fvINw+jLzy4otPPfV0 b3cvzZZMzAVM/7xMILWCgkLomcEmDy4YuUVkI8y5iKgpc0Zsfi54d/GPHpFxqldU9PR0/PHBh48e azjy2msPPfDH0tKy8opk8vlNYrZGalC0iiDt5xbmr16/EsDRvb/90+NPvoIg5uBm2lrbUQrAfuhh cKfS2tzY0dNrj03etmlj/eGDzz33wv7Dx1959oW9O3dnZmZXVpQDLMP7k+MTTU3tDSfbdz//zB/v v88SG7Nx22rsKqQkJDS3ddWeHBvq7hoe6oPaCjZJUASb1TY6PNLRMTY9LZBBspY3mag7Q/1CaLmI muIizm5raWoY6umKi7XpTJYjtSebW1p7+3qmJycAIoiFSaAQrE0qWoJuKSI1xVMgzRIWggi1Ee/r V65ckZGR/sqOHU89/xrcudQfPdpw4uTUzLTYlyXnrkIdJtSybKAKOJIKRdCbaDOL2RYT09s/dPxE 90DPyMxQHwIsUwG4AtTWpAdjttvhCfHo0eOj0/7M4tL8wsLnX3j56RfeqIULk9qjJ+rqJsbHkzJS CytLBgb67n+A4gQ1Nza0d3SwphUMlZvqT/zy3l8cOHAM10tthgcZSsrKSYFy86ac3Fylk4vKq6xC eKFPsSZG9wOWWvte4PLIQce5VsaRZzgtPLaiOAnzAPYFhK8NMXmSyoXOrPNZvc6Ax22GPRvGOLwb SyxX+AcWq5F4WcRYplmCFS2kYCTGtJgjWNWNfpKlJcktCDYbJMgf28l4AxKNyxSrt8QE4ICQ96Px Mg94PexdjU6f/njrhJTDxKyD/z3xxo3r17+w4+XwKCoXmLaR2amA4gKjqFyU4lKY2MxMuDa8KLkv JFNEl0Bkb0gLS1CPA00MtUnstYb8WfCoEZvzapjYOauJTyDPk32B+A9KClLCE+4DpJaHRlyE6w27 UOhVJFytJBlEvI0777gD76A8DAeQq1G9HhFp9+7dC0GLx6MYmjws59DFEE/F+MRGpdn8b//2b1df cw14QcEqhMCL+VpNXV3AzIFRRqYsu8PFBvbVGWex222oKVAedDzoXcNROVJDmfECSEGqH2YzNvfx FTRIwbG4EJYe20zw1GG14h0y+lDAjoV0nlO8o1BbvsJsIvx+PvrYY4iPC7kUCBQi6cJ1J2Ky4NGv f30vxA/ofjJ9VJ5UXMvZkuYlxJGVBCTXJUJFhpyYhEoSps0hGxHheBHRRn3nFBoccGwBjVx+E3lR mNiBgYj31ZlHKepZkmpxn6sQNsoJd30UEZlBq4Vw8YvL6gzfVumDIDujY6PshVFLtDNMV/OZWlng kqS1AqVtxV4I2S3kiLHb0b4cJjZ6zD/n6G677Tb4J6JQyrMOtU3hrhKwF6IsseZ2xIvyt/hneGg4 MSUJAYDEO6QidrKhpaOru6Qsv6y8iJTYzbGJyenJsd7jh3fu2Ln36JE6W2bB7R/5qwoE7DAYT9bW tne1we9gdlYmNqflrEszBIxM7Mmp6VlpySODPYcP79+3Z/feAyeau8ZSs3Ouu2ZbepIlaLQePNoS dDpXVJQVlK3QB10ttXve3LPveENXanb+tTdcWb2i1GIwTwyONx8/2FR/aP/BQ4eO1uqSs2/78F+t W14WazJmJ1m6Opv27T++b8+B/Qfrp9zGNes2VZaUJBk9o70n2/t7bKl50Ic9WVuXlJ64btMa4bMd fJgEJ8DX+YLG/Ufb4bFz9cpCa1xMQ0PzoT274JLneGuPKSlz1arq7JQYyFVDU87Nl18bbzX7pqfr a5vahhw333BNXND9/AuvmOJyL99YnWjVY3F7eeebSUmJNcsr0jPy0hITg1N9tYfgyvONA4ePDjp8 RSUlibHG1rbeI/XdN99wXQrtXrNoKc6grqX24PNPPPr8yzte33NwaNqz6rLNm7ZuTE/PsVtjx/sa D+3d8eb+Y3X1zcEY2/pNa6tKlsUn5xSkxCDYxZ43D+7bu7+5u7+kckV2flp8RtrI0HD9vt37d+/F +/aEpIpV69LS0gNjfbVv7kRDwLiuz+FZuWZNjH76+b889shfngFutfdoR0Lu8ndcvzHV7tnxzDMv PvP0zl37TrYPo2mu2r4tPc4Md49DU64N265ItNvgmgTu+NPS7d2DHXCGdHDvGwePNHiNcZsv31aS T5FFh/oHj55oTUpMyYizHTmwZ2BsctnylVlpKWQVQgeL0Lz40mTZ09UNxgyeqvADkzwCiCGKijCK hCdZKEiSJC8tO+CM02DEqopw6oDUeS3ilRwABcKkp2eQVxKxSKFHe2uPHu0ddZZVVZXlZ+IuDKzi khNgonL84KF9O3ceauxPyF720fffWZafZg56jxysbex3XrFtcwZ0XjjAqERMgujPKZlFmOEneprq Du3ZvWffgYNHWvum0vLKL7tiaxqcafnGDx7YMalPq1pZVVKQ7vNOHj12bD+wp6be1NLV177jHdVl +Ta9f2Bo4Hh9Q+Ox48ff3Fd3sjc+vej2991WXZlrsxoTsnM7Gxtrd7+6d++BfQcbnQHL5i2bSgrT jVZzc+fgcP9wQUaixzVd29Sdnl24oWYZFEsUkJ1sh2AOZA1OHD64c1KXWrXmssSgp712z/59b76+ a29Te09iZvrq1cviYuyHazt8QdvWDatjrQb48IY634TLcfnVV/vdvtde3pGalrh563psxQTdjmde eDGlsLKyoiw7NTElLQ3eeOr27933xu4Dh+sd3iAivNqM+raGlra+4U3XXA9sRRBdBbG8Tqf3xRf3 IjpyVUVeTIxFhykhJh7x54/v37V/9659RxpGHbplFVUbqqscI6N799cm5pVsWlsJEk1MTO3Y31ie X1hWkFVQWI7QQU0H9uzdu2ffoSMTbn9mfn5GWmZaSp7NHNd54iji1O7Zc7ixtTclK3f7to3pCUZg 5X984vkV1SsrSwrIWfsFPtQwsTk5nDOc45aWlXEUFfQmM/yFgBukwHCkEEdBNY1GbDyMj4soKuJg noq5LnUCxzX2wIaGBqH8C4ZTjB2ePaLH24UCEVFUwtr+lsy1pAQudNr5uPOqwswkncvjFTpshGGQ xaUuEON3J86MeaanY9xOslMzEswJkxHqUtAQI1GKdlxFMCQCMfGR0tUUuA0YP277Yc4nHK4BNhE6 fgGvEcZ+Lr0fHr8BdEDkGzGn6WJTvFaLF0qOAmjhHQIU3WY2jTkMf3yxg/wRyImWRK+pLMun/uZT X/rGV7p7e5Zg/4Z3SVAB1vWn6HQ8aE+BTZ6nDot5oaa6Bi4Dz1P6Z59s9crqvoE+8J1LE+AoLS29 /fbb2RpWORjgMPz0Zz+BgvqcFJB1UXZwxMYMbZXwBQ2rWdN0XFw8lgE8BWeGwCLaZNF5ENfj37/5 TbX/sNIBhiVYiu9977tw8aBO/bThoQAcxEwJwIPnBZE73YNoCjUG6Mmr0AYhOKcTASU7D3AEaKXN NjY2hjtkLJORNjE2weoYSclJWLpgngCtDbzW0dEOXAMOz+lbMnOl4QzxD/FEECYTeAdMNoR2LDmb cDjgKkyqPJy2MAvseK+++uqePXt4aUTSkCcbGk4yBoTSxsbE/tNX/mlVzSr8/vCHPzw+PqZOL5Ji SmPx56LhBCWFbXP4cqxFiKhpaNtN2XPr7e3RgoynADhgkY5Ys1w78ARPP/P0sWPH5gQ4VKzqokws yBTlLC4qhkuOObv0+cA7TkG32f0BTYaYOM0tzRwO4IJR6XTDSI5EOMeBlT40PhbYk99+r0lp8L77 7kM4A0CJs1dPGpViiCFiFHwAVVevwmyj3gzN12Lo8hbMyRMnEEw1KZknWPKk2N87MjI8hegnGVnw Dy12y/3wNNjb3tE9Tj6FjPasrOLCwiQRQ6K3s2dkeDi/rDg+MYF9siv2F7SxjU1j18xUX3//0Og4 5H+oHcDk35yYWFZammR2zkxN1reOwJ9yObASi2V0pKO3r2NsCmJabCoCVmdnJUBFxO9F6JOujo7p GadfuDK1pWcWFRakWkhu8btG2jvahkZpOQKejEk4tzAvNT056Bof7G4bdgYSckoQvGq0ozc2Pqaw FHYDmObIgbviX2FqCjJb27jFHldZmORxTnV3D01OOmBNYzCZ7YnJGTk5SXbdSE/LlNOXv2yNDVEa ZoZ7e/q6nRaEW4n3jcHYyxebW1JaGGf2+H2eYw3dNntCYU4mnEj7XFPDAz19AyMOF1yxGq2p6cUF GamW6cHhiYYe7+qa6iT4Y+QZVKxCuBobaO/pbJ90gps0G+PiM3Lzs9OSYgx6p2NioKd1YHDMG7AF AQHExefn5hYmJ6GxXVP90IUcmSb3DvrY+NLysvQ4nc89M9AzNDww7IDDVWtsTm52Vm5WwO0Y6+vq HxhyQZvfaDKkplaUlabop9paWnqHnVir4LsgJSWtpACbCt6u9uGx0Skf/EhY7ekZmelZWWadZ6in fdLlzVu2EpYTVtEt/J5ReCMaGJiBVaXOBPLHZJUWwsF2jN852N3ROTydkp2fkWAb7u1w+g0ZBaVJ 8bEiyAbbhpNHD1F/WhfefGNvdXUNtGxw55mnn1m/fn1mdgYJf/w/eTURpps+OLYNmAym6ZkZuCa/ 8cYbRdwmJESMNjYJjx0/VlW9AmHIxJKGLjLZ09E85DQk5RRnpSTCCwUiGPu90xPjU11dQ1PTM15b bHp62rKCfHKn7R/p7mjvmEK04PKUGBu5n+UBwCojIkHH1MhAX/vI2JTLS/5nEbMjKTGxoDgPi7t3 sKOppcWfUlJWWpBgcI8O9PX0jUPdxmuxJ2dmF2SmJdos8EIzNtLb1T0w4yBnvnoYCKWlZRUA3TBZ dTPwvdLW0DM2Pg4LVSJMTGxBcUlWgtHvnuroHnW59XnZyXr/TOfAhDU5uzg/m7yXi4MqCqsppD7Y 1tzaqk8ug31YYKynr7Nz0gUUT+83WROSU4pzE2Jgv9Qz5tbFlRUXxpj0Loezr6PH5XWXr1iGTSfo 7UB4LikrJj0nz1jtsaOG9OL07JxkcyDomhnoGxgcGHJ4MEJtiSh2fm6MITjR0zk0PpFbvdpuscSq paHmnfR6XEeO96akZeVlp1pJ28vrdkz3QYVjaMTthccTEzQ6QJnCnHT/5HBLW4c+Lb+wICvOMzrQ 31/f6yosLi5MtcNBSF93z+DA4DQmJ4M5LjUtMy83LTYGTtonx2Hy0gk0xAczJOyrJKeWFuWnWN0T 4xMHG/qLIIekw4pusVr8Z7ewiKkF/B58lsFIk2fjxx577Lrrr0fMPFyTihM8tcHpCvzHwvUcdr9g BWQyYXupta39mmuvk72NdcHE+6pCMa4hMEIbDEFw4FKHuW6CCRejD3t21Yt+fZEpkJCYpC1BGMBx a9Z60nUnGQQHYcN3Xl2cmaQHwCE8cBAYxsBHjN+TNDMGCzq720n6mkJXC7Zk5ERA+MwmU0TapVAl M8EysJQge6gEOKSzGMxlvLB6yf2eS++LT0oAMgL77BFTWjA2eU6Aw24xjxLA0YaEOagslC3xdzpz SQMcJcUlWJUAcMxmrdS2uZActrZDXBIAR39//+Dw4KKklwsx7ASeXFpWevt774DyoVzLlLn1FADH bHlPe2c+HEdwLTQYESQCsdk025B0mZScDJehGE+Iyfrxj30MQw9vYjHDvgj2GaAygVCviJYnxkzY 9C/wDmmEgs/BXnzkwx/GZtTll18OzkntsZLlPCVZ+WVi+UU4Z6w9DHBAToN3S947Jd8c0N/wgcWl OLY93d3Y2MbKqzr7YCepWOcAcNACxrvrBj0pucC6l9kXDShzxg3NNfrdfb97+OGHBdCkFXHpIaZE RFbbvn07SoOSvPHGG1iAqTCCf2LTTzlv6nQTE+NYkjlN3IcOLTz8Yb3u6urkoY1IeARgKcXlRAaH BqG7gWu4V4VBQ2g2mGcXAh3gEx//BOAtThMAxzPPPHP02NElNzRETSTAcfTwUlDd0MIKmI2ZYvCO wQCHHLznwdfPQuCM2X0Y/SovLw8DB5u3Z9zD3+ofnjOAQ0soBeBIEnuFAqMUYeCUd5jRhigKRBvs DRBnsDD0mINnMMxJmv38b9jIZJsOhTUSBi8C9qDPjQEy6AsYkCAz6XgXoRMgp0MElv7FaNNJTt5i phHzCXu7JD+f9Ejg7GS6zw6MheBMj+AXAbOnESe2pUzCyBgbVCJnCWsLyNhLExrliDIg7ocEIcnp ATlcI89MRh10buFB1eAHC4YlBkYd2KE1WFBgIwqMEhjgTgGcIEXbIK8eXB0iIwqEPS7APkgN4U+o 7PgE33l0pL0L/4yCyIpnQdyCU1XS0of7UwN5RBAbbmIDGonjEbmQQO6iJeCKgZuIpmiKYiPifeCg ihC0JJQQhYMFqcFIu2YUIUSkqkMgFkqOPyfHIlQSWmcQs4Palb0mSAdx4j6FpBGuGogVFTM7yoLV SvQF0NGAvxCzKSFs4lGoUkFGYcQAPUDoF9B+oNaQQboiES3y5ht7qmtqIKViocEkv27duoysTNpu ZH+cwo8kQxxYTMGSQ1/y8GEAHDeJ+tHihbewEXkcAMdKAByxct0KookJqAlQ1BrysUcUZkRJ6B6y i1YRYBVXTqTl0wM6FBrbYrNRdB3xvxwTaBaQEc9pBJAYIF9ADdEfEPwDvkWRIFoJnxEZgZfhGxEy kccDPqKyKOqjVAayoKEX4Y2ClXrQbYiYlAT81lA50OBETPRtuNHwwaAFHZsXYC6CWJwNAbeogg3p mYKiS6NdhIMN2TdADSSpR6cVPmmpRErL83IgJgAx6NHlkDdGD7oXxSRSYCmhLSJqQh42aEQiR+oV GJUyMdkzIWWhawn/bJQgTS+KAxZqNqSME1UVPosxlFBUTDFAQkEji6izCGIj5yB0IaIkjUpy68FF F6UiHXs9RinyN4nxAbwNGc6h5Capdd7+QYnmATgS4uO5K4thTg7awF8RrwU3JiYTFGhb29quueY6 qoMmpkQU4DhvTXVJJhwBcESgd2L1U1BZod1DOtZCGYj/0tzCShTk+AkTo5jWaBgxay+WC/lbhrNk uIRGuwwyoIw74X2Y3ReKp7R6i5mSpCIx3WiZQZWjCCe7uM2LJU8pS4F5nrdnqLuUKp9zZvzuJdn1 zlGhz8dO79kXjQeHAkwgPWYk5+m1kX04nO+dVZo5q8xQIwAI+A0VX4TlCHWJV1+jAwYpomzSQSZG KRQxrrryKlL6EMNScpFCPlfWc7rN4xaw+hVXXHH5tssll8CDeWEV4zfxl0N7cFcnpMPtVh8B9SCP 5UK3EC9x6FNsZnK0FBih4AUokwNDpSJBvR/2KjBTcSFYo8Z89OxGkai6mO3YAb4opJiGmDbyBoU+ 8fva2tpA2B07dgB7nd1t1JZCIWFdPQoD69ER+JEdnxinhTvgB+rBh/CqqqYv5R84WeBP2GXpW/JY guALdx+GC3mx4p/ng/5KHqHepb0z77XsIOerVOejpm+pNLkvCGk8fPIT8wbNveRckydG0vOX00bY IqDBoJXHNPFDeKTwDiylCNlPiMckkxM0INEU4rTwBHfY+Yd4jXKWztllEBMh55Fcx5O0SIQLzF9J /xpIymCB2qsES5SVihkpEidZoQxV0UMVREjz5IuS9uTlmkaOBaiacOGAuqPUUCgHjK0zWvQGbEYL 3EHkLsqJZAlIIaejVBKRNtWdoAouG1JHJFdo5SI1NneWhzoKiSZ4BcFJ6aGSO78lfglwAOUO0V8p A5cZj0XuWEoQsVdUi5dthn1wBQFSFFA0IlyrCrmbxFLB9ooq6yGRIrQnifzSMwPdJ8KSTI4kRH2Z 3Ex/pMk+RETeXAaiP+R83j0HteG1k65Jap+XhZUsrsJWKKxyaJGSWJlcnoUkrjDzkohKv5Bcs6Ac Ip7CkIJ7Aj9HKQQJxaqIm6wcLXgIEB8NiuLKCsk24srKWoMsqLUEarhnyQalwLLkFlTgDmgCoFGk iS3ADKVXiE5LrSOylF1dUF7gdKSjpOaFlwicIAqTs1HRZQmVot4YiseslFFY6OgMVnRp2Q+pO8nR QSACdQP6HEZbFJxYbQgGwchyS7IHCskpX/yP3i9Ggeg8wjFHqH9Sp4L7EcpmFpqAexiDKtOBmhBp Zb8SKxJPN2KYU9gE0XlQCgtOJhr78VVOIhfNEaIjKqIauQxiqYwblecn6tbqEFt6FxrWK4xJmm+3 b+nVIFqiJUGBCIAjskxi9pfMP0+KNGDFBCPAY6H+JrxukKsigkF4LhejjvBpzGIErMolQGxAcKQD AJK8G8KbGyxp4QfBHWJi5nHO64+y/EgHH+zZh1x/8PIvVh/+G1rDlwR5wwohKyPxmEjuWRGyll65 oyVaAAVUuYh6oSInK2v0Ar4/o1eQV3xcPPZ1pYiu9CFt31JhBeQgjMHEgNHrb3r3u2HdoBwfq6mp EYsKD3YpThGkIIzLqHYqaj6LT5+v7LMFRE5dSpHis4hrcU9hI8RTxlnkLcmQCsUQ4eBL1u6MqMcf PfWXv/ySj1/9Cv8fO0r2HVpsQzYiTUq0C8blE9Oc5GPl5CNKOzo61tnZAbVkAEySXRSzG3CZzi64 V4PFnMSUCAuOOBTiq7WRjLVCkAXWcgkiCAss+UV7TTSuWDxCxwUgo7bzn7rusjByMbxodHobZhw5 ic2e1IiDUecnmhoYR+BDfShENZLnFDlVmR74UzGnUELsn5NmScH1iKQYD5ByogJSqOmHGoWT5umJ T+0hHtErStk4RUZoxMshqUhCIZqKKHKGkLVCH6l7S3PtLHGlsICIaChiL4sPYe8sSSPZOxknheVo 3g+PKH54dUTaKt3xqgAfZtea82Oi0Sm4TKltwECOAucoRZNkEPEtlIZRkSFuBCZlWKOHWpE36+TO H7O+dM5BUvmN5Fyp9NoKKcWeb9DNuQ5r4A7GB055cKNT/mpziCrzd4rekaaDEQ4QgslkPYViAJ0S PQt1+jmrwG0km4OIzxQVuYr+yL1OjgsunmZYzaJSqC003V5R+9FWn5ISnjg0cWRkoysdh/7lRudD HcbqLyqclq6UJ78lak8JqLCSTINLL1NVxpmgvJKR2glFUlwGPtWseGwqVFEJy9TgP6FOrs47EeOB Up+DfqfpJRfi8al6Kvdp+ZchwOgRpcCCKBAGcGhhM3VyZN5PRoUS45fgBXa8TICDcLNBQh254iCX xQKwxDWMVUS4VsI15SzPM7noq+oyz7MIr7ukoST0j8RQlWUTTB1nxz5G6RSXvLkhZwyeGDSTxoLq f+FfSk1NRS0RXVLOfnLLRA7w069JF77E0RwXSIGgDnBDRkaG6mGU170Ffn3Gr2kGldyB0yYlFtyI GyRjb7vsspvFcQv+f/fNcB3CQeDLyso/II8PfvCDH7rpxptUiGRRaIIY0RFAgbijSPjaMjFUQenL JVgK/7ywMbIAjABqICrYoe51nzHd+MNdu3Y98eSTOJ96kg6YAFB2ESUXgxSzGtReyPBEw0UyxMJt jK/gGxQ+PuHJFZYmasGQIOxuYCULXQ51ee7v7+sF4EGuNsSJi94euM4V3IqqWHOWlYt+vggKwAYE jcseRpfsEWXvLkLTaOUdLeOy4KJEyBkR34VLtVLUmyttFnLkjlBoeolYYebKLARqyNVi7qKrKc1f YEXuEmCBeE2Kd1Q0LXijmf4UWIUfS+wmtDIqvI/EdBRpW1vEcBLxE85XyV0KwREQQSSl8VtBN2ZR IFJukjUNKyeLs7OXdA29QjSRwio/Oz0bsKCXUGHikWVZ5aI5Z19R7ENP1Ukj20tTVLVRwr7XljFE Ly3lFih9qjkxRRVOPpwGp6fZqbvx7LLIbLUQZCSsrTYWE5nwRdHiXBj6qySr3hRMy6y+qCnb7IIo 4vp8w1zpMwsiwbw0l7iNNpEFts+pes35fiZku7krzlSWW27nuxzR9C99CsyhwREKUsLDOjQi8FNR pBQPWCxRMQcKnUYnhTUinBQKHMJUE/FREO2bI62wWgbB2QLxFbZhQr9PgJACXmf1MUaUeU+TY4Pz BMJ3hZQkNjsEai/naUJiwtDTBc0OF6wReZMfIVTwL0z0qT5avJ2X61l3LljxohmdLQX0utjY2PS0 dFhbhFA7RVRebMuedgNZK+poGRVca7mHMGmc1+dZRWFsQTzSFRcV3XXnnfK86y6465M4hcAVF04i ufrP/uR0PVzil0pmPMcgXwoxA3sWlZ4KiRdeJLyJpoFHq4cfeUQ9ER5Fm4ICymg5SLFpAKTWaALA MTY2KnzX43/aY5SQjcK5q6SNoNXs1uzr7+vuJVADZ28fos3SwbGBuDyn7QCLqnj05dNSgEKojBLA sQQpz72Ce1cU4zhtU57HFxYxBc5XCiWJENui8FhSJI78UKtZxDxQSF7GzMSmvpo0wkRPdW2Qs0ro ZVkOjbwmM55TCIqQ0+lnSOYLlThMFFSyFJtUITk/TFNqDioJECaMNZ3jC4l5RLbHKdNWC8wqB3M1 0CzpVX1J0lhD6tD3kUktupecjiShrIQheNh2vrLWaJr9dIvsqQZIOMiwQHTmrEbcfNQ6E2Gcm4cw oHkaONQnld7OrE/kRlBIeUJZj6kLzzNCWVBaTKsv5t3TEXdBnUdDzAW9f7pMz8nzUKGUXqfF7Khj izPEsioqvUICPJP+cU6KHU3kUqHAnCYqDDTQJCqHtvTAISBtIWxQ3yIfgXJiEJZ0Yp9VWp/4YWsC 7AKGfUYL4k6RhR9MDqHbIUzJBBDCQhVhGeT/Rui/E4BCunykAwk7SUpdmKKwuSmrVslTgiEK5IH7 IhI5OUgVaald/1zOI2ffqJJ1njUwZ29HK4LW2ecZTeFCUYD7ndRRkk1K7Ghoj/+UfAUPCWVgqK8q OpqR36pi2BzTvLIw4BvhQJGUC3AtgpLMvSpUVlbBIRmcrsNWRVOMkBYGazUsipQKbBL2kXYBUx+E 9X8JtYQyk2wpq25FQEeLKRNKDw9sv//97+/7HXyJ0okDAWW4GLxkihoK5l3kKpZd6VmZSy5eYQ5B mf6U0ou25x0fuqXWdLbArNZXW3xcw51KRjr9FxdLHsVlUvM0mZas0eliUT2Tl7DZs+5iE7nA7y9B 5OUCU+AiZ6cK6fOwFVoeZT6TBFEFVuhnbXz6SO7WyC2lOVJXUxOfKvvFWnRDmZvD5HD+oYpefM0b 0sojDUnFrfnm+Ei5l79jhRANcKAaMNAY06jOk5ii4TZD2YeXQ5o6yB0wrT7G/BhHqAZh78xXYHXf brZMqxUC5fwe4jp5NqYiYUWVbzLFIkgZar6wPqD5oRBG3aQ7Zb/WlFNdmtmxqPKZWInol1Is4fcK GtWnXR7nNlgII93cdDzbkRimRDGXgsvieA25gPPaK8aT0HPhsmsJKPo/bZlqRR913Cp7pRrCalSe hESillXpDypHIsbxfONH7SN0oUrzi6PiHN1JLajomHMoOoWqpkhziybs4gq58LepcyodVGwKCqtj nh0V/II7PPk0gE9kFexYJCO68CJF33yLUWAuExU5AOQglJburKihmIrwPAA3G/iXLEoI7iAJiIUg tlwR6hwCyhCQBXnpgD8jWK4glrcJcazg4IeCzlLAVzqEXSP1bnxDzp8oWaHVoW4USKsUUSDVdpQ1 OsSn7PuD5595GJCL2npSZrqoZYhmfl4pIPrsbE0HnpmFdvECjtMyJWoaCjcayalpRDfBkmkz1ahb 0jhhoV2n27hx46fuuefTn/rUlVdeOWcZVRF6Nlu4gDot+hXBrYUKLnNn1EA8Op2sMUeOnAhpXmgA oIj3FA5SZi49gIhcxQSlILNztDJBs2KnUja0FnRQxz73gYipQH0zNTWtoKAQYXHUyK/zwVuLJmj0 g/kpIIbtgsbmxaKiLJ4o4xIv6sUi0fnN93z0DnUKm933aK5ZWIUi5kFFU0IyQmcwSy4s2zneOitB eIG1PePCaT7krBZfWoW11KygYQLlIqqgvLqIT7gCXAZsVExPT0OlUdwTa5pmrcTiAmkQL1gscIY6 +5gj0zkE43NB6YuQRqhyGmBiIeUIo4rmxzxwwDy3F92gCynaAt9ZOnoZCyww9WexY4T+jMi1gOTk nlA4cfEU7ucRVQ4hhNRRqxL6YlJ84fWMvnmRKDCHBocUiBholPx1aCnmaZY0NhB0iDyG0un3k2Eg /IYKixHy4kMIBeI1IaIxoDdEW+EAYWSuIvxHEQhOMY3Y3RNhE/STN7uFR3GjiaJIiUsphLFnUUJK oAQi/kcipNdBiApOfIOT90UuEjHPPFsVmI+CIGdOxKX6JUdcbm5u9voo5pzkU2aV9nzsJ8fExK5b v573NHbv3r3rjTcQnNgjPFlw/nwhh/fCBs7FUhZQ89UOlgWOF5h+IKorKICYMrz3xbsHEY2gThzK bhiFVUdMk3FxwDgFEVzYt+icxym2RpCdXLwVskukI1yOUTAwhZdemJSzcERsqQ6RJVquCwMlRPTn OX+KQSphuSVKrLd4sVTNB3W6lBWWG6diyCp8EitlKDu1WpSBphgBEbM3UXqk6WUhC9s55hK5F6vS WSQr96JlFoJp42iz8+WuvhmxhR5Klq18Q4dWLWXueU9qOQiT4dn7yJoctdvYmqQEUbSJaLM5pSZM 6MV5XpNeWyM2t7UtwhOyRj14vo6sTsocA1ZtfsH0qhE25h0GqiF2yMya3l0cs8qbiIiaCXvGqemp OXkGTCCws4PpZUxMTMT6eIrlcu79/8UNaqV55+tas3vV4tJf2NtyTAnCqvpEpyczd3vZyGHUUPRt pLaV0NIUp9Lq2sQvGFY0V4Op4y+ktxFGMxUfWBglz/Nb6Mm8X2Uym+GYHVHzOEMtb8arIfg3eG2H N31qUvUQLy+QAzzPVYkmv0QpcCpmXfQzRQTiLWhlBxNRo91Gg0tvcOkMrqDeGzTg9Pv0Xk/Q6wng 9LkR0VHn9yI8PKKjI6oURQGjKOkBHQWCRNhvRHlk7Q2pg8FpSxV6I5Q4aKYAnIEgLOSHm5U2WBwL MRICNeF+riwVQrlptuyyBOgflUOWQCOc9yLMKeWiyz777DOYwVmtUSs4LdwMYe6i0+I67+qdnp7+ t3/zNxg8cM/53//z3zheeukll9OpXRWErC9GFavb8rBXVhr1Wv3kfCySEasUwQFKkc5Jgw0NDf3X f//3//zP/3zrW9/WKPYy3aRKiuCLeMFVL7CyzrS0tDQ2NeJobW3FKnsKFGO+WUerQyP1WuWcJdfq sDrO2nnCJ1B6g/sPJR5w6PWCggIwu1zmiwU8LbyBLgxesPDyXFpvqhNFhErWpVWLS7K0EgQ+VdlV xHj2S6EJRwqApxe25syJYYcz/Phc0X129vLOqebFc5X52zkdLX2xlQ38YqB/EAHTVdaX2XMcWOsR zGtqajouLk72vRDbLGR+zaH9dcYqAEqn0PAiF0zOD9WFS6HFrs5qrJwxNd7OvXRRdWeOBb3WYjbD Urivr8/tcgtulJ0vyt11t8c9MjrqdLliYmM4fTzSsKyLyjP68tuLApEAh0aMCc0XQuwhT1as0YF/ vGaTIyHRlZjstONM8pjiXIaYoN8e8Nl8LpPXafDPGAMzRr/D4nNY3DMmr8PkcRq8boAgBhEohQLG CvejRr3Q6BDhsIXqh9iCMCLSdsAQoMDqFuDVfqMxIJ8yIMKzGIWhpaDaHOSF7iMFaX6HTHgkLMX2 FGiRtmAqEh8FQU7bXgSgUycgtPq0L1/IFxgdkBCBlocQanjCF4bKDFLJbTYbWBCLGWHU5X0pqS6m Xgw8zsv3KksI7U1ICEOzQiiFxPds/CiNIgVdURP2pqmK/erqcs6HlaCPRFp4LExMTJw8caKrq0tb bJWo2iLxNXa06uc/WlpbVORCTSR80PG6qoMf05mZacRAwTE9PcWYFHc2hk1PMULn647cvnI51+zY hiZbBVVhagsDvzDTIuzFVVRUFBUV0Z6tLAmV59033YwuxBPdOW+U8zJ2luR8zDXVIHtyjJwXCsxK VNsP571ezJxwYYr99spF6EbMWWVVdYANx8UsojmkPoRyXz7UimGis2ln8Pmnc8HXix2hCLtDrb6G yHyOTXSZZ5iCRsgJRIQ8p/leuZTwjLp/reQRVpiwfWVtIcQDTVhWzS6VqI6iQiGmWq0+hTbFhagG zF35sBaJ9LSg7vRHKq+cyz4eXnbRV+Z0mjA7TwG9U+9TPJMYTMbU9DQIhB0dXdNTM34fmHMgG+CE dU6nq79/sL9vICsrByYqyAO+8jgn1pKOjL6rqfviaqttJKnRwB7/F1irxeU299uR/SEC3VD1NxaQ V/igmwPdkB04AiAKR1QWkE/0FZUCwiUcHdi/ycrMbG9r7+npgV4SouURy2U0+AP+GYcDEeZGx8fS MtLNFovK5KjbOVGJKdqjTkGB+TQ4QhKXGiBWmwr8aFjsMTEJifGpaTHJyZbERENsbMBm91ltXrPV bbK49CZn0OAK6J1+nduvc3kDON0exHr0e9x+r9vvg5aHFxYs0OYg8xYR+ooUNDgSC03ouqDXDzsY g9FiJYcdzMKjXGSSImcjFYPh9X6pSbzRnhelQAQFJJYR1FmtVmy/V1ZWIqqO+s45n6xhjdLW3t7S 2trR0c6bORCdu7u729ra2vE//ra3w1gX90dHR/lnB17lQ/zCPXyOq3NeNm2tCX9RIRghaB48dPDL X/7yL3/5S34NxWbtXMXRj0RDaNSL488PP/xP4vjyP/6jev6/L/8/JIKf3/nOd9SviQEWRnHiQuAJ HG9aHINDgydOnGhoaIDKxomTJ7q6u5gTp78ijjV/eIrjzIAG/goWMY4Z+g8XWn0HeC1CBGK7PYYQ EMVUYbZCBDST2ZA1Ou7eYhSIKr8s9QaVvMhcQ09776wbkm0hzjqZJUzOS232ki1/gXZbaMXCKgC8 Ozs7u6uzs7auFosUVDZgQtnX14+FC4G5EPF62bJl/OYSbulo0c49Bc6JSs65L9ZcKRrhVEA5lq9Y npmZ2dTcdOLESWxWQVUWByA8cGJQVoJjspKSEtmfL7X54cIQM5rLnBSYywcHK0SIA2gDvIIC+YW6 BUQMqEngJtxn+Axmp9E2bbIN2WNH45KGUtLGMrJGcwom8oomckonssvG0opGUvJHYzOHLSljwYRx X/y0N87hjfW44wKOWL8zJuCwBpxmn8fk85oDfj4RPAW72ciArOQBSbuMCU5Lms8S6zWb/VQiittC 6Af9B8gD4wMmqACofXqdXwRQkaodURb/rd3dL1H2jiZoCq5MXbmwsCgxMYmDLGsZVgbpzhVUN9Df /3lxfPGLXwSvw8L5f/znf372c5/Difuf+9zn9r65F9k9+eST9FscX/jCF/jv34kLHP/0lX+i4aeB GM5tB0PZJicnsZ7B4QUvbBMTkyCEy+3GaoefOFAX9eQ7fFB41b4+x8wMM3Psqkf6AmWHxCEUg0qN StAxF+fHj/gdTk0oyJDer5hSWBPn9CzjAucfdReCOwYOVKWuvg4Hx3bhdFCGhISEtevWIcBNclIK /I+qhzYjXAOHGh0ZjTK157ZzLpHUBLwfdcNxMVpj4Sy1Zls7bHc5fFtbVfogaSRsJ3wBriBoGgoV aN6kZtNpLvWH+ZVFNN+zv4H5rWO0ehmn0bHQFletuDZpzT75IpJStT5m1Vopm2bjXbvNv6jeFKZY EvblBTNnEJrUtC4gQkplVdXatWuhAdrY0Lh3z57de3Y3NTXarNZ169ZVVVWpb2oLusCFaVFUuZgv z68tcmo9kjm61oVUPDnPJAvplJ3njM4yefBSnAI4FjglqK6pWVWzCl0Ue0vwmLZnz15suUFBdc2a taWlpZIHEwEs8BnzeMzvvdV69VmSNfq5hgJzABwaRXpWZxMyggiJIlks0SfR4TDJ4qAnSthXoWJN 8oDZZrXBw2FcfDxMx5OS45KSrHFxRqsN1uQ+g9FvMPpgKwjXAEAm4PNZxyfclKLLy+hpSF1vNhst FhFEVkp8UktSWd85/BnJXXBwOtcR5fWjvX0JUkC1+VLk8POI2PAyQE5twg8hVIe0qlnAZq2GkKIE mzsKpuoUgn1Im+IsaP3HBx645557/u9//+973/v+pz/16d/85jco3YkT9Z/+9Kfv+dSnPvHJT37y nnvU8xOf/IR6jaf4cPeePaiOKDk5+QkZvGiUuRm3ZQCEsRr8hMoDjJaVAxplUoeXzXOEPQi9SW6S F3wsfNqRFk1ifpMmTsqcSyojCpgiFnF9akrKJz7xiY8px8c//nG73aayCFLNhG2WokocC26s6ItR CpwDCigGHJG2RNr7EdfnINdoEm8vCqha/bQiBwLJKSnr169/14033nrrrTe/++Z3vOOG9Rs2pKal MaeOhTBiJVr4wvT2Imu0theDAqHeKKQ3MFkZmZkbN2y44YYbbrnllptvvvn6669fvXpNSkoyszPE 1nGwznk2qC5GJaJ5LmkKhAEcQuSBJoTREIDjOjD0CICCSCVmncES1JkDOrNfb6IYJQY/nGcIjQm8 g2gnfnL1SZaT9K/fZMTpMpucFvO0xTptsY3ZE0Zik4fjM0ZS8kZyioeKyoYKS4eLykcKysYy84dT MsfjUkZjEqfs9umYWIfZ4rLYoLXht8ZNxSeMxMW5rbaA0RJEjFk94tIa4JcD4hppb5BjDhOcmxKK R4od5G6USyKEmkUIJEu6iaKFC6eAlAWXfGTHOdtNaEOFwLiIK+ZLSAg/p77ksCKoEi+WB1XHgWBK jHO/HwYRfh/FIRdDR/sCVYKCFhmMcE6B0+OGyyc6BZR5JoI0lwTGFA74t3A68RfXSFAiCyJNYaAs zVaAVszJljE8wb6BVBRffM3aFqFD+znBrxqdDvxobm46cuQwn0ePHhkYGGBcg6YU1q8RjSRwgwX5 9OHsFqiDM7uh5ecK5MHVAA28Xo9bxAVkskfUMXTj9Pol0QklSoEoBc6IAqdAKObTC9Dej7g+oyKc +UfzqYqc4j5ndtoP5yvTbJWHOZUg5teM0Ezis3RbIko1u6hnTqkL8CV1hQV6FOE24FVAaBFK4JsW Spb0WHVRbDPy4qcueeqFuj9xblmLC0CpM8siTLPpzJKIfnU+KKBhzUI8jLjJPA1xX5AsFZdwzOqo uq5qibSWwlHY7nw01FsjzXmjqHD14OXFZDYZjSahpQGlCjjfwIl/6JrMV4A1qNvQQhKK4L9J4AAc gSRMlA4rfeAah8VihvO8+PiElOSU1JRUhAmAzgdU7OAjGi+KV2GDImzOlaHA4gudcKkkkgrAben8 25ULFDPeGm0ZrcXSpwALzzxmJEvGrkmVQ3R1+Uj7zplVjdkaobAQ0gbkpMAaISPc/9GPf3z7HXc8 9vjjSnlIY0ErJqOssB+588478dp7b3/vHXfeedddd8FVByWi2nIsuHycNkxm7n4fHXfdhWRvv+PO O5599lnMNqoCxYLTO8MXGR/x+wnWUfECLWojVVrEVDPnsnqGGc/1GdMkpDo3ywqmo7P9e9/73u// cB9cFs2XL3ct2YgLsKM5h+WPJhWlQJQCUQpEKXD+KcAYm4QwiEWWomCIi1A0GbHhiH3AMA5frOxR CPz8t1I0h8VTgJlJYoSwr0SAnYp4qDwab/5JB2oLMRZefCmiX7ylKBAOcOh9OpwI/2p0o3MZjebW 1qGJCaPBZFd8BUAkgn6HRR+0+HQmP069CWoUpEKhnAFjECf/DBp1uA4a/TqjF4474BaXvEGLPhyA lYrR5LKYnTbzWIx5PNY6mpg8mZbeW1TYW1w0kpPRm5rosdqDJisplCDULDQ4oEiit/gMcA1tNPjg EMQ87TA0t/VDUINOh7ZZhJsDbbDyt1SbRSvDXlguXTqo6gnaKrCYDZ+jsKHlY+3adStXVmtF38j3 F0AEVtlQ/4ZkdWZ9JGguvNtogEKGzPGhyiEJgw3EMsJ4DvjIOTABBAxyRqpMLKBhVCsYVg8hZEHY 0UQoJpw2JfYPyhzfaV/mF5A1cqmtrT146MDBQ4fgtVvdHwDzB89ta9asgZM2dpWCR4BdGIBQ7syr GhYGTi2gaU5bYLWTc9Zi1Y80NeLF/7RJRV+IUiBKgSgFohS4pCngh685ZXdEbHXTWsaIBiMcYt+C JUC5DX6K/b9LmhTRwl/qFJD7Osr+tcpqMj9DPVnZ3GYGh15U9G8FPxZley71LnDeyz+3BgfPlfjT 2tbW09uLeRQuNcwms+prg51yKLobGhUOVX9DXoQUqvkGi0ycDv0ltRAT2ZtQBCxxGo2wPaGTBDAp tAjfotSb2dUVNEDsNjvEocHBIfihUeWT806taAYXjwJkNaDOaAsVZi9ecefJmW0ftDvtEYI5hgS0 l5RhRDC2NiWhjRo6BUEiZvnQTg6vAYxuqIlg9JGiBMntQlAXHBIhC5SOOu7Z/QSxTezPAp+IBQaW aVLl4Z//5Z8//OEPf/BDH9q3b9+pqbwQoF1waWRfqfGYoaRKJWSvnyFkgRc6XvNOCa/QNMbdRvs5 VQo1AbcowAuVpDTNkGchU2ZG1qpVq1avXk1/V61es3oN3LmtWLkyKyuL873Ah2QFgAvPr8FxgYu0 qOxC24ZCMSaKyCyKetGXoxSIUiBKAVrQYaOtOMDGuoWFDTG/Xn75pZdfeunFF1/E/wiVzgv3/D5h o4SMUmCpUIC50BATFwwePXbsBXG8LI7m5mYuq7DPEqa/vNW2MHfvS6We0XJcJAqEK7BBgFENTkh9 XT8VSHn5cP/u4wNDjphATL4pscSaUmZLLbUkFVsTi61JxbaUEpzW1DLcN6eU4LQmh05bcglOPLKk VlhSy0wppZaUEktKkTyTC5GCJanImlyK055ajjM+qTghuSQuqTQmsdSeUGRPKLAnFtoTCq0J+bbk griUovjEImNs/pAnYXft8Cv7+ya9ycQuK54R2QeHIvaJnV2qh2o7e5HIHM128RSQcqkAuRQZVWry sxbQJXewmKqqn0jhnJw8sF1taOIOWWKRX5s51Eo5ngJxPCqozfiERCbn8FvBIAWNCJGPCiXgC+Vt oYIgisgHv6zSmX15cIbT0zOjIpQXItGeuiG0QDs+/sLf/d2nPv3p/v7+WV9FGObIujDBVESDv1LT 5OJJkIJBEKF4omAi3GG4SqG5LhQkheeOsOAU9AnM38xmC06LxYrTBKM5YWMnFF5OdZxvBWBtc1xa /Z8oA60+RWX6fBPq0iJOtLRRCkQpEKXAaSmgrj9sMI71CME1YdxNeIZen5aWVlhUyEseFkEC8BU5 kFdMsTIq66DKFF+SzNRpSRV9YalSQIJv4AfAT9JfCi8Bn4m40Afz8rJjY+PggQCW3FmZObk5+cLH Ip28w6Xgd0u1dtFyLSUKhPHr785eTZOjgMoCQez00m4ztlVjzK5YWxCeN4TDPaHbwcoUysHWIMod KY+BF4cLDZI04P1Tu/muuDwkCQ1dWpGj+IIU7KQnJXrEqnckAgolDqMO/Z5mb9ybdgam3RZsuZLb Uei3k1kMLmgQTGTZP/Gpe/7hm//c3dvD8o0iEV98paaysjL4auzq6lqasgq8otRU1yB06EXvpbSr L9qe9fPRD8UGu6GqajnihQ4PDy01KxUUNSM9Y+uWreUV5bOp94Mf/gBeIrk6qFZFxTLwJahjR0c7 HFuKiZtFa5PVakNHZjwC/mgKCwqFtp7+5MmTsA3hlNW6QwSHuxrVrhYWLjk5udodcoFl0MCora/F a++84Z3IDl49VT8gDCQoeIeCMlAeRP/5ugGNzYAfzfHlL//j1q1b5xxX3IKUNKYCIdni4v3vf//M zMxstQ5OISk5GeDC8MiIgtTMbX8Rrpai1EC6qeIiCzqLLHka0VYEJa+trXO7XaKWlHNBfgGxicEg sAyzycT9TfF7RZ8iRyAcObm5bW2t8ylxIClyxerzoXOys9JzO4jAv37kIx/RNm5E+tju2Ltn78Dg uc96sRXhpg/DyPQ6xLgtLCw4cuTIYlM73+/z8rJh/QZsh07PTMshdsr+f76LNDv9/Px86C02NjVe +KwvkRwZCtfdd9998MNvtcKUNXIAqjMSwkvDv3F19SqET1JvzllNdImikqKkxKRLhAjRYr7lKCD4 oD27d1dX18BvHfr4G2/sWrZsWUZGJuYt6CFipwGKzFi4ykpLY+PiKOSXTud0OMBkLquspMVXg8sf O358xYrlYPPCfHFcfL74Lddq0QrNTwHwnwf2H1i/fi3zX9DU2LhxIyLC4gufzz86OtbW2hafkFBS XGyPiUF/xkvYSxsZGUG8WMGbyYk9wkoF9yFb1dfXZmVlpqWlCu1dYcJ8rjmxaNsuWQokhK/U4erW hEjgBIiAaZRClRA+oTc4/eaRGdPApKF3XNc9GuwZ1fWO63vHQmf3uL57TN83Is4xQ/+YsXfM2Ddu 6p2w9I7jNPaMGbpH+TR2j5m7RunsHDV1jps6xoydY6aucVP3GJ09o3R2j5q6Ro04e8ZMvZSOqW/C 3Ecf6rrHdX2T+v5Jw7THDPt93lMlTX4jormQASJDJMTrUGgVtnuhMO5aRGbJNk+0YLMpAFGT0Q3I IcUlJSMjwxMT46oQcgp5b4kTk9UMuJCMbqCO4FcQWgSHy+lyuxBgxG23x9jFQf1chGtWPTIgBUzo FIlEOZhfj6g4PkDqSNDhdHCELeLpI12ESrUn3vyhQ6Mewnoi2mSF+EqLh6ItNQcSoa4rWJy++Pdf xPmlf/iHGQehGxGFRCIoT0JiArIYHRsVDj4IoaAY1MK6JMKZKXsAEYkwO8e/QugMI7P0VbgSiloF IoPirU3gGiarzWaz2wndkFMK2dGF3heVQRZan6MRdOZ0bDYroJAz6Hun6clC0+cMkr2In4Aganjd hISEjIx0QDBcTaWLXcTSRbOOUiBKgSgFLi0K0PSJNcjrRXRzH+2XGAyA5oF3lJeXx8TGSlg5GATO Dh0P1me8tGoYLe3bhALM5ondO/RnL+9loz+npqSsXLmytKSEmF7BIQuT4gCMh5lzUNWW3yaEilbz jCkwpz056UdIywDRlYI6uAk1+YOmgN6iM9iCOPXWoMGK69BpxDXuWOmRPvSIXsZrevVNe1BvpzsG O86gXqRmsAX08qQ78iZeswf0VjwKGinHgN7Mpx8Ba6kwQhRhdln8p7L/UuI5Y6pEP1yCFBDLdGxM LER6n1cqMog58VKS+rS7hSx+Z2RkgDtZtqxyWcWyioqKnJwc1Ai4Ne5AyyM/v+Bkw0ls2+Jgb5ez 66u6kAB9VFuXsAYURlt8QOAUoIGW6eFU5ZhnRIBzkQ+Uf7RpzgYdeO2Zs+PAjKWBjkYooTA2EV4L aTEMLz9IARA+ACy8jYp3dnWqrasmLgpHsjPSYV9AyHlgoL+xUXzUcBIf8tnd0z0nxsHICP4WFhZW YpOrsjIxIVHUlqA0IiLt3ocBCiGE5VTdjZ6p3knnJMV8gr0q9s898gQCxC631BciOoOgijB3WjIj QovIoHGhbcT6EapB1hKcZqJFilIgjAJR8TDaIZYABTCr87YDLqCdhF0QkgkFuA+dx7jYWEiD3FXx EhZZt8sFXcTZi5XWF9USqFa0CG9TCoS2o/R6u902NTXl8/kEeKeHNXBsbCyMg2mHSmzIgefHQarK yrF0mJy3aftdItUOAzg41DhNkYKTpv1ZEgOAAUM9QgdDEKhMwNEonXCFSKde/KUTqhRQQscpbsKW RHyiQxwVnHwtT3ohdI008b7ObKC/uM8nXpY/9XrKC35FyeQQbk7NZoMJKZgNKA+QvwA5JxUyGX5B 4STkgVHZFRe+RC4lGfgS6TnnvZg8hYXsUEQbqtymel8r3p/3Mp11BuFmNSStgi+B/nNyYhL2YRIS EllTA3oE+BEfHx8bEzOFGK3iUAE8lvABhcDcCRvjqgsJIU/SSRK/ODweN/bMm/BfSzNzSOPj462t rbjX0kJPZkjgpLVmdHQEv3HgfmNzI86Gpgb8xbc4W1pbI4YQNw6XRIisIVgkkkjKjr30LTyHV1Bq VS46FxusG+o7MTEBYxbm2bRpClSTDhbl+RoqLHhfIRX9OzU5hZv8cQTwQt8KMADrKDQhE+ITSOci pIzCuWnX0FDtVfVILVTB5VOBheTklLKycpyZmVkR1ECioIN4iqMcesXaF2BQTXfLy9NS08KqLCig giBs5cR3VJhDi32cdT892wRU2mlBGQahJXYmEXSmYlSIPFuCR78/jxSIsg/nkbjRpBdCAbb4k4ts amoqlCKnp6fVHQhavBR1ORYIsXRiN+hUSfM2R8Rmx0LKEn0nSoFFUUDbzXguZWZe8ROfnp6OeBGS W2PLUMnjSZ7H6XJBqZl5Y8nwKFzlogoSffntRoE5AQ7hDU5ynsR80gnwQlh88CmtPxSZAB1YhEWh kxA4su8ntzDcsSlkqxpGluKlsGdEeSHfASYSugnwQv4UNzlHqZwvUBQBpgh+GacIoyC81TA+E7H1 +nZr0rdifaVox2KeIuxFyEWXhAL/bM0FUhtQZD6eveUkroj8YYKuMipxMy4uPikpGS4wpegrhEQp LipDD27GxieAaYyDH+J1BdgBgAD8pLvj416Pl79zOl3iJvkNHad/5YmfsBlBImHivmC2WCz9y1N/ +e53v3v0yBEV7NAWGM5Ev/ud79x7773SmEW02WxxdmhosLW1pa+vFyecXAwNDXFrYs3D/fZ2mBi3 4UI5AdHw0QI4pqW1BXoBc7a+8NvDwVYiVNWo+JJuCraiUI88d6jIiVIXmt0UOx3JVUosVVmr1Urh cxi7wBkKDgAos4cjvk9KSsTTpKSkCIMXQrvEYbPb1A9VpQz4cIGGCvzknzh5QmkOCvsSIupSBQrU bin6YAhDfyvOVdE6vbUoIEFjpVLqT+3F2dd4zmTP/mZEwbQy7XzX2k/OVQGWTjpnX5ILnIJYnaVE KBYmzKUAOIDIQ2kRKL6QBsWqqiDFsHAdHh7GygKnBnNjxyxkRqzEC+kb0XeiFDgtBebgeFQ2SunL ogeS6bRQmk1Pz8B1b28fUAyVK5OiXDCITTio9KLDx8WSkw65rXX2U240hbcBBebywUHVlrM4ByUx AEMgT55CpWMO8UTSScE+ePKUzi/IBUYo1ANhE5QQnewWQ8Ek9PCyQF5JA0Y6Q+iKIhABvxA+AwWO IU4Bs8gkpKqJ2Lym/WvomQutDSqu+kF0H+bS7NCypecpvKoTEa4csUSrqsrhg4MD7eKAqgHr7MuB JWADl8vV3tHe0dHR09Oj1oS366G4AcOKoqJixrPVA0YWRYVFYH3UfXIpA8u1xICPSJxWRoFwUSHx FN5Dn28jnaEM7S47o5+Cs9LV1ta+8uqrKKdIhAovExUlgybFjp079r35pryvbDlpS45vsBkFD1JQ U8T7YM6w+8RJAY7BfT5GoWQy1zE8Mtzd3TUzzboeYUdot2CW1UZeXj4IgjgpC+8oSA1+Ov7mb/7m b/+WTj7S09LVOZE3FU6boNIHWJUl9L4KIYnoNAKQCicTzK7hu5QPdYZkVFm2zhKb4k49JNXtx3DU 77T0i74QpcCFpkBoYM3J39Pstshz1ugObaefVoRY+AuzJ8TTljNial54XvNRhifFszy5VGeZyKX4 OVWb7SzF6iKWXZioZGeTKWtPdw/WAodjxkcRUwJwszU8NAQn03BGDgAd6oGRYeaV7RORqgKbqMvk aftG9IUoBU5LgTknEPUm8zviL3vfAOsCExW4xofaEThe9Gdsa8FOGU5kZhwO7HUNDg6ir0LBGaYr Es6Lqnxe6AXwUs0vjB2/JXO9mE0FNCD6EIeTlLYCso7Uwen/CE5exExR+66IzqpokisvU5pk4o6T J1jyXY//hMNAjXo97FP85CdAOVi8ogJxWCGhtSHiXBKKAbCEfCkJWAN5UuyJyQzLPX/76S9/46u9 vb0BuB0IS+oiN1U0isoZNADL9vhwVc2q7u7ukdERpX/STXVP+AxSPoefoBgLiaISIfUBrYAbDka2 UUUoTEAtQZZKDA/ewGeVPVwgxg3EbHpbvATVBsTswEV2dnZubq6CkDNkoQMiXlt3nAOmrF27DotH QX7+4SOHsYSw98fkpGSoGyDxqekpxR4kzDaDMwV8vmYNXF6rh+S3KHCsgBo/dc89N954o+SUxGDk AsB1yP/78v8jM8r5HUPgTehoYCUrLi7Ga23tbVTr0zmS0HaAORsRdAOTV15WMedT5hY5xIzygqzU fF0CRIDvq69//etat21f+MIX0ASiE4o5TRwqVARABqonkXXR62C6wrmi1nArK8pCVQYFECqlq7u7 v69PQ2sxTwprphUrVuAC3ra2bduGT/bs2QMMCHdWr1odnxBPUVT27uWgPEvtQL1ysnOOHT+2REar lj68EkWjqCy1PrPI8jDfcq6jqJw8gRkSIuUiCxN9PUqBc0IBdq0UxBbC2rVrgVlgMfX7fRAOJyam oIOJ5YMUFSlqrJE2LQJBxDfHbkdsXCy+gyMDdUuDS3P02FFoCArTSMGPMwMVPaIUONcUCFOqZdGQ gQkIaQE/YIvVq2vAU4HtAQ8j+jMpG6M/i74MFwXE+uIvXHfBWBvMD27jfa3cqcoFXPZoFJVz3YaX XnoRUVTmBDhEuGHBUht0vmDQl55ky8tMjY2PNyBUrDBBUexM4AmD7FHwF11NKEvDCYeJYGPyzkEd lfqzCOJAHwopjq3G6T79JfSBN5MR9gA4tA6eFANBI0XwDohA3gAoCKPArC6uCcz2+bzTU5N9/SND o05ohASMFug5cVMwwDGVYb3n05/68je/2kMAh4pUy0pd3EZjgAPeE5fmsrJ0wsTO2UwqwKF9KpGy i9uuAmdZOMABeU8EMtSB24iNjVFGXBCmIlBV4PGH0YLpPiLgaE1NDeLIQsYWQGMQ0ABUHnCBLZ28 vFzihigMs1AOEABHXV0tJWbQr1u7HkPQZrUdPHQQ9xngkDoXwuMmwwpMTHXlmBPg4CyQBxYqkZEC cESgEno9vKMicgqHuZ3dPrgF/QtEimF3G0VFRaJG7cpYloL9HB8qqWmxA63kzNcagGNO8IJuqlCR 4PO0hZQ/+RZ+YHGtXrnyG9/4hloeVOrzn/88AA71SxGcJaQLg4g/9DScLBHl5CbQABzpXd1dMNWZ rf6AsVlVVQXKC4DjMnzyk5/+xDHjwMX73nc3VHvgVGXJAhzQLcrNyY0CHGc8S0XDxJ6OdOcF4MDs iqCGYVnPlgfnmNtOV1ieU6JHlAKnp4DQ7gzqMMODi8byQZxwUIhzbg+WctquwAoLN3ZGExCNGHsM 4XECvGC/V9oFq6+/T0LqymInBdFobzx9Q1yoN1Se40JleJ7yicA4yDGBMu/hGsFc2YKYOyQOaC6D D0TwQLBR6LfwKorIdvBDx2HpwOdwIJX5jijAcZ7a8RJKdiEAh58ipwjxx6RzZWWl1ZSmluYmxybE 683k69NoMRNygUtcWKy41pusANcMFhvdtyBKIt0R9+EPVFi3kE0KO9kITbfALIIBHwUBxeEPGKBX h+gYHjdh0j4Pfum9iJfhAb4XQESsAB56obOug/KS1wtt9o6u0bqG0d7+QQ8CrKi7pqTZoZvOsH7i nk/+4ze/1t3Xi4WAaiKaaCnM4SrAwdvyS63rLGWAA9Pl6prVrMGhpdvSATigjnHN1dekpKTMlud/ 8MMfgB1Ri424KRS5Y9YR3kWDbrentva4BhDUVVdXY0cRIIgIrEUaH1gSgHBDgwMJis85DepaCCUH Lxi8zCAgC7gd7EXuP7AfLFGY1K0Mj5jYmPh4eC3VAXRgKwkWvLHhs2b1GrVsrKQgHkkw9J577rlJ aHCoHZqHJAKbAOAQgAjhIJrqSnChobEB6AbnIgGOjnY5Lli/SzlkgRVAQgveY2IRei4S5WTsH9+p AAcjMmF9hic4AdPMVi/BIAWWwXMVl4CrYzGbP/jBD+LiqaeegtNv3H/88cdBKE4BbxIsq9dPwynI NCyPdGgaCVdxk8i85hj43GFgeQTkCxY3fRoNDrXY4FyhwSGgZMNlpMGhUwGOu+8WAEdT8569e5am BgcDHMdFZ14iAzbUtaIaHEttHTqT8pwXgONMChL9JkqB80ABlamIVAmcKy9erOVKrbygXTTPQwGj SZ4bCnBDL6SVz01+FyMVrt2c+14RFVdYTWIc5t4nU/S7owDHxWjJpZVnBMARzvQLv3lsD0L/BoLJ 8ZZVlQVlJYUWu93l9ToAsOEEZOxyu5w4PXS6vC78BOzm9rldXohk+Ouhf9xel9Prdvlcbh8+dnu8 Lg8eq6ePfnrwl0/+hP9QakhfJIvM6ETeDvoLuyy8ADmtpDh/9YrilASrcLghBSFDELKOsGORZA9Z 0kQIWEurWaKleUtQAE4lhb3JvIeGRxHvsOmVeoa+o9lcTPRS+lbXA74PIbazs7OruxPeK/ARDBRx UHpCaBf/0rcAJrDxC38TOAkAUDQpIpcQHvI6XXxcQkE+rFjyIWarZZFlDt8I4hWYMwy9Keukh3z+ 3HPPPvfss3v27uWnanW4YBD7ybpyaAjaTPMRi7UT4WEbhcFfEBZ/KalwoFKsf1yOhcOFEqtRqayU QSy6OqBIK/8ax1/9FU4+cPGBD7y/uqaGm+T+P/7xN7/5za9//Wu4BlEryEoxSAC+RKCihVNF4rjM Crs5Rzk1LTIHDMtrPDBf7CezVeoxcfh9pEEje4ooOmvfLMHBtJjWWYLFjxbp7U4B7bDi8XiBjyXb AAunw3xVUKe8hSd16jc1+2iLINu5yv08paNdkU+RhXxNVRvU6A++tWXmRbR09NWLTQG1A89RkPDO HXphSTI2F5uQ0fxPRYFwgENEVCW3oNB3C5BTz/KCtNxUcxDeiwBQBALYMvbroCNhgKBEp1+HXUyf FzYjfnHq/HTiZwBWJD6fB7oWQTz2+nXeAJ0+fxCqGOL0e+hv0OPHqXP7dR6/3+sPwEYFPLsPFwGc ZKHih8FhUKh5kIyAPzhx2wNVDr8rO8W4rDgDiAbcknIttQCH8AkiJZYouvGWHwdLU647BdkleiGF 7JCUKiRh/o7MvrD1HTpSUqEqJYBvKddDdwNP7Ta7kPs1TI1IT4wbhFJmoVeAfTxQ5hWBw6VrGdZz Fg7A0Ps86w3ebmpq+slPfvLjn/z4kUceUbPicDF89PT2dJAX1XaODTbngdegaltQUFBYAKeqRdCO wbVEgzjOq06XkJgIfRkcbCQfsrhRQCNBzEjIQNzhcoU9Ky+vuEocZaVlszlIEZGdGg2GOZzs7C7H d/CWKs9rDVIYjDhFfdWIOnO+AzAIDkpwtra1vvjSCy+99JKqPM96arIPnM59yQWeCpSuGrZdIxEf AalHIFYXuHjR7KIUODUFeKJW40Pz2L8oh7DQXVrnouggVzV1+eIpWCXouSMsGWou8lxURZb0y2xs KdYaseEx92J/yfFLl+I0Rf3kUiz3hSrznOTRdlqeePk1ybpGYY4L1TpvgXwioieKpRz4BrQ3RIfK zEi1W4w+gBt+L7xjEC9KEpOfPGKQUwzYmACM8AKYAA7h97r9BGrArsTt83h8HtiUeBGHEmYm8vR4 vKHTDTUPn4f+Ajzx+fAt/uJzYakCvIQPZKFkJGxZyDkHlYwK4rdaYMeFTV2476BbwuqQo6aQK1JV eUNq670FmitahSVPASnOhZVTzNhifp41oTMGp57yM1W6hk1EcXFJSUkpnzisFgtZ1QqTDLwNpQbc hy2G5B1ZvKaDMT2Rr1gSjCKeqMVsga4HfIuGHymwdcQ7wjJlFDFiMWzxQkpyCiLR4j9WD9EezPRX VlZuFkdWVhY/xX2GAVRVAlWvQVEtoVKJJSu0+ksUQBWFNTkJJEXKwbzGSc5MADrwW4nqZ2ZmQtdD /ShcWYBpG8HkMeITwfwFr7n66r//Ih3bt29XWVilSWT9GNcQ624ovK9gKDk1ApJEGwhXJtzoigzP 38LulImvDROrpcAsUs/FJhHUqwBGOnKnDw+jrM6zZPGCKJax5GevaAHnogDjmhddVjnFrv3Fe7RA XYkIHoxnV3XN4uIzEK8VvM9GCJfrn7oQnu5igRVZaiOEl7eIg0VEOMybixuR72q7c1QIP7NmPTXd 1C4eJe9iycukU/8yuMxghxZoXmyy0fffbhQIBzgEOADvLqSmYdDBO7PZ4Nf7HTq/Ux+AxgSpYwDp 8AdwegJBXHtwUxfw6X0+PRw7+xxBnzPgcwX97oDXg9MPhxowUcHpwV+nz+3wu504xTWdfo+LTnGf nnoc4kMAHIRxAB7Bv9AMAYYC1ANZk9eOAJREWLkDWTuMeq8AN3TGYBAnAxxwwQTxgo3sRbQVup5z JXi7tfdp66uKnSyNqOdpP4y+oAq0kdyGwrTN4jZYyg+dc/Aqs6wxtSCACmwzXsCoAovXKsdLd1RW Uq9PTEoCIlBWVo4TCgvyLCuDuI1P4MUacnJzS/P4xDj8UJSW4r1yBCLBJ5FSt0jz7rvf989f+QrO DevXq8ypUkIW74XsP/tQMQ6FPWOxHIoYCZrDYrVOTE5yeBdGEPAQSisJ8fQSfI6Qj2OdDl488Bw3 8PmcphARjLLyk5hq6Y5V4EVzQgPMiyNZRojwly8IphFEUcgr0Q1GdrTFiOgYYOShISKaoEx4sw8d nKyobIjRV6GxCCpqm3XXrl1PPPEEgkYt9WEoiDzfSFnqhY+W721GAZ4oeNwpE8VFI8FiJfYL9v6C KKKIKFpoY/aaEgEizbVynLd7C6rGRX4ptKzz0jNXcaRqIm3yaZcnulbXQW0rSC5Es+hE7LpEf2op MJvkEY0StpyLZ5KFWHDP5RQW/Ppb9EUNBbirh7NbF3kkRrO/JCgQocEhy0wKz7xJTHKICL9KsV2F +gYBGR4gDsLYBBCGK+h1B31ANFyAP6DEESTAAqfT53JIFEP8pJPhDI8z4ME1/fQK4ENgHK6A2w0P owFoi3jFT6QsfgZ9HrJzEXYvZLhCdiz4S1CHAPOE/MZTedg+rdyznVs/75JonGgh3+IUiFyZZika zNb4OAVFpHCslY21b/N2v+R+wtnN2XwSdKdmyNfOvPYjwjd7CBDgJVwFXHg4sooB3mRf2RGH6npE VV7AC6mpacuWVfJZuawyLTW1oeEk4qqwK1BUraIC7lmhOEIvVFVWxcbEovCIIIO7QGvmdO86H8mQ GuxekB4lKdKEssp8LyN30GRwYLBBHJh84G159twCBbXpmRk4ElLTiQBcmEoIygttCzWWjXwZnpil 03uh98GwFCuGSNwjpBsvnwhtNfhv5ve15jBv8aETrV6UAuefAqq8zXvh2gxp12SRRhBvh/cjSMRL AoPcqhKH1HwLbz6VnpqFBJq5Z34srnfMRoMW9/0Felu7ztISoBxq9qGlfK4NPeLjNbsfcpURWwdy w/zM6f12+ZJJzT2TI9Sos8QsDkes3azyyQv0+ToidiNnZaM+V/bTlG01YfS/dA6p/hoqEOsiRYW4 CzS/vOWyCes5785eTcOVXGwEMCjBVb//ysrsJBMUMETUV8R/hdYbRYY1my3E34MjR6QUxE8xY1PT 5DfbKIosvQOWG24xKKAsdU68iZvMp4uRLnIhFWsKCesPmKGEATadDFD8biiGwBYGXjkwF0ObA2AG 4RoEbEBrw0PqHPQRmcgE/CjE6FTgj0+fQIIomDjon4kM4z1/8+kvf/NfsKUp7Goij4s4YJZ4FBV7 jL1mZc2+/fsUywJJujk3xi/wcMCkfIooKoyUX+AiRWS3fPnym2++meNrqAfH7/jBD74PHwpqISFV QwdhscVVQ77Vn6hHICEkC/OV9LR05iNx8IbjvCuuXldcVNzT0+MOd+2Jr7p7uuEZNCRUk9lXID4u vqpq+ZwkZcTha1//+to1a0SeckhxCohECwec8A0Mf5gisl0YE4CXGxsbYA7DKatieVFhERRM2M6C j5mZaYRZRQj06uoasegF0A+RIH2luMBQWQ3cQS0oaowCDcDEBkY94s3IECqYpnD/B9//flFxsUou 3qflxCNqjUcjIyP/9rWvdXd1saWc5C0Fr8Mvo30RAAWvcaXmHDJ8H1Vgh6+ckXqB1kxLTesf6Icn UbwJb0QUK0cJ3IspF1Yt2oLBiSkmQ1i7cPi0vNw8RAGEA1pujos+HLioXBh4ikGcFzhG1VJGRcgu 7vTCRdqwfsOJEycQAEct9hIhIJcnGiY2YkjO+slDSXfffffdcMMNIgj3HKOYb2Kuczqc1dWrML5O sXDwI/K5E9RBpxTMiDK1UOaLnb1PV/6w56Iy7D0dPBNtOCkbODJWlPL23HtUi8rrHL6sclaKVrkM X8WqMGgUs4j4ON9Bk57fj2iRLIZfmEmMSR1B/fAbHMaSvXdf5EMQMrLEyjpC97G4wGCTI2uKbir7 KdMTKxfWOKw+6Pno0sorchk6z3Wjriv8U9H2qYaU2i6N20ZaF9jQ/DwX6IySJ5SImBARVQ10Zk5A O9uoDA9ughvEIXaIRWucUZan+0jZAKH0I+YKsf2r8j+k6k6J+Q3cpYWae5Dcup0uiwv0nCEhlVD4 aYLbObOZhEqGSjXcJpdJJX40isoFaqQlnM2pwsQywAFsgyUJHHdfWZGdYHT5vHoCN4BcEKxht1lj 4+KsNhsNa2zOoueZ6JHfhODbhGngmvAGeko/AHAQ2MEoscDxhVII+dKgmS4QMPlomBlZN0MHBCOg h19SvAZVEbgYJQwEKh1ux4xjBgFaYKPCEoYfAIdhbDr4wDMnxbTOVKd/JjNNpwA4LtZQZjZ6KQMc aCXo/5cUlRw5eiRCXf/iSiDctEsc4EB/r6qqOucAB7EjGh4FYxN3VIADHjqUiCchiGO++QfDGoFI e3t7wNpo30GaPVpoQHkWFxc3H8DBi8rXv/71NWswaURC7Pz08JEjX/3qv1IMV6HKMQtlkFgntaxA K1ARIJKQgSPKD4Bj5cpq8VoASCpTgwBTGNNhfiAeAtMBZdHf34c4I8xqoLckJiTBOymBpwbCZNVk 1aixX/3qV4XjUgpDI92Uzs9VI/LLV//tq12dXWKSlIyKNgAtHIAOjwxzdWYrUwhVCwPjhgLoDSEg TC78ResACGCQBW8C5ujo6BDTJB3QT/nIRz4ioBkSG1Dln/3sp7Df+fCHP4wQM0gB1kV79+6NAhzz 9f95x8UlBXDMh50tttZvuffPH8ARGB8bGxoeglIbYRyCc5GqVeeNiDIgE+YMTAVkaBvS4tJISSHB 5rwVZDEJ075wSIIjpk9zwBwPKnKYqZh1nJ0uvgXqjTBRCLwNjAObYjyXLqYEoXdlMy3gY1qHZhWH UHn1EPTH/L2AxC7EK0S98ALT8iGgDYoEb7dlZGTCbxa4dZRG3RThktHmoN83Nkr9GRqa2DUUa0t4 w6mpnyteWcr2xNUjRgGVStNQ4VI/YgOIoO+M7V0Ici46D0gfgJAgC2GxTklNgYt32rFQ1GPV5MCU gMIIejYxPoHNj9A+Svi4WHT2c4wcDcAhdO6V3wJpEWb7jA0weoTDhygSojtQWwTRT5YQpZl7IkaX 2DYzQhOCyJg6GLM7BWwdBTjOQV+6xJM4PcAB5pkBDoySu7cXZyUaEPAECho0Jxl0drMhOz0pv7jE npqho5smkm6MZvGXJR3C3gXYTXbrfC2WM4sOSKHA34Lk5cMrzKoAcABzJDULvY/FEh/QD4lzEtxB Pj50fr9zcLi3ra13dHLGD/jZT+w/NDhMhtGZ4P3PNgiAQ8zmYvSOZ1o+9bef/sdvkAaHMK2R6V3c Qbz0AQ6gG7AL2Hdg31KAM+aYxpe2BgfYBGhwvPvd/5+9twCQ7LjOhZt5mHmZGaTdFa4YLMsyxBjb SQxyzO+9P8lzYo6TlxfbzxDHeS+xHUNMcYyyZUuWtNIyzTLM0jBzTzP+3zmn7u3bPbAziyN5rq5m u2/fW7fq1Kmqc7468Gpo3TwRq30J0fD/6Z/+SWwWZIKGq8X4yJ3cZNaO1UFxwkQokQtSJuZ9ABxk 6ZA2zZ8/H7gA20apqOnyQRTmHBoCb6zBJn93d46NCQrGRSjGCHgDuVB/EEvLZACHlPzpT31q3fp1 7EWReZcOqB89duzjH/84CocqLsNTb4UOdihlHqil2QTjBWRX0Tf52VIDbUk5Xc6VK1aJ+wbbawgR rOykRqr+xYsXhkeGtSVc1UQnI8l8Lhe6Rq+A9IgYcXCZqb/6y7/atm0b2jG1BccnPvlJQRxyukPG y6VLl/oG+lTIDJ5ycoAMupLdKVn6AAEc86g3sd/CPQ5jEOSapdjKTB+s8W9+85tx3ePxYvZD/ZGp FgDHm970JsSaRVFnz54FwAFYRN5yxbpBDttc5VepzJwFx9WQEcJ0TXWN3WG/ePHi1ZTzin72ugAc GHoIAwTLLET+qayscDooW9PUR45iP/HNBixA01dZ5CI4Q54QTw4bT2tYUKBes8A0wdA2a0tN5lVZ EzIUKu11MidMiC9crlm5v+tq9sRQgvjWZeZKEwI8dXR0eDye8ooKj9s9vg5YH2F/h9vmzZ8HUzVj sVkknYB0E9Q9p1aZ5SBnBmYh1IDKqGXEkuIFy0zOhqqqaRsXwqeyROY+mR2HyA2xWBTzP8KE19TU IJL4eHQDlR0eGmprb4f7Z2VVpTJAEEfv63PQgsiMLShSCmuv0gTwjRhbXssSjMrfyORFDEAaBPTL ePzp+lR1mqWCG8FdgOEgDGDXARHWgXeMl7jg4tvb04NtWSSAgzFsTuHXdI1mKJDZ2EKYBaYQcC/0 LiIjC1FQocC0vBnNIQeSCuAgZrZAL7tenT9Nik58G0gaiUYglwInQjh5CMy6bGl8QL84B3BcFblf EQ9fHuDgHIgYFjThvfmu+VUFlmgCaWOBZZDbisdpnVdTXl5VPRqOYbykLTDQgisKwRwJttWymtNW 4Bo2seCAG4uFBhoupe0whaK1iaauJAKTEpZL1iIpC6VKSdtgxgUIn3LCIicLWXjYKN4HBTfFMuK1 2of6+lt6B8filLmFfcpSTodlEBYcvzvPMw7NhwJwjFY6ZyHAIeNQWXC0tY3fiJtM7Lh+a08OS+sA h6w3s43hZ7kFB8jFAMdjADhEhVYrN222J7/2ta9hV0qfiycBOERKUfHkYbiUY/WAkmGwh0JOnTkl AIe4qNDyRv9nsAmCAZTdBI1DqQnQEIiY5OaVLc1IsHVchINDe3sbDA2E5aYAOMSIAADH2nVrcf+E rHvs2DGYSJDnOWvjOjsZrR5EAqN0SekUdGDgLCdPnlRDQ4GlZmR4gWkMrcSoGMMl7B9HjWIsKQ1k gQAOsXQw8K0uzUOq5hLoyCHpNAEOiAaAGwBwSEAQNEqzs1AfULIR4JDKcHdmBDjuJvWVTFE497UO iOCDuKiwBS91nuBGaBrS7nIHkYcONug++IEPCQ010xh6EUTVX/7yl2fOnmGEeQ7gmMHsJb0wm11U ICKDYZAeeFb17AxIfCNuvfYAB80wqeT58xe8Xg8cwew2+2WhAZlz9PlBm3NyF9NJ1nSGszWAg56V zVUGOCRP3HhC0hQziQaYo98an71WwoZiSF59ZNIzzPPa1Kdh7lgBMcPDiKO4pGS8eOH3+5E5vK62 FlOcYOKC73PZBghioleMJ4txjcuiA0/JqtpcCcaNZGkgjRDCJTRtKwEccNeOU4+IzQ7AJjKI4M8C cMwyIwNZ/ZABbWh4GMA34lTlKITS6uMnjnMSL3JsFEbNYYYJO/FqRrBZjF/YckFUawv0bSKjAeBQ 3lgWKBvcJwRwqI6bNbYzQgSB22A3Go1G2ts7YAQKyVn4R+dqNABIE+xJa6qrYYIqPGwkrBSiw3BX J+SjKPAs73MR3Ygz0bHEy2R8hM8sivD2Dbpc7wX+FSEJbo4Fx9RzqRAE/2M3DsazMIFBHsEJH9GZ fA7guJpB+sp4NgfgyDG6U/lhaayycYWMEBofACNgdZEEDJG0hAKW0eHCgL9gbKQgNFAQHsgL9+eH +4sDI8XBkfzIqC8ynBcezQ/7C0NjhcGx/MBI3tiwN9jvCXV7w715kb6C8GBRcLQoNFwc6i8O4hwo Cg74Ir04cbEwOFI+MlI+PFwQGPAF+vPHhryjQ1b/qC0ctsOWJAl9kdYc2H0g+CirOKwU8sERDSH4 Y6UirIPsUGRKmgU2WDJiJYLAhAfNQRMdN57zZiG6ceOJMNM38saSrsBmnhYtdOLfJmEEsk8iCU80 2IyHKgB4ztJMgKDwkgAZJMxpsazUDRCNKRoOAQFSCKvEZP2ku3jIYMHQIESfXTxkGZby+atuDcEL oWbgYKw1BRCdyN5Yv4eeMqAbLAdkhoC8taW1pfFIIyU6HaMICMokRMRQsykUDjY2Hm5sbDx4+ODh w4dxJ1xsaK1OpxHLA9cBAfDYJ484fQlkLFVgGt+KFSuz6zwBeJcr5WV3jYTMkBkGdQZldTJONZwZ lJHEK3KbVBIno1dU5/FrNlVOARTcr1q/6IVoLioERSvLNXIeZKdrLYHOTLl37v7ZTAGjkdTVicKz uZWzsW4YdJFw2AkrMgcF9SDX2IlO8q7lU5zl0BKZc+Vm/Ve5QZ9spcEkqKg5GpOzNvfCz58mYEoK hxkcn8lmn8w41IlrmJNwToZu6HXQCteWAUPFJmvO9K+rFlG70HyOU6Kd+ntRmshnCDuFG6GxiFKd c0jiPOzT8mRLuwLIoifn9Osj9NfRDR2G1q9PZqlAIiJonjLZUhYbAA5TwkrbfNjcxrwqp+HgvkBR E9L2Zl0kyicSdocDGjWYVlf8siqOXfFwBIg/VgxZyNA1au3XuNFI7WsyJpMQ05H8EL6k6QQiS9Ep dgZQrYm8ZG5AMjuL6czqJM7AlhTO63QamOpGfp6M68CR0LdBGSRui8fIjx4VJzTOIAiRnABeTyZ9 eXnSETmzgXC2/oqr4RkYtIO86RQRFvQiqgE/YsmRpwhCiyAqIuOkKR1PIj+mchKCEOPAeVN0I6GG cdqckNqgG3yHsXkj/HxNuHGukD8cCkzlVSi6E/2lKBiyKpPeJcoPfScGRSJXSulK6xY+xxEig8a1 TAH4iqtiYs2DnSdg+i0OmBlTg9xDf+UTr3D4zEXy53gcKQli0ShdpGijXBpXg/+liry8uB51rq9v 2Lp1223bbr9t223jz9tvu10/p2MQ+4fDrC+DlrIjbI6NACn4FGhzgs23cS0SDdq8evXqH/34xz/6 0Y+/9rV/1kvDAoqAvlyaddnS5RvWb1i3bn1paZluAiDxHSB1bdiw4cc/+vEPfvjD/6RCUBL+pfOt b30LvBvwAsFcjG8X9b6ivHzzxs0bN26CnRFfoPGl32YUHPWLUuMJu0YX3C/bceTKIfXRShJ4QgAj 0e64hgIxEGSDyrDTijaD8dMKSJK9RNpoIWLmgESTVeayy6eEZ+O30DQkSIcuSY8vVnqc5086UD6W 6vXr12/csFF/V04oXylEZkwhhji5SFEKZGHTOL0HMSVKG8lxT0moChO5LNnnbnh5UUDYZnozycur ZbO6tkzwCWZvfbYRgUhmBpocMjo+BRec6CTJCvISQAERqniW0CR8wgo4xhj+h2TFEYb0kyUjvsLi lJyToC4TqAwyb8h0MeE5SYWn0r8opd1EsIGRPjKh4QraI3Lb+EfYOi8D2gpPyI6VkT9EnJRzwtoa 20Wv0+5UHyR+m5BORW+SLlPYE6teJKji0IRYupM6RLtHXq/X5AYo4JftYka9eXnkhUPfBckZWmgd hGrd2kC4SBGEWU64UT+YRld7SuWFpFKaEF+VzJdF2leHKADa7Zdt+7W9QWeqHFIYqELmRQJmisrD q3MuS9NWE/MVxSfW9aZspr02nCOEYqpmDXANj2XFCyihYlvUllQz1te0J6+2i2fKJOPGb4a62sAn bmZNk+g8GT/P6pVjrnI3mwJZmsljlRtEjCYhm3LCpt54Z211oTlK8yE0K4rFm2dP15fllZeVIr0r nE+sZgdg16Qd1h1AYyneLWZZsqLnvWUYWwAnttEeMVBE8lTh3V5WOVJxIBMJFAAUGdCjWrBTdpjY JeLOCBxYYKwBVBIWbfBYSaTsnsHRQMtIeCRpY+0G4HrSabcMhsw/eL5VN4uwpghoH6myw0XlLz79 Pzu6Om82hTPvl+G6eNFizAXIZDFZxYyK1upVqxFl54Y1AQpYRUVFW1vbeOwfNUfcBxiR3rDK5LxI qrRu7bq2jrahwSEWfZS4nyMqXVfzkwnVYFUBs2nFcsqiQv4WBgRBxI4vf0HK+TAAAP/0SURBVOVL FLEfu0Q8vhYvXlJYWGDAzjOrI+5ev279pz79KejnvX1973rXu4w+ESImKrskro0uL8qL8PumTZs+ +YlPinptrDCCYvzjP/7j6OgoqicRLibqTXoO95w7d85HWVTIs4OFJ91aWDlHkIsKBRldTxJVtk/E /v37v/71r6O9fk71gkOaYHyddChiCoyN+UVWQIYXyLiw5hBtQhwHjKwoV/B3w7oN8HpFwyntRSAw nl31F+Enj9eLftGvCEihu/9Ixf7qr/7q9ttuwwdpy3jhGz/BTvIzn/nMpUsX9UCn0hc6hZubLyFy m2I/QofUO0UjxXXUGdAVuvXQ4UPyCt1FRV4KHyLKiZPpYXpqeGTkwoXzwvAcc8SM5LhSNMKLwo1I qoFdjl/84hcIw5EZGpNtVt7YMSz0gf8RokjAOpq5VxFE19Wv65i9bHNnv4sKEgzBRAcuKsIbN5dc l6XnTbqBmeqaZlGRoXTo0KGa2loY9bNDnBwsjvNOixpuPFXRD5p6OBkR5DbjtDxu/ZKZQSZnjkdG rhNszKZBvWxbroPUWUEKlKKgTZ7Xry8mWAo1Ikz2UoRjhAdieUV5VWWV3GNcOGDPDw7ftHETtrQY t1VuntKiyTYIxs/VUzSZX0chCSS8ot6bEoNRhdbgCHJYXaAsRmwu8sBOcJA4CmeQ4+E4MfJ1PWiu 2Gby+JTa6g9TAis5+7Q0w+cuh8i4Bwvtvr17ly1fjoWDoQ19ZVeq8fjKX5bCEwpFOeWoTjSZ7BYb JyFLgspYO8mDgjFbUJ08WeiCLP83dOMyMyr5tboMINs3spmqt4hzQtLeCRb0QwcPYjdI8tMrqUy7 DxEA+/r6Vq5aRanQtI0ite4bSpuMWy5Ldv1BkYOVLSiNGnBrEtQEiRPsqAKDUeS0dybj0MhG7F78 7EnH0CJY50+n764xP4snjXZMHbEIdIZgMzDQDwdhaEMT1lbvLEyIQCRPnz6JYEmlpSXEQyS1Xsf4 MteYMnPFXTUFpozBkQVwkCb2R3dUVxWYojEMBXif0hqb50g3VOSDfRKxMKYkm8kJ966EPUFTJxlp wcSPc8UqdzsyPAPkQGMO/xIvk0kcsAnYSiGRQwzfUmk7JYFVByIHYjpwRRNk9MWQuYWDjCYBcPgD bSORkbSDAA6KS5qkGBwawCGsrwEcCDL65GwDOKTvAHBEY1EBEYy9KZpSzqSG4Ihq5pWsWdM4pnmb sSR9ukHWjCWLlxw5coQkftamDHMopXjI8/l4Hr+Cl0yj6pPfotMKobPgXxoKBRHvAPKQUTy6qhdM +2FdNxsvOuDKsmXLXo0go7wNZexK1PMrX/0KrJZ0fXjx4sUcZHTiVXzt2rWf/vSnMDtjgXzve96D 0shgQQMRdD6Q1SkDjUhxZtOmTZs/+YlP5NQBXwFw/O///Q+QfjiYxcSHlDA8PHL+/DmvD9DAyhy2 FLCDIBKz5VOf+hQBHHzor0PJO3fu/PznP6/Wcmbs8QAH5ojzF84hUhcttMz5C+YvIICjpSWHdPpX ccnBiyBYiDyHuHRiwmBsLOJ0VlVBgBaMgUxqHA5nTgWkFZ/4+Mdra2vxLGLauRD3jkkyfhhS4aY0 8krCTwZhMlDURz/6UeQTzdlazAI4dPCCA9RjiGEsL1myBCI+JrNDjYcgNst2pXodVxZBRhEuVDPJ UR2EqHsAOETGz9Fsn3zySYxZoQmQ0J///OcCcMyqQ3pnDuC4mk5BDA5YbxHAQSvphPYEV1P8K+PZ 6wVwHDx4ELMEMlhTkjc5GGeSOSczWcn0MY1V2rj0y/A3znjQTHiRpTRJFHCdlD8Bo2nGUxVggEPr tlyAQ+/OHBnjunazaoJhQctSY1B1qxU7KIghXVlRQfMzV844dSNmwYWLFzZvviUSCVMqPU3SyJE3 xgP3MotO0brsBUU0QJSvPUUrVAbgoBgc8EhJJIeGR36za++GjRsW1taxGQn1vqhM2rtuHMAhzEay s8ZgslLLkTFyxLpCAMcY0qvfsnmzkh619VGYbffu3QA44MaCbX1dIBEm1DpxSmrKG8eJr5flLnm7 laPlYveS/Cc4ogk7WaE4AjgYyhPQ44YCHGpYy+wqA1yGnBagV76q26BokB0tpeOFy+zSJUuKiouo dbyHo98GgAMbVKtWrZTo8urZcYYe4+mWI89cnrA8HXFeByYfNYL8f1Jma5LcfwjggIfQSFfHwSNH 6zfdVldX62WAA3rYTTl0QUt4N+cwzhuUSMVh52AmA+vWrp2wtrrANgdw3JTenFUvvQzAoc9xhO6l 02+4vaqqIB2OJeGTyGH9zHm2dENpQWVFWTIeBWdKOKAEQopabV0l1Uvuvdfkqib9R63zLHPERkab TiWaT9ujfkq7QrghzD3M1uqFjq2P08iUJYv+pEz+trO/f7ayv8WaTNjjsN1IWtjIM2V3AeBo9cdG CeAgY0acLocNAMd/vNAKFse0jgIoIDBlUYEFx2wFOBYvxnwHgMPIFjlqcw7HTP3rNWQvhEpCmExs vxNQxXtT6mDMFRqaEJknpeu+/BhBFG2dtqxYvhyJNqAVQ0IigEATNHOqeg1pMkFf6BIGr/GoD2K/ y22UJpYADpJKjUIVPn/1n76qr3OABgBwFBYU6lKC8W58Xrtmzd9+7nMoHQAHLDhwmzHgKJdM4DTp +Pxeflz2Pei/Wzbfguiect0oiCBvaz48Qi3mL3z+C+0dHYZns1qJRwAshsIhiKRQyOU3HSAQaOAv /+IvamprKisqJYAWsYTZ/Lvf/e6pXz+FqiDCWV9fry6O647QGYbiaunJbmWJygI4NFyAKqOlVpXH c7b99QbqqgKskOrq6vECElekHHYc0k1I8Bn0BJN/6f98ad78+UbkiGk6MeQPy7IzZ86uWrUKFmpI XOIfI2smI8ZB9szIqK01Elza1d0lbIDxAkJhC4JmrlQKcUOkd6Q5aDhch/BhcGAABilI8qel/qWy EGHkwvnzLNpOAHBgzHI5Zmx0/PznPwPAMR4Hyerdm/QFwVOrq6tPnDwhvHoDJpDpN1TqM8uDjOoA x2T8Of32vkLvvF4Ax/4DB+rr6gqLCnknVptmxQxAVzeN1lKXVw/ZEkPwV8NSQaHOoAGasNtKxq0o 35mIQMSKWeyQxzjgKKQwxLNgvVol8uBZQQJ0UBRHhGyPYlKCTsMTtbZeTwq7yA9XvporckxUiNF1 USQ0h9OJyNPVWLyrq+Wtav+WSwHAcf4CAI7NOsCBi4CDDXUXrEM6mp7OLChT8rS2FrMezU8x1dSu N7a6LTDXIG3QBrXbZHJbTDF7qr+9s/fv/vVXr3/967etmkfhrBhRovwUubFeMzBHjlYuu1IpibAp /8ih+o7/nfah36uv+zmP8tpFC8FYIHDp4sUtW7aot2VvAOzavXv58mUIwwH3BNldEIKI7ZHqF42H J/PBNHLM5Xa8OD4urZSs56cpX3vcYqd4MyYYgEOziFjMCSQsYAsORcypKaOhEBPS7gpZmgajLlBp shMjLmzBwRG+te4TK3UKf37gwIGlS5eWsAWH0EqnDMy0GeBYBRd7tVnI8qpRMpy482VymKEBJlMM FMTeMKYR7Bybk2BpynRphb1uOhroOb3nRz//9cY3fWjNylXlsRFy+5gkICCNE4q0a7SbEuCJBE80 MYWcmKT9UQhe3MZ/pgp3MG0e55FimD9BCQE4IBqtW7fOKM2OL3MO4JgRnV+RN88Y4KjMT4fjmP3J 8gJTu8+anl9WWFlelohFCOCgnQZzHAkXrdbmsvoNr3td0t2gggMCkgWGiNmhs6nr+KFU13lvIoB0 slYgt0i5AueWeStdD74TY0im/iQliE3bx5oP/fjHdT3nrcm4PUa2G5xRIJV2uofGggA4YMFBigvF BSaAYyhs+Y8dbZxBkiaWWQ5woJKwZ8sBOHLEfeMYnukcR9PNdLaQDKxt1DSgLC1ftvzgoYMZhVmW Y7EM4B2V8VrWdRonxoZYAYuxlrt2zVokzhwcGsTyjC1rqphhOZtp26+g5kZySccVFxVj/19EhKrq KszClOWHRTfwKZZGGDZBdnju+efgI6kTsKKyAo4Gel/nABz19XWvfe3rwNFwFfnmN7/F9VTrr6Ab 0i3SK/JqWZsDwSA8KTZvJhcVXNftPqSlsM3Bcgu6ffS//TcIQHLR+Gpau3hFl7dIX4u7WQ7A8ZUv fxm2DOLTIWI6Hvzxj3/8ne9+RxgGF0k4YLFJKmqkNhw9AAcg+xdkLMVa2QCHaHHCcojwB98Nbqfp bNNZSSYi/yltmdou6zv9QQOxVSivwy8A5mB8pL8dPUIrKFfpy1/6ElqhV0B/JGfcSa/BX/VcU9Pq NWvw7S1veQsADqOvik5MWZ1REew5tLa2iFMJHve4PQA48BM81I4ePcq2warvgIshEioegvUKVvLa mlpoAHqFAZTA1EUz68iCBmDBgeyVMjRQmZ//4udNTU2zDT6QhogFxxzAYRwF0/9stOAQdpr+s38w d4rea/rOd77z0EMPYQYYTyWddMjlAYOs1avXktvg5egJHaauvr6woEAHOHhyJK1H30/PguOngxfI lKj1o0qpQMAyhVEnZclGKefGutoP7t93rq07FI057J6G+nkbN62vqaliTVYWAkJxZYZFIHjAp7Z0 FHvLsE7nLQoGbLVt6VxOkBL0VCACCc/8UFqxTHy6jqiVowsP8GBGpxw7dhx5JYwAh0zjuB0Ax7nz 5+BfGQrBOlgtchxoQ03smQ6V6V/uEa1yPKhkvEJP8oqk0YoESNHNzKZwYPT8mVPHTp7uGUCwant+ fsWypQu2bqju7Rv61D8/9cd//LZtq+oI4FDuSGz0nrWa6Ssy94fhJ7GT5JiOeMaoAbKEMFm/5HSB 3hABxLVNC170hN7KvFdwfAE44Pu5betWJRhkAxwv7Xxp5cqVWBYR6UJWcCmWfV3pk16yRt2JeEKr jPotiyBZ95NswB1lMYV7e/v27j3U1tYeiKXtDte8RSs3bt5SUeZB/EsAHDg1sO4y0I+q8wT1kgil /M6rOxTp2IJDLdZakaAPh283I9vx/gP7sXxT7jMN7tRf3AGAo7d39apVbGeq9gslxsllBtrkzZui TcTPKUQSTYz5h86cajp7+tzA6FjCYisqKVm6cvWaZQuGL+z/j5/84tZ3/M81q1ZWhAepx8d7PMmr 2byJhoyOM9EHsfegILApE8lX1jRFWkUYU+JDfuTKSZ4FaqjRjX+wFwiAA6IUMI4NbCw8xSvmAI4r p/8r5cmpsqjQhAu4gf4KgqCUHOhJ8hMhg+QdAtw3CQ8Wit1LCyQF6kXwXrLfhAEalmeKL03xvU3I chKPxC6edHU2eSNjtnjMGk3YYmlzLJGOxZH/B2lZSN7Hl1QMDxLuaIYiEbUkopZ4xJyImbEjGsPn KJyrJGcKB/Ohd9NmhyiStFSog69D7lDuqVOPhxvfp2qd5WWPZRQRc8YJBVdRM96kmMGZ8yqho6qV Vo7cI5W/qllsJu0ytkJiy1MdxLXYZIZ46h/1Q/+nP/wvf/Rf71O9SXsd/u3p7Wlta5VzYHBQtvRR T4lHRgsAiw3tHe0tbS2w3GnHf21tmK/hawMwAscgn/gjBy5D+YcbIbRcqN8f+fCHP/D+91Pj4KsA ZVee4fv5Gz0qV4H74Km3vvWt2ASDpHgO6Q2x9S8HPl24gHtgA4xv27dvh4r+lre+Bb4w2FeHxIkT B+RO7K5pX+EPRAeu4KikXTc6cAV/oSHgFXBjwf/8l/7FQk6FAObhO4uKiwn7IFMTgkh0N1TQBCYe MFXQfdp1oS2XGzVPcp/XC03e6wMKIOgJ/6cxqpKFNekceggKHwuM0Tk2Bhgla7hp6AYufv1f/uWT n/oUZEH9vWpIZq+jeCPgA4xVCdMl94x388FVjqRuHhwcOne+qbe3h9rF0p3CMhRMRRwyoVql8C9t ZsjUiptMzC+iqvaBC9Gd/pVyok8sE442KUdKmLCxMxmjM743M7eMa+OMy7rWD4hYPzsPUehEi55D N25wH/GoVBIFCUEkf1DMIC3WOessdFWdur/tVB8kcJ5+SPi/RFriPKA8e2ow5m/95dM7DhxrcRUU NCxZUFZZDiEL0hEidcJMw54Im5PxWMoUS5mhLSbTFkcyYE2GomZbBGpOKmhNh+JpVzTlRqFwTseO kY0CDZqjKXs0bYEUBhxemkDyHO8iZbdpWu2Qm4hA8kFvlqFxcoMe3jSLgbVpnPqUjdT4X0aUBUNS /2ZVRqKfyOv0O3Oqq7eHb2UpFSb58hzHzYd5sD0ZDHc3vfTC8794/lD/WAKOSA0NSFKbHBhsRyIK ZOlD/DhspFHCFLheIyJHOgQMCit6zGQPmZwxalPcnIrYEkFLEkosCG2JwuwmbUXv2OJhM4IeUGxH JzbjIEQzwTnlBQuwRv6ZgtY5HaOJuvw0hz2VCFaKUPrP4l+sOUApwsqWg86oEhNXygALMGerrtRC 0BrJmE1S1e/qhQb+z4mry4OD6poYGXjqh9/bd6rTXrpo2eLFtaXFiXgkkQAnx5wQ8tlfJpWGfuBB ZzlTY9Z0NGJ2hVM26TEnYvMlQFN7yGw3JcH8QTNUDoT5NNkiZkc0bY4zG5P7+3RJOxWHc2XUDYoV tTZqwnCGReXKeFiF7lC8LNQVok36XtWb2WNnqloafkunsOUc6u7u+t0zO555aX9/3FJeP7++rhrb gKN9feZ4gkwyGJNF7FHoXZhGbMmEFXOCyZEwueJpWxzb1MmYE8wMdYwIaYmYEH0AVmAUUsCcjiIa AaydEDMAIQmI+WnWUNRm1rmieusjUg1n9V0tdgK9MVvmaHNKFroiTPYGryBzr7tZFFAWjPL6ZT4V +UmAaLDUivo8r4OGA7mBMk5tN6cK3fY8r4/gBkYXWKwmVKTfVVi7ek3Smg9rRHqAHon3tbdGzx62 jfYikij2FDjXLGU0whxvKyx3LN4A/gVYwvg2bchbEkPNjYdL/H2WZNxMUcYlw1QyYbFgE2M0lgyT EwotWBA0bGZrJGE+0TIqKAE3gv5GvdZNt2z+/YvPQcO5WZQd/15RzhGOCLMY1FVdu5hQ1bkp1cYG C2zj4Tp4U94+xUsVrmE2w/sAISQikYjcPLUud2NaARsEqNA4UKuCgvylS5YSriEqOB20xOEKwlJA 68Y9fGsY6jrMjiRmOOUPooNCiXM08UR5efnDDz/scjrh14CgDIhv9/0f/ECSDcEJAh846rjcTZHe 5Sl8x87MG97whrraOpiHeOH2gL9y0GfPyOhITU0t7HQaGuoXLly4YOGCU6dPt7a0AJgwHKhjBF/x P0qW6/ReznlEZhf0a+T+++8H6gE7GiqayqZ/EBjl+IkT+lMYioVFRYjbgjfm5fnwHxxkcOBOOK9i IKBpcpTjv7IyQCdwO8KvMGFYsHAhzFga6huw7Y9orIBM8vLzEW8Chvpys/4gaIVDFVLKpWlXykrL wc/gGcAyKDYcCrE9hUJEAUUAU4IXydZt24DK0DBkzZ/6TFjHsHaKmIINmcrKSkAbP/3pT2U7VwTH LG5Mm4ZHR2BRiT4S/mQgwQy7EtRN7oQUwm9RmB0q6XK68NVhd4ACaCaFZtYOWMOCaCAXCAkoT1/m CUkZGgSuhI6ArSxqBfMWAGQzYnuNSxV0OKNnZ3Qz6J+fl9/b16vTakaPX++b0UFgP8SIlfx/Mrdc 75dOv3zYiKF/AWhO/5E/zDvRaU888QTMJLGPPZ4Cep9iKsZsWVFRCdH5sh3d0dGBUYlEsXr0aNZs lGYnU/yMDxn/Wk5uwRYUEspbS5bU0NBAz29/f2Tx0lW33LZp8dKFDbXzaqrriosLYEzb3nxx70s7 Xty1+9DxU53dPQ6Xz2G3nj9+YMeLO0rrFmB2taUCI8NDP/rp81abq6TAAXvbk0eP79yxY+eBxvMt bYCcfT6vjWIakV5L2/jk3aJmvZlyjlrn1JSp5kRlGqCpd+JPCSOO7p4eXgTy1Mt4AhUcPBgIYgBi GGLm5E0B2sIy0lmvn0y7lzmNXSI3K3BXfmA/59DwqcO7Dx4/V9Kw4s4771i1fBGiINXVAe4vL8i3 Y1Nh16GLK1esrK8sxquTkZHGQwde2LFn//6D59u6zE53vsdhNSc7Wi7t2vH7nbv3Hj1xuqO7x+ry FeTl2eJjfd09Lzy/cy+OwycunL9YW1eFvWh2uBat93L11xuoNyS7Y4QHs2wBGAeFKxAmMWx51NfX iyGMcclAGbATxBJqt9k1WERfBNQLZFGbmqVnxCQCEQ53XHjm6d8s2vLIrbfdvWp+9bza6rKa+oLi Ync63nLu7Isv7dq1d//R46e7+0fzXDYAHI1HT7x0+DQWXJ8ToflSIz1dP//pf5kKy3z5BebIcOPB /S+8uPvQwcMX2rusLsghTowLWtrFkWJG9ZvoZkW0iQoSg3Ec6NCO9g4s61jdxpcBG0/MMxA/xFJG KMpgW+Zeo/wgNFeKzMwbAIeRaCSwZ8+BpqaL85Ysv/XO7UuXLl5QVw0xqrqiOs/tDAx2nDhzrnr1 trLSEnfcj0h2h/bue/GFF/YePtna0eVxQ4hwO1KRS02nnn8RfXHgyImT3f1DLpfD57XHY9HO9uYd O3bs3nUQkcgutHfAqBABAlFnwHq0XCp2VibVlx+e2eNXuE31nLSdl1/h5xCOYAh7ZkYiK4DDwN54 DrpVf38fJCjpEb5nFq3jV82VcwVchgJ//7/+l/GOXL8p43jLLPxsBKkYhdQ1cc6ivwIeczZ24Hdw sUuQ71caMXsJ8zMNd0TPHkwOdZmw25CIWRBXNIms0dF0ImaiExsWhG0g0TtOCo5D4EcKt5njMRMi aWN/gqw26AT6bcbtPDmwE2rGvm88C3OulrljjgI3gQJK8s3oyDLVq8k6a4LmCdigSCm5B5fh1SK7 yQJ+QVj/0Ac/CFMOHB/58Ec++tH/BilQhucDDzzw0Y98BBfx05133QW7U2jCAET0A6qRfgAuKQJa UFhAbjVF+FgIUASJTrAMGw+xfRh3kS7hDMH6IhgEZlIEr3QqBYYa9Ep8xFJEhhn8LD7gNlqZsDbh A3/kR4NAeIaGNXsVsVrBt6FBMcbBNwBAwNqg8yM4KP4hbCIcFpsMPIgDDh0F+UCT6A+gIiAyqhi2 bAHyk48M9XTko4p4HPYigGqAfCBoCELcAQCB2EGwCEMhCLoG/AjnD5BZ9wc/pH/loG/qxD8/+clP Tp061Qq3k5YWOFxICfhrPHAFGAs89oFzZR1Lli5auIjvpzcqUUZfxRlbQY8TVYuKOLQwswbPuVBX iLhFRWit6AskW7H3LBAlJLsBQgbLEWEtXVbNYCuTfJKbicFIr5pd+vxNGLez+5VKmRF7qEkcp2d3 C17GtZOd3KxtYdrzUYdYEcz01A0muGe1fVhVlIV3+x2JlAO7psnYqNvtzS8oKwYOWlnidDvI6hWx JN15JaWF+Y5w84XjL+7dNzo2Zo74m44fudA1Fjbne+LhoebzR082RVNWU2Ts2J7ndxw60W/KKyly RHqPH9j70pnm3ijtjXM0R64CLBpoD3ayLfuJr2tmGaK68T1KjdPbJHAC78HyvEemt0pmU+CvUkFI tMuYeghF9U1vo7o95Sb4hPvdkhmWE70iOwrMLni3OTE44G+52Ot2+zZuXjNvQV0RlsWCQiwQ1ZWV 8IklQxqugC0+bI0P7Xjp6J4D51MWa35xQX/7xaM7noEpZiRtj1ucdl9RaVmx1xa+dO7krn2N6AtT YrC35+LzR84HbYUVJb58L2xBiNZTbd9PY6deqKDZFWj2ABlTlwyGQwDTRFKwXCSXAjFKYvFEyhT6 MIk0a55r9UEYCzub4OtIuNDtcBQWeaqqK8pLvcAhqao2j89TXJbvMoU7j+1sPLSrM5HuiybOnjjd 19VDOnQ81dzceez4GZdlzJoY3LHr2J5DF9AXvkJfT8uFxhef62pri2NgIPAEW8pcfRPEKkY/jfxH cWHE1oV5Wv4q/tbmOaIz+7YYR4YMj+wzi9SqK66I7NZEaLTz4vlLHa6yhes23rKorrys0FtcVFhV BbGjBCFkqAsIUcW+S9oSCex99rcvHG2K+sorCtI953bt2LWntS8YJn52uLze4pJ8pyncfmLX0YO7 +4PmUNwy0Nx86vDhuMvlKSvzOVx2Sh2B9kGnI7przcj8Ow12NmSq5iYL++kTKxNWJo05u8WX8QJ6 E6uea8EhixCxFENfsODwOGjC43CiyoKjyO3M83kBPWCZopmEPQlxS5/TU79mtcleyIoZHE5MoZN7 ghdPW4ODlmSEEAqwLltmYoyBj61FFY7lHAZJzcS0AFgjQ60HDpSM9VtgfsYzLeEgFA7HHonFR+Im sk8jvIW8ZuxWWHBYT7byrqbBgiPutW3cvOnZl56TQICz5BCVFcognHJghnDZjaMbX+1Za8EhSzIO seCAAizEmVU0xCQMLB9qrewKCnisIxhw5DZkGURIglJJ22FA4hQX4x84hGzfvl0xABcFXxU5EI0C f3ft2g2PZQzIx1712L333kvXFywg3+aqKjET0CqQxUTwK8GvgEsEN8FfQB5Lly6LRiJ9/f362Nc0 Yqa6tn7LqvMn73znLbfcgiwty5ctozgXPF3gJsQt++3TT0P/RwgJGYqyrmtmH/SvbiSCz8gHAXMS QjsAegAMYVwEBQKqQGguVACoBJINkeUI55mnx7kAGCzgZorBCVxUO2AQga0/4B8oDb+igbAWkR+x PiL0CR7ELorVBpNMykuvJY2XD0ns0JIHD/1HpzjdwKtHc++hTxcuXLh48RLKQWJaJALo6u5GjcSg VHLdy8Fp5eNwXBoZHsm0HVWPUZgx7FtiJsPwh44KjAkoCRqCD5SjgUxXNHMbsoYh6xu64EHsDmUn g30JYFK0o+Xz4VGASphMSopLwHLoR5QJHybsyxHexNflQ86B63Liein+Ky6GF49Ejbmux5wFx9WQ lwISU//CgmMOup+KkNfcggNzETBN4KWYncibVundDAkodVMZBugWAtP5oJSjjKEfi1eqQErzgchm yJAYDERaWy619/aPBcM2m8XhtCP8N6Y0h91VVlY5f351bWX+aDB8tn1ocUNtjSt+tunCsKtu0eJl FdH2fbt2dkTzN2+53RVq3/Xc07aKpau3bN+wpKTQFjzbOhC2FDTUVmNrnFWIjHW4UZGbzmfRPEQV 0TQ+Vpk5l4NupEbGuUiIYLPDPpSAZwQIz168YeKBlaC/rw+xq8k4jgwsVIkZUl8BwZUGzwsZMw45 7JC4ShXuvtR68VRTfmXVkg3rXHablRxXILhi1UhakiH/6NjOxmZErVpQah4e7PnV0/vr5y3duHnt oiWLnOZ0y/mzDm9BSVUtZmhA5fMbqmvL88bCsbPt/nl1FeWu0bbOzr1NoYde9eoNy2rqaqugNHL0 RMJ3rvhUpDbQQdv1zpjggc5Yp+CxitzS0mojpUHnS5eaAbJjN0IDSkRRV5q3WBJNp+tncg+xiMtM i/2pS8Po5ZHwKHKQeGGQCZk/lXK7nCWVZbXz6mpLi8L93V2D/YWLFputzrZz7djlWDyvNh6N7d+z H0al27ZvCPgHf/2bvfUNS2/Zsm7h4vkA/FrPn4NOUlpVDZtutsPURuk0qpixEcq+WSeBxt0ak8se AxMV/NzR0Y59EizUROdsYxl2nfZjSwOSgML9SCjSFHj9dRmwNFODyWo1RYNcibHWcyePXByoWLhu xdL5HmuMwwRovJKK+we6Tpw+W71mK2KYJ9vO/vqXv6hYd+f6LXesn+e2JfyHzg3klTVUlebleV3Y h4H9bE15YRAWrv3DRQ0rPHbbyMWTbR2dWx573ZLly+dVVCP+iCkVYxhHH/8ZtslweI6hkpheZWYL w6QhbCiHNlZBU3gHg22wQyYJ7/RDuNrI3nMWHFcjY7wynp3KgkNTbEQ5E6BXVBxexeSkABdapAs4 j9BsqLxI4ODI0X3oPsCo8OcylS/I33hP3q33h8rnB1N2KALIAUumGRjwbJ3B2aABnVB4cHKKYTEb Skc6GcdpTsFwI56GvSIwDoCmZDkCSw86EamUMrXIaOHDGLHpWsQYuu7dbZyqrvvL5l5wEyigqyKT 6CQ6BxgmbbH1y0z0mkKTkR21ZcAotcjiCuxj9WoKY6nWCMPw0Ie2QC6ykuDDpo2bHnvVq5BJhEaQ WA1kxr32SbuOnx588MFHX4X/HhUbYx1YPHnyxK9//WtEuJThaLRawaug9rfj6MicuKICHnB8Ct1c RWoO3ANyA3AH/eBnO5CwRqeDVlV6H5CC2lrkPqsDrsEytZqteFZQSyCQVQpiAuQBKXDxr+FA4Bb6 YWREwrnwqYV14dtwN/0KgXcsgBxDBw4eQCES/iXrUCX4EROrowshxrSjuxOOMEi1IzfjWQigDPnE xBtI3JOAjCi8JAFPe7pEAIx28K5RGrAETDnIgSgSZtiE/kNU4BdfevFsUxOwP4UDkYcRilZntguS +ibP4oBDEDhnsoOQs5mfemn6s8hrA6laruPihK9DLFhgOcZlaIpRO9PbpipKs5YywoJZY/BmWwRq ch+NLWPFbsKs9of3SqK4bJZr9gWkP7FRgI6x6hDndD9kjDaytnQJLk0ha108lrZYXd5btt6ycfMG tyV56fSRl577/aF9BxBuD+IRjOFaLl3cvw8W+qd6eoYhTIXDUY/PBx2g4+LFeDDgDyWaLnXUza92 +awDff2jQ35/f8epxp0v7tx38kLfwEjA7x8KhgJJyGASfoES1ok3MEen0HfzL/NBAF5CeFWDZFNW D+WQbcdxWdbV9To2KKAdXWXeYqzQNLaGdRuHCVRdjhUgJ/xFMdHa7Tao/dIE3fUIjSJVn8cbIp70 dbQMjg53D/QfOHxo566dF1o7BkZDAf9QKjwc9o9cvHBxz96D+xtPdvYOhOPhQCgg3ILwBQVFBV4s SwV5kHFFiM0yBZp+W+TOcXQwxnNQcTSy7GUysZaE+JjihHGpaSpqgiKysPlVVW+q5qQtnrJb7npk 2+aVlvho2/GD+57+2b5Dx7r9xD2h0QFsLCD+aOOxE92DQ2PRhD9izi8obih2dF86ORodHYqMnOoc qF25ocCSHmq9NDQ60D3Qffhg496X9l5qbe8f8Q+PwnM5CvrCmGBGoSCovQZLgsxnprZYtuixTmR0 g1C4RuTi/2U3SbxWjLMjyyrKZiOLMDmvm5BoE1Zpyot4GQxdUVXZwWJ/OjHZoPrT8Oac02ACCBzt na2jY8PDPe1H9r74/K7G812QbkbD/kFT1B8Z7TnfdHb3voOHj57sGxoNxRL+cBgIDYUksNvyi4oQ x7E434dQHIB7efOZNL8pel5ZeQkxDLPmeGsWRTDjwNdtujRFz0jhCbfx/vAWqLkWT0qBbBeViRQx yamgay2EI3AQT/lLsZtImyCYQ4HuZPOIsBoWYBzOBavz1t/l3XB7tLQB4WpoUQF4Aa8TWH/A5gxL OZfBtnus5LA6QsaE2LZNkIsKOadQ7CaaJlANTpXG2dJEEdMUKQwMwmIM8J9BIpzr/jkK3AQK6PCC LtVNJt5NvSerr5qye8Ncn96+/e4/esMb3vhHb4TPMF2Ul2kSTBb2gfhysdgPf/RDpDg5ceLkL37+ c3z4Ef6nvz8CgkBCj0TbN0Acgmxq64f6JtOAgBGZd2mkpVlAqsJXlP7JN2NAQ8OH/Yh+QHycokuw TuNOIAJ4Sk76yg9rT6kq8dc07BooCGpVNUwbpIYIWIBT6MB/9R08FXDeMFsIATKgTAYMMlRRmq4E GPVF94STDuS9UH4VqoGoHxKclapFsVtrsM/D+bOpeiB7WwfFm6WjvQ2AiMAuQF/opINDyvIngmS0 Q27hx9oUZtTefvjwYTh6w8wEVyiGLf/Vz5yv43+iZIF85Oy1qL3PK9htlOKkTI1qgpYZfpn4I4Kp 1Nc3wHtcDgRhmeysR2YL7ZzObVPcIz/BHgZYj3yWtws7yYibgl1vwE8ZC8Ub8LK5VxgpwICzbn+u 25hndHhBP2ZqVa5rYbpbh7aDnjLFBeCIm6wwsdqy7db7775t8+plsGk9evgwEjkhrPXx40cbDx1C gvIRfzQUgehFu04OpxtQ5NjwYD8Q1d6hEX940ZJ5NpcpFAim4ilzPJQI9geCsaSlYP6iZQ3z6thq nYzLZdOK4wWKE4VoRtM6VcMZi6BTdD9GgtQEwh+UdqMRUs3IanBpY0xeq+3v6hTWlMTpVci4fa/Q ES0S5zgPDLvDAbM+DjJFNiNQAnmDjhdZPnjGTyOAaNg/hLBxkWQ8FInA99JktS9YurKmqiI2NnAC vXKwETvdI4FoMErOL4k0VjeKacruMDjpxURiqYBm+nPZyXCCbhA9kp9U3aO7PQiJFQ0Vw8rOhzaJ qQ96GeI+IQXpVhvT6vVpMofhNhA1ZvYUljdsv33T/XdtvmX5fHt4BHEeTjf3YKU/enDfscYjfT3I +xEKAPnnWK2+/MIlNcWh4c62vrb2ga7ecLJ+1QY39khHBuBkFE1GI9QZUYvNuXDZiqqaWmQ24dSz FJF++q2Q7tZJJCoFKSVCZO1QnSW00tgDFxkqmjQdjvSIrCAKHc221zDWU16hxp9WDb0+l/2AB51O B+x3KFgbBQjjMc0zk3AzeE/2n4HdAd2AK481GUkER0bC6ZSjGCneqsuKxwZ7jh7YefxYYw+wjUAk CMtXE0VvBboRR2mgMCygKChBAifK1eAknY8MnCltkTGo0MoMNbPJoNGZZ5EMyqYRRAqdcF0SMXVu yZqjwIQUyHZRyavWR7tkTSEXFSdsqlUaAPCRw5QscjvYRSVBAquACpTA3dTvym9Yvz7lKmTbRPZA Ywa1JMYGm5vM3e0eZJal+IvieZK2llQ71tyuTy+c9sxkjQ5e2re3ZKxHgoyCrzmrC0KSOkOJxGjS FLEiTaza8oXneTRpOUEuKorLJV9aPM8OFxUEGR0d86uN4lnQ/2zfYoZxOPQ9bP7OghrlVmHOReVq OgWdW15aLi4qKIeM9zJ+sGbs/GNHXp+LyUXF5dIhBeMMjXugFW/XXFSyd5VVMnaECF2DY+1a7OdT nYnLM2VkqehmZJwJfeKTnzyB8J/RKGKdHj129PjxE8ePH8NflFFXVwcNGe4YGXxDwzp0aU8XABD8 As4aELIRzxLRH5r4hO0ACkdeGBEONRuQDEQChtejS46nsE4TaQt0eAMwod2uDXAOEZqGmwYsbEVn 5kNtnsCEAa4usC5BnBFcmnBJnAL1z92Cya4r3lhQUEiBHidZUKnt3GiEDinIR0BVRALh/+lPPhLB cGVJaMYqDuUZB+iJEKxwQLDZ7FJhJfrrhjSZd4m0TTuNgH6k0416d3lFOdqOQCcyz+inUCeH7LgH AJBcBNEYTFGGLQStGE8BWWZySFHq4KJwBcwPAsLGR66TXcy4A9fcHjdmIVilyon/Jj0hyunHdG6b /B7EPsSb4L0Fbx1asHAnvZayWqKPqPO4B8m0/iYdcM1Dxdgrbe6YigLg9GsbZBSc0NrSiv7HdE3a qb4dqRQXDV2eOQRmNNSmeUG0EBabMLQt6ZiFdGNEArW53WQ0jiRSzefOQ2GOJ6Jnz7bY3EXbbtuy fElDymzt6BtdsnBeTWleymQ713QeuVR6kKQrFNt8x+0+tyM50HbpfNO8ddvWb7lrxbIlCxfOn7dw SUVFlc9htcsmFau33ALW1jJg7wyYTZrDD9A0Jlqg+obvAJxNlMEUIDXFbkJidX125jUDB6av3r4+ WOIhZDbpjZrCJ5rhTDU+3Y6PPnBhAp4wiqMOcyzc29ncH4wUVM0rzMuzmygRIE7yIzCFR8aC+460 wBmzptTaPzJ84nz/rbds2bxpzZLFixYuWIQg3TVleUM9rY3Hz9o85dtuu3XZsvqU2d7eG1g6v666 MNXZ03/s0titt2wucuCNKoI1E1fDcKbxwaBKK/ZQuxnju0kD8zFxwZYBODiCiPOSlJn/icoWMxwu 4VMD9wqyFso4WokWmaN4apS62n8h9mNVov1+k9Xm9uXVVhRhpj9wttXi8pjGBi6eOe4rq9x4251L FtQnw6MDgVDFklVVxXnucP/FS5fCScfwIGLLm2+747Z8y0j/8PDR8z23btm2edP6xcuWzEe09EUL EfzKAUsc3l2VTpwYsDeg+NImuVPjXmF+dWjXM2ytpA3KrorglxabzYqdBIT18iHrggHNlzWXLD9H RznIKGAvjbA8b6iTGVI/plPnKUaBORWNJeIX2/vjsWRFRTHWLXoTZWbCDrIVm8b+/vbT5y5UrboN kWZSvWfPnj29+b7Xrl2/cdni+YsWwct5YVlpcW/L+ZONRwsr6zbedsfShXUp9IU/VL54TZHXNdba 1N7VtXjTVoQddZFqhs1tFvjUFCgN1NuT81VrJU8LTHR1aPTP0ETmDRFp8R/EBhFsIKka5yNdqtE/ 4DFIR3NBRmcwa7/ibr1MkNHxcjDzmnFIEtCdmQUMHM1rJSMbkJwRCBTsL1I4AR3wMdENN2C7QY4n MNVgMVymGAboeCeVJkEKwAHMG3/jnFVLC39FX8TQSons9Dq2/8A7saOqJqDZ2m0QkbFfijABs7WC c/W6cgogDgK5Fms5QSeci40X1baWWmUNv2Rf0advGCRwalLx/+SRw6IhaWPKQFJp6CLMafIcfWC0 RYHpshJrg00tNmp7IWvnQ6+HWvJR+ne+8+1v/Nu//eu//ds3voF/8Qkf6Th9+rSsSZOB6dpLr5S8 lMbJLAlSEMVT4iyKwq8p+lRJODhATQVqIE28tsA+UXXKnAvSdhYo1SLOhquEyIiwr+1smsRAAF4b ZKRQVy/RTFiIV8u8XvMsgUu6TWAS7T9NqdDNbRTUZRDapDJZh3JTMgSi0w1zrlaU1UUeJfiw0KzL M7o0qaRLpRTpfAP9B5mMcV68hP8R92SCQ78B98gpV8af9LB2z4RF6RfxbF9/X3NLsyqcH4QDkYRF gfyKkzMT3ZwTAXeht6h+v9IxNPfclVGAh6aaULWJVdhX34vXDTumvXecPSTVaBCUg+1aralINDDU 3Nze1T04MDzSNzQUHBmyxsM27E8j8VbSknAUW935drvJbscsQ6MsbHY584vW1PqaG1/cfaatcvkt BS6rMx0uKyvMK/C0dg11DURCsTR5ZYRD1ngEsQ8kGIVsshrsN2bYHMOUkWWpLqYt6mBzAT5FX9SB ZrVo8UTOU6xOW2WtkFXmDL9MNJuR9ChnQZG3tqEkHA02Np68cKG5DyYEA/2dnT1t7R0hOAxi8k6b kA/Ln0wXViOhoLejrZWCWNOBre2oLRmxx/0EmLhKkDzFZkvbrMgma6EugsiqplRg0giij/j5JNfO qPrMYmrdll7SZ81Mu0QdlKkho0XTnWzJmLXtoSmWmVroncK77Gxdcu1P9uZKxsf8wwiK3dE70Ds8 NjDY7/cPJ1KU3TWWjMGG0Op0mV0eq93qsCJTARkVQu8oKnZXVhWfPXqh+UzrkpXL7G5nxGwrqqrz +vKBLPSNDAWTsXAc0fkiplQcyU3NlN8UaAK5F132kJbqPmVZNlUyug38m/VFOkabEmQpHr/E8oqv cbR0naAbmpSloR6aFdRMTHvGM3Y0bfeW1c2rqwwPXDp+5NCZ5q7ugaH+wb727q7m7p5QAlb1JIGM DI3AXqm6uszjdZ671ApvNeLmGPh5zGIKwVTDnPLYER3F5bBZzQ6KpQi0jwaL2OynTbANiWm+Y7LY CyEowmKmacoQw8BOapoZz2MGXtaQKcOcodGaBOsrm7/nnvrDpUBOkNFqVoaYy3hmXF6H7EswuYPk TVdxyZ5OFLhs2JSEBQfrF4I0kAVHnytv3vp1SbLgIHRD4W8IEhMPDJw/a+5shQUHx+9gpzBT2l5a 41p/N/Evi7+iGMCC4/zuXaV+pJWlzCwsDyMVrTlpd4YTSX/SHIUFh+g2ZhPCbkUSllNtyAWL4ELs 48KrZcxHQUZhwYEgo7PHggM1QWqlSDjS19c3OzluzoLjavoFESNXLF+B6I281qkY5qKE449YcFBi Pv6ZLTicxPY8TgSwEPUYPyOQ+z333EPjSEQXeUY7BOOQX4yAApkA8I0Qwg4dPCiODJT0o7kFYSNw Hck4aI+aHVJ4EJkQbhLo+LHjx9j7w/gSETu5JZoarAEj8iw7aGhv5F0vmTZop04qJy3HVTjZ9vb2 TAZ+yHX8RfXQNOzrS0Nz7geQv3z5ckrcgpSZGsCh15jbbsJWJ8xA3G6Pat4MuzPrqWyJBW+Eoot5 CzsJxlJ1iIUJJR2mwawySSmqKjFeBHvQH+TKNFAy1GrQmC76ZzpckVN2P9Kw4DDwgJoMsVNEyWtg Pq2Ir4w4cmiQAUSUiqF4Zoakmur2LGMijRoIMgpX9EyaWIO0kjNF534VchgOJrEisjTHaLGSY71i JJTOVzkFQgorKynDRZjnkMOONhBATMnOc9MPcAxmD1Rv9ixn15BhrmFR18OC41JzM4zC3C630gCN qgqr6/LftTmkHAoymhzoH9x3oLG9s6OnqwvT+Lnzl+BosmTFspraqlF/AP57/pFeuKO0dfWHY5bF CxZUFFIYS5spdfjIEX/Kcd9995YWktWY12EJxeIXO3r7+3qGB3q6OjpGR8Y8bi80dhUiUGqvK8oz bYmgsMaTRievHVqhklkTllLwN6TUWwWF2WsaTUaIcISZrValiSXtLwO78+bZFZwiW6q6KAA6s2ZC hXO5PaGYqbW9q6ejZaC3u7Ojs7mlHeMdKT4sFkfzxc6Rwd6a2orSippoKN7a0jw42AtDqvaO7tGx YL4XgcLd/cPB7p7eseHewb7u9s7+YMyM5JzledbevuFTFwe2bN6Yj2Q4MOxHjH2hCB/TaovwAq9E AknLUzq/KelC6y8RJNiCIwIjOph5qme1FuMrugGml2WlZUhbTkHxRKkWGUOv2EwZ4DL3E1QB1Rfk 3bdnT2d3X3dXZ3sLrJEuJZx5K1etqi8tHBsc7OwfHBzxg4bdnZ0Ji6tu8YqyPK/HhFDelsZjF1DD ux+8vzDPa0sGnS5vNJ5sa740ONDf19vb3to5NhZGHnqvx63YeJqsopNXmV4qBlPkVXSWoSEIhupA 2U8iKz+rFaG2YG8L+Jtu0+jMUoGZLBmHR7AuI5xWBgsVIquVXPFDhn7TrPmEt5mgECHtnDsUCgCh 6+rsGujt6upoa25pHfOHayrKbYnQheb27rF0Q21VfbEtEI6db+kZGewb6OsDWhQIRhD0BMFEB/t7 uzD1INV9b09nZ1fc6q5ftLzQbR/puNjR3bt68xbgH5TnCaiqGCmLpKRNgMSoE86Hk8yQmRGqDVSm pKIm8TNbcMBtGbtBxmlWxCeSuXT2nrPguMYj9+VX3JRBRgVqUP4lbK2oS/kKhVAoHF+nyFRwyUK8 T5q9GAwlsE9MMZjnsN1sQSmAshPmdCxhTsYsiYQlniTfE7bgIICE8HRyT9QHCUXx4e0EyQdLg0Uz KlQLsRl3k9upuI4aooJgrBGaOGu7ZU48nbVdc/UVYwsLUReN6Ibaz1dClkFtZnGEEreLeKH2ADR1 P2MGoC+HXEVWj9logz9gRLClRkYSwidkD/0Cjs9//ov09wtf+9rXlNanYSiyguDir375y89//h8b G49I2aJ+cztkCVaLsRDHqHhn5CFFOPrReBu+6mITPsNnBGbJ2pqk1jpJCwK/D07pWiC75fSNc9ni H0O22yJ8NyyjE3QXK/QCOLAcmJm8ptu3RjkvZzmGcTUSjgwODOaUlVGVBaVSijd9pllRzGjUTxzo hKkETUknlxAa98ivRkhLJj9ph7quOEUhXNKtSupVkuqkjWUOy5UyZk6kaRFTRxn0u7VWKNhF0U3q r7GWQVKR8aCtOjq3ZTMkk0WVMFm1xk+52YUp8i5evBiBURCWlbtgYmxoWi2/PjddtpnX57VzpRKH qW1tHqdqG12bb9UMOYnsPhX5NEU3hxvJkkJ2StNwdMsvLSuMREehxQ30DjmLqlbf+cCCZatqqmpv Xbt0VYMvPNzb3DGYSFqRg7q4oMCaNjss9qq6ujXrN6xbs6airMxhQWYQc9SZt3zrXXfetrrcG/QP 9AwNjCbjSbuFXPzEtgoTEqUOgZEBzmtyaDMXrW48wmT407YuJWxSyqJSGTNvZN8Qvp1u5icJN9fI O37kTnhFylM/8e6yLAhstiFTqrLgQFQIT+ViODvcs2lFuc8Br7nBwWEEwUdS3rSl0OervH/LygpP 0h9xx8wld2xZf9etqxw2CwCOgRF/LG2N2wvd5YvWr1u9qtYdGeptbx9OpazLFtWXFhWazMhfXrV8 fpXHiu1B7P8pK2gKlkK7gRlA4bKN0puT+WBESXTlWxMtmEt5KeO4D9r6Qk/T+kTuFUwf7a8SP0Qp 1Xrqslxw2Wpn30C96HU5y0tLYmOjQz1dPUOxvLJF2++4fdl84HW16zdsrauuCQz1tXf0xuzF8xYs r3Y77al0zFlW1rBi7br18KWtL/Ha42PxtA9BZO6+dc32W1e4babB3m4247BbTMiuSNymnQYE/bKN MWo6TBrjuNYbohVjkI2YQYWWmYVbW6T4R7Gj5V5QNFfcrFvbGNh/Blwxnv6ptCuR8iLe1x23b966 cVWJ0xKA9dHgCDxJivML4I5WVFJ9yy23FTkspuBY3JG39b5H7t60PC8NUGlgdDiEpNRJk6uwonTl 5tUVlaVIaNTW0Rd1lDbMX1rpczjNKV9pxbxFSyGEubAJwEE4dG2LR7fSG7Xhq5qVU09jVxhHaOaz 4liZJNRAVmQc14/jumYaPT13yx8SBdRkJ01+omIDhUBCoiXiXOLf124tr8xPRyOIL6PgMncy0lDo rq+tgWkYHiavELNZItCcKaq9+0//NFa4wIS1M6kcvMGk9kj32d/81HRgR3l0FIXixM0xm8mzelvB uz7L1hwkNtgsdrzWOXb+qb//+9U9Zx2pBKwxqX4ppDIzx715Q5FoR8w66qT0DVyftNthHYnYf7iz CxWGnSZfpsUjUOl59/ve+5ef+Vh7V8fswRQgOS9ZvARgJJJBzE4ewz7VsqXLkJRhtlUPS4TsTmCd Q3qNoeEhEZiUwmxADW5izRFLcsuWLXB8nbAOX/3qVxHMTPReDJraGhhHYcsBGeEdLNLJCqgWSuy9 ICErDGqWLF0qoMnRY8dEAcZQ0W5UC62g2BljVGzRNDV973vf4xJpidUWXxOKxU4gxrhOOrWAGGos 6ibXSKsXXciORjwllUVLp1WdxSsaqByYA/8dOHRAtZVV02XLliE+hbaMpWDVgs/Ib6cVz4ABH2ol YwsR3U9Ev85VVqS7TgzgdDgQxhTGMOwllDl0smeIpX40XlDABRluqPUbFm5ZJNWIpkQtPGzEOiRG O1OU4gA0HjkserixsUhniP3PWRumAZluaqprEPtF6pwzcjPQhpIFMzS+hhO4EVQykg5U3bZlG2LT hMIh6l9dtNJUq2tYhyvjT2R8xEYWvGZkJryyQl7pT8mKYPrOd77z0EMPYfLU+1FvuJp+TSYYrIVD 4dWr18I8W784IX0Qi+XZZ56tqa1FamXJdsRjk2ahjMvANaSsUoVMVp4qkDEOPW412zHrx0y2lNlm T0dsphjj4nAVtiQtNsTdSJmdVhMUlBDp7iZqUdAKTQQR06K4koSAZobjBBJXocqeNKmCYuyagu8E FcNSkzZvzWCqn6zdMtAYiYclbhJ/Ea0Af7HYNR4+vHjJYsTGJhM2WbpkkreYkUH2SOORrVu3Ikoi Z5AitMUYjprXssyG7dRUN/a+NvBzBw7DHmTzYqXAcNiJAwyBDTsbLV6WOCLZ2+EibTKFrT681ZUI ojfiZhseSZqQnNRiN8UtpqQ1ncAZRyhSiwN5U+JmO4K3OmFtnDZHLWRBg0AnKCRFe33Ksxp739Mf xROysZpFGa1QGTwgjVPgIpDaPjw8hNzGDzzwABYLo5cKbsYNv3rqVzA1hbMd+FlygvCRyQ472Txp JPj4Wk3VHQyc2SWirRmiOuZY5OQ1JW0W2DYgoAOoGSelgZc1CPFgTdhkU7+A/iA3yUi0mwqi8wRo N4XRVwmMC+oqD8o2IyypOQZ+UkjStZ4khUX5oM0l7DBhzwOTzJ69ezZt2lRRXkFdzHSkHkFfWCzY Z8Kxfv16CH7KX0boLFCplpo9Z+274rkEFu0Y/RZTBFFBTWkb0limkVOaPUvAzTZzym0KJ1I0M4DG dtMgampj7khavBiLICZgOGcqiOklBUcrM2WqRMQU4nYkrAZLp0J4JMEJHmDliF6QKO7QATNCnbYz NtNW6EQQOsswx/wBdkUk4N6eHhj23nnnnTIDKOZXe0hklCRXQH9MHadPn0RUlNLSEh7cMlMaRbaZ Vm3u/pcTBZDix1jdSRczpWwx64CDlT26xr4cJRRMnqQ/GDQJuISmbHzBmsKSq9zOJTsKJqQUQt0k omm4qESjlkgMebot0YgFsgW/hmX1zNpDExgmMpqqOGaQwlNVbG4JuSGJYI0gtGJ6nuB0dp7+KvJy 6sO5ur7cKKCWPY3J8RVpUBGpE7FmaalT6yLzNB+IAPA3H//4V776FYGxIet96lOf/JuP49rH/+Zv /uav8R9/xvGJT8i/uPQ3uCR3fPd735NiGflWGIFhCaFXaGLNNZ779TYIIMUvUila8EaKqamOPPxr s9po+NM9WIhJaOBH9JOmBhLAVeh5ohPfoqikU1V76nqyhfbS6Qh/V1AP6S9pWCQaDgTGcCL9O5xO 8B8+04F/2QmFJkjD/kZpaWllVSVsYSByEcHHmWlcQX3+oB4RXmXGmsMO/qB6fhqNNZha3ICBpQdT gj8Di+fQBS0Uzc8MdTrpSEWg4CXTELVsSYsTKjakHegejnTImo4ASIAPZNzixulMh+zJAIlpNFk4 TCknznRSFEIxjoXOydvLBtFrGuS4wlvIjIK1O5qdWD5T2mL228XgLcsWzTAir3rulU10w0loNbQ4 qG20ArE3NM2gEFqhXgPxiFttMavVkY45UlEItgl0AsThFPTDmAOaJMV6gApuiUI5xF3oK1PSboog QGzC7EpZYO0Rs1piKQjHFrxBMyLJyLSZRXiKTzOlOC/7Evgo69HMuskBKm6o1kfkBMe6kmZX2oKY q4DkgM4lkFjRRYu6OWYDm7MykkJS3pQtlXCkozbE1CDzbvRKAh5btnQKW56sFyCknyuR9gAFAVIC l3SzOUoBIDBMWOXQ5aiZku4K7iecQlC6nEM0FKbyhHyLixN2+hXUQRPnKNZL0myLm5yYFWgtI9sh 9iRBaHJTOmRyxsx2VyrsSkVMJmcqbQcYF0ecDUCiaUTkiQKwg68/9ZEZj/PEAIInEs54zIaAtOhB XOfGAOSzKh1NiWtXVu3LPqVmX75PW6S1tfqyD8/d8AdPgcnRem2HXHO2FwN8XRCkJVL2Eyl/OJ0I ykFeJxwtW9ef2DSR0m8xIA9ffPyDKOB8cE4x2eol7pWpgKc4ZQkq6bn1WUAzbFQaECN8SiJVmwBa 7W7o3P0Hz0NzBBAKTKZYghvh0ys8SfYXhptpcGh79gYyshEtrKLiCST1xFYMQmnIfhiNEw04IOxc oEGFpIvcJgXK0FKrAldOG2Y00ETGlQ1PGavqa3ZX6ov2lWh9qjaUrYMOiUqFjaMVy1fyuWI5NpE8 FCxD6JbBLdiREi6XdIRCUUSEj0RDoSCCX+Aj/sVlIWY0GlG3Xbd/kLFOUZXfKIEer9ehTVuwwkCS GhxncJw9jT+nz5w+feYUTlw8f/6cUEzHdx568KG3vuVtt912G7x49B1+7m91Xq8KX/9ybyTiMH7V kLffyDpcf4rOvWGGFOB9FNEYNQ5hmzTmDDVx5Yje0/iaQXGNiK5oRAQ6ANiABkFfjVO0ILnyl++j U3RZ3fVAl704GhKnSMkcws80eZCxAjXN0ChpUnZ9Jvs6jSaqGV1pdzqQka11CwX1CnLrJfKavn5p Kb9ZAlUg+GUrma0OTdblagrlNZSIQmQE5RVhaG0iMxMtAYp0DZNal4V1ksl2AttMyl1qpWY9U2+z bOVJB17+VIgr32kkuGHLwrBsGqEi7tecmUtxL7tcUdpaI1tInTR+nmbdpssDouoLp3F9+cxSKPTR pC1qgjRRCzhTluIQzm1FFgRy6CugbhozowE5YTNV0VI7/RTaqgVVE+GEWWUYirmqxrRCWnzjOYNA xgkOrU9lDpEuVrdNgzdyKq+RU7GXUFkEQ5yyK8Rjh6LUi/wgkUQIxtP4U8mCuiEKBB48QP/nNkDv PaaKdujVF16a6JyMZ3QON9CKaaKmK/USmR71Y7JxPXd9jgJCgcuYI4K7bYhrbHdZHE6TzY4dA1hm WTHnwIAMmwWU9RLjg0A+K5J/w9YRKWXNCMTL4ZSI9xkUB1oL27Ro3AxLLWRMgv4C47IksFgAsMTw ljTsK1Ekp1+R8YIrdGKaI4NhGpwYp2ydgeHGWfy0sZsJc6i36BrYWM7xxxwFZkwBtTllkDm4CKjr 3/3udxGnWo0JcbcxaPS8rukrlBI5MQzgcfCBD3zg/R94/4c/8mFAg4wRiIigpDHDLoxczF2HIA7I qin5NOUDDS9eicVeIufQABe6rEshamgZVvzJiEPKgLbYo3xCBGADySEnMjXRyiGAlJyu6VUCyYhE MTI8fOrUSZwnT508cfIETmRp4eMUPp88eQK2tXgGCWvxWT9PnDyecxp/vexneSO9lMuUoi41X0LA tkgkDDAFUxdsTcNAWSY6KPm84cz5hieAleDAPfwZiRCy7sdXfKc7YjGRqhWFNTlPeEbvO8VL0o+Q +Yzw2oTi1Iy5+YY+kCOyqAEysWB45RXLEY8MgpKoLgasTWPXOXTjysn9SnkS+SCxMSPTr6gw+EMT LgYe4pxPkaJ4iszEKHTCA5exS0o54cixw2SBuwR0bqQuRoYOOD/QjEp32KxpK+niSJYtpyTF5vzG rMWIGb3hgK03bBFQXzxqs6TQJqslRV8R+dMKuU5JVVgfKCnXlAcemKLV/Cs7S+AmCixK3im8xJkx bxPEb5igRAnSDvqIKVA0RqVdSk1YUqS/Gsxx2Rri/fqRTQhItcqbg0hH7bUhtTfM8JnyKZs5brfA EANXcclhw0+KyngKZ9oK6ElAKCxw7KxgsbqYvJQ6FOKyHTQmORn9Z7PhL9iEjO3pX0otSr9qNJri g6TJFmpqBCdXH+4weY77iTpOWxtkf4NEDrW2a06RQmFRaPEf9k6Uv4/Cl5idmZ+5u6ZxTJvtqbZ8 EMfayAUQRCaiwdFE9/qQzNxEICKRRVEcBoks1cAIgbuJtG0iCgLIEMfLzXC+cBAzswJP/3DHTOMc 38gMY+eOHRnpQmpuC88E8QTkEFlGmI2zV17qFXaaEFJLV4nwpsjNHEGN0IaLqsA0yD/+FgrIRrSl +SFtsyXtNgxyWNSDXe3wSSGKELVMDksaw93isFocFiRuJm7EdwdugIsLJUy3KRpCAYN3FcgLbxUz OB8/aKf0qSBNZKFPziTaMJ18hE4xb4AKaijw/MX8rQ4Ah7R3PskOouyfvVKWmrl2XGMKTOGiwjuW bCShzY3EcMRnyqhC0MkUzDMIuyYjjgTlS6CcUFm7BmoKEL1HJgNWaXhqFScVA3g5pVAr80IGBczc nMXiSgy5xrSaK26OAldGAYOPoqam0jgSzV7kNhZEBLDIma+Na7Xh9VPP6WrW58LpTjGy4pFG5hva WsTYBy8n10ORQ2tgrMV+6+rA6yTzmgJB1D4bXaQbyced/hgcgzUlVDb1tOmDW0POw1fWHxM+pVRc rUzqFJN5zD92gg+YTsBvH2EaTpw4fvz4Mf1EApoJT+M98pkOvll9zX4QJfN5BL8iy5Jq6CTN08EO Ei+0CuuP6DPsNSTOH0JRk1lg/SG0fa6Nk1EAUxVSJMBEDDAnqwjjVftpKKsT6rGk3OiH6DpKn9Vu pys2ux2uZ/Kr7GDLjaTpyv/0hw6rXV1jNRVP8YP8Ez6p+Az8HJfApdAOlvwkV/Rq6J8n+jClfk51 1PASpYBD0SLDgSTSeyFsAWXFNm78KqMUs8Nhd7tcQ0PDhG4QvCP6LjebP3I1s+ojjZngVCSZ4B9k D6FDkYU/4j/6S9foixCMvspn7ZLcoP3lO+V2ua5+4gf4QVWCXoi6zVDk5LWUnpPT8Hk8+wlPCp2w ZGESC7K1I6J0i9WEztgifWOpLcgvgL8jUHv8zBTm+CjayehW7nuMiMykNJ+oI+RBZk3iTtJaNX4V /qWH8IvOwxn8hy/a7ToNiNzqNmotqMvfDJe1nlO9IX0yk3NS4EmNPaYLUDvW4bHn1N/Xj9RgdmQV YUkrC+FImxBxBrUDz5MbC9mikFSmxvAkEwLDYJOw9FTXmbwgjwxsNcAzgxo9IENcyE8QEeNkBGdo PzFNZQpijqPrGgMKC9OD6gYmlPQdvVcbT5ep+ZS4nuI5VSvZwGaobiwwBtDTl+ej9Jua6KhbKM+t XHMUmIICWQAHmEY3RhKFh3UtIHjwUcQmLOwuyB7SggC6yZg5ETZHg7ZoCH+ToZFEcDg23G9KIvYP thMBJJI3HOJF4ySdjTKdYPZFvizAgtjjRcosG3zryJkOU64eTWMijYX2hHnmoG0JgUU0eFZmYp5t Jm7jHLb3yuD+zN41MdPLrE3ChBMiCPTLBGp6BpMWvH/8IQNzakKAVOQVxrgGI5CECHCQPDJKpChu cMxkQfN6+OOi2FG//8iRxqNHjxzlA8AAKoABmwPT4CKy2UL9v3Tp4vnz5w8fOdza1iqTjyId/ZNp LD7DsqPxSCOWPa6/kuH0bf8r3v/Xu0KAA92Y04gjsOm4+imDuWjYi/HfqWAUHazRQRtGmsQL6cqA G2Ntc0jxMhswN7y6yljYAD7e8CrMvXC2UsBsapjXgHzznZ2dsN0yKiasBsim95WcmnYrShtsKwiF IP3OYaVTAyiUwkG6BG212nCKNkOvxxekR7DLhjcrINiUFRCAbDP41DbGoYax0mI8sr9NqW8bfjS2 lwmSrRGzFpU5GUBH7/r9/uZLzcVFxUiRhTlbfJn1pQfTF6IyIZYQ4k8ND4/gq8yHmeaLIpV9GHGA cbUy6lNSQwp/LztkoAR/xh4eHA9pmWXTFQ6LKoqgme6QR3AD6Cpb4FRvWMyhQThhXgPjD8Scs8I1 G0WR1QYbVpD1BhsaEMFl31uZL1CTeLv7imAx0Vn1g9/FOySq2lZYACJWK5TqBfMXgLxgEeO4Ig3R ZFq+dNnwwEBPT28UoVHZN8DIxlmAisbXAitJR0/HOEK/R1iR1Xaowg47bIgUREXGA8j6gxPGBPiL 2xz4FUwOYxpwtOjsomszIbku+B+Bdsk2hsxjRCnH2LGiZMJCaOjwWLqyQ2MhNYJ0jhIuVCfMcZil QeSmpqbKykpkqCURiw28jNRGQnukgWtpaRkZHaG1BfEtJjB9MpZMQzvrXdObWHiY63gPzROEJIFo DAgpCInQDzYosjrJkosbI5ZGMDriLjDDpAZXQUOBjqw2p9nmM9ncabvNDKCIaEtPIrQM+kkRWYMB tdlmqplwgrlCmzo0DlZ2ScLSOCDjIXMzALv6unrQ1miXM1sXjLl6zSIKZOlIj5evR9WQuQQDlUL8 ms1vuqu+wpcKY0uVUx5jWfJGA/Pc5orSotjYSCIWg9EhDWuKbWM5VVj96Ac/mFh8O6KOShPZGNHs DHWd+On30y8+UxMZA0qBfOCIRpqy2fM23ln4/r9DmCayf5LbkRhl9NzPPve367svOuH5QllU2IcU +oYnbygU6Uo6xjzFYHO8AeiI224djlj/44V2vAbmazpdh8vtT77/fcii0tlNCVZmCb2xrM5lUbnK vli7Zm1HZweWFulWUYBnSRdXVVZt2bpl4cJFbJmY4TpgCl/+ypfJ7yDXncq0YMGCUqQOmXYrML9f AXSNChw7dhTj7LZttzUebtSdZRYtWgRZUwMILo8b6dZcNFanMawg0SKQKjk2i1+NxbJxw0axVZFY 4jp809zcPDDQP3/+fPwAgYCmDfbF0TtX9xqlycZgkSgxTcaDR/pLZ8Qb8pTwlTyooydIebN65er9 B/YbL0746ik43FhsTp31Bhr5WcdZJrOvkRve/va3l5eXAxvas2cP4nforbjKsXZtH586i8q1fdcV lLZt67YjR49go97IXTNinit46fQfmcuiMg1ayYpwjbOoUJkW80D/AFzXEBEJDmpSEx2Ens5MOL7y GnbLHgVkVsdeZpxsQtKIIg8C/VW2sBSBUZsPMwEHSCjjW+kS5lV+Tp9k9PmT1XF1n/JhkBgcRC0l NRGrTzuXCr0vM/8zFJx9GHF5WTVQGezBrlq5Ckue2+2WaVzQXQVk0yJB+gzmMTgIQicUWETVfOZD caLVSgWyZEdPqpLKyiJE4UBUtJHGlEGP0CrF7g5CmQntK3EP7zXjgEAqQbKY1BQ1W3+QutVYn/H8 MMUVI4MxGTLUZtBFRYQRMsJqoLqmeuXKVRXl5VImHpdXSzn0OZXu7e09evJET29PIoaMG1zolB0q RU223TJF5ZmqEviTwmnQbiZlk6GKEJU4RqjwALgUnlgwCE+RCqIekRYAU6J0MIhUiocpNA3t2NBG CW+NCvk5ihjz0oyIa7hZI4LiZy5p0sKArOTl561ZvaahoQFpPki80YisUxIXYSYDR1r41iIJCG/H ElMZA6CMJ+kVNAH70qg8J1xSvIEup8DEtIdsaCGxMf63Qhal/3Ey2oegt6SEcf0B6IGU9B/1gQ2z UMqCaAJxbFkjxCgzAWuGxO204a2XLo9nvW6ijpjebEldIFbGDqezob5+5aqVkB8AIU3YvfqMh8Ln sqhcKfu/Qp7LyaKSNYBfzQCHrDqEaJhMf7S9vjLfFIkA+KXpBEPCFw1UW+PFHqc1MEpDmvEHCnxs trR6y7Y8/urUfW9LW5BwCIsTjDZoMnaEuo/91/fTu56pjI6Q5pJCkA5LwubM23Bb6Yc+R/vKcBTD /7SepR2Dp3/293+3rueCDnBwCA5zwps3GI70pOwhbzEuUJZFAjhsw2HLf7zQwpOvDDCaN0eqnO99 //v+6lP/s2M2JWRFDecAjiseRqK2AeBo72gfHh6WVUSX4a642Gv4ILD8rVu2Ik1sziwMfOErX/mK McGV/lIBOKZG4HTBKEfQUXYhl2sAHkfAB5hR4EZU73DjYTF8oMXMagWmgOwbHR0denrRCZcQI7XF ifdyr6XfZS03Kue0/6MJDToGQdIJHwJwNLc0s+eaesWE4IW8fTxGoK6IzJSxQZtOZSX0yQTtknKw uwjpHACHUXyRNup8OK3XTHLThAJ8DlShVAKtkk++930w6kZ5DmSpN5vONZ1DyrqBwYHpdc7VVPZK nhWAAyFUhM6TQTZXUvS1eEYHOK5FYde+jDmAYxo0vfYAh9IJOcaBzFGsjGkqLddJ1DOp3vRmA6UC a8oqFAYILdoeD/0oASDJ1lXBH6y+aXI86370RsrPyPqGZENExgO1ItIQE1CZxa0suAEiGWfZ4Ffw bGzAkae5puT0xYRzV+Yebq54S5DNxOQaqNJUtRCY2mR+xRrrZViGkQENYMqyEFQPiiYthMotSzM6 xnUOayGdOJnH97SWy2lw+BS38NolGigd1M34J4NucGMlPifl1oF1J4vubBN9gw5hYAkWo9GKzElJ LafOhvJP5t3stk6hN4Q1NSiK1w3idQmIziEatEwxwvBEAA1Nw4PikjNh23KEnMluk+RuE8IcMrZI BycYQUOOtBlAXiyoB2dKkHmDmnJ9WEE6Xitb44RM27PeSjXXfhJMNINLUGuVgIeOEJbGzTDfR79J 9N1JSr02TJTVZSKRiSnHhHKp/k6dzxGRntPEVk6YJtbY0VMXeG1ac2NKYZ131h1GuHyalZukIRIP m8a+jt9pH8Z34nQBDuw3g5WzAQ5wW9IbHas0xQpddnvQz8ED6MXsimJu95WvXrfW8Y6/MjkozxAB HLwWO0I9R37yveTOpytCwzwMgfzZTC5v/qY7it//aQE48D8sELG0OfpP/uJ//8Pa7vMOzYJjHMBR REGK5gCOaTLNTG7Ly8tbtnTZwUMHZ/LQDbpXlKI1a9ZAG3+ZAhzj9br58xeUlZVdgQnKFEtvTn9g ZQDCAlwDc0EOwIE7YcRRVFTc2trS29erPzgZpiDXL4tu5NwmknZmbjJYSWTNWab0gnkLUDiyxqi3 8FqqT2HGQnLaKIUjjciqVauxFiJKxq7du5YsWbJ9+/aZcqe8Dg41+/btk5ZK/d0etwAcmPP0VDjy 60xfMeH9OVTNKdaoQekwx4c++CGXy62Xhrwre/ftJaDKKMBck8pdi0LmAI6roeIcwDEN6l17gGPi lzIqIHOTTN30RftsnLLonglULE2JYLsB3oY2ABx0SQAODq8oxga4R5tmRJNjzILUJUq3KToH7pAg S2IZwdOWKHlK6xOwhMQ6dZHV4ExDpkHhiW+ZTGfTNNLMU1Nv8BqlVfWsLBZa46/NVGtsBFOD6TxR 2XRNrGlyVQjNdoYJzrH0Jy3kisl6uQelI+UuY+0zZFT7j3SDGFVTjlUGOEgt591HbtjkmNPl6jDN 3xWHKlpLlFl6veaRKQxLLE0pdJUFDRFVpzu5z3PD4CHPY4qCjHLKWEUEogYtfDIJKHpMxplGchnv yWECRd5JhrbczCiKMiOZSkRR8EvmDdecmYULGenUuoUSxRKxJ4VVWAvlfK/qUI/LLMEAKj1O7KPG yGQknSYnTHabxsxK4pppaRmAIxI5fWYO4Jgp/a7D/bMT4MAQFbhRAI43bm+oLDBFI8Q/khjWHRqt MEWLPS57aISgPwIyeJybTX6rubSsLP9z3045nEmLnQwv2JDJimDDoYAlEkWQXhl8vNAicLXLVFAC t0AE5qD3UQxrs737yFOf/8fVPQJw8PDjqU1ZcKTtIV+xvva7YMERsXzvuUs09/GkNmfBcTWsOmsB Dl2pgwUHfKEF4DDCsVfT6mv17GUtOK4hwDGjOgPgaDxyGAMO29RGCw4abnBctVopuCfHqZZjPCwq pJbrU5B9vJaudxzvXajF0RhpwuhLAnsWFE4uKiI3GPCFyV5qLP+ee+7ZsGEjnj18+NALL7yARLSP PvLohISasDTDxmyaE9SGZCdDWg0HVrfbFQgGZfvLCLvo4iUXe+UCAMtJuQXgRUB8nnvuOSP9AeLA NOaDH/igy+XSGwh/4L179/YP9F8rzGVGPHbZm40Ah7RlVo3fOQuOy/bgrL9B5qhr7KIiy4wSL7Jn SGFgUr20CcG4lzs1uQwCPZuE6BYc47z/dBcJNWRIEuNcjzQ1sQUHhU6jnWRJQZ4ZWTxJQb7KMpqY CP28msFoVLPV8qFRQ02S/Ea1gvDsOCGYMOu5a9ZVMKPGi2mDtjTr3Eh8a6i13E/8wIua7D6SGquS t96IBpIiIdo0+WRRjbjaysBBwYWMaXGTNGzOsFjgGTQBPwpXy205IIUSVCaXVYwjwihH5gxznSK6 8WyO/dFMB85lJagb0Qez8h3jKSP8PFmP5DRiDuCYdb16HQCOcWN9gkZfxoKDJr4JAA7Ez0EwJiAR KVdotDwdKfW6AXDwvKIADnwK2ZBAy1rwhR/lVVTFcS9NYORyJmE9sISTGz7PbTKtEhzL6dwJTKYZ CzmJ0o7Ow0994fOr+i46UgmgI6LpoFYEcIQiPWYHAA7BevGkcw7guKZ8PWsBDmkleIYAjo7OoeGh 6fD6NaXN5QsDwLFlC2JwLMwBCHQXlZsCcEB6QAVgkoAGGAEOVGaykJZXDHBIHwmlctRsXMfk8OY3 vZlCvQl8QWOYrCF0Iczj8eAiwAXpXJ1cU4gRxp/y8/OlhMONjc8//9zKFSsfffRVWrdNFw7LWWgl frF4qIJcnNRWzUiqmddo92tCbR9AhhAEHrxMLgUKyAfE3ZAb5ICLirLguDyr3oQ7cgCOm1CDKV85 B3DMth6ZeX2uPcAhswb+kIW0ZvxglLl1rTI3zMF0ay970Jhj9DBkEz3JwqIR4FA3kZAlabZZZZWY Z1qcJrXDbIj+IKKU/oKZqmfTbZN2n6aC8lTOlISNO/n8T2TWIg/luugrAxZV4hWHsZhpzV/u9+ew pbE51AuMaMDrgER0Zf19I1qsOXwZAQ5Z0eTUUDAZawbUQr4K64KBEB2dl+PrDpHrg0UqMyGWJ+LO NPXwG0HlP8h3TBPg0HlMuuwVQqpXuosKo51ZUvcUHTctgAPPI/YneOCN2+fBgiMSReYFCPpYmABw jFSkAHB44KKCG5JswkQeI2Zz2JbAl5HbH17+xGvNlctSlOYai66EGdKMOtVcRg5dDMDyvi4Xk0aY oVTK1XL01//niyv7BeCQHU2qSdzrHQyFewFw5MGCgwAT/O902EcQZPS5SyhJZH2x4BiuRAyOJ+di cMx0AM9mgEM053Vr1sFFZXBocKZNuwH3C8ABp48cORLxsb785S9NGIMDO/AOu0MWfEMNzT6ft662 TkABHkGppnNNE+rA8pRxstZv03V1XAkEAvgKLe7g4YOxaIzfx/rA9fGwyCmZdQOkWLd95CMfmaQj aKCjsfgV2V6m2VnZYIQuz5uQAw82PggLCqV6mkVpt+mCii7S0PwmtEKQIGN4sIlKphppstAM38zd mP2MkSUmKC1nhW462yQAx/XWW2baMAGqjEFGjWY7My3tOt0/B3BcJ8LewGKvIcCRGYmkjVOEMQ5W IFDCuFFqtOCYttTMc6IBbaDSKcgophBBLdWEJqEEyEIjY3hvmBl4F15qJAFJGUFQR86SkZndDC+4 7h0kpnhS+ctRxzjl0TJKj2TR6LrX9hXxAh2VG98awr/0pX8cha9f6xnhoq6UTIiitCiPiozl48RL Xs5KJ1ydgz7k1DxbNph+s3TAUVjPMA8YMI7xurF+39S1mn495u6cEQUmAzh4xjGgY/oUms1CM3rX DbhZFgAF+6n38ah5OR0SvUgOY81zWmH8mj38adXghznFeAbinBLZnD7AQbDEG7fPrywwR6JIlUI5 trHSu4MjlaZoidtth8oEMJXXHxuHnwlbYxjeZ4prNt5/n+++t5i9BagT5aXi3M/oL2yEcuwA3IvC 2AqDDD0QwDTO0y5FknFeOPz0l7+8vO+CPZWQeMm8OJpjHu9AKNRncYQBcIhN6BzAca3ZfTYDHMwJ 6fVr1yPI6ODgbAU4bt2yaPEMAI4JO9Dn9SE0t8cLYwTey+Bsr42NjcbQD7nLefbcNxl4AS3uUOMh BJpWInFGNp6Kk4AUPPjggzmxJ4wP6FYbhvksMx2L9C/3LFywkMKO8jFui4YTB8LkmgxQ1Uw3IXCT XdfcNuQUO6Mhwq/TJ1zZdMwcwF+mBl/kcW1LakZvHr8SXAbdGLdswIKjiYKMDgxc2Yuv31PS9Qim iyCjx08cl4F8rZC1a1XtOYDjWlHy5pVzDQGOjGEU2c+DXSW1xrjtbn0em7lCRVs6NBYMOpRkUdEi PlAdVKYRo4SoNEMhc1bwCBEIc+bMLOD8ZvSN0f9/Rs4pmnx7Myr9in6n2Ewi4KgOxt8otZxZWjac idUJ4DBiddnbPFfSB1SaZtHEw2PiY1IhYeqYLFyYzpbjYY6clxmBmCl2p66knXPPZFPgsgAHz6UU jQ6p/WAPC6fs2UxC5cWVFdL15Q5wTDgWs4MfUe4QdRu0AFET4ESPNMwFBfn4IJ049VCaCuB4vII8 2JMUjBv7qDSQ33jvvIp8UzSK1E3KQBMAR1UqUuxxOwJ+mImJBQfifePuBBti9DjtRaWl1W960rZw abqgHI4ncSQYAsJBvn+yx4CbKekZiQ1swZFE3CAWeHHJdXrP7772tWUDrfaUip5FaAiyqADgCAZ7 rc5wQbFyGzSZXA4HWXD8/gIK1Sw4iEAjsOD48/f95afnsqjMbBTPcoADWTagnEOFQx4QYfRra4Yw M2KNu7uigiw4Fl81wIFMb+gIwzJNAfxhksBiwaQywHRkFAVwsAWHPllcVtssKCh4z3vegzE4mf3C RCu9IDPiRUmDm2KJI9MboE529Bj/CAUs5j7NxnEM4r+4mGs1l8KlFfr18TuWM+rTWQBwzKi+WTer LCqzEuAAA5RiUaiqFoBjFh5zAMcs7JQZVukaAhw0pQgAgSiebGQqmUuMaIRMxzIjM2IrvmzY7+GJ StRITaXnumlfROfnIGUKM5FYBBImVGZ+GI3w5CZv4Q+83DHGYhAWFX5AP9CGEIcd5cpkssyKnIwN JH5O7RqJuEX7S+StwHa4KmOIUJ2dYlKQKfEL10q9U6xqCZ2hh3X0gtunGkVBC1nTFApoFnBMAX3G nkz3nGGfz90+PQoYoSWObUf7jsx+orHLIpqL6etly+OS4DUbpeI4tST5Y5hQdBh5BB2t8wBztnQ3 /ZXrUkqSA51q14khpUb4g4KkbkZG4lulEmTsSUbf9ErwJzQLMfjml0uEGhiN8rskQq9UW2QIGaEU 0JTeKLALlBjSM8SKSkBGGdRSB2Hd8YfOxxP/POEzcxevNQUuC3AIugFoY2hoKL+wQA9elgOwTVwv dl7gMKvMgDwDcozKrOitxplZ5vPLtZInXTpybZZpPNIEq03WClVTvKaz3HgbCcWr2S/mqXrS+Tb7 EeM31dLshvBsMa1Dm1oySotOECnZMMTFVo8v6Oa9uAXG77FYNBAYA8aBbI/AOHI2EsbvK0wNcGzC xJBkcrM/p/mP7mmoIBcV2Ifw6o7MrIGRymSk1AMLjhFyoSffUUwGtERiRYcmFnKSh59/5db8RUtL ttznraxJOtwJRBBNJWHhTdZxEhqLJg8GOMymBE+cVp6XXPuefuY731k22A6AQ2XoQviPNAAOz2Aw 3GtzhABwMH+RuYfDORK2fO/Zc3icMzYphhutdD/5/vf9xRzAMS1GzNw0awEOYfqNGzZear6kVH2u 9awCONhFZeuiRQt1Yyqh7BQuKhP2z/hGUfMJEMy9XTedmGI/3FjaW9/yVlAPo3Dv3j1Asjdu3Fha WjaZWKMDB3a7Y/ny5UTtSdb4SaZymQf1GZMDF0uWQJ4kc+0jYOTFE4jx+uTmGEyPcfWZAzhmoQUH mCAvP6+stGxkeESi58zCYw7gmIWdMsMqifJ8zYKMylZzijZx+F+qDak5MjFyhkpd1BOJjdLJ4a+T 5VUEHuMr0ghR20iIymACSp9DdDMRZQngkBmMFE1rJrqZFCFYCCtymoGJ0r/kWVLbSH6zxjHLJlMk CwJXpgdZrUshIJqSNRmaEDUO90P0N1MdrFlytgAcEsOY4k8rCVnpn1BMIbtBRtRlbLUXJ7gMdrPo OTL6JchHn5YJfmED3mlLyTNkgbnbJ6FAJtIV8QkFxQM/QKVgMV8hbexMPrFWpow+xgMcHCsUHuQM cIDBJJQMoRhWaBKaO0ySuUIOSihATG4jOAH3KU8tTolCv+MdNNZQOdwk3jQ0PGSrRIfh+L38RhQd p4FjtkoIGh21AY86eEsVPKlGiDYeHQkGPijNLA0ookAKQwDvjBHGQbyuGqI/KHF9x+tXNCQlzvDc cfMoMB2AA27avb29Hq+3tLxMzAEUKKxVe7JOFCAM7Grh1D8qxjNDI0Z8RGM/Ko7zzkzjSGOSF8/E 7INXCm0oZrlNyX0iRBvfITWRK0ZLQ0lLxFl+J6iRkb35SX2Eq6GkQYLy2glqMlkjKd8z6Wdq2ZQV UER/LXsXQQfZRouqbWIIgd1QYACxeGx4eAgYR3FxMTAOVY9JNRFTDsCRmXcyFZUlmF5CVaSFS+ZA bR2mHwn1F/MNhjVo4cKKR5R1pMwOzHVnTkaef2bwJ9+O/ebHtsMvOS+dsA20WUL91tioNTZmi/nt Ub8tOmKNDNlCA46hLkfbWevO34z95N+Hnn26YmyY5iq4nSLiMk00tKKjKjD04G0UwonpL3cZ629K ieJ9FgWtTYO55m552VAgo8Bnr785u2o3tz0kUMr8YljOabAYRmPuT7wrl+PioRrFRcmvGnic2z69 +XKbfsoUKLWRe3gvIl1RWbli5YrVq1cj6Sl+gkUMPuNA8l0c8lm/on9etmwpiReTzymTkF0fmNwO Ami5GhRHnew4skEZ9W08QsFUzT2YqrmvFfnDeMyUH5iC+jHTp+fun4QCZpPb5caeyaxFN+Z6bo4C igJGqwS+JJKPZHJl11odaGadS6QTUucILJBTlDQpCTAATm3fD7vEJM+ogmXTiGUswChkeQEZh+Qe 4A1qLaGfWMbRIQGWwsgYFm+0wruX3piypeIQBhMWREGTyxLImUEKfppwB6oPi3NsgCFb0kA3cItU 3sgDKUJLbLIzL5UXEVmTUmmLipupJnlpKd9j3NWkB6EVYLan3SfUh27gcCIT69FzbHj9KCC6DGMF wgHSCcyAzCukeyCGHWlWhs0UeUbvaEP9WP7m/qatSuTqoftE7aIcjDDXRGFWivgBfcCWStuENwjH 4GwDDJIBJeNBxGzPPAXeRvxTmG8DhEglzPaE2UbLsqadcRk8briagpDwR423eTCCfa0EN0JxkLyy ohlgbKRwAmajU9MEWerAXQR70JDi5I8sTbEGxA+m2ARKDo5wSvfgs8TNVVjl9eu9uZKvggIiCcP6 OxZLYEsPXJmIJ5NxzJgIwJ856UpcfcVP/DmdSKbxl29OwgYkgefoQwol6Gc8nsSJ3+gGOeIJZCZE bsLsk55VVzI34Ardyz/hTMXxOhRFiQ1xEVWOx+Jx/OXyYql4LEkXtIcoASK/msvVGsOVj6fidKJu qh78kP6N35CpLxfApaoG8ENcchL1oXdI++gvX6CC9VPez5WU11FdQD15hj9LIaoo9QPXiJrDFRPa 0l+0NxqL4htGV1FxETZlI5GIEV5UutbluCIL1Hm8gi04CDdJIZ0UfnvTvfOrCs3hKPZVef6BhYV/ qCoRKfF5LYExjGpKfILBb6WpDvOZPI6XJhGXI50O2h2egsJkZW28qCSRn5dwu9NWh8lM2K3NCnEB 00kyGYtZImFLcCy/7dxof793bBSXMR3SVMlxSCETYCaJ+ZwD4cCAxR0tKKOpmrFUh9M+EjL/xzNN NDUjCQvNPbTbMFbunbPguFzXT/D7rLXgEEFzw/oNFy9dlIwScmXmWvcVUGW6j1RVVWlBRkUgYOal MDSpQ4cOaU5lGCMqKZoR15AVu7e35/z583rrkBNk/fr1CuBQtTAO2FwhsbOrs/lSM+4vLipesWIF TwEic9BHVOC222/HgEOVvve97wHMfv3rXz9v3jyhpVRY6DnNuWO6dMm6j17Ewjs5rWi/0AWIwEKr yYo1YkMiuxuP619zZIq9ATE4roio/NCsdVFB3ZDwBS4qp06fUhqdYHaz6Ziz4JhNvXFldZG56+os ONQWViZYAFQiUmIYK2AlXczaWSXiPWXaBNfmJhF+xH6BAAI62AxEbaNBx4NMA8hAoQZiykpxh8wx FGVPJiHGdXb0Ikf1gmXLHE4naX5UoDaP6zOmsn4V+Bv7XMGevqGBcLqosKiyvIBXRjKqtbLdSYoz cwq6oTklUEGiKzI2IT/rCwqkKJKm7Gl2ZpRdej7IYUe2shh859IU/GGBFJgxdOG9cQ3op4cpuSdq k8G1J9svvbK+n3tqagqIbZGC1hjHJ8xLeY6wOE1QFBgGDJkCGzOAID2uep4ZmwqQjhP7JvksuB78 TQDRKQyFzSuAU8QCg13dff6Ee/GixV7sfGo4mhh+AMZgkIBeRfkByNonBouMSCQ8MNA3Fo57SuvL y4ptJkqsxpCIaqVqSIpzzXKWRi3rLWNqBLgQ6IEqcRO47fysWDOJA5dcl0N2Z6UQre0ae3MjcTN5 wdNeuxru8LnFrUBf+NeMKYpe5tyHG0aBqS04pBoDA4O9vf2rVq+C9k3bbDynqYTbqqLUl0YjCJ5l wUPgUw7/zDAaPUqcL1M9PSlmCsYJjdeHHLsekcbpDcRDAi5iaqXLEvVfrRd4FBovsbS20LAEr7iU /csgPMuywoWI0Zx6I19ifyvG9fAv4EWAhspbgqvN92jyF1dbGTUIjikDX5lHyaiRSxqT09Bm4wvD vqeMSJlkaJzSC6UYbUiRUQSNH8Hqqe0Sf5NraeP6KLMpfow8QwXnt9ttTefO+Tze2pqaKRQErkCu BUeWlAmAA89jncJaRDnHCOBYUEVBRsE/wDCoOW7/cGU8XJLnNSMGB4BSCYXAHidoGOpEkTNotqSe Q6QEsFKYNxbiVguWXKazlTIu0i4uIBMCcmj3Ip0ujEfwRi9gVM36UzMloUUx5nUPhoP9VneksFRA VbwPAMdwUAAObBMIwEEz0Fi5Zw7gkP6e0TEHcMyIXDk3A+DYunUr0sRqizhvA/DBArB8JsmQRow+ wahSaCgfP378d7/7rV5sWVnZO9/5J9nKfOY5I7jDEq3p8OFDL+x4Ae9ZsGDBE695AiZePCdhbBLy SAK0ww4QG5+PHTsGg72VK1cWFRVrr1MAx/VENyamrgAxkvVtqkCqBruY8QAHzYkTUPVq+jP32TmA 44qpWVFRgSwqcwDHFRNwXsM8sB/g3Wy484rLe0U+eE0ADpkGZaamPRjYsZPVAcwj0umEBbbt2J5J QNERn3+FDvBeDO8gs70EPy/OGiJNqn1rkSXpm+ACZNsh0m7agvKTlmD/+bPnv//sOWz/PPnuN+bn 56EM3OBIQevDJhMkYNowxjxHohRFbscnVDAy0H7mV799oTVRcu/2O7euqGXfYZHglU2hVhNcgVZG EqUA35yehffVdfGbq2uUxZUCKg2hDXfl4SKN4ttZsIO4LRSQa1y6Toc4VQmIiejY7LYyyyDOV+SQ 0BtFBkU6wEG7kkolj1kcSbMVbiMSgoJxATAis4OmoBg6lDE+pWuxmifgmG61IfwgWkU6HQuNNR/d 9/xLe4IFq//0T95U6qTIjsIC9hQhekkLOIKMwdkWhPQiqzlsSvkvnm1+6fd7IxbrmgcfWbVskS8d ZX2LdQ3WA6FY0F8CXFSNWCdQQhYNLUJqWAOU8UfNUeog8Z/QxQBwqMZq+pDiYjUwxJaeGBa6EdeB 7ouZHSiSsz2y2ktv1w2tXtncNOtad1mAA0Jmf/9AT08P7JVhNKD6n5mVxE6aq4gTmVWoEwUOpqmf rZSYnwXVZUFTZk86mb14J14ze9IFaeExQSn4BjH0UYqArg7o/MiYBV/mWV9/Q+YZxcbyeimd/mjg gsb/hAxozC0wtKxTasxrvWfMus04Dt2LxgmenuXtwlbgMGJK0yxPswWrFTLjq4ZQpQwoavb0LlaQ PMK1ZUOLy5NZbMxmGtqy9gLgkJaBaFgNkUQSuRcAcFx2S3saLiryBmqRrJBsT84m5ergPlb/i0co 1RweK7Tsk18mGagR/ORMJd3JeHEsVBkN1IfH5oX884Ij88ND9YGB6tHean9P9VhfXXioNuqvjvq9 ibiPxQg2pmSmIbswAs/EOJJmQNmUJlNRMQyTCUkxkDDh3MKpMfDcvzeUAuBGRLiAscbhxsONjYdx IPWJ/JWDLh0+lP2Vr9FNeOxQa2uLscbhcPgEBWWUVVpbqzVHlJzr+pxH44PgRhkdYi6B8cpBbzQD jXXr1t1+++1FRUX6SOcxLbCLtsjfUOJdg5fdeGjmGlT6mhYx28wirmnj5gqbo8D1p4CgFMqcQWQ3 MtqwpOK9bRdefHHnMzt2Nbd1Um44kjO0zSgyxBDZl+ZP9urHXjirfey9KyIbhzCEbM0QgwAiVArJ smTakE4lQj1NjTt3Hmntj3gsNgQzE2t5FBcL+vuPHD7w7DO/ffrXTz/9m9/+fsfOI+cvDIWws21J xaIDrU0Hd794qq3f7CvB1hQFfhQvbq4DedCQwzEus4OMpoAq9ZQ3rlkSV4Ic7kGYBpwogwM0Zhl3 SL35rzgZyOa3vJK3Dkn4I5XBnox3Xryw66UdT//mqd89v+tix0A4jp9Im9WcXa5/h869QVGAV3bi CtJ08Kez+fzu3//2+edfau0eImdzBgQEwDLSjFlQ87QSAwcRstVJfU5MzFKDuG1AXmcHrUQkOHKu cc+ZxgPDEVPKyRu2alfZHBgeaNy38xnw8q+ffurXTz//ws6z5y+MhcMpMyzi/W2tFw/vPtzZ3pvy eSM22q9GED+K8EEvhRkUFCGWa1i7ZC4VNURZX+AtFF+D2kJ8r4aa0hTIh0sGuFwX8xPiWuFi4W/F 0bpexkoJuX4lgv7h/fte+t3Tv2zu7AmrUpQnS0YGm+O62UEB0VilLmx/AbUUVmhJnKakeE3QkUgB uMJmPF3C3I6ZD+Y5iIWfgo9FKka/Qw0l0yZyt6IwldBJibM4jgN0cTyORUL+oVPzxYClAMpDuSgQ L6RiSRLHZ3oFfaWf+StOCsNPt+LN/Im2+/A73khP0bMISxmneuKNdAe3BnWhH3AX3Uv1xvNwCoFl BD0pjlZ4nJqjGkVNpBNX+HU4UQmuCgXKoxFDXmJUey4EH3hO51qoytEnitRJw4ZOQg35Hqob50tV LeTkqUIUvIPiWaCuRHd+McIBcdupJuxfA18gqqa0Vqqo1h9ejS8LcOTwXcYmBD8s81Xz5jKtu8QM 6fTqBSX5Tkuchj5huxjO1ljEnUq6YDyZAKn1QBgcb0rz62PKEzDCkyV5wZmx2YBF00RGHByZSvQo XiDV/MmWNrClRLoVWpjZMJSIhhLwrDVhdwXj6ZDVnnK5GQ4ivrVaLeG46cTFIZq2RZEjIMoc89k2 bd707IvP+cfGZsdAkwFmxjYmttDHZlOtjPRxOp2wJO/q6po9RNNrAurBRAIIAox4Z2H1UCWfz4dh e/DQwZZmOlqyD76kLuIDnXwl87m5eXAgK/0t4ut0dHa43Z6+yx3wN+nt6+3s6ESMSYI8bbCssvT2 9fXQZTxMv+MTBjZeRx/5MPzGv6tD/5D7VtwPoxK2RlHA4jQ6IgPNTHKzWoFEXhEEZsI7s/ELI/49 jVpc3S0C/VgxNSnXGL2GOVWVr1kC4tW9eQZPI3cyMijDuH0Gz9yoW4G+ez3e/v7+zHCeZThaXV0d tnfgLXqjSDKz9yC8FkweJb7yHIw1Be0wizzxxBOLFi3CHDj+Nn0Ogf0a/ISR90o8B3PuFB2PVUFZ uE22ePjgrh0/+tVzJ1t666oqF9RWM7pBuzCIMsBJ7wk2IM9cCDyEb2AuS+B/3huHaS7Z0rPiR/s2 ZMtPEIeoaCS5JEk3TMVGup/97XMXAr7b77ht0/JaG3JOMRRgSwYunj35n7989pkX9wIJP3HkUNPZ c/09/Xabs6CsHG4A7acOHzpxzl6z+oF77yxz4L0ojvAMVAbvg209J1YhHwLsDfL2ICpPIlYSgRKo peo67ykRNZLkjkAmudyEBPkQMJFQf468Ru4EAodwI9gngLVgfCPjkVQ4HQ+fOt70298988yO5/bs 33v2VGsinKyurXL5PBTLRFH85Qqmz2z0zoK7ldkFTx7WdNScjL/0u2d/8/NfNPX4yxcuqikvccrE wouwlUEB2UGBfQcnbGQ8D3odfuIVGzFKObALwSIWZFDkSLRslESPgNlsqdBgX+9Lz77oD6eW3/3Q ypUNHk6MyIJ++sLRA0/9149/t+vQviOnTh092Nx0omdg1OYtKSvyJgO9J49fOHZ+sHL+vNu235Zn t3iSEaoSO5ekyAyI62exWuFMQwE7aCQxJkH7y2yCj0FHo4Dj5mDQwV+ew9CwmSjjiUkgcRx2l1rB zicU14Z1EorcgSYo/JH4m8dsKhQeG7lw4cL+/Qd+/pude/YdWbp2bVl5mYss8uXgp2fZujYLWO9G VIGYladxrOD9A30QxeHfzVO32rHDh2Aw6PePVVRWUBgI8TsgLZz0dg4JDQUXvCTWOKTn84RGyjlf o6mRDHoEA1P4njSNbXoILxDLDv7C14Qr6CP9xEYZjKSpz7ylSNXgADAMqRFKoNGLUQMyWEoCKRwL xaImJ9wUCB6goLbs5863Wk2wb4qTu5Tg8Wmwvg0atNhvK4yDlXeulVhOCG6tPUEO7ArHxk1iyyGu XOZULBLyhxBhxIq3ExFwYbCr5dKlS0lnvsvtwRjkVUOzvBAUQpqq7cUSZqIIQx3FpAEx41wjehvb 9zGtKbkJU0JoxrTFUg7NCMkl8/PzRRSfgqX+/n/9L+OvWbe+upzTxHIMDkrpmk6/9Z7F1YW2IHAt jHkQMR13jI2VxWJl+XmeOGzMsMAzocUJSUJmcFQOIiHowXsJwmc89XDDCUYWky6eiAgylagE/BTs vtg7hguhSYqtKM0Bq7M/EB6xWxHLA6u22IQ6HbaBQPp7z5znuFxUhyRbuQQqbU/++ZN/8em/7ujq nIIWN/gnEGHJ4iUQrRAr4Qa/epqvexm5qMxCU+2qyiqEwzlz5ow+CGUg5FRVzSrjuiRHbyGZQnt8 iu7Tn9LfIuM/59VyEYEGDh4+GNPSxM6Uhrj/4YcelgDUVL5MNNpEPlElM/D5hE4lMjOwTJAG72He CYaCUqSKkGeYy4zzmrQOnjgOBwQzw2Iy5dw3zVHAt1GVtPvFzYdgIwRCwgfOdMv7rsBteWXT65ZZ 1q7EFuaqkJFZG4MDnVlZXllaVnrq1CkhqQyBWaWoz8XgmMnomJ33ivxwdTE4uGWa0z7v7BLIkLYF un72H9/84b6W8tV3/vGr7t+0sJbNRslM15KOBsYCne1dwyP+kNWbX1DQsKjW5Xa7kyHsRA33dPf3 9IxGIcXaPKUVFbW1pe50zN/f1zM4MhiMxrEp7PQVFBTVVJXkuSOX9v79//r8CdPKj370o/esKJUo ZZhb7LGu3/78P3+w43zA5Fta5St0pLo7B/q6h+tWr7//rW+t88aP/OQbz+4/WXj72//83a+bZ4Es HO3taAPYHYAzDQSlvILKmrqGPAdikQLHHujvD0TScZPd6nHjvTXQKc2xMFIMdLaPYEcoToKxPb8M vpal0BHSJnsiODjY39E3HAiGY1ZfaUVtfXlentPkHx7u7+4eCUTCUAedrvyKmvraGhd0w3TcGevu uNj81W/8Bpsl9Stq7E5Hy5FBCHtv+eifrdq8psBqdkDXnTtuIAWUhQVtNkL7GY5FAt/+p39v3H+4 8u5X3fmG166tKitI0JYi7WImoqHhgfbunqGxkMlqc5XUNNTXFblIGrFHA0CBewaxyRSNWLxFpeXz K4u8LmtwdKivp3twNBTD83ans6C4riK/Ki985sT5r3/h+2mH/dV/+VdrVy8pjUbRYkIWksmnv/1P Lz73TJ9vYem8pRWWkcGWM03DziVbHnv7YxtKExd//NS+Z88l7r5905+99UGHxWQL9XV2dvYNhrDj HjHnYcunel4dZC1PdKSvo613MBBBVEKTzenNq6ypKC4rdJnisZHerq7+0dFEFBEL7R6k8apbOM/n dbuSUexCDfd0YUdnCI5fVnt5TVV5ZXm+OT6G/aC+wbFAOAgWdufXVpfXV5dAU7EhwUo6Hh1u2fXS S7sbzzQ1NY2Z5uflF3zsMx+orav0JpOUF0YAFjbguoG9OvcqRYHJXFRkNw6sCwgL+3WdnV1r166J YtoFasH7aYxepGzmGCwFWi5eQm7BOGZ0LCN2X15hcXl5vs+LzULC0KxJiwMBai1miIAk+7FxNEon az4WasjgjQRBxoLZ6E0LRkvWCCJPcggiuZ/Qc0BvhC5TGSkneYkx4sGWSFwSRb60J8LtF85cGIwV LFg/v7rUkxwjvwag02TQBDU9OdZzHqMjZC6AGYGAHjZfaf38BcVui40CPgB5BNpNATAYWFBIEIOC XBvM2FDWyU6CET7AhFYyGyTcHlZY4b6zp46EXSXVi9eVeF2udCwZHDxz4LmdR8+tfvTP1i5fWhAb JXxIcpgCLqSxwHnHOHiwAkkJO6SczYSms3mjCTFDx3o7u3qHxxJWhxO5VquqKj1ss2G12hlnJUyA 4EmzCfHpz55tAmhVV1crMTimwDimShMrAAcBWdRSsjB5yz1LqwvtITITgTlGIpaI2oJBXyyKPMIl DuQho94h7uHeEpBfBeUA7GnB3gb6TNpI6Abht1pcYnbdoyQpDHgIVCMBfChuKVMGJcVp/yGN9LLp wVhyNJoI261Jj4c3qOldDodtMJj+3u8E4KDXUO4rxOCotM8BHFcw+c0BHFdANP2RqwE4rpOyl4N6 XCXAQbO4MgPlRst+jwamTEi68Zr/+NvknkULF0Fqam9vn34X3HfffcB0p3//NO40SicKbhDMAnNO YUHhwNAATWzwAIaxHcX9oVlH5lwkCTZsGqgJbBpvzNwyFVI0SUFG2Oj8ufN79u0Z6B+Y0UtvwM05 AIcO8F0nnr+yFs0BHFdGt9n01DUDOHhTDcIjbZlQACP42/ec/f43v/7rk8MbH37zmx++Z16RmwQi bDslYv6+zn0HDj23+3Brayukx4Z58+59zRs2b95Qkh65dL7pxV2Hjhw9PjgcgLy36Y47H3rVoyUu 8+nGA3v3H7rU3BEORSxme+2CRbc/+vjtm1cMHvr1F778ta7Sez772Y+vLBJXEDKYsAXbvv2vX3vq 6MDCtXf88eN3zi/3/fbXv3/617+3lVTc/trXLa3wvfBvX2kbiax43Qde8+it5WM9R48ee3bnYUDt 8VgQM5WlbOHjr/ujhzfOT/kHfvW7F/YfOjoCzS+RdJVUrbvj3lfdt21+kfVc04X//MlTLa2t/nAA Im5R1arXPPGaB25bhMm581LL3j17Dh49Mjg0HDcVr1m79fFHb5lXl39w/9HfP/NSG2TrWKywrOKu B1/12CMPuZFzFuDJyMUf//CH//ncJQTJfts7Hi4szPvqZ/695UL7Y+9/6+a7tpY5HQ6YiM8dN5AC nLSYzRjAcKmB4Z6Of/rq95uaWu966zu2Pnx/rdcFRR22F+lktLe7Z9/eA3v27m3v7jBZHbWLNz36 yMO3b1qAdfDiiZMvvfRS46mmkdGxmM131/b73vDgFocpevDIiT37DnW0twFZi9t9VYvXveahbXes Kti/5+jX/9/vSqsq3veZvyktKShKxGifIB0Jh4L/+vkvnD5xYv7djz/8htc1uGK//eG3f7Lrgrtu 4zseXV9lavv2T19sTtU/8ap7X3PPivDY2OnGIzt37jx1rgmKYCDiLi4ped073rxx82Zr9/lf/+zH u082DwNaSSZLi0tuv++B2+7ZXuFLXzr80k9/+cyF9lAkGrLbTDX18+577Zu33rqhMDF04dy55148 cvzEiWH/MKxA1my98+HHXj2vwLz3uV8/v+tIe89oMJYqq2l4/FUP3n/PFo4aCIOP+GD76X/+2teS KVv/QH9LrGbZ8pX//cNvKikpcCCGoOilWM/UnvoN7Ne5VzEFpglwdHR0rFu7LhKF1wkpo2QywNtj dks0HAn989e+1dfb783Ls9ltNosV2tCilSuXrlpVUpRnNQNSACxLCmbMgjBMZJFBln1kvYDlgrJR IeMPiXAMTcCwSJIHsSUF674Sp4bsoCicPvu6YD/egbthcIGxaQcjkUbNeAQhG7SLT5N/ZHTXM08d aR1cfc9rNq5e7kxGoInjNgxorEyxSHjv73/59G9/m1+3DNAih+1NF1fPu//BhxvKfARwsNESPQBp lc0J2WaEnib7JlKa43iGEiqT6Qe7dFBaLaosUKHQYPMvf/YDU0HtlvsfrywqdCD+VCww0HzibNtA 2br76qrK82LDtMNnQfIQEMfOpgoUHxSv5vaSN1mC7RsogZGkCTebxvwjJ44eOXDoUCAUtVhtRdXz IMw31JRRtUAxsmBgbzresQDA0XT2rC8vD2a2MwU4sl1UPDC8ZGCKTS4AxqzEWuq2U8xRwiCILEjb EjRbhuOJvlCwOxLtjkS6I7Eu+hDtDCW7wvGuSLgzHMXZheuhWGco2okrkXAHnaGucLibzijOrnCk MxzB/e2IHI7P+BuJ9uBZrcw+3BkKd0TjXfHYkNkWdnpMTqcVvMfRUSjMls0ajqVPXBokHEryW3G8 l2ieFS4qz7z4PDYkRGWZDcgqaDrnonLFEzKol+OiMqsUJLQrz5eHdJjYNxvfRmNVeYDnnldMFhJb MrYGwuosy2hIhHwVEAETRFd3F03u2jF9GhrfwkF5GN40mIpM3erJ7FbU4EybkOYaFQOCzjC4OsaX qcPbuAMuPmfPnoUcn3vg2gxPlMNFnZ6gMP4J/kaYW3//3O/5ptPa/ZnPcO9CbUe1Aw3RP0/zw9gY HrryA9vI2F2btS4qHq9HXFR0lps+713N6Jjms3MuKtMk1Cy/DbPS1buocLx3CmrIYgZNdO0XjzUe 3t0bdKzedOfaZfNdtgSURcQLiPgHT7z4u5/+7BddlqKa+QsqbP7u9gtH2823bN1m7zv+X9/91+dO dFsKqufX1lSUFK9as6C6Ku/I3gPPPvVs/4i/pKGuIN8XHuxH8OeKNRsqKvLbDu04fuqsa97tDzx4 SyHZyKMSFIExMtC2e8fz5wdTKzbfvmF5ncsUvHjxwqXmC44Cz4JVKyzxxKEX9trzim956D7sXg80 /v7f/98/Hx5wFtUtWl7jHBvq6ozlLVu/ZXmlqb/pwNO7j7WNpRpqisrz072jsQ6/o7LIvagkevLY qV/vOGu1u5ctKrPbrK0d8e7O/rtvrw+O9X//h08fOnK6oNBdW1cVGTV1X+quq3XmFcR27j2x/1hn XlHhwoW1Dcg4vn5DRXmpIx2D+0Ow+8KPfvijbtuCt737z1cvyLeZk0dfbAwMDi7euq58Xp3XasVu 3ixnpFdY9TgcJ2frpSSZw51nTzx7tG8gnX/71s0r59U52ZMDXhihvos7Xnjxp8/swzo7r67QZrW1 tIwM9PXeceu8oYGu//cv3zl54pSnrKGqYUFhWcna9Wtq8xOHnv/lL57f3xN1zq+pKLTH+/zxeF7d 8sUNtR7/kaOnd7eaaxYvf+TO1V4ysaaNTFu63z/Y9stnTvSPmddtv2PesoWu2Gj7mWPnu0acZXXr llTHhzp2NZ6xVS7aftv6OtfAyYMHvvXd57t7R2rml1ZWVw50h2Lh2MrbN5fXVncdfv7A87/pSTmK Fi4rdpki/S39AYu3cmG5L37xwG927j0cL1y0YGGDL97T093eHPRu2rLR1nPoB9/46nNnw/lVC5ZW 2MND7Wc6A7WL1hSZBw688J9HL/S5K5aBmZctXrh29YrSIto+kYAdIJuvoPjOtct721uPBR0b77h9 29JaH2uIfI+k25iz37g540aABbx7ahcVZGCEiwryknKQXQowIQ4lFks4EQu9uPtceeXCBx+4d+OG 9QvKXP7208cudCd99dWVFc50LBEJD/d1kwXcUCQYjKSdMDWwwxQBu//xscH+HkSMGRoYJDM+JOVw 25GHNNLZN+wPxx2AS8ypRDQ8PNgz4vdbPQVk7JOApDeMBENwHx9ADByTE4+wyYR/aKCzp3d4YHBk GCZUNqfHHO++cLqltw8+8IiUMRKK2ewOL0eQJmQlkeg+f6mjteORP37nuk2b1q1ElphVixcvKS4s MEVGRwa6uvr6ewaHhgKxpNnjtJnjAUhhgHGGhkZG/VGYW7nsnEgmGRro7WrtGBzuHxrsHwxGYimr 3WqxWZLhvgtnDvvDCYcnDz4+4WjCjfgUdqs7r9hbVOGyIrqTPxwaG+gZ6O3p7h5CkCVU2YV4FLbk 2OgQTKIG+nAO+hNJqxPZUMhDE+Yzo+fONz+741heQdE9995WUlpypvGsf3B40aqFFGmHVAWDUTbM Ca3Wwf4BCNiwzlDeIZNbaue4qGQDHN5qA3tSgI9VC8oLPHZKqkP2GTCBsSKiqR0Yg83msNmBGDld TofThdPucNmdbiQ2cwCex1f64HLgosNpcznsLieuwFIRV+R+vsdtw9344KLb+FmX06VdxFeHw253 WJH7Ab3v9lAJYCnkl1XqFVUnFDOdbB5C/QT0kEDR0TzLps2bn80GOG7OyDO8dQ7guJouyAE4ZpV2 JO0igMN9eYDjaogw4bM6XKJwBwYH5M6MMqkBHN3d3cARxt9w2VrJW4xlGjGLyVAbI1Qx4T16DZHa FhUb9Y9OXRMjXjPhZDcVknLZRhqAoZxyHHYH4o9IeBrGfxWR9c+wPTl58iS8MPTj9OnTxq+X/YzH Z3oYywSCAPe32Q9w6J0wq4bwHMAxjcHxMrjlmgAcEjef43RiE4oCpJ04vPf08WMpX+2aW7csbii3 k9Mxrkdbzp//zc+eGoultzz8+Lv+9O1LKrz79u7tDju3bb39zM5fHT5w0Fq26M3veOcfPf7YPXfd uWBBTevFczte2DU4Er5z+11vfOMTJfmFp06cyysp23LvXR578sgzT/f0jcy/9eGNmxb7yLcZUheE r1TvJQRq3N/lTzcsWoZNtLPHj+47eKR/JLB4+bK161cPdHYdP3i8sKz8joe2J0KjT/37d9s6+xbc cs+T73vv+nkFCNgxbC656777lpRYTh7YdfhcT82i1X/8R69etai2uWukJ2hZXFsyv8jSeOT02a7Q +g1rP/zkm/K8vl2HWrDT+Mjdyw/s27NjZ2NZecXrX//4ypUrWloH4JOydk29wxppPHZpNGJ/4IF7 3vWnb9t8yy1lFeUc/hGGvpHWUwd37trjqN306sfvK3YgeMHo888eQtbPdXdtqaqtdsPedg7guLGD Sc+JALHelhg9sm/v/rP9nuKKbVvW11SVkTM5oI9E+OzRA7959sW4reiRRx/847c8VlpStnfvmWQi dsvGhTteeGFv47my6rp3vfd9r3rVo3fdedv8ebVtxw/veu73gzH79kcef/NrHnSnI6cudhbULL17 6zpXpOulnYc6Qr6NG9dvWj1frM6xN2tL+FsvXNh94AwUwXnLlsKO+9zh/ccPHeoNWZasvWX9osr+ S8cOn2kpbFizfdv6RH/Tf/3XLzqG0xtv2fznT74FQOGLe05DHXjo1fcVF/qOPv9s84WLdWtvff3b 3jG/rLCv5eJo3Fq9eHmJK3Hu4M7OwdDqOx75s3e+qdAcPnr8RNxXt/XWW88+9587d+4pXXTrm978 upULa2D26E8712/abA50YYxFLEUPPvHGt7/tDRvXriouKuD0tSJHwR3eCgt5ZzL881/+vNtU9sjD jyyryrfbVeZaDumrNJAb27FzbyMKTAZwZIQNjsExOjJaWVUF4zUWHZWnLPsYROB9vGff2eKSinVr l1VUlNaU5rvs5rMdwylHwaK6cmts9Ny5C8/v2L1v/8ETx4+1tFyyuL0VZRWOVDAaCh48ePTZ51/c d/jI0WNHThw91dfdB5+nVDLys6eeae/qq6mq8LocQwN9u3Y8f+TY8YUrVgNO9A/07Nmz/7kX9xw9 duzU8dMIslFeXQZFuL+z49nfPbNz70GYGF281JyXl19Z4O5qPn/0fGtT5+DZM2fhFVheXFhWlMcY AIJyxrsvnm9ta739kcdKSsuK4TqVn+9wewBltp4/89wzv3txz/6jJ08iPB+ioHlc9lMnjj+Hqh48 dOrkyZ6uLvhswUESun1v69nvf/8/9h4/fezkydNHj3e1tfoKC70FRebo6PnTx45f7Gxq6cZuXiwa qSotOn/iyK+feS6vYn5xUWFqrA85GX/7/E6yVDxypK+ro7C80uPLRwSeZ3/3m2d27DmE158+g4Ff WV7qhtsHjE6Cg6dPn+/oDd53/33Lls2H4VUsFDl67PDKzZtdHh/lwaWWsZ8OBcEwA3BHBhyHy1VY WEAGIpOjG+juHIBDi49j1MPhE6IVAsAmbXGabQ5E9OHAWeQLYrU5rMCVfEUmb1HKW6hO4FKePD4L 4cBmcueZPfkpny+V50vm5Sd9BWlvodldaPIUmTwlaU9JylucwuO+wrSv0OwtMNPj+BWl5afxoDpR fqnVW2xz5ZkdDpjzkMELxfWywGvKZMN3bzjEAU7QaJCCphk2BOJoKmzuYrQ5v8lzAXOkCtZ1lWrY 9WvJ1Nxz/d572ZJFm1Vz0mzq1olBh4lQhsu28WpukI4zdp9+ZfxFbdme8ejIMUWZfoWn4Cv100zq QkNJE5H1D3qjJkNSprg+XuvOvZmyVWHSUbXMqYDxq16UXJz+MX1iTsxyGgJ1leVc88eJaFrnasiQ Asuu+bteqQXSnka2odYrtaWzo10kO0g4+bQ1mEgNdnQPD/sdpRV1BSWFlMzNAvfgiCXS09fVdb7L nV++7vY7t2DjqtiTcpmDDvOQJdl//CjMVYtWb723YvE8G/bJrFZ3LDx04gi2yTzLb4cwV24bCvS2 j0QLvHkVC0pN6cBIc2vMZClfvqQScQcknQNZMydjcA4Pj4W8ydG9v/zOF//3l77z4+cvDCRLVm7Z fOvmZc6RUOf5QWcNdr/rbB2xzpNHzprSjlVP/NHDhSXO/kunLGN9yAWeX+CASW5P79BIGO4nywoK y62hgCUSdnrd3ryCwHCwtbU7VlhRsmipO+23jXWTY3ReoS9pbdrXGIyFI6b408/s+Jf/+91zvV31 G5fX1dXHOxGAw58qrs2raqA9p2TCEQ/bEQnBhPgH8f6OdnsqUbNosQnZYBKRoQtNnUl7pHJ+sbeg OJm2w+OZnYBmR1//AdVCrZUJU3tr52gsWjq/oajY57JE7ZQgM4VALAM9Hd0Dw3n1K1ZvucPrSRZ6 TdhudseTsUis8fDRbkf5ovvfUF9f47KmCsyB/NjAuROX+rpNS1ZtWbF5g80eDQ1dssQDpYWFFcUl 4ZFUb+ewxeepXbgASgsgLbbNT6ejqbYTZ8Oxkag58NSPvvfPf/vZ7/7ihdPhvAWr1t6xcWmBOzU0 1OmwmsuKSj2O9GB356XWlkRx9V2vfWOxNTlyonEo7XTVLKh1pQuCfZ3dkeFoSUXtYl9+gTkcdkUi RR6HN88xMBjsag/5CmqLF8yPWOLpwKDHFCnwIvBobM/Os8lYgTk58tTP/+OL//eHLSOW1WtW1FT6 +ruGRwdNBeUNrvIy+MS7zFE7YYu0TlFkEgRAtFqiqVjf4KVwtM9nd82rLMdmry578HwxZ75xc4bS dHQWDutGkTFkYhUNWjJ+0omYHJRVBd5IDs4VQmYZAA/gg4gMF/ZoeOjC8X27d/dZy+974o1veWRD kT30m2cO9Q/F8qM9HUdf+MGvG21Fqx57/LG3vOUNy6rqw12D0eBg2oIISOaIyQ1jCGDhcFbxJCna QtySDoQiZw42Hdt/ct3WO9709j99YH3t6Zf+68DF1q6kZc/u013NgW13bn/jO9728CMP19dUY9sS 1S4tq7v3vte/+0/e98bHHmioKuNEJXQgjgRsIjCoerp7ujs7u7sReqYnHPMnTOH+3v6Rfv/K1Wuf eNObHn34ziXV9otNJ5/ffdqZV/nY46+5b/tdtpHO53/2/dbhmD/tDgeGRga7b733nle/7a1vuH+D uf/krgNHWocS0QTCJdmXrNjw+Jv/5B3veu89d9+R53Y6knFQLWRxB2LpnqazO556yjNv0WN/8u53 PLI5dGn/jl2HBvypVCQ00HahoLLuzife+vq3vHnj+hVuN0wlEjATS411jg71mj2VRRULMW7sVvOy Orst1nlxMD5qLkC7ONwopVihVDXshk3+PIb1Yjo9Lrw4AcChMSkKsVxqbh0ZC8JJBhkEkLJEiacI uUGfDVuZdK9h31hzCxE9lNyJ0Euw8YJzjVE1pfWbfqADBaoYpfQI7sI1KtFKT/G7Sb1VBeMyGZHY A+EoaigeS1OPrbm19ObMPXNvvVEU0BVpGicCBml/J/vpRlVt7j1zFJijwBwFXkYU0CQY3kQKB8mu NxyNVVVXlJUWiawBdSYWTwaDIcAg2BoryM+Lx2KdXX3IwwPnbbfXM+ofATgB01WHjWQb8oVOJMOB sXgiVlSYj4A+Y/5AX/+AzeEoLCp02mwjQ0NDw6Mwf21oaOCoPlCtKB0FRO2W1g74KjvdvuKy8pra mlWrVj3xmsff/adv37plIzKyIcIcTGlx3WqzjwVCyUTc5XaVFhfhtefOX4zEErBOyvO5QmP+0RH4 S6eLiot9btfIEMyph1HtitKSwPAQvNs8bveCefMBTyDZF17cML8eMhgqBekccjMijJSUFD388MNv fuPrFs6vGxzoRwPLykoReYr7VacYxSSC+TPMfUtQB7M5Golh39M/NrpsxXLkaLPZYNY/EzD7ZcQ1 s76qIlSDawf7+5PJeC08pnx5rNERPyOABna5IWn7PC6v1xmJxKAxQXlCiE7s9I6NjKBr87xeCoGH dIdmM3L+ws4+Fo8WwdXK4x0aGoWJPmyxEXLFbo6HR4dhj+l2uepqazkwN4nzFJExmWxrb4vEkna3 r6i4pL6udt3aNa9/7RN/+s63YfN8ZHiwr6fP6/UhLLXZkgB7wwjf63GVFPlS8fiZs02ImlhbVwvD cXDz0OhY0mIrLyvxOBAaY2g0EC4tLSktLoBPaP/gKHa/59VVR8Oh1tYOxAiorqlGK8HPaG5HF6Ix dJRXlD/x2te+9S1/VFNZipHoD0TKSpEXpZDyT0xwUETK5kut0IMrqyqwtw1YL0vrmvW9/4dcQX3K gTBMDK8SpXKQUXJsoSSqUE/jsegIYif39TWdu3Cw8Xg0Fi8tLaacyog0FA6tXbOqshJ2G1XLVq4M h4Pt7W2Y/3ft3F1WXv7Y44+vXr0KgeQQ+xZTHLk/IEwb5wwSHEIACVQDb+of7Iexb0PDvBXLliHd y+p16zEQYJ0RCYfhPgOzoLw8X2lx8byGhgJ2ysABhTcvPx/cWVRUBD8G3f5EolciltO3v/3tr3/9 61/6P1/6ype/AgfqaDSKIedyuauqqufPm19XVwPTura2Vo/Pd+99961auXLDuvX3bt8eCgVhX0HB KzmPa21t3bx58zdu3LBixQr428DghdK5IkaJww7rCQyuvDyvhBNFu4ARBYOB06fOuN3e27ZuKcj3 1jXMX7x8RXPLpUBgDI3FiMd4qquvRwWKi4sohRFng0WI4nAkDGcMaP34jmkBzhooNBigwa7lxSUV RqUlIQKo1CUz5eGsoSzwlqAYcKVJmu0nu8ZO9MejZriOwO+Gol8AbnHYkFAAwYURAgMhVCgYF5lP IF6oNYXrfJqtdlqcEYMPu54w/IDhBa3ynC4W/pfqRBBYSkbG+cj4pJvlERvdhoRQcPFB5FokdsGL JLIogSFYyW3OmNl9tj99qjNAIWApSC2nLeODI+eyvwoDGzIN6el3ZkqjP5D7dbFjTv64sh4XzzEj rHBl5VzXpyiGxZx8eV1JfBMLFy+9uWOOAnMUuAoKJEzWhMmWSkP+sNviwUjXheGxSMBWkJdn92Ff DjESI8lgzBKy5KUQFyw9HPJ3DHVe6m5t/fFTJ0Km+o2bb80vKPLmA6YY7rl0Ogzf7HC0N5GKQHSx w+40HvH3jgwMdPcEL3UPh90eZ763ID6cHO4aMdmiTq8dQhZncsEeliXZmwq1XOyN9cQq1j/4pg9/ 7h//9ouf/6uP/fc3vuqeVeU+byIeCUTGRqBVxl1eR8iUH7f5bNZALNw71nkp1Nd2tjM0ki4rKam0 W+0DvX1B/5jHA5nZZ05FkHI4FA6UF7hLCpyjY73B8Ei+w1lXXgFp71JLV9KdXrR2KeqR73Ikbd67 Hnri45/6+Ef/x4ce2H4nQs3Fw2PDYwORRKi4wAN9EjIdpD3IgpT/MEEx+eNWRzRtjXQ2WUcDu/ce 39V4PuG0rN22tqQ034ItTJLp5iaqq2DQmT9K8Q4hhlM8zGRHb4c/4ncnYzVuOzasw2PR0UDMHyUh 2wXZOxVF4Fx/b39rU++zzx0cza+ov/XOSpelzJYqiEVhJT8GzgkEh6PJMYszbUceklhwtDsw0NvR Mdzal7I4ivM87pQpMhjqj6WC3ljCi3QFGFDgZeycmy2RyEhzT2uPqXjb69//uX/4/Bc//w8f/x8f et2Ddy0odXnjg4mhoehAzGV127xOhFtEyD074jGGh0b6ukeHY2c6hiLWREFNCaJCjrSc7Yi6QqUr qwqtxeGmwaFQT6K+uLSoytU9PNjfGalyINppYcQ0OnSh02x2NyxevcDihqqG8ACmhx9/3Sf+7h8+ 8v/99zvuvqfWE3QNHR3oDw3EaktLKmvynWDOBAKSaLu/nCCFkjjH49HTJ3tMiaJFK+dZEVMECols 9ColY84oaeZ8eZ2fYKsNfXcbCDOQjBQiWQC0TSRNyK2K7zgpoKbJZE8Gzh7Z/W//94tf+MdP/+M3 f35sqGDzHffcsrrelAr4o/7Wtqaf/vD//t0/fPZjX/7mt3/5rN2KsKQDoWCit3e4fMniqMcFKICC nVqRVieO8EwcERJBLJyItgkAhV5MFiTJeHo0GB1t7R1BYKOv/e3fffVzf//xL/2/5rFkaizqipk3 b15sto3+6qc/eeaXv754qQMplsOpZDgdicKzw5KIA1Q0RVOmWBzsSCAKQoAAMDQ7nd43vflNf/qu d7333e95z7ves2jeQqfFBtsOuKMh2AgCdViRo3usOzg2bPOVewvLATQgekip21Lmc3e0DcejDgqw CfMVk9ccR8zNhK/Qg+pGw0ioK1lLOLMYkn4koqZENJWKpy3xpMWPOaC3N9DbPfx//+GzX/7sx//b 57/2m2Pn49GRVGzQFI/C6QPZV2O0LqTQboTqJY9PBCdJIRapBTYmyXSEiIJXJylgt8OMOSJCVhuE ZpBNDVLAoLsAsmipaqbKnzIhK02MVSJSC8okgMVqOdx4GJmfR0ZGPR5vYVExTqyQ+bQDUYS/OAsL igqxB1FYhCs46YYi+ltcXII/MI+UswA38q/6FXwopDvV41nXUVQB7seBMqlAfiPuLcYf4LtAzo40 Hjl44IBML7DwUNDGnPJ2FVMGwXKain4Vxcw9OlsoIHZ5wAR11x42eJtd9kyzrT6zpfOmVw8jYkWU pFhJcyDH9Gg3i++STtRdGnUnH9kJncUVf8VVLW1qb+9AtHIIRT/+0Y+efO+Tf/zHb8f5f770pYHB AQSegIzS3NrysY997ON/8zftbe0V2BZ+zWuw04UEIm6Pe++evR/72Cff/a4P/OAHP+kfHimvrIRg c/jwob/727/90he/eP78BVhoxGIIeoeUcIiob0IYvK9//V84nyYfZjOyNoTDEXQ6bCWwsyfdT39o PzwFvzkYfaAmO3a8gASWiMONxFKRcOTjn/j4Bz/4ofPnL+IebJfhLzKkYD+8vLy8tCQ/GPQjkQoM YwsK8m0WEzycUWApdsk9lvDwMKw5sJW1cMECi9e7bPlyu83+s5//7H9+7GPve9/7Pv+Fz1+4cHEI UeuGhxHcvqQ43+PG7pVWWexjIUabw75o0SIw7+7du9/7nvd//V/+JRAIPvLoI4sXVZK2yuLy3HFT KAB9AZr6xYsXEaoJXPeNb3zjySef/BMc73zXv/7rt0f9IZgIeT3eEydO/MVf/MXn/u7venp6YS7x 6KMPWn2+TZs2Qsx+7rnn/ttHP/re97znV7/8Fcw98KvP60NHf/pTn/6Xf/kXSiREe9fIGmkhfjaZ EfPr29/+d+wn41ksT2Czri5kJgDWZ6mpqfV4vRJRENQg6xKLFbZITpers6vzhRf2tLaOlpWVIz0k AhX+9cc+hir19vXCmBzvxXbzpUuXQsEQhhsqgK1mxPQGP0PJwDgdHByA5gIFAoXBmmNwcBAbtPX1 9fi6evVq6Fg//OEP/8f/+P/+/H0f+uIXv4TwBAODg6N+v9fnRbxDhFHDTj7YmM3NDehFKhUYG2tt a0Mlly5dit+hJNPevAjMs0ukuinMNdtfSm4ppClTl+F/+sgHu3rAdCCBPly+fMXb3vbHb3/72+fP nw/FtLikGOYSrA4n4Zf3xje9+YMf/OBHP/qRj37kI3/2Z+9auXIldz2VQIs1bO0SMHhi62kYRJBV CMw4oKIr5It22XEv8INEAmy2devWD3/4Q3/+/vd/6EMf+sAHPvCGN7wBafhg7/Bn73rXPfdsx1D6 1re+uWfPHlg7QA+nPKRUGpUpdSajEO3VYFNYatTW0FFdXY3C6QYJoEoeHvidPhBsIIXwIKV68pBk KpAbRCKBlYjvZNpQ7BkO9UDk4tYo6rGxAH5CQ2C2UFNb+/73f+BDH/zQRz7yYTTkPe95D0YlLU8M jjBBqDQyk2GgAgsWWopJIBQKowREPwmFw3gF7E3kfhlW/DppJVkFCpFnemQBHDCpSZLxA7mcYSXC /kUq7YqnvYdbo//626bPfXf3p7+181Pf3PPJb+z/zDf2fe7f9nzum3s/+809OD/N56e+vRfnJ/99 zye+uecz39r7mW/t+cw39376W/zTN3Z/ms/PfHM3Xadf+fwmn/xZbpMTn3Hls9/a/9l/P/Dpfz/w mW8f+tx3jvztt4589lsHPvvve//+O/v/3y+b9p0PxSyOBG13UHAQsduIm6NJS4wMS8ATyOTGZhzk CjO3qk7OGjI9QzBauHBhY2Oj8UbllDQnksx0YN2k+9Vya3i7gFbkSgqY44ZDG1Kf8bWakDx6HNOb RLxXyGtl0ZLGKM/TOfnrZdK3Oq6REZkZsTJ6gL5MmvIyrqbNlMCZsiaw85VO559vCQ77A2lzDLFF XUiFh305s8vtLYHH/uIVK9785vtrKz3OuKXIU7jhgQc/8PFPLkTs0FT8Va997b2PPjq/yJkfHfBa 014Xoq0Xr7rj1fffc9eKwrTTZilcumX1LVsWFKeQzi/uROaGbY8/tL7YG0R8Ox8sWHnHzJTyXTzX PxAxO8rrG8pLKyw2O7bCeThjPzxpdVcs3XDXw69aXuUrsKZLy5aUls3/k3c/XFGLTBme6pJ5W+++ r6xufqHF74qEWjpD/eH8+tqSmhJH/8BYx0A8L6+4vjQ/FAidaws6PGXzK4sQd6B5aDiIgHAuy7xC d9xdcvfb3vPY3SsW5AciwXA84SwoKHJ5nJ19I73DidL84vlFPh8ii7L/sBjjmihavm/Fpju3P/q6 AksozxQoX7z5rR/+5OsfuL3e44CRQNpsT9K91rmQBTdyhFjTCZzI5QiOPts8NBTx2s1Rt2nYko5S qBebI7+w1FtRv/i2Bx55/esXlljt6Zi9dPVt97/+r9//2voik8lV9+BbPvj6+9bWuOFjlbC6PA5X EfCxO+6/95Z7thUX5HnT5mXLVy3ZeGtRia/EHnFbfQ0rt2+95/HC/DRiC8IDi1NkxsyW+JmL/YGY r6GocH6e3WWlEAcmswP4XjztSJicdSvXrH3gwfL6qhpPAgOhZOktj7/1PQ35Vm8q4Jy/YuMjr19Y 5C4zRSxJx4W2/kRycMF8b5GveLB1bGg06Ebkj8LSeM9Yb2e3uchVUVuWF4+OdfeMmlyOosqFHl+1 zf7ad73tloe3VzqT9pEuczJWXJjvsPm62oYHwgFnVSEgvoJU3JFEPWE5n0BoGSh3cYsFMWOsseRw 32BnwBp0lKypKiqOQ4GTUMQcfUPFc8BW9dxaeyP5+jLvYhxYk4UY1yArCo66ATsdsiliK4iUCdOq LWnxWj0lBWUN85asf2zriqKhE2eO7G/3Q8v0FDiciC8UiHiKS+eVFxeUFfmqC30FDuTacBWXlg20 NiX9fQg7kUrDI9CWSLmTKbfFmp9nTVj8zbGxgXgKBg8YAUiTCjMFt9fhLctLBEfb7OXl3pqqyuLS 8qISRDyym0ejSYfJUXLrxhXvfuer5y+af7Grt3ewz2qO2RIxeyRio0JcnJiYUZlUnINVwJjImQRO EIuR7RESwiLeDawfAGeaGdFMmuNYcHxV+XlF6dEef38HzD6iqXTnWKrbH62s85rsQYxwU8oFO5YE +B2Zu5Lga2SjxVRNqjQsNjBPWIAKpJDgG5FKYIRnMcccLpu7pMQZCA5G3NX28qXlhSVVxaUVBW63 BTlibSazZGeKpeIIvsEYBzCgtNXiK80rKLYGhv3drRhisXjiSEsy6lo4v8jriQWSZFuD17PRCIUv gSklPsjOXRY0Ph11JuuBR8o3QJCyMVLCEFcywSVr2Z3ZAJrj7tA1ctzTomKIMM2FCSAkSXQnq4ES 4zR1Sz3ChbCfnljFsIsJ3UPILqXFIUhJvZ6TN4HG+Ip7gOrCXYYsYZLWMB4JVBQ++f73/eWn/7qj q1ODVmeFu9ySJUsAP8Ohi/ZdZ42RplQGFjILFi44cuQIGRRpdTPODjd93tq4YeOFSxeA1hsZ5qbX Sq9AZSWsd4uQoHT2VAk1wTDEQAYGvOXWLY1HGrGXolTfGw52TEYWYT9s+sWiMXjnzirq6ZXxer2r V63et5/y582qkUtdzOrvqpWrEGcKwQKMNVSWOzd7qqlAXPLSUuR8yZn5Z09fb9u67cjRI+Fw+OZW SW2nILQlNEA+ZAgjLgN6+eKli7TOziYOvLnkyn476xtm03e+852HHnoIu7XjxQ994cDGcjgUXr16 LcTCCVYTCoFpghJO20rxUCISCiShGJIMApwYmS7RP1aX2eI22xJxdwTpQVIRs5ekE6cX7sRuZMLD g6nReDQSSTjTJmvA5oQZcRHslSnsPfbOIxGIKw6vDb2cgBuMFegHHJTTkcFoLAFFzeN1uZMhbHi5 koF4LDKUKEiaHAjF74CkYwLAQVa8YAS4MFtNsVjcFIqQnzACOgIWcUf6ItFYMF2KTWYXPAMSiQhe hC3sMb8J9fH60jAsiQUswdGI1ZnwFrmgygYHIml7xIWwjiZPtDMUifvtNdhk85qDtC8ZG02gEul8 KKIpK1LaOd3xYXNkJGT2JR0lLofJboY4Cx8VAl4opaYJESURwjIaiLkguEUdbiuyEeJnRIdnVIPC xs2eOXQ2cfD1qwsp3um0g+eTeGSUooaaHPBJgZcF1o8Y3C2c7jwHIgoG4tF0LArlAl5abmIhpMNE vsgEydVIpYkd10DaDZ2HUx/aPamRVHQsmHDH0m6HNWU1x+P4Y/e67WZnKhBJpEaSLkxl+U4237BG yUxjbBQjYMxRYncROkbJiFjDIJ3MlLRhJMVgLmULOYq9DkteGpZTcNqHTgrd0AkeDyctyLtZYvbH QoF+S4HF5S1Nh22x0GjSGbW48+1RlzmEx4Nmn9eeKrSMxWImfzQP4xbNg4+9M9mHSAc0KtOmqMVn sTmLbH5zMjSc8MbMXp/D7IFBkgQZkH1nmM9T4ISEOxnGnncwzPZKhfmUDiYdw+iwkW0/hiLHr2TP ePGOnztuGAUwgWOqFGch2AWcPnMSojgCRnBkAuW1i/7q7u6BRdvGDRtwD4WWoBSx+AODCGjS4JPo V77+VHXNvLu3bygpyfOFhw+88OyOC/3zb733wfUN4eYDv3jpeHO07Nb1yxdW2OLkcuJas3J5QaQL W8L/9LvT6zZs2LCkKBEP79/RFAunHnv9tob5ZbtfPHq08WxFbdWyVStM4eD5IwejNst9b30LbEIu 7nrp+Z27azfejnAY3jSFhlm8djmm3NYzF1LxZH5eKhAY+s2uc57i+tdsWxjuOvn0/oumslUb167I sydgdldRXoRqAz7ASnL0+ed37dr1lv/vf8LRwSW8x8FhDu/ag7Qma2+7fdn6DW5L2J4IHDne/NyL x+CiuG7T8ngoePbAwVAidc+fvL+ksCB07IXvfvd7r/noX1fV1tZHuw/tfukXp8a2PfCazbW2Xb/5 8dGOQMPa2xZWlRbYUhWFno4zh3ceO7v6sXcsqa2Mn3zp+//500jDLTBIqXEEYUiFREvlFRWO0e4f f/979qW3rL79nnqv3ZWIcGhXuKJELenwheae3zxzEFF6b71lBWL37Nt9cs3aNfe96j7kTbVaKFI1 wl1QTAuEq7BYXG4nEhKWlJQsWrRADE+UmDRRRhWkkjUyXk6a2DKsURLLQiURED8z+FgykgNMhsN0 YMinyUCCYoDSyb5oQBs4kgYVwJFD6Q9FDsVtsHjUPquAohyRAwGKKYAo5X3Vgo1yQC6UQhE8uDgq GpVAJmEs3mydieLxL+dzQaJe/IUEwVfY+hF7BJZonn3T5o2/f/E5PxZ1FYLjhg23qV6EToJEBUtR 6qTZNA2iMohMhgA2ME81NiAHM7u5RKyuqh4aHopGorOqVjpNYEvpdk2cJvYm0k2kfAgZiPQDW2sY qMmu/uxiP7O5pLhkOmlibxYlYXBbUV7R0dkxC0cuZsxlS5f19fVhmZTZX5ySpJdnQ0djaGDxBvgy O0cuiDZL0sQKfcTqSlgdnVhXW4cP7Z3tHKUsc9yssTCb3wv6PfHEE0BLEQpxfD119kNC5UQ8UVFR KSQ13El2oPwVOydJRBgzWRxpm9tGpvNIZE957BE3FHgEsAZSDRGKDL+68l1OBJd3QpW3QWiGTkR7 L46UzWNzeOwOF/7Hjh7up9BlCAMAKwjsgSOQmM3iArwBWYq8lU10v9uHXHoohCVV1Aw57HwON95I GhWUQAr8j3FNMhb218xxhPmHzQRCpDkd2AqnXHco0pnvBBpC0dltqLTDbAMag+82KKE2ux3VRpAz p8eBikGQoxyYHrsTviYQ8BB1xGNzFdDNSFVHlUAhXi7Qg8iOSJ1otySsMJt1Yv/d7YClCW2HMPLD ptCk6ZEk6DbZgaq4kdvPiZgi2PvDZZJHeZ8J/6D2c/GCbuBAgj0CJT1lkTpld5tdeU7oDcTHQJ/s brcN1jWId2cxQ8FwusBuUDWcFjskfpKtgU1YU+gyG/rdRczrxCdwXpICUdjcSLnjcmGI2MHRQD04 eiCMwcFmYCZiOvA2tAIS6PEHdhsun5PeDI6hRBa4TK8gnpAB4rG7vMg7BPQD9j4mixOBa+gN+AdQ IE5oArD7cHh8TrsHCx2ASALwnB6K2GFPW10Wu9vlQF5XeF9h39NlwVhw26Eq0HSagg+VDymCHA6E LnU4KV0ReBr1wXhgXYJgOvE5YY2MuRQ0gKVJmppvs6MoYnPox4qXcZ+2zCpoZA7guIGsrdRdmcYB wPUP9Im8IdO4TDP4FXM+POuqKU1sAlE3EtjBB7oBgA2ALGCsRPrg4VOFBQUL5lcCn0PER2dRYWff UF93L2JCV85bWFRUEhtoOXviYOOpM5da221ud8OC+Wm71VdWVeBKtZw6ePTouba2vuhY1G6zLVy+ Ir+kuqLYZ4mPnLvQdPTosTMXm/1pe93CRUsWNHiczrziAvD1xabTxw8dOHbi3NhYeP7iOrfb0XT0 8J6Xnj9w5Oyppi7o6rdsWlNfV+3OK4rFEi1nj50+dqi7fwiBHyrLStjwwAKgBZuCLZ1dt2zd5oPl BHMupSExITBqV09fX01dXUUp9HrE33Hn+XyF3nR724XGxiNt7Z2e6oY7739gXnGeMxkdGuw6dvrU +s3bCnw+uznd1tXb1jO8oL6+utwHg5OBgYFzx4+caTozljSVV5QFRwfbuwcWLFxRWVyUn+csqqzq amk+c3jPidNnO7p6iuuq8kuLU7HAsZPHvcU1ddX1PswINNJZnIEFpNmT5/FWeM2drRcOHTvR09u/ cM2a2+/Z7vNA0YcRoCj5DJYzfIAVqH9gwOv1wGlIF4GEwcbLkzlpYrNG4mPla2gy42ROMEMhTxzC KwTIZOMN8eShyUiTApiraO6juUNKI7AV/2ie/2QvTfUQAyEpRjsIuzWkX6GnKNKqcrZRJiHkHESJ 01EtvAj7KvJ2LpRdUCiFE/0hKBj+Kem0v8rz5J/nWHDcyBE36btmtQVHYeGCBWTBYdz4Egaaji3Q DaDvnAXHlRFZBuBt226DAQLwNSlk9mAcVBOzefHCxbAumbPgmFEX6524du3atrY2pEUwGsgqgENM 6m7qMWfBMU3y0/orTrzckbxumjAtA/uDU+40C/lDve2aWHCI0y7bkFJQNIqPiA6BDsaOwSRuKfKS vqjJ1iSQ8R41hzlPwkCXI8bjCmWBYzRC9SoVSHnwZFXFv5CtKcYd7RMDJQAOQCarvPVIj2N/GI8j LCf4gayGcRPFw2O2oKJIbKQ9IBSjnqCw7LgE9UvCLdFboMIRR8UhMiJ4PNnUc+BENAwx6MgKXyLj s6RH1pvQhvEvHuN9UWgDbEdEaA8VQvVjLZCFMM7AgWbCFgUQB22GcsoMhNqjrTaKnM+R3ukPGsSi H+McxOhz5vw3bqgCQUMPgJ2ssEWCHo8eSYKFwXv6Rhu5WpCCT7uE1JWcJQSsSeK3QK5s2QTjd9qa ZAa28wfaC+c5S/EEb97BWp75HrwL9xhqKMNbxH90r0qqQhoF8zMZZxMLE1uQzkEVo8oQZyKALXM8 56HgZO2MLlAT6HkaQ2TVJIosvxq+UOBXmFeAec1xcldnkILeTkb7rDFgdFCsEAlmwNumDG3wMFDN 5hmF2JUjFOCMwaidE0KyLkNtAMzIFkls1z5nwXHjGDrzJvTCdCw4ujq7mprOb968mWISIRAGe02g FFhjgE/Q6b2DgLBcPi8wMNgPYCswOhRAUmNHvsfuQbLUGCJLB4LxRMjigMoNDA54gTOFLFpmJMeC YX4gDosn+8GXDvZ09dz1yPb6hQ3uVCARHB6LIpamNYmUGVbAvdbCfMzGGBywpkMQCkTZhOVeHiJ9 eIsp7Et6ZDSKq7D/A9ToQKIhWBVhFaBrOGMpS9LuzfO6fbCIo7zLGH3pmH8UIXU8ZRUEaPMgSLHW HguGEL/D7QOc5xJiWdIx4A7+YDiM5gIvd+f73B4fQZ8wBRlCqBp76TwY2xWkg+GAvz/iceWXFDiC pvjoKCJrw9HEAgOnfIQmdYcHR8MpU0G922HxJEcQfXckAMUiHkNqEKsVpldAI30xf2B4MOaqsnmK XaaYLRXHXECTPqEEeHfcEkbMn7AfTiIms62gzOf1OsxkuwFUkkYr2TbA5A82jlZsLsL4t7ysdPGi hbp7h7a05WKJORYcWTE4RJvFHEO+lLyY0oYAraC0oBEyASCIDC4wV7AhBhB/zBiwlKQTFUP/8LxF U4FMGATpywmfHCRCAeyLx+hJ/GXLDrLUUElUyIeTkFILEuVYMXU6ENiW1mAyCaXC2LjDnk7Cn4+e oVrRayiPi4AuQDko7oaAMjybapszDLbe5ENkVjloj45xYg0tvsl1m+L1N107mr2keVnVzAh2zh50 42VFwllXWVZGeNKWbYpsozD5dW78zrpum7JCeodmrG8MS5dxEXl5tetlUlsGDfRVmjV51SMSygu7 OWKwQEkpIB2xQkjPQPcCHpDECZHJDnSAgQdchAiXMMNzmTcMZe+HNpEY9mDhhcxbTQ7aW+ao96R5 AiRhgQsvI3dksqolfxQ6CcsgGZFKgJQKgYo1MPYkpzrAlzxBhh6ko+IfACdJBI8zw7GZdpjIsRf6 JpwWaaOKbsCdDKhw+AA2qsWr4VeDYPq4BfZ+rNGRSRglGiDbD1ZHGY9hCYstdYlipBSzoIU2Qp1m +xJERSMXasg5CJRP5ieiw0JSo7ddH5kMRcupb6WxQ/fLhAGvWzVZJweLcEAuMB06G6K+zldkkw1W Ivk5YbYmOT8iGI8uMdxGIneaDKnBgWKBAymfHKWoHJj7OGCmI5kSBcmAdM/jgxmEcRP6KxgAPgBd SVAdeMOWDvA4UpewrxNM161Iz4KMLkrCF6slYjRCN2gEkeRPpXGBxMmieHCfQ3tJwH+EIEYaLGw3 QvzNfChYP2IIMOIj2IQ8xyyJBjrQHEZwqHZK8ZC6U1pIUnO0LiIuo81Wvo2zrtB9f/CMdt04+OoK 5qkJgSuBa1C+EylMZlFM3AiQUVLsyssDz9Fkm4A7l9UH+4SKAtjakT4LWzxnUUVxRV1tWU1VSUUx bIyQHyUFcwe73V1UWFpbVV1aXlHgcdsJ82LDkLjVackrL0Qq7fKK6vKS6hIfEnTbYBxCDOZyuwuL y6rLKmqqK4rKin1Oi5PYPq8gr6K6tLqsvKoIIZy9MMsDZA2jqryCooqysir8X4S8W7w4qBY48/KL KqpYEWYWp0WDBojb6y0sKYF5H4XSINADrA7zPoS/KEd9YANSlufwWBPkjIHT4SupakC6ZSRfiSNL qrewDNYZsL3CwoT0YYXIhFtdU1ZWDewCg8BTkl9S4bUj2EeMUA88W1xaWYEI1yXlCLptc3nIZ9Hn K6r3+WCJFTYjmBQNNgbQ0QWIN4pVyV3gpSTj1fgfrbcDOqclicwlxIKCJipR4ylOBpJzGULLKeD+ 8kNtgiwqKoCqZiLBfigEptCyJuXSwiyAJkOY4oaiLjLyQVASATAcipjQEB31UOCHfNcOWUDZTUVb NcVGg+dQxjL4d5qGCJziT1QZqY/QLmteuT4L59WNr5fx03NS9cu487INcMRcQmabl3Wj5iqv5ELN OkP8GpSYN0edVwQFssAp3mCcDQ5HrwjSTrcRSiLJup1lS5Y+9P1vmU7VdgUkaOwT8y41K3v6hktm n0XEGz7EHp6QBVbVlKms2oyWXW/xyxWARU7Wq6R0dUkkMJbFaLtH1DaWs+QOUtnoCm/+kGRPr5UK kdgpO2JcG8ZByBaFVwouR9dCxy0amsRGt/Cmm9h7Gk/VTO2iiGvsJ679nW5nzPA+vbJzSx2RWknR Og6u8ZLiKA1oYE1C73FmFcUdvNSIKsDYliZGMM+Jb5dR5cgwpuIhbbuRuV6d2k0yTGRAKN4W6FA7 GDNRgn9mW1Bxuf5efkBgDrYP0m3NFSyhXkHMxwNWRrHxJQJgZhoiVRCFI8vlUyqj/cqf5/hshiP0 xt4u6TnE/kjPgMOzHHtJgYklDIKCt9gsDmgFGVywIQ/7B/LcS8AewGRyEsFPgisIdCfDQ2ZTtiRS 0ZQJyiboTQUgUsYDij8ZVWd/QBjKUaQHVvB1CJlxPBkx2o64UsiJfhQEhirPBkWa/CfzMEv7jKML B4tvoOY0QZ5e/ChxLiGb6l7GSAgWBGLPpgPsqMbmImRqQK/DFUz2hIByG3kxIfNGKkJBomRXBRyH yCYLkRoqvCIxuEphXtXgQxxUhv612zixiwwo+kQRU6+MVbIBDsaFZDUk/JKdVbD9YEkH7KYRp9nv NI/ZTCNW84jVMmK2DJstQybrqMk2mrb6k5aRJD7Yx9K2YNoeSuF0hBK2QNzmj+OvNRSzBqPWYAwf LJG4NRy3hRO2cNIWSlpDSVsQZ9yKmwNJSxBnyhpIWYMpFGULmGxjJovfZB61WPxWi99iGcXbUR9r OsjWGmo+o0irAhzzSn5l5LiuT83JpteVvHOFT0aBHNOhOULNUWCOArOZAnMo1WzoHdlsVrIEiUa8 E8zBx6R6GlyhAQ38ACtMJJEmSSARexABFEjWE7OCiXwzeCeaJGdINBRVjJ5i9w7dzIHEQoYepFrK 3YP2t1gOZV9duh929xR+jmU4eZtqiSY9klSrqsHNELUM1yDKY6+PBHrIrBzwjArhMPMaEiLqp5Kv dCWVLUPYOIRZlwVYEqspWIG8nWV0MgoQYsj7DPuQ17LDVXsNpLuWpb9cy1Jwl3SPGCZpQAb1iKad SQdJYkthW9FplH6f6TXVlehfcngR1xIZE2xDwWbVYtCjcyBZ7mgdr65nvN3FKIPvpw1nNb64ksyN 2qAzGuYIUyndifmKbZ20kx7hNoiNt/i+6CMwR0cQtoSWlxBPHF2v0Dtcf5p+M8Ab9FWbLF6u3PGH UW/yB6HcpTSTs/MgAjwK7kduBWS8Qa5LbOBEYIeYBUmcSfqZ9+rZXodugI8BQmCqX2k3n30U1m9a 9+CjD9ZVV7oocCQfXLKEqRTfBk6IrOwAYAMg1xU8oW30q3cJ9iLwCzs8wISJo16SnxStEDzR0h+q OVsjMBihmR8oWJy/SqgbhiU4zqVURFY5zNVUX34Xea/ADYfstRBkB8VR0VxtdpsQkwd5ibya2kjW Wioip2ZexZaHwEL02rDPhhmBsokcTD11IpAPzLXQPHikcNPE5IFtJxg9kcSxV8CkWYP81eXrqQi2 uhJfOVgzYraqqvIuWlhTUlJsQx5zpg4F94StFnWLHWYacCuhaqHiiOzFVUNUQ47BQTMBWAG/SeUU wiWzDlue/P/sfQWAHMeV9jDszCwz84qZ0ZItS3YMiRnjxBA7Did3ubvkcskfuDDnHHJiihkkWbKY pV3BarVMWmaG2WH+v1fVPbBa0Uqy5WTb7dVMT3fBq1fV7331gBZHnvQG7qBuspxk2XadDGFjWXmR oJjsfVi2YTechxCI3D08PNrU1N3VYUVTCYYSXVK4l+dYvApZVL75/W9193T7kSC+2H20R0F+gdli RhYVtnwHBuyjxT74xmDkeWJwCEDgZInHfB1FQ5sro/5UDI7J0Q/ji6m5auWq4yeO8xgc19VWMDcq mYrBMbnB5U/NmzsPMTgQgpfLXf6XAb5O7sVwJY0599mpGByXSM9gsdk/cNlZ2UiE1NbexrcQL7Go f73buLhxNbKoiLTjJlH8m38/jEEP7ApDAPh+IPc9wQFhhjx1ZTI3HFPIBYXhFhDzmMTj1xuFH0jP FLdomJrEiuW6HNvRCrkiIirsLv4g09qYlItLVCOgDRYNhO3aca8E4eD6p4gvBLGHAMywtqGpTFRj wUQ4B3LnDibMhRxc6PKjHcJvTCkIXnN4F5jTc9B++vjCru3383Xh2tZ6tUsPWdXPL82GcGxg9Fmy EnawSLAhjSMeFZCrwN4p39oV49FwxIEC9zLYTuAHlmyAwXbUHnLZCGE38QsH44RfGWuFVi+saryD fEIwyMVvIEXFYtcYf8lUnQMl4uwQiwrmRD5T/FBaYCrxm4X2CJOLX2M3C4ikeIXfN3VcAwoEL63j hJZxtXFWxUgE83/wPXj8UmJwIHNWVVVVXl5+mBYZrygkJC+ELZJwHsRg81AxQcYCwurN+JMZ+1BT 2bLPQ9eMWxVpHWaTwc3sKgREjdZ/3oXx7CSsS7wZQpd4+CeOATNInfMkhw8DeCAnSoCxmfEctYhd 50s9t/igmcCBcg5D83pwNx5hlhcsfhOrn09tMtCAlyXD2jkiT09RQ8h/QrAtCR4AP+TPO8EmOMHi HMwkzzdyahPfm/632LnuI/CDYy8vjq3zQyZzOOytrc2pqalZWVkI7cTfL8H8E9yWcTE4Qih+Z/xc ah6L1M6Gyaf2jRXkphfMTEtIidRqdAS9UOIW4BhyyrkESEuBkLHI3IuI3YjPgRDDiMRN14W/BHMA 2EF4byAibNEStwVQOOEY3B8GmAa8coBkuNxSF9LiuhGCxUvXkM7HLUFOHpeL0v1SyjM3eojDarX1 9Y3W1nTV1Td7pJHgb/j0EVqFyDESiQkAx7PPEsDR3cNxhHPezqHj82F9I4DDbCbYxd+iq90y/2Jx uboNUqgg0QYyifK2+Wfj5JRh3gyML1iBhZe9Cv2cAjgmx6d+gKPoeBFm0OQKuXZPTQEcV05bAjg6 2kdGRvxFXZUZd+UN4yVMARxXQkkB4JgKMnoRIrLX1lUFOAitYPAr1//YdjaTAP1yE9cYuTjJfmGv SwqBQQoWk9PYkwwvoL2jAMTAQRJRNmG7zeM1LhJp6S4RY/ELMlymER/mWe+EH/l2u6Cchmho/lcw /S4Wyh/j/eMyNm8Jb7DQRP4v77z/4FKCvxGCkks76szeWjxEQUK4PfhxbhpACZ8YjDKxaYvwwHgg JbglF/3MFQlu+XKdH+PWba5QCW7jfjNv6gwBFaSbCbBF8NhwlmMCmJgkCN/IzIft+NK1gM04H2Km jHDrba7IEfOyVFyI0+JnQJZzgOtIDLDiyoygvTEOEbVGPhf9XCB8YlfJwoLSRYZwNvVSmEh80jCD Jr/sLmCJ1CP6wQ9wnDue3LopwHy8e1wp9XeE82egeYEeCrf7n7lMbgnhMH/j6GrI1LnMUhnzsmcu pZRzuNw/80LXl0k0YnKP+FUSph0LeuC5aEUQMwsIKX9Q6DYY0c/M7KL/10sEOMbGxmpra5GjG1nJ dDpgHJysQvJN1h4RhQ3tJ58sgokdq5fWKw7GBY2KgHxwaIJ6KizS/ulxLvXENgSGloW1EYsNrN6M g2mWhjK8MKAh1JioFhakiU+moDnJG8xtAni94oJP7xM4kPCXGW8FW6vpbUh9ZzFt+BwJRW0CHRKL Eh5lAMe4KceqDWouX5U4ckFvXsKtPHa7o7u7E8YcyIwWHR3Ng4xe4LgwwDGbmgP7Rhm8c8iCIiNW snLpnISMCJ/CSZYSlDOMLHOARSBmFnAOmJbIlSoJS5aNfFEIBitF2jOlQqpUUf5XdiClE/JFccsT 3jJmfEKMBUEAdhuIsgzzDI/NAqjGZ7dSjmKH3QO0w2UH5gGrDY/T6XO5yDIHHkrMXoVeol5lX6+5 6HhZew8RChGL0Ha5xAECmePVT3/+2W/+4Nt+gIPXeynLw4XJd4W/coCjq7uLCSTi7L0y5X8cHsG4 RuASodeXUD4eiYyIzMrOKjlTwp+6QoBDJLgQy/0K6cYfnwI4JkfGKYBjcnQLfgpvxNmzZiMNzeTw vitvwIVLGAdwXFfoBlo+BXBcCQMQwIEsKu1t7BU2ZcRxPlpypeqqWnDQe5AyibBUIax4thMlaoPs NRkspAm4AFnJiaYQbMjYTWxTixlIi4IIkwBwhVTvcboai+nJZRZRzuVhM4SDu54E21AwjZS1ktXI 7wzUJT7HBVN+3Y8aMGGWXAPoigA1jJOXOMgzwcFFYA5/kHUA/sA9J+hG6gizGeBtEw5u00HeOLQ9 KaGwdIza5xndczpywRkVpFsyIrLGBTCbi83GcY9f7PZr8nuArwQkg4+NYGHBwrsIcQRILuY5UAVJ j0aEWQ8xe6IgzkLsQwZwcLYNyJ/cf4NZoAsAB6piiYEga7P8PvxgmYP4VGB+Tpw3xV9DOERUjAR7 cKa2sXKQfRh/EYtXAAPJqpuPjgBwUA1UKuMWrn5xzmJNQMbaIIAjeBOYNU1og8CTImTIRt6vaNIk FLg/aD5x/gT4wjS5C+oKvCWhuhmfb4Ia6e9sgMhXFOQ2aJ5elNcmmKfiWPBZea4FzUXLvLIbxq0a XIPlzEzDKhKbcy+n2DgVhnOCwBBiY/yMfSkAB4rEO3R4eKi1tdVmswWZCRA3UhJOAty4td34VU5U vBmWGDQH/VQJVt45YwWXMeEj56Oo4DfGWV3oM783aKJd3nDwB5kZyPgjePoE0G3eHYrJEfL6obGi 4aKLfoCDbjxPc/z1Xmpz/QPK7R44qoRDpVamIdltQjxSv/uzqJyv0AsBHHfEz2N0pdWPQoJ7vRuW p84qSPZpsC4itTtzJAKO5nK6HQ5KV6agpO5IPS1Va+G9IlfoYMEhgWkHjDiQ7J0SrsCtBu4qKuZs wz2QaH1kXiwsbIlciS64fWSgYR8ZdDrsEqedrOhhx+FESia7y+30ORwAOyhcq0+i1hkUGg3ZcQDM w8vRJa1v7NlzuB3LLUOVcIkyzRjjNc98ARYcADjIVmLC1/KlUv2q3jd//nzQZGhokNFZKHry2kio TOSHJIB7wV6d5sR4qem8nUEbuIvKmTNnhPkU9P67rKL4zBRq4lPkKh1TAMfkCDkO4LjedKQpC47J DWvwU1MWHFdIwxXLV5SWlUL0ucJyrsXjUwDHpVGVy8dXE+BAgYMD/U6ng2s/pG3xTTRBG2ftClGy uBJNVnJMRmfqIN1CG90sJgHT1QJvfwG8CHpf8q3rYCsRUVz2b7Lx/UQmfwoSJ9svISNiJhiyP8Ei Bmun8Igot/JS2XYkM/mgkAlCf+gK1165hMGuC9qRKL2H6AF0H4sXR6VwOrHHA+/+EFGFXeb7kcyq gu2IiuoyaWD8BnE/TOwJJzwXKIR//RUElS/iQUGFcKODiSw4JpROWEXC44wA5xwT1TvxnZd9VeyJ fwuMKdykBaYkp7BIf9jyQ3oaKhg7giaTGenVWehECuqv0SA7Q5hapWb8QYok9iQZ0/Em+2Cojw1E JqFx9dJPXfI3Io98ttnLfqb9Wq7qC7lOIGbzOUCMEyCQCG4Jgp/Ie0wbFMaVDxr9VQDZQhf8EAQf UMbN3C2K8QZlffCPQrAjAOV1YZb6QQdV5O8H23f262bUD2H3WKwHj8PcmzolbMILlGEF4holbj4X 4GA2TYFteXYzV+GEacQYmgMcdJ2BTPwmYSuf9cuPWl6YL0LkZk4fPzX4k5wEYtcCpYnb/AIwJBbE Gy88GVT3OEY+r7zun3QhE/nCneC1BSkAnKUpjw+UN5kcTgfM0gF5NaCy0NIFTka+VeRP5TIh7tFq kQxEB42SWJkheX7l4jIBDkYtn9doHBsY6ENFUD4ZfMYcNCiXMbrI/CM4L4bqLf7FnG4m1hfoFsw6 /leDOFxseRa1sEvV8nhgHE66EM31cgkvjg23sQrxvRIGJuTVFQRJC684vy1UUM3igiFwEmvlOQCH sDIEM4f41rwgw7CIrXSQbQWHIRDeQqGMjomKjIwADzDER5xu5ynqwgDHQk5WQnmJD70P3JafnqS1 YvRZZhTCN+xmt3kEyDAyuUqVSo9aDWhDhnQzwDMUeqVS4VMRsEEABzmq8FAkCFhCYVdZyBBqP1so KISHQqlWqJQugGtANYb7HXaH1GWHERHymsF+w+O24V8f8g+7nD6n2+vyqMMjVHoDZoObJWXTSGW9 g/aX36tmgZNYsmsfyRYjCVoAHP/x/W91iTE4LmEmfhi3AOAAmYaGh/jUn4iPL6cZ4gJKz4TOCp6F nl2+yMSgucr+0+v1ycnJDWcbhAeDAQ7/y/bSWsfnP+fRzs7Oi5oVXVqpUxYcl0in8bcFAxz0LqF8 aJNdLifZhAs9NgVwXDlRpwCOK6ThFMBxhQS8Dh7nos9VBjjqa2s0Wo1Ko+YSsPhOFZAOetOFABx8 XeWIgLDVzbRLEn1E3YO9/EXhVVQ6+DuTCcTC25NrT/wKPwTdj/WS6zY8AgcTMvm2Gi2m5FnA9zYg xYlajV8XCpg5cwEEzULUPHwmXCHQBl6f2B1emFApF2C5gsUbRiI/00IFaENor6CGcu9u7vkiaoT0 WdhR5HlIgw4KCclqFwK3+X8SxeqAeC20IdR0W9zs513gkJOIo4RUFNRF//XxFBj/AP8+Yb0T33qZ V8/dlGI2F17s1c2fh+0xoonLTXbKRqMRPol4n7NkhaT9caZSKlUGgyEsTAs0BCbVJHsTCwrULisr i46KxU4kN4UXFVdhRDnEQFBX0OjiGlcmGccFBs7fM+6o7wcduJbMryAcjfCg6OGvYJIposVwgCV4 cAVuYixNwIg4t0KMEkjUFx6idrJJQNihyK0C8EcpMynjJDWeTQ+xLuJynqCCo3FikBk/twTvTgcG 7/wABzeLoBnJSEC0FqYun+OEdQiz/dIADr9sFiDOuXDG+QEOPitZg/yEOq+8xyckrzEwrSbkWdK8 r4azDQqHFNrf379w4SJaMGRSKH/YswYzw4sErE5RLKE5AnVg1kNq5EjV64F0UJZgaLli4y4L4PCb hDCYhMYI5QcBHIT5EcGodK6mEmsFVumguEL+GcqZnGgtOmbxmeIfP5ErWIvpbRC6zokdCZnyIbZv E47DZV7kgTyoO+J6GwA12Zos4HD8V/6XM/ClHRMAHMzbJaSzHLW5aLFBr1JGKl4IS+srQBsXbdOl AhweFnYFAEdyvMqBBssBaJABh9M86hwbQJBVXWxyesE0u0pPZhpKDTVfRm4pFA8VHIJQHSzsKDPV QORX9g5jb3m8dJ3mMetQv9vlAreqNSqZSonwoh6b2WIyS6xjHhficzkRfcPjtrDoG0A5yKbD63Kr wqNUhggWvINSGqPWgVHPC+9UAH3hSJKcvTVHE7VPf/7z//GDb3fCGUQ4Juati9Lr6t6ACDcWixnv Kj9jXSqwd8F2BKYcFQcwSp6TlXPpLecwKoDSxMTE5qZmUcxhLM5fVldwWG1WkrfEbRXi18svkSvk 06ZPA1xiMplEiPUyWkYYps87NDQE+OwKenOhR5HPOTIqEm5+16j8yRVL4pHPC1ht5YqVFIPDgzTg XHi5yBLmF5gmV+9lPMWEDbjYAd9EIInLePBDvPVj5KJyVZaUq0vaKReVK6HnlAXHpVGPLWvXAOBI z8zAwk4vSQYs8Ncie2eyI3jDims3wdf596DXX1BfghWYYHVP0DrZy5y/24N1HvGz8DTTqdg9gj7l X9r5zoWovIRuevOW+61bWbv5f+e+VINwCkFk5yqUv128vUw2pkQqAXcb/gO1a5wPDj3vcZmG+kcs HlV0fHSERhlMF5LiKFPBxd5RAmnP6VpwH0RtL0jfC2GncQ9PPFITMGCwSn9p/Dn5u6D1nThxYt7c uVD8QEps/o2OjvT19YM5YmNjDIZw8g2XSp1OF8RL7IGD4uHh4diyUqtVbF9UND3w+crLy2fNnB2m 0wmjz0yqOTcEqcTCFUFbD2ZAGvhQFmEbWQF5gg22qO8zdhKZRdQG6Rr3qTm/CMJYX5g7ogjKdZ5g /VJAxngfAr3gAAvnZafd0d/RY7XZcubMwL7sQGvnyPBw1pwZKrWK42eiuCt2eXyjxM7y1gstFtSv oBGFkwMLxBjcLa6UcVCUlDRMEco4g51obgAT3H321U9YTjKv02ofHRiGA398RgrpUsFS9HksOBiJ goxGhCYGVcVoE/DXIgn/krTZyTN8EL9QN6WwPHKUlJQsmL+AL6kw14dk3t8/oFarkctCr9MrVeBb CWR14maLBXdFRkSEhYUhKgJoyqENPyPgw0WDjIZKs8JYszWcDw+PTMeXUIZ+cf7xw9DnAzg4eYNm BE2FgA2G+L4Q7jp3beUTL5j+IiQdxFsX+Thxqf6HggAOzrZCmwVuZrUL68N5AY5xVbAnOMUmmsTE Yf75yLvOrF7G33xOqSId6BXC4FqOCrE3Cps0FyfKBWNwJCxCcQShyeAhR6gJAI6kOKULFl0yJU8C Yx8btI32uhSG6BnLbr7/IZM6hqoFSEzjxLmD1g3C5Qgio+/AivEL5ZHCdUqf5nEO9w6eLR3s6Vba wLsyjZYxrlSCxdk72Od2OhFeFEFGvS6T2+1k6VW8EpfD63KoIuOUETFezHjc7XZppb4Bo+eFd6sI wRYADiIBAI7PPfP0f/7gO509Xf716VLn8cVpOMk7QM/8vHyz2dLTQwDH9XaQi0pWNuy0gxUkzmeB l83lNloqQXYMAC4hoMZFJuQEdfCY8Dk5ub09PQhiwtefyzswQ7w+oC2AigNz/DyQ6oVLPh80EBsb C6miuaX5UjRMFDJiHIEx3rjSgkk9CSRoXMvZQkEjCDOrlStWFBYVQjby33NhjIMB3cEr4uXR+9Lv 5ut7Xm6ew+mAa9WlUO/SC79adwLgmDVz1qniUxewf+Ed+Uja78+icrX6e3XL+VgAHGXlZVar9ep2 /KqUNgVwXBoZBeH05Zdf3rRpE2Tlc2eiX8yFob7Naps9ey42Dy+M5NbVVmdkZkZGRbG3hiCihSg7 aFzAu5ltXtFOjij4CYqLfwtL1MOoS2x95doOF9lDlR5KMycodKFmwKImxF6DAe2EhTsQhUD8Ri86 1hZuI88iC3BbEn8j+Pruk7LoG4h1H5AgGTGFfvK7gnequQIm9NEPgOCKV+4POylujbPAdHhYDBPB PfCh5Zgqjx0sbR5JXbZu8ex0PRtj/mKnnHncl+ESJNpL442P811MBCsqLJw3bx52sNETiEBNzc1K hSo1NS08XMdGRxC3Ib1DqBjGRo7LlZiQgNcW7XBQ1A2BRysqKmbOmhUWxp9iwy4KeEGMIWiAAT5h AyFAeUGDEnxFYANRZOB6kzCoxGA4iI2dbFApT4Mf+ghMLP8wMS6gxvHK2F/m/4EIHvQg9wVh1vdC NQGNiz8hsPZw38D+9z7oGx76zLe/LnV5D778bk1tzWf++xsRkeEqNlloClIxPBWMUCJvBzds4iAN N74Qui70C1ox7SfyrvB4rpy1hcf5vjPFMkH+R/vIqLG4pgUbOTlJ8dBxhk1mGN4rlZTRWTSMCG4D beH2tXUWHyhC9MFbHr4HsQB48pugEMchGT+EWnntfsoHf+KDyEmHVhNX8EvB0IpAR7EP12QGcoBj 0cJFHJgwjo01nD0Ls6PUtFQ4WIVGjZHgpQz4A6SMi4uDHQcoykRTP1sw1hBRDzB/TW0VdmoB/DFS 0YBeSCQToiaxoTxvOAk/W17uh8uLHCTybegQXKRO/xw5330cwcGoB0+oc24W1gc+G87xOgnMRD4H LlgUL1uwZvLHbeVrzQXZKch6JRT0EYTqcRcn7PCFAY6FHOCAPulhcT4euD0/JU7lgE6EzDGUxVZq Nw7aRnqcSkPUzGWfeOBRkzZeqVJyOEN4oeFOIhHNeZq64DzBjoy9z+myT+ayWAc6Wutrze3NTrtd KfHB0UquUQHI8AwPmU1mt22MGuKyIPoGy5rilQLpcDlVUXHqiFgGeSBojEsjl8KC46XNNeQHw2gn Yw5+Y0nqz32eAI4OZsHBSXu5vHkt7ieAA2liu7suun9+LWq/cJlXGeBgnEyLETfNpSGY/FrJOZti cDQ1jo6OTk6TxFNIE4Ml0k+HK0cQgkkaGRml1+u6OoGpceheOM43LWGPh4V+/KAEr9xXhWcZ1QFw zJ83D+gVXL8CNYpjhCsWqwUvkvOZxgSP3aWsMpfFvfyNlZeXB2oE58KcPKx2WdVf2s1TAMel0Wni u6YAjiuh3hTAcWnUY2+Zq23BMQHA4XOajcNdnd39oyaZXB0Xn5aWmqJm2pIQPkPIR8FeL157f3dH fddYbFJaZnK0VikzGUd7u7uHRkacbo9Ka4hPykiBjMUM5z12S29nZ2uvESh8WHh4VlZmVISOjGB9 tsGujuauUbPdg61gKGMRsXGp6RlR4WGkXUmx+2Mb6h/o7h+22e0x8am5OWkKqVXi9LS2D/X29blc Vm2YNi49Jyo2Mgwx4ElSEl4z/A3AgJAJXtGhAIf4ZiJxSlQrmYQnbNNzjTJIDQy2jfBDQoFV3T66 +61XDlV0LfjkIzevmhUepKvyzTDWzqmDK2gCwAFLDXxua2tHuMT0tIzomBja2hMsfdigsAPv8t7e XoNBnxCfAFdxbBaKHkWw4GAAByw42MgPdLf3dLbr41Lj09MhTgN38Lpc2Hrs7O2Ly8pLiItWsREI QbqChuV8AMd4WU9QXehJN+M9uR8voDmCDAbO/oHRtq4+q9UCf4Sk1NTo+Fg0hiLWMn5DF4a6Wpoa Gq1KqLgS7O+HG8Lj03IiowxqlOXn6EDFXFXz9nR0v/HHl4ZNxn//zY+lbu9rP/l9TU3Nf/7xV1HR EYhTEgRwiGwc1HTR8JjBCsADPN7hgaHm5hZYysBtLTV3WmRkmAZKkR8X9DiGezvbugZHbNBDPAqZ V6PVR8elJCfGKXzm2pq6n/zfPx559KFb1s7qa2refqJx46YNSTF6OemARBnB1ElAfgiHaKyq2/qP d+Q67ee+9Q24/pPphzgWXKc51yzLP2lEDIDPbCwubvPwSEtrq9FiV6rUSdnTExPCiQJBJOB3hky5 azMHOcCxeNFinvWzpaUF/imQAHV6wjn9AAcxNmsgEJChwUFsH8bExgrtZe5FPKsoHrkCgMOP+rAF 8Ooe59gsXLz4C7monKd5Fxkj/hTjFa6HTXgEm+mde09IR/x+hhdGK/j7wF87f+dc+JHARkGwlnFZ W4bjAI4QL8dp+iS2QlKqaQ75zsqP1odJkaqVfEyAQ0p9bpvZbRlzI3VKQkrB7DlORXi4IUKlQbJY uVopV6lgW6RRITAIRRqldCqwqUOUDQUij8LHBb4scjgFAoNVSNU6tUZnHx0yjhrlllGX1er0uWXA Z2UKeKh4bEa30+51IgwHJialh/UA6HB75CqdQh1G+BG5qQD881kcvrLaQW7RwiBXgoZdBumiJQv3 Hz44ZhrjROXnR3tAR9KF6WBwBTuCK9H2r1EvEJ4KmWLxXgwu389nl9tgPpkId2IWc+Me51D3ZR3g y+SUZKyDflDgEh/3wyu4H4/3D/QPBB3jvgb/dLmf4UiF2Li1dbWDg4NU7OAAP+m/iY6oyCgYfRj0 kEMCpx6vd3xnV/jnKzyBi0MUQCGgHnxAwnRh/gL9teAemqhyOYwAAQBpEacs6AiDdMwuC9fx69U9 UXxYWHw8BUlG/GAUjpbAapGbn1wjbr/cYlUqFVoIaPICsMtH2FpsWcAl22a/HmNkgtQwlsYQYxJ8 hCS68IgjTDeWvmD7psvlkGt3P5ZlrH4YX17F5S7F165h12HJWDA+9alPYZuU73WPO/zshz1wQL0J CYn+PJrn68vg4ACgfyx4Au0lEttoT+WxXdu3bD54orisvK6pwxoZEx+fEM6EJBI0aNeQbRxCjBrp q9n73iu/eu2AQ5ucnwGVwtdaX3lk9/ajRw6fKikpLqtvH5UkpybGhas9Tltn9altr/1jb1FtdVX9 qcqzNpcUP6m1armnr3jHm39/fWdRWVNjQ31NdZXR6YtKTY+OMgBXsZiMZytPFx46eOz4mYrKaqcy etqMTJWnt6uh/M239hUdO1lTcbqitLjDoghPTInSh8FhmDQ/hl5QDEgWQYHe0AgkL6haZPghMBqh Nn4Bin0IXpMFBwe288w2uclChEu2TOIiDYUqCxipUGl8UXebG6tON/VZYmcszEmP1QqKmLDPh6eo HvGkXet/Wb5n5Oro6MAiz4OMtrW1krIXHQtBm7YNRchJWB/YWOJNClETqfFExiZSAgjo7+uLi8eu pIqbHbWUFm156S/NQ46o3Bnhero61t97+P0t7+/YHT59bkJSrLAdxNVAcQ74R4azBg1W8PyZ4KUd GEuZBHI+z/IiFuozDnbU7t61//0PDpw+dbquusZod4Ynp+n0YSqCHehGl8N+eudrf/jlj6u7Rqrg Blx5pqamsmtMaYiNi9RrFSypTEDGZ6oAcZ/Mazaa6k5XO5yuJZvWQw+uP1oy0Nu//M5NQCi4FQnn aPFxsemMfUUjFGba4rWMDvVu3/L+tq3vVVXWlBSf7vdExqamRKhUsMEQpohruPzA1pdfem/v8bNN DQ11lSWVVQ0tHRa1VhefpHdJZDAXmzVjWny4qfnEgZ+/WbJo9erESIQvZJwutNlPO6p+uG/obGUd Yh0uWL0K0VcI7qFGsRAi/kRJfKbxKcf6zUOsCQWRdQYYxDE22H9i146t77x9sqy6tLS8waRKzk6L VSt53gfqIB/Kc5bMa7HIA9eADV1yUjJvNbYt4+Pi8ZoTYslQJ0XZT0y5ArHf7nBEREQwVY+YnnJx imsRmwHUdrD9wGA/lzdobIVF5PydECgVxDxXs8OXX+y5kJXQHj+Tha7Gl6HXXrgx/uGfYPaGKtD+ BlyYUsHVXdojQX0fJyj6/VMuKkD++Cc/CW5WCMBRoEsUwRIeSdlLAIcWwS6wgEFTpdCmLpvJaTE6 pQp1bMq0WXMdSgPe/Sxzq98IM2DfwqZj4H3I1zOWI5YKB/qh1yhHRkex+2AD+9otgOOQeFalVLod cJqzuSlZLIJzAOZgUTncboVGq9ToyNmA7Es8iHlqc/gqAHAgIBVbpCgorlTiNMgWLl60jwAOk7Do X02unWRZyFFiMptIyr8MppxkXZN47OoCHPytwRFW3l+/ucQkuk/vdZ8ECyIQCjCGsMZdWid5Szgb njs9hF/5PVdwIm45YALw5ZhxLACpnIPsBDcZGksfxI3QE7GXcPCL/POVHygKXBcTHYMcwHivBAoc QDVCA/A+QFBriPIR4XiJREAw8p/h/BK7yD9c3QOV4sAmP+A/4AgQ3bBPhd0SGJmDJz/KQ60B1ALY Cn8BEgG1BXR1YbuSi66/l8azl31XUlKSccx4fSYBwew36AwYXKB+HxV9LkpQABw9vT0Qjy5654d/ wxTAcek0v8YAhwcb3LXlFbu275aodLffc19GenpNeXlHe/OcJYtVahYBMoAAIMXFyN4PtpZXVrcO S6bNWjgnLyVcqzAbjcBwFyxdumDxIrtTcup0vVapnD8z1Tg8tOW1d6rPtnz6mS9t2nizeWxw1/vv pRXMiU2MUUstDSXF/Q79zZ+8555P3bZ29Yq58+fFxker4XtuNVaVntm+fafD41u5dt36mzbMnDVP H+aTO4f+8ac/V7ZZ77r/vls3rZJ47DuOlEbHZ+Wkxqq9VmyHdnTCU7Z/ZMSC9mrDVNAaHDZzdxeC XOEFMWi2ebVhBiUTD6Fdjg0NtHd1d/f09A2OuH0yNVLkSd0m41hXZ29PV9fI8KAToS41erylpV6b 3WRs7cB7pnugr2egr8/iQpI9ZNljL1+30zQ8gCo6u/tG+rsbaio6je6UGfNzU6J8xpGujvaOrp7+ gaExu0Or1yE0fdC4c1X0X/Jg3fYDHJC0W1tbYmPjDOHhELCYZEV/2P6oqJKzTATw+MYOSjDJ8DMs euLi4wBwUBg7qTQ+Stff21HW2KuNTs5Ji1O6LZUVlQePFOfMmLly3eqRno7e9i4IDIMjY0gJEKaR WcyjZ1t65EodeAA5VRBEZbBvCOlbsK3pdcN+oXtgeFiqCaNEin7Fe/yg8R9EZxAobnbj/u1bjp6s LJi/dOPGdTCQOn2m3KkwTM/PJXiFCY8w5W48c6q2tu7J//zejTfeOG92vtVs3LHnhEYbl50eB9QO 9t0jg4OdnR3dPb2jRrNHokBgYIifADhqiitsTvuKTTciV0bNsdN4Da28c5NWo0bYlyA44RzWEn7j Fg0+h2X49NFjf39z+00bN955+ydcLsfWnUcz0goykqNVKmEUpG5LS1VZY9fYnNUbHn7o7kXzZ2JX qOJMSXX1mZmLZ0VFxxjCo5KT4sPkxp7Ght1nujOz0j1W8+jwqEarwhYwbGeGB/o7Orsw0UaMJq9M boPvRlmZ2WaOSEkcHOgzjpogU6u1GoZEBM0GAaNgDWXk4pqXcIvU7bKNVpwpfem1rdPnzP/UvfdA ontny67o8LgZuSksnCfrIlfPgslwbcw3UIMAcCQzgMPna2hoSElJwd4bgcMUM06wgPYrjwjmiB0v u90WHRXFsQ+OaFwU4BDnBJ8hgfgtH9Y6clUBjg9h/bsAvPLh1n4OwMH2y4MgrfON4IUBjhTylmSA PuGJEt/svBiDVupGPA4AhoSHel1WkwMGFxJFWExawez5NlW4NkxHeCyBb1jTaNmi4LcUJIPF3GEK AU5KmsKyTVHhQPkVcjcifWjCtRHRtoHu4VGjyjxoHx2VSWFxJpWqFMgQ67GY3HYE43Dg9LkRFcSj 1ISpNLDg8BLogmRPcp/N7q2sHUbbFAwIZYmuJC49ARx7GMDht7j6yN+O2AEGDEkhJK7L4yoDHHz5 YVAW764fPphE7znuBi1uaGSIUu18dBv75/NqQYRRGOgAir4se6pJkGISj9AUlEqhwo3LaOMnI4YG bIkdbDr6IAKFHHSNHfjpWpxQLFEs2oAq6uvr8ReAAtBAIDLR5x4TXZvgtiu/FEVFYFLYHXZomHAu qz9bD8wFHnmUU0GF8G0hJ6CZa3SgRl4yLOIQbzmY+YU5JpMJFhwsy+m5LDoJSPF8bHauu5kw0YP+ CX6WlgCpTKcHvkEWHJPg3vM94pdvWPJxes8QcD6pQ6fTR4SHQ/D1J5+aVDHX6qEpgOPSKXttAQ6f 1Wsf3HO0qrxbue7WO29atyIrKTLG0Xym+FjYzHVxCZCVKIOlkHLC1ll6eOcHxY1LN90LNT87JWNW foY+TBMZm5iSMy0xFRESDBKXr6O+My5cuWhRWnfPwPObq+avvvVTn7ohMtqwNE1xaufrAxFzUwrS o2X22hMnOiVJuUsWz8hNjo8MN2hVYTKf3DPWW39i/649Q8r0W+96ICouKsygi4tg27KWgXdffEm/ +L5Vt67JSvSkRUhPlPXHxGZPS1OPtZds3rL9tfd27j94qqKmS6PX5uYlOMxjdScPv/GPVz7YceTo keOn6voTUnKS43SQqkxDTQe3vv6P9z7YfeDwoVOVblVEenKYxNx+bN/Rt17fsWfXrpPFhR39o4ro zMgYldLR0Fxx8oc/f/nAvkPFhXuOHtp/st0Zn52REKFRyCTmvvrC7a+//ua2XXsLy0pON7W0OrXR WXPmpYVLzx7a/vKLL+w4dLzw5Omz/eZ5i5eEY4+f5E6mrI2zEbh0hvgnuDMU4ICAAbADwiQMMEnG hrGGCzFHR202O94REMO5UgchHAAHlo5QYcmHdzhZcMDVhUFGMo1bFSapPts7bFTkpUfCkWLf0dNn nQl33vupGFf7jtdeeePdD44eOXagqMzm8M4u0DXWl37tB/+ITpmRmaxRKZzbXtu1/fVdutiIxKxU x1DXzjee31N0PGL6/IhwvSbY14EvzMI+LjNwYttefO/L1t12bPcOeVL+6nsenDsrMTPc1tneW90v W7hwfjQQDtwmgx23q628tram8RPPfDE5OTE9WTOrIO306WaL0TqrIDEqQt3d2Lh7y3vvvPvengMH T5bV99nkMfDBMGhMRktdcanNYV+16SbEsCg9dnJgaHDl7RsBcJAFBzMUArFY24Lek0zT46ExiAG9 HlNP447X3uiPXvL0N76Qn6bPn5Z56mCNz+QomJmhCw/jAqnUa+2orajtciTMW7xyxaz0xMS89Nho b1tZ2dGwafOMDs93/+f/kjPzC9I8XS2N+wqrGmpri09UlleczclLio41dDXV79z89tubt+49eKS8 rlVmiIkOk7YXH6yoLCmqrjp8+Mjx4gqLw5men69AukpGTKboM3LSfwzTIDsyNrbMToappTZTX3XR wWOltoynvvHvc3LjczLT+s6UdpafXnzzehUMxDiuwbosariXr5lfzkTjAAfkeYIqyOWqDdIpZC2O y2CbAUE3sOUNLgU/c/zO6XDabXaIZGxcGLVFLYAXwr9yCw4ylteF8YvBt/mf8ksrl9Pqy7+XaaPn O2mkeJHB95y3Eq4/nbe0q/PT+WoXNn+vde2BJYOPKTdYE4gUNJQXGIkLAxzJpJ6xMnlEqdn50Qat DFCD3zzDZbdgXwIWHJrYtBlz59tVBgLe6F7kaWKoCFFaaCh9Z/FA2Q1CNCPOoPiG1CdYWZBmNjlc CyXKPtzncDqtVjvZrsl8CKlDUXQdyBprpyAcAK7dbiX2eLU6OKewNCrIjyWx2SWV9SPEK0LgGarM pZcvWrxob6gFx0cOcCBGDkLg/IsAHJwFr662DwuO4ZHhjxbgOJ+VB6wcoIhiXb6KyuTlL6jnfQK6 X3p6+gUAjqtY1ySKwtoFOAPTHD5l+AzzLchh3T3YM6QT70L/gYUi+Ou1+9yN+nt6sOxMK5gG+CAh MRGIBqZwXCz9+TAPWG/yE96AWD3w1vcf2H6BlbJKpU5MTIJBMgiIn2BpEnzPtfgMSRqVcIeOi6KN WAS4d97VBTgEJzgZUHcyLRQEBfZmudw5uHjRoorKimuXX2kSMyL4kSmA49IJeI0BDrvVNFx0qsbi 1q5dsywhRqeQei0jPSfPVGmz5k/LTaHUFCQAIUqmt6+57qWXX11zyx0zZs44VVITn5g6A4qRFlqV z+1yGEeHWprPnjh+ZnDUfdPNa1NSI4cGRw8cOJ2fkzlnTh7lmPBZTx091iNLnrNwWqLCUVVU2G5W aGMSDHKf3O1GYAUpgmk4zHXFhR/sPtTnUB89euTQvn2tLW1xiclAhhUSU1N19elOZ2ZORqTcVF9e Vt5inbt48bQUzf73366o71h982333ffAvHmL0lJjIwyS2qqKV158JTo24dOPPzNv/oLjxeUlxcXr 1y2GZ/GON17fuXPvnKVrPvmpuxcuXZGblx8X5ivcTSBFWu6su+/7JGKIlJRWVdZ3zZ8z0yAfaqht 2H3s7FOf+9xtt6yD3rLjYLHN4pk/PRUb6vu2vLd/z/7M6Qtuv+veGQWZo4M9Jo8ic84Cr3ng4Htv aXThn/nC19bccEMaFD6YFpxvY/nSueGf484ggIMtttKurk68hxAolGuDeE8dOniooeEsLCsRxYCy xkop9SZepnhbhdDA58X+AcARclHhC7fXHhMZPmrylFfUylwjI31tJ8sb5y5bu2bFDIPCkxiXsGLd xlUrV1ltrs3vvbNixeyExOS9h6qjIqJn5MUoJM4Du47VVjWkz8hNy8sc6eksP3VKGRG3+Iab9EqZ mtw6vA6reWCgf8xsRvI7foyaLC4yzyQLEK4udJ2tLikqjM2ZPWvZCr3crvNZO3pM1d3O+bNmpUSx GCAIPON2t5SWInzGmvse1GrVCq/FbjbtPVKt1IQvmJsp91pff+2t2vqm1evWbbz1E7DnPn682GoZ mzV3msNsqz9VZrHbV31iA2ZlxbFimGESwMEUe1622TQ2MjpiNIJgJpPRRH/NZjRSqVaTlzX64Xaa e5t3frAzfsGmlcsL9BKXWqUqP93c19M7dwlMM4DFMXDBbWmrqahpH43JmT67IE3l8VhhzXS2pq6l LW/Jcq1affRg6bKlS/IzZL2NTUcrB7745a/e/clPrV93Q1palMU0+MqLrzU1t69at/72Oz81Z8Hi 1PQ0hXOsrbxcHR5x9xNPLV+2zG617t25M3P6wrSUWPJNIuAP0I9zaHAI5sBo9hhajn/MJrsTDjHI 3EBb3ojrOtDdcPTAcUdkwaaNC8IpJqLU2DNw8sTxlbd9As4clIBHwAz82/TXVlviAEdKcgrXEWCR lJSUDKECtcJiH/jd3r17urq6oqMR1Q52YbRHggj0MFCNjmIAR8BciY3gOQAHnoLAQZYs52jFkBYw NbhGyf/yDzhQNV3hX67acf7y3GJdIbfwVvgPfOU/U9aNoEaOu83f+Is2P/jBwM3i1cCvoQUJtU9E FXqEd2Wiui9CVISfYA/yR0M6hXGB/wYGhw8xX654jKELyJzjAI4QPr4jfiGNNlKtEixBfiAP35qT jO0DJ4JwwPyCDDLMw73Gvja70hA3e/W9n/2c0ZBGVnAUSRgZwtwscQoARCFosz/VOV9JOFBId+IO gq+wBeFGcEO71Q4byJp3nwNP662DMJmKSEjB/qhUqkQ4aNNwn8thlbFARIbYZJy8KJ/HpVb6hkyy V7Y2U+mI1SMe1nj1M1/4/L//v+8gTWwgbom/+o/otTd9+nQA7ZjYH1H9F6n2KgcZvQadpCCjzY0I 2sJXtGtQw+SLTE1JBdKHTf7LVa4mX+UlP8nBRIgpx08cx+Luf46TMVghZG86UVsUF5RLrmeSN/Kt B2TbgX0T0sT6W8WWDKYwfFgtmbADqB3+Kfn5+SVnzni85MIw4RCfz7RnkkQJfYzXCJRgzuw5wYs7 gdzw0/MiPE0Kst/xJCD+ERTKGGfOemUN8teOt0NpaemEhY2bm3gEIQogrMB1+moNpb8ZnIHRDAj6 FE9hUoaUmBrFp4sBcFwgRc6Vke2Kng4OMsqnw/W2+l1R967aw9xIXzK5LCpgHf8hZJ9k30ODjA4a +xr/+OrRdnv8Fz5zz8yUMInTUn9y/3N/fSNh47NPPrw2np5AM/rddtt//+IDnSH6cw8vUkts3/zJ 2zPnr7nvlmVJURqJ19zb0fDuex/sOFCoNqQsWX/3ww/cHG9QDXZ3vvrTH/X0DXzmP3+SnBxn767/ +c9+Zs3d+OyXHpgV7tv6j5f3Hzs5OGp2e5UzZszbeNftBQtmyce6T215cevB04vu+uKCaRmKzpOv v73trGLBL372zZywvqGGhq/96AWLzTkzK6GpoX7hHU9vuO3GXPXI5j//tqRHsvyTD69aUBAJpFJm cQzX7dt17LWjrV/90hfzUmKR4qHq2LHf/fZ3P3zt1xHRUf/25b/Onr3o8XtvTE6I5DZSI83Vbzz/ 3Igh6ebPfr4gWadyDAGaefONE3fddePGGyNPHjr17b+f/eNzv5mZSJHS/vT9Xzc1NH3th0+FR+v+ 6/tvGiLSH39wY0FussQ2sOfNv++t6Jt51+PpKlvRi3+PTE395Be/CueHMDQKwp+gdAW96K+ZzfxV 48FrUVBokFGsckVFRQUFBbExcXBRQZSvY8eOQUXEdWiMa9euBRaP9QF4d3d3V0F+gfgWIEEYUDCy qMyePVvIosIQBqyfY+0VW1557mBVn0mfm5+b+exTjyRG6RRuE4U98EBId5m6e776ta/f8r2frlq+ +J1v/1jm8jz+lVs0Sudvf7mlpLhx7cP3bbrv9s6yqqKdB2bNn/nJ++6EZg0kz2kdKz++5ze//b1R EkVZVBE0VCEf8upuvGnDFx+9E8mB+YZo5aH9W159JWflupsfeChCbXMb2zd/cHJ78dAXn3p0xcwk Jp94nTbbkZefe+vtt7/yxzfhKese7jh88OCrR5s33nHPg+vSh0oO/HVbff6a2x+4Y3WMBoZCLXvf fvFEU+9t//7jKK/98P+9Mmw2fvEP3/U5vO/85Pmq6qpvP/+TqIhImIqDUArX6PY3X/1gz7G+YTMs OZgtB8AZzbIbVnz2y09EaNUwIvF57H01x77z7e9lP/zTR+9fmYowhV7f8z/7c01l9ePf+XrOtBzo KlB7JM7hw++8uuVwVebKW+64cZl0rL+krP6DfcW6cNlX//NTwyP2b//Ptq9+5Qu3LPWU79z59Rca fviT7y3KjaZ0te7esj3b/29zw6JNd99769JoDY0VDEKaKup3vPyuzKB77NvfUEvtw3VHf/K9H0d+ 4ttPfObGFC+0LanEg742/ew3f21p63QixQK9GyjPQuaMhbffd++qRTO0oLBnrLV83wt/fXc47c7/ /s/7ExH+1OU8vfWN3/zmt19/dVtmWlK0jGe+DGwSXCTbxRUzuT+LCqvWd+DggYULFwGVwFf4Qx0+ dAgwnMvtLijIX7FiRWxMLMYEzunAcXJycs59/eHKuDSx8HcGAkhaJsuiwtuL21Av5svQ0CDe9aJ1 AHMv8pEW7eWBb5ndCyhLl8VHeUiXCWK6XpgUIbE5J7hV3Po/5ycWapSHleQmbHSKSX2Y5dN49Ye/ v+QsycZEqhEvJJBNib2pAiqz+PrjV1jt5MshHiFhmLgdg3iwpnLSUQ7kcbXz0DLs8XNbxSKp0GWe G2RcTiCMl4wcQ2TwlseGIqynuSpANhgsI9eEx4WyqIwDOMB5D92SBfa3AQ7EFKBGEsAx2ttmU+jj 5qx58MnPj+pTKR8PhfYkuIJ1D55uaDR1m6WI8fcrAHAwpxWaikoWTcNqttnGRsN7K9579x17Wy3W U59SA5lYqaRwg6aRPiOcPK1jiHAaEZeii05gQZXg5eKBF90wAI73m8l36zwAx7gWXJghr+mvUwDH FZJ3CuCYHAEvHeBg81eYsJPTFSfRwnEAB1vpRJB+UvrqJNpw4UewMwYXldMlpz8KN072zuDh0yca Gv6+nz9vfmt76/Dw8FXv+7gC/VyBF8+K5SsmrC5Y/ebQO+2o6PVwcuJi7lXUz/2ISWl5KaxY8ZVy Il7mwQEOSD+TsP6YsCoyKrl6CCwBHF4P7Hgvs1v/ardfe4DDRwDHn1471m6Pe/axu2cwgOPsqYPP /fX1xE3PPvEQAzgofFlf9clT//2HvV/92jfn5ctsxp5v//K96XNW3nvr8rQ4g0xiR3zNkVFrQ0v3 oeOVx0o716xa/PRnP6H1SkZqy3/1m98Vd4xBvQ93D8AmO/fub37m8dunRUpVtOWksNmdp05VvP3W ZkV09D2PPZQbKTn69l9KGvse+c/fZCZo1Oa2M0Vnvvrnkz/53x/ckDdWU1j4/T9tXb5itdo7drzw mDdxwUNPPrq6ILLj5ME/v3usZkiyauH829Ytm1EQa+otf+/tnc/vqgauECZ3Y0ExuFyo8D/++D2E OP3Wf7z68IOfuX3d7AgKaUpM1XDy8OZX/hY5Z8XGzz4Tq3KE+Uyni+v/9rf9M2emfO6zc04dOf1f f6v7659/Oz2OTKs2//W1g/sPfv2HT8lUku/9dMvCJRvuvW1FQoyWARwv7K/qn333E6tyYqq2bnlt 63ZN7pybN6xfv2pRFCwiOf+em4vlX42vz8miUlhYCIAjLjaeBVtkyYGDXpR8hQXY3dnVeS7AUVlZ MWsWAzhIiuZKE+w9+suObH/+zYNDqozPPnr/6qWzsaFo7GpAsNEDRcXDQ8MRMrnZYtn0vZ/esmZF 5Rvb9u3Y+ZX/uHt0rO/A3qb+Plv4tNxlt67vKKtuL6u77ZObFi6bBzYhbcfrdJt7hgeGjZJIANBY nGFfaJRGIHB6WqRcA8sB1viqwwfee+WV3NXrb37gYYPK4hlte2/7iQ9OD3/hqU+vnEV5DxjAYT30 wnN/e+Hv/TE50GbDnKPw2FzxwDc+8ckN+Qbzsdf+vu302LJPPXD7+vmUHsY6dGTb628fOLX6c/8x LT7q0B9eGrYYv/x//0/q8L31k7+CAv/9/M8QZAyBZ0gn8ZpdI/0jY267G5oL961HyzTqCI0+ARwv gV6FJK99NUe/89/fz3nkZ4/etzzFgzni/dsvnq+tqn3sv76cMz1XQ/75COU5BIDjha3HKkdkYT6L wWtUh0XlzVr54IN3TpsdVl3f/K3vbvvKl569dZmnbNeuf3up6Yc//u7CnGglVERH146X/7KtzH3z gw9tWj2bbA8ksJr3tlTWf/Dye5Iw7Wf/+9/UMudY04k//Ow3w9Mf+o9v3JtMuSAQzcIkcTr6Bm02 h9tJby8KVkfmJLroMOxYatF4n8Q91lax78W/bRlM+cR3/uuBBPTG5Sze8vr//d//ffHFd7MzUpCJ 5yMHOJBRBTHs0CEegIOUWyY5sA0MYm6Y2EC8ycm+GMDhsNfUVE0IcCD3DXAT2MDC/RnGsMIqwpV8 DDsDMGguCI49FHGZvVEYA7J/PjyAg+NsZAbAaiW1XlCfeYyVc9PPcjSCIK5zWskIeA7AwYAFTgQG QvCPlwtwUOsY6c4DcAgdmaBVrF4GcJBNxHiAgw875CiMV0dHO9AN2J3Biemia/84gCPEaZmib5BF FjxH6C9ODDtnOGGfjNl1kCkJ2Y4gkyyWGhelM8E1r5uSrOBBr4udHpzk4cbDdNNPPDYoLE4IG8Na gn+9MqVbpvDptJLIyKHEOQs//W/epKw+ud5tGh1ub3JYR1xOi0anVer1LkWYJCxWrtYTTfA80qvA Hd3jpTUJrjoSGSXCgs8LmxIe/M6Yk2xOPmrDjYsOydQNUxS4DilAq494fsjNu5JwLdeiqeISKCjn /q/BSmzwxcl9vkDLOUyAtZmsNUNBHwH7IN9/wVHyfF5Uk77O6+Wnv5F49xwrPDbhWVhU6D9xw5Fj RxDdtqamGs79wv1Fx44VHQu+bRKfi44X4SkUeLTwKD7MmjELgMvSpctWrlgJwOKyzvSMjKVLltIj K0IeRFGXe/J6kSDpqlj0BLveXAvGnirTTwFmeiqc5yeLRqmKCVOGKa0Wj9kilcohcyCRvd3tCo/Q EK7GRUWX5ujuQntv9f985f67b7nrkfufqT1T/NbLz/3hL6+UNvc5pQaJMikqLmfJ4lVP33vrZxZq ek9vbhqyWOABN3vRj55/6e13Xnrx5ed+/etfRUZFzc6LC9cgD6VWItdJZBptWMQNy6Z/ammqZGCw oa4PExJm6C6vZNTldUglcCeBtbwW9vojg5IR6x9++6cFtz5622cee/LLT/7wR/+pcNpLj1QODsqm rb7r+9/5xjfvnd9ffeCH//M/b73+jk2qMqkMabnOz4qlAAD/9ElEQVTzf/abv7z05z//7Y9//OXf n//Vi39bkpcd7bDLsFfM3PoFIZjWEQhaPH+Hh/bufEqpRIndedoGkyDUhlwhVZKtG9LceeRqKXa+ HBDYqRSpwuNlOqQQC5Gld/TKw+Pibnn0kZ/+4kcrkjxv/vb7z3zzT/UhydwYVf81zTdCeZHrfsIm NvbqWTg7JltT8mASe72Uo4SJvSRvB54mnYj4hcLwE7Ah/CIk41B60wuS0/Kzo5OzM7MLkDXA2j90 aMvOI/uOrb/3iR8/99L3v/lEhNwo9UZgiqxdmKjztDS3246VDBuyYmffnC+xdI2cLu7rHnbH58Zm zaT0rnxfEXYchsj4nLy83Kzp0/KmFeTmZGfOyopKj1UgLqeAXAFN06tVSveYzT4GoR6NdiDSjV2h QnA/A2kQPJofUpBIEXgm9r+//71f/O63m1YuS9aq5sFPJlyP7qPXFKKPaYTUUaaoktG5lEhENuXw Z6cL+MEqkzpkxKXizrhPrTIkJ6RlZ+TmZuXm5ORm5+SmZeXGJcYbYLshZFpBj5TSSL1mbGiYaXJm n2Ssfcxp1caq1VolixHDcBhKNak3xN9652d/9mvgMW++9PqbP/rJN+fMy1b7ZHon11gpEq/b63Ij jTM3dqcXu8IjVUCZ8ULlEpRZaGFKfPcgtSSNGEdvFQrUgDC/9AVXkSBXLtFoEtLSMnNy83NyC3Ky 82DkkJOdmhSJ1gtKq1SuUuvDtVqbYwxkkkjtCE3cN6iSqzJj5FKkZxZf6kxV+jAnGpAdfkI/xOJL aid41EcrCFkSEzODpvjsVyDPtzLzsEdsZ52PPX3lf/2HzQbQz4Kc3hqVCk4DTjvClgonvsGRwG6n CAl2i8NhdTptDqcN4dcAMiMOJNxj7A7EcUGs2ks7UQKdyJ1BDwonKhh3IKs3Tn4DP4Sb2Qe0wWF1 WO0OM06H3eK0WxFoFT/RHzQUTUFgErEK7M9Qpg4qyWFD1bB5ssPX22K3WelEOaxD/mP8RxTtZGWI Bzpuc9vsrvEPUiFUFJpmhdsQRZFwgFhEL9YfoTtWVj3+4C87qc3UG+oqFeFwuHDa6S8VgNMJ20E6 HRgXB/4isKxbrdKkpaYBcIDzFR/KccN6YRlmfFQ2cekMPMUADsH1hS2aQYcf+2CbcgIOwh4NiPj+ kvwoCYvwDGyEkAhMOC/SqSiQhhIuWEjlcN9998XGUeRnUKGzswseZbgtKjIyMyMjOSmJIBwOWvMt TZZMZUpKm6LAFAWuFgUmVIOvVuGXWM6/5qS+RFjkEml4FW8LadhHB3sF9wgvAELLuZMtE+RKSkoA cxxnqMflnm2trcdPHudASQhkw4CYyzpRCO5HSuY1q9esXrX6snCWcTfj8dUrqYRZM2fBhugqDuhU UZOlgDRMp4+JjUNEgfa2Nogu8N7v7ehQKJTQKgTjYFJ1fI899tgf/vD7v9Lxl1/84hcw3rz99tvv u//uzPTUgHzGAUmmuyB4MJfdyCI3IhKZpN544w1sW82cOU3LYu9BZhJVfHqG7KsRil2tBWNAruzs 6IBcBBkRcYOw3QSvYfPoKBpJiRihE0kkycnJEKsQdRJiFWo1REevu+WWf//Wt1avXl1XXw/PWeyP wWwbB5zdUjMz09ORHyYDXvx83wyxn6EbCOqCV4LIDmjhADLoDlFWKdQLw3IL2xrl9zDjcIHG3Ika B5oKw4Hm5maYmrMLtOVFnab4aRK5SpWam/3pZz//ne/8NzKRFZ8qm+wY/TM/57cMI0GdCeOMawIa HRiDpxgMlsYnpggfoBAdULxRKoEuiDHNzsm67baNuVnJ6bm5ML7AUKJSQ0oq0iKfPn26vLwiLi5+ wYIFsLMuOV2CsFmJSeHR0Sw6BCsZuRCL9u+/+9ZbNtx8M9xSNt586y0bP7Hh5nt//vO/jIwY2W0U bw/G2rA2GBwCNyGEmW9wYABRGAwGbWwsWWPwsnh3EF4qOydnel7us88+m5ya8vZbbyELq0cqS2L5 OAYHzQ4HdQixKJAfTqNWI5Av2wOHZQPTeMXiqB8MACJNwuvd8uo/nnj44Vtv3nDrpltuueXWjRtv 37Tp3v/98W+NJrugXWCuGcIxM6qqqhxA7nwSqFvt7R1geITPFlid4QOgP6ZtcopuxszYjIwkg07L dW96bTK8ib55PEg9CWdhmEkJqJ1Mlpyc4nS5+votiCrI0Cn6nyAZdjDVXTBvYNBNYOy6mpu//Pln b9206ZZNm9D+TZs2bdy48Stf/Y+ik2XcWRWlhRsMGZmZPT0DQ0NkV4PV5kxJCWJ8Ggx6nkPlI1ei OHIn7NZwzhBAOoqQ4df4JjG3/cIkNubxGe7G+IvIJUIgBq6WsoNxN8Oogw7/XBLjNvgDOFzkwzhx 7gKP8zv5Df6JG9QuodP+3/wRJLgqLjxO0SroS1AhrGusc1yDJ3sFZo/AThYpQjwFCgQr95wFg9rB hK4AuUSisXrZeeHRoRnA6uP8RgIcs4ygQCihJ+pgQTeF5iGZIo+TIrDE5aj8IWli8/UsyCgwQg6E SSQzcjBDKUkrC8hL4J7dPGYeHXRI5Jqk9DkLF1uVEfAM98hcwOU9sPjgOKbfJEYAYDmcK0YBZRgh SkT58HsBqgyojjBMTRg8YazqyKj8BX1NZ/vHrBLHqNMyKlWqFGoN8+kjlI8LBLAIwR+E2bK65BVn LSiJVkoiAMG4Tr1i0eLFFGTULGRRYYvPR3z8CwYZvboUvx6CjJ6vR5TcdCrI6GTHGxOXBxlFrtPJ lnENn4PIEhMTg3Cn59ZxWXDytWuikEXFTllUrukRjH9dekVwUAF4PS5D9pX4QJEliyD5UdwNHNjB 45AH/gsG4S/lM+LvdnR2UKQssQRBmBgnLIyTWSb6Sm9tr3dkeATxpGAijr+TPvyP4/WPrRBooX6x 79Ip/692JySAT33qU7m5uUhUeYHZCsNXt8udkJBIcVtCN/rGPQUtHtoXFBJ2XSWRG7TImlq9v6nm DPKflla3vHagLjV/9iO3zEeOx7/87I/vv71lzs2b5NEJcTGxMTFxkTFavcp36NTZ1KxZS+dmxaid tSWnq8rKR0dG29o6dx449f7x1oxpC29fv1wv9XiGWzvOVh0+VfWHP/zxRKv1sa9+b+mMjAilFCbm ZYV7unuH+geGDxwv3XykVBsbv+6GZWmJUU6buaa0rqO6LVEf3dw88Orbe2LT8+65e3Wk3Fp45HBt fTMijiptjkP7ju45VTl94YJFBfH9daeaWjqH7dLW9sGyirMSlXbZuk06VVh70fa64oNercFkc1Q2 jXUP2JITEpXaWOVgTene13rHTFa3p7nP0m10R0YrbdbeMydLhlv7tD5p6emSLbsPKlLS7rzv1gh5 X2db+86yoVvvvCWRpcA4W1bV0tIy/+Zbo+KzDaaWs0ffbmtvdXikphFLadnZ7jFn7qzp0Qpve/Hp saHR4TF7aV1LYUP7oiXz5+cgQCaZAVwHsttHOo2Y5MrTxHLLfXzG+whhm/06oV/0Z4si6b+I3odg kxS/IOiA1Iwc9DyLiiAQC2KxxTbWV1LdNeKNWrZwbqxW5kHmjYbS8rIz6vBktVTZ2zW090hJ3vKN 07ITI5UW03DP9qIuizd64/qVM3OzBuvO1hUe1UbFLV6/NjslViVo53AbV0REJ85duGz9TTfdvGHD zes3bLjppvUbblq2ZGF8bATsfEjdB2yh8Q2O9JWWlI/2DbvM3v2HK+rbRtauXzt/VgaFGCU3FvTG 1VxRU1lRfcODD2uQZlknj09KOHbklNTuzszKikjP7Wqubzqx12YcGrNYt+8v2Xmmf+ai1besmK9w jLVV7as7Wx47fX1cnG6k6mBV2VHtjHWRSTE6ADNMbYhJSJyzaPEN69G2G2+8CVDMjRtuumHZkgUJ MVFkncFUDmRshB3E4fc3y0aBwqjefnPrqfaB2x99eFpWokbOYQooH5bW2vLqDmN03oxZ0zJgT88y fBGAKfFZBgZHdhw7u2TZ4mlZ0Q6P8vienRJjj0we3tjUpYgw6NIz26vLm4v2W4wjVpe3pXtwwOZB sIzWqlqJSj53zQqFxOca7T9VeNIcM2v1qhk6ZggPQyp1WHjetJmr1q5ZB9+um9Hym9ADmCLmZ2To kE+JdCY43ITbvdKqg1uHmsqhTO3Zc+C1M/V3PPP5hXlpyG1NqZ+CjHp4V67pAUkPsQiTk+F/RAfW B0QjJp5kh18wQMNZck4opD4yT7DZkdru3OXafwWERskIaguXWMgbjHcEUw7cA8wOsBTWfBf0WQod S84V8CeguCuEgMlos50gV6aJw4CEafdwk4CizTJocLyAvJgIwQ2BQc4RBYSkG8Kd/scJZWBF8ad5 UQJCIWAQgGEEOQRNYYFAxNtYQ0hbJuWfabResqzjmAPaidJgJcfiRFCeUbHJApjBWgSnCaA8PEmH UC2HERjegMgylJ8U9+AEjRjgE4BBmAESWoy7mJWY4N/B6MRp5UOeIv8OGAczWOGiVQLZ6giOHAJN mVcYfibsiZGUoDwqL+gAtDo0NIwXOpSsi7LlhbKo5OkobQ9LM8Sqk0pn5YXrtMhewrEZIqrNPGYZ G3HJlNrE9NkLlthVEYitCMIyBENBnWRdZcZgbPnimBgbJwEe42WxzjBQE4QSPKA0Gi2lmJXJ5yVG 9HR2Okb73U6byeaUyQFyCB5zxH2EBJFJHrxo8GNFPbJD83WI0FEUzgGOfYcPYom/KEU+tBumAI4r JPUUwDFpAn5csqhMARyTG+IPD+DguMIlH1xeYVHNKYsKf45fvJJDeKGIwhCh8uK2Fu3XXaaAlond re4emEGi2EnnmvULZyiB76tcCrZy0XsgsUHBhrwxahxlr9RrLHtOjv+um6euMcBBukB4hDbSoGpp ad+298jZprbp85Y/9NB9idD5LZaiAydGRkdX336rBumkmZ2FVGLzOmx7j1XGJ2XOzE9Ry52VZZU7 tu/cuWv3saKiYaN12ZoNd999R2ykxmk1nziw41e/+nV951BBfv5jz3x17uw0Sq4qlQx1NOzfu3PL B/v27j/c1NqRP33m7XfcOn16jkrhi40Mi4tOqK7r2LljR0VFeX7B9IefejouWq2RWmfm5FQ2D+7Z s+/w7g/a21rnrdm4bsPKdJ2v7Nih1957f8vOvSWnyyMj47Dtmz8tNy4iPD8ltq29ffuBo4cOHS4u a8Tm/LwZGUq5PCszPkwuKSyv23foyJHjZ9wSeV5m3Oz8NI3acKasdt/e3S2tzdPnLLzjwYczElUq Z29XW/e+8tHbbt+USFHhJGdLK1uam+avWxsZHZ2RHBOtV1fXt+7ef+TIwYN9yKSQN33G4iU+y+i+ d9995713Dxw92trZM3ftpttvWxGr5BvV462Mrxte+7AaEgRwQMoHhwsAh04H3BNpxRCdp6O9HR+M o6OwpoHajsxa+DA2NhYdE8N3F/kJsRxhCOISRIAjoEcA4Ogtqe4c9UYuXzAHAIdarYgMVw/2D23Z V7R3z57iY0dgLjT7pjvSU6LCpeY4nfZgcWdm7qwbVs5OjIt0Gce6m1sS82cvumFdZJiCJT4RDEto b4AygKHOBPYnLi4xJjxCpwRfk1rGbpO5UpPifBL18ROlCDAJW/UbN264YcNanVohqrzYcXc3l1ci TPUN9z2gQ5Z2iSM6NqZvwHrqVElSSmxOTlZuerrTbD549Ni+g4eNFvfqGzfddtv6aINGq5BGqzzl ldUV3fZVK5dPj5JXVVYcaxpdtGxhrFYDgANt0Op0MdGx8YnxCWggO9HkiHAD0tGwjuB/r0zujoyP jwyLPrB/3959+4CQfuozn1+yKC9aq2C7xKwgBnDUtBtjc2fMnZauYcnLmY6HmB2WwaGRXUcblixe OC0Tzjd6n0sGe8EDR4obGluyCtJT09IKUtOdJtPhohO7DxwqrahW6SISI6M7amp8SsX8tSuQsMk1 2ld87Lg1dubqlTPgq893beVyFdJsocVoNx30KT46KlKjUZE7K0uwjACFERFRiVGRxadO7ca86x/Y cP9nb75xUQyGAQ0MSsYp8PQ1fsmcC3CkpqbCUgz83NXVDX7uZPyMwKKwaoFpP9gerhhwdIDXHg0G 04DZnrmAX/Bmnwtw8MHjkgYADswIJMQDhACXpoAKyjVRGBJwg7IgsIKADMFMwv8v6eAMagiyfzj/ Z25gEbiZbBOEB9GNIHsKBjmIUoNo5gCrAV6Z376D8AGGTwimBKxwXiRV4maADHPaYsYdIo7B5CXq DQMdeA85BjMO6BB+wT8U/oHFlCAzMd4JSnZCAARHeKCDcy1exCa4Zi4Sij3ITUaIvIy4QRtGfEli RiEBew5uPSMAHBy9JTxCJgdoBTYID4+4qLHRhbKo3JawkJUIsqLtMKeQPrApLT7SY3MANWDJWyXS kYGu/q5mi0IXO3/to5/7otGQhSmFxGdkXkFGFvDFJGIQ0oPO0ewRQrUSvsMgRy58MhalqccXBrpd qgbc6URaFbPFPTLQ3dlR+e4fuxtqFA67TqmKSEwIiwhXSpXw4ySIC851Ep9WIRuxKF7Z1klAKaxB iN2pdnMSZVH55vcoi8qH9Ra6eD1TQUYvTqML3vFPFmR0Ql1FmBfcPO9ybLEuQDnMwUvMonKFAzS5 x0kjDcqiMrlCrulTQI55kFH2Eg3RnwO7B1dpsCbXkXlz57W3tyOJ8uQev9ZPQe6C2Xx1dTUn19Vi bFGs4a+SyQtlq1atKi4uhmPoODpcSZlcrrpCwnJCwRAagkVbe5u/tKtLwCts5HXzOGODyWZREXsR iLLGrwRlURHDXSJ/m906ZjSZbU5sxoTpwxHmXSn3elzu4aFBmAHFJafQvqOwIJA03ds/otaEhRvC kMDTjF2XsTGnG6EzYHKv0ekjDQYddHlsoKHQoeFhbB6FYYs6Olohl2JHDDzkdFqhu8IXGmKiTKYM 0+kM4XqVWkFwi88DR+aREbPdZkOABfwUER3LtsZdSIc4MGKG77PP61Iq5DpkMdHrEHTQjDxkZgvK wl3IEREeFYEtccjEbgdZCZntTmq4TAmPkmgEOKBp5baYxkbNVidtfcr0OkNkeJhaDoXBZjSa4TyN 1Bhh6EN4lFKOkCRoiK131IntWWR9hOpkGsKj5qhESk2K+AEOs8U4ZoHHNgRg5NpQwbYrIgLEMw8P wzkbvZUplOqIqPBIvYqCtwXM/2kw/jXDcIQGGQUZkDYFQUZhcTbQ14exgi8GNECgaRQSz0k8GRkd o9GokWIdyb+CUwKBKZFFZcasWWHasIAFB80bmEjYh0dtCO8fExWpQkwVSo1qG0XyUYsDqw3cnOSI pxGXFKYBK7kQ/66736RQaWIikfFGYbdYxkZH5RpwRhTUfSECItdBeWIrbinO8RSeHFbAVvjmJylA mE6jYyaXy47eGCIidfoI0hXY73zT1DQ6OjJmTEhNRwuQCQRcahzFXLJERoaDibATD58spEh1uT1K FZoSAecRRHOgeeW0DA4Pu2WauLgYtc810N9v8ykAtaiUlCCVdAahUWLjxq1o1AayIkGNVrMdWjcS fMBcNzwmTqtVKqDC+CUCnxu7v0arW6WPQAwM7PeCf1m4SNo8B3DTNzgWHR0dHka5ok0whTcaAaoD j4qOi9JqNRgEM1RwM6XRRR5oHeJmqNQ2K/ZopdGxsajG67APDQ56NBFxseE0+XnUy0BGCU5M/oe9 etjLlmnyFPwDAROGARk4XahRHx2n1yN6iNB5ujOAdglTbYK8F+IUnPCncWS7wFchi8qiBVS/z3fg wIElS5Yg0y28osDJWrWGgDyWGQ2kxmfYK+ErGp+dkxdcLLRGbsnpN8TDS9wfZDSob/QQ0gN3d3fP nTvX5aSUpDzXKNicrTFkx0fmEZzf6CdSTJn+TQTkyxAnI9+8v/BSFPwrc2MIcBhvPycgn5s8PihP JMIwFvqXhVtjsV8lTokEvkxw09AgK7RUglxvuIjpTt5oHFijxlPSDrQV9gFSiRs9EXaSeH84nMBK C5FJuL7vb49QN+cdloAGZUE990qwAIBpeTRNt9yH8DFqq0yHKtU+NA9XyQwDujl7lHrC4//QH4TC YTxIcXQ4fMSTNzESICoqcALEliEYhWolyghyFzlsUnlIKV1XV4dNMqBgZABxQbHqQllUbk9chIEn ugGpYaYQ929KjY/w2AFwUHQiqhvIgx/geAQAhz4rEQAHbgeJWSxelfBepy4wCxo+BOgwj5PDyc1l XEJnWFQgCAGAVMgABJZg4Gq8OfFGV9YfPbRjc//ZeonDIQ3TRCUmRBmiFHjpw+aDSOUlgMOseGV7 B1EiyNuGARzPTAEcnF8v8ZhKE3uJhJrwtkmkiZ0COIT19J8I4JiE+cCVcJ3/2X9lgOPKCcizqFx1 gOPKG8atH1maWG97e9u1gIeuvJHXTQnXGOAQst2R7CIIiSFiLCMDy5nHfHkFSVnU0JlhMt3gd7gg AYlJnSRMk2TNcIUAMQWkhUmlTGXkAhivhomOXBZm9zGXXRbakcc7FLABvjuGVrGQikzw4g8FpFwu +PIfAyoO/0QR4kNuHjfUvM1MjhM0ALEMNIo5KtPJQnD45CS7i9tbgXIEEvoTFHBFgiVpZDL/FMBB o44DkYXmzZvHHa+QRQUGcSAOrPphio8YdsImNdP0oEgDZYMGjhgPiJl5HoCDQlAyGZzxQkBnYMJ5 0DiLrC5yDrEZG6NxfBTCGqJywzY5zwU4As8z5TvA2oxB4W7IuJolneT8xf7HR/wQ7FQfqquxFgQ3 3f9ZeIYhAgKjCmlB/TKYEHZ1QrVVnAxEJf8NwlxiHRQ1Mj4//Tqkv3nCVT8pA0wvRnv1gz6cGOJB k5OrfOcMSQj9g3/mtA9VArmCLRCI1HhBrRUu8p+Cqgj0MrhefhdfEs65HjL+F/tyLsABE1SEBwIz w44D1m+ALTiIj/8RGMgffyE7N4+xDFvVxHvw4VLSxMKAlAEc8wDxMIMCgAiIQkvRHvi67WMeFsLB +iksjjRHiKA8yALv+0UBDn9J5CR0ziPnAhxIycE6zHEOqPHQjVl0WanDODaAWAt6XUJ4OLz+bPT+ kQHgAnDAbCn48EmxCKCFZFUho6f9WjbneZqKrCHiu4l6x7rDpxefaFw3Z9wIuwliPQ8wtT6vRBUe FQdLGmDl8KmorzpTdbZ11sqbc7MytQzgID8TFnGCNYUDHIGVhAL9Mq8OhnTwKBbwloETBpR5dg3B JnjvuR0E75AQagpRdNUIAoUVD35MzOHlQseFsqhwvvdzD0Zf3MKiFVY4uCkMMzchuxMJovoAA0Mj 3VprB06Fo0Nhx99Oha1LZetSW7tU1m6ltVtt7VRbO9SWTrWlQ23u0LBTbWnHV/yqcvRq7D1aG27r 0TkGYDOmi4yW5S/O++QTUdPm2NUqRGN1GYdcDitwVJzcT4mkBgKqiKAUAp1Db1PHFAU+DhQImlSB jx+Hhk+1cYoCUxS45hTg8ge99cU/U4Yb15zogkx7bj3BcgVX3MUrwjeWMI/EMyYM+7cAmZzEZEZK YyEoalzKE9IeiQXRI6wQHu2Mi9fIQ0Jqlajk8Ks81JmwJcbyYLAEMFxuhKCMk+McXE2UI5UE1Ebm /SwoDawcPz7B6+NlC8IlFeDvYJCCJTRLuA3NY6a9HJbgYinTFvjmsijusu0o4ZvQO2Z8Iux58Z9C KQqBFxtZrA3s5I+FHiEXzlG5Qp8I7lygk4HyrlBjuwS+nKgHl/BY6C18nxNSLlJmwnAGu5rAOCgy LRN88RdfITvDnNtisZB4zu5mO4lMH2I7vXSRW05zPqOxZ37yfLVhbMH2rQXUTfhBHApgAxQawH9X YH0SmVYYS3qAdMZgiGV8j9E2Dr6JDECMS+H2BI7wcwX5/LMgf+xgzvxM0WVrojifqC7StehkmStZ E1g4BZysGoERKAQDzTf2lWOCAe4f10gBYODZWYIONqMZSVktAguxcfaXyRRLru6J9CWmFvha0DHF Ngh9Zl1l64CofVKJ7BTmwbhpIbQ9hMOELgnDRPESMGiU2Yh8+3kqtnNVJf6mueBcGI+2XDYLT/wA bDfAtFqYxDB+JhYHV8PUBAYdWi3+wsGERpu7TIjKsMix/nXrIq0hORusQI4WPKwlLERgLoP9dXjA jL371uY//PaPv/zVr371m1//5U9/3vPBrrbOfotH6QBi4IP1GqxJYOiETD9ulkd0/OFCnBjxOm6X 4Al2C11kJ0s+ioRSXgeMimAgBZs5WLRRcXRSIiDKueGgk8z+uLuHW2Y1t50+efjQgeqBQRNyCZG3 A5kl4Se0yuEwlx/b8edffPcXv/7lL379q1/8Ev/86oXXtrb0WWGW4IZrFywL0TCvz4Ve4Em3izKQ etFrXISZH9VCZaFC5vxCpgZkbUBUQkoTq3Hg1OG9RWdK2qxOEwXoQCNBLRgbWlyEE+EpogjFqECP qUycLpysZqI0PcFIjJtcPjwDEyu3xONWelwO48jpE0dfeuFv9X1DRqkSDaO7BHcc5oUjLEPM7IMd l8tuE/g3+uG9oML5yseXP+buQ+zB2i7GEUFemtd/9WOcr/7yx6/+6n9f/fVPX/3tT1/7zc9e+81P X//1z3Di8+u//ukbv/npG0F/3/z1T3AFP736K1z/CU7c+eovf4JUMjq9QREdH5MzY9VNN8enpoKl LGNGu9USmJn+JUNs22X3/nKpNXX/FAWmKDBFgSkKTFFgigL/nBSYUBMWJIsQAcMvVAf0P74Fxu8K wgcEMZypFH5Fkuv0fJuLB56jC35khOEYDHRg1/jOGhfD/GgC16vYD6K6Imim3Kafwy2isTWrL0hC FIoR9yx5q4Vv/ipCx5jTRlQyeXNYHDnBFoV1IaCpCg/zK34Ugzc4cEysnDAtUdh5FIod15Zz23hZ IMW5N1/W48GNuYBuHNrmK//GNyBxILYF9rpZkBdh1LhaSCNAyYMRiAPbv2yjPjAiAlAWQNQ4YwmD Pq4bHPkQf/SPrAgF8MiBolYgAB68gwIuwodtQkV6HCE4CwQmmR8NG89+vLFMMRkPR3CycKhA1P8D 88IPvQgMzGw5JtDwL3eE+GQMaCKsAUEczZrK4jDweRPC7MKzwoQQwAWB6uNuDWAi4hrkpwOPislV d3/z/SsVbxAPdigMnX8VCCG78GhI6y+XGldwP0c3KOor4bk8aoXQHTA5UA9uu0QXg9TcySD+PFwF RdFkoANLrQJ1HgljGxsa4D+IXDnwCTXo9LXVNXv3HWhoaSf9HIl9WWaP0Igc/gvCB5b7g33mEIp4 +D8SlCD+yD8zWCH4YGgDUQBoAiEkgCRsw8PwqzLCNIuNNdGG4ohQHW6Pa6S/u62xNiUtJTs3B9G1 8/Lyk9Oy4MhI0VMDDfDBvVCMl0oKPEMzeGmUoISKw4kaqav8A/Xb5bAPD/QMjIxYKWwpecHAsWta /rSNN29EqjgWAIQVxVOiCOlQGLDhj//BUqKwZCkUP5VhHl74MbY1N+/bs3vXjh2NjQ1jdqeT+ssw EXb4kSzG1wx0CAJhL53RxmdR4WsSx0Xx38wcQ5iGEkwz9xlaEaxwdBsdcYJ+CWmzFyyyqw1INYRb XQ7brj/+bPXSxQmzFsan58Sn5cen5SK5dHwaPuckpOXGp2bHp/LPOXH4wD7HZeTEpWXHpWXFp+LE zZnxCvuJw/vm3nKPRq9XKOXIPRyjVtbXNw72tEs8do0uHM514qLpQwQsh0te1WAivyPmMcSBUqde tmjxon0UZNR86bS41ndSkFGbHdGJrnVFkysf78vIqEgEN/Y/7l/srsarYHKNCjyFZQ15rRBlAJZs V1rWNXgeYRqwRg8N8QR4190xYZBR3sqPfHB5A5BFBUsqXFCvO9qRE2BIFpULUOyjIiYFGQX+ixyQ 4hFMRv/FSUDgV2U4/FlUKL0lUwM/qpZM2B1kUYHxKtnBiiqmqGheld5PshB/Y6KioiHYYGpcV0Sb ZK+u8WMQUq5+FpWoKIQ/96+VpKsE6SZBKpwIHwh6Fltc/QYIweiIX+dkk4EEea6aMnWTWVvg3Us2 FxyT4HcIp19jZB94QzgOwsR9bIjz/VleapDxBRl68FsFZZJLS/SXW9mzXolFsnHiWhHf7fc3QdgY F9rM72GKNNP2qAvB5hq8TNJL/Noun/x8Q5rKZwhOoDp2gWmk1DAKzjae7zl9yV6F3cSbKpKD/qW4 BwE9jmfsG1eKMFbcN4Bt54stFDhU6ETwsJ2Hd/0jckHe5ncFtuUvYyJQIzs62hAfUSFHBE9kUWmD mYY+TMcsN4SOUfn8M0+1Qhkl3HExMQIDciJRFpV+RNCkfXJxTCkZqchdnNKCezwNqQAzibozaQa4 zMylGYX9ZGQjH0IsgWUuAiRw1vUzF//kxwkE0nJVV/Du4kMl2kCIdfqZiN3qt/3xFyxaAPFhZWXw 1opt9vMLp5TAUyI5yMuLE4kmpdBgoSiBdQRO5FTgz7EhoSlGcTpo6vFC+JQJrpyPDXuCbuTIJF8T RNMnXgsnCHuWm6D4r4yjM/8q2KagKHFZYPzBfwh0PgCuCC9A9mMQccTvV+lfHmQ0JSmJkUnS1toS HR0DgIM5DTBacNKyQBP4jr/MXl8SFR3DbxEYT+Q/xkV0HYjAwCBlUdHpkEWFb/sLIofFYjUax5KS kqG5M8iHoA1ufgO9Fjv0h0/UxiRlrFi+pKAgPzc5QuYYqmvv8WmjspBwx2caHhgsLqlEGvmq8rLe /kFpeKIqTK+WGJENuae7+/jxY0XHT5acOVOLGNEj1qhwJOMdPXyivL3PjBy9WqXMahypKTlZW18X mZqJyK5KS3/L2Zq9x06cPHmqvr7FJ1Xqo6O88NiwjFYWnzpSePJUyZnqhhaJShelVXa31Fc1tHb0 DpytrW1p79IibpNex1R0D6wluhtbOtq7N9zzQHZebmZqWkZ6WmJCtFbtNfe2VxWfOHb8RHFpWWNr l0+hjdRpRzobixDb9sSp6tr6oVEbYsXINXIXbCsGWo8d2H2suKy49ExlWcXI8LA2Mlau1XutQ401 pQ2tiPzaXVNRMWIci4kMH+1pqqivl8alGwxhOufAQF/HvqPFRUXHqyorrWarLiZJotCorGP1pcVH ThYfLzlTUlljcVGacBUiq2CoPJLevp6Tp09hLYrUqZHqNHfBiojwCI3HTiPCYviQkY7A0QTXwr0I QjiiKFwU0hoXZPQcCw7+/uMMH5iH4owVZpVojEX4PQfAmAeO1Dt37eo5K26Yt2rdvJXr561YP3fF urkrbsBfXBQ+L+cf1s1ZuR7n7BXrZq+4Yc7KG+asumEuztXr5t2wSkX+OIThoGeUq0ahdsrUboQj Ydgbn2IcreXrHKcDWxPFI+TLVZqUU8V81BQIBak/6taMq198T15nzfrYNOej2jr42BDochp60dfA 5RR2pfeKW26CCDKlpV8uQaeWlsul2LW6X5QwApIGl4yE7VSmruN/f9I5v005b5BfO8FN3JSDayFc 6cApbloKGljQDvQEPfILOVwSEkpiKm9AARBv8nt4iOqR2CKRuQRhj/mqjBOfRPWH9wYagd+IXTAc FuAZDjYw7UkQIMVN9XGtDy6fSbwcggjoqvSZwS5+PS+oBJfd3lhbh7wwDpcj9K3Bm84pK+7yC3rh OOWbihNvCmmciJdcKw66gnI5iYTxw+Yf7eqJYq+IEAmsgOSasOEQHDDYPUEkD2FiBjyJJ4cWBE7i qjXTGv1u75yYArcJKrR/2AI87l+w+IeQ2RIiqftRCv94MPYTpPvxtPLXzvyiGOwWNKwC7/kfCl41 Q8GL8azGKg+4kIS2UCzPz1hEJM5o7PDPJ7pI4S1Es6zAr4IT1wWVFAHGQIiD5sbm+rNNFmvQNp6w DgjAj1BvYCDYMAVGQ4AIxKEURpeNA8NNeE9C14ErYMur8ahPArsAMK3AznzWCwCU8BnuKufWdLlv RnHUhOc4ozFjC7KlcCPQpEqrIexQnxgXnpUaBZV2dMzidiKfZ2fJqeNVVdUU+lPiq6qu2X/05Jjd 7fPYerrbdnywreFsLeiKSLFt7T0lpdUjowN2x8jZpqbGth6LzQl/DafN0tvW1NxQb3O7Ee2ro6Hq 6P5dRtOYzmAYGh7buXtfa2e33e2trSgvPXncbrchXLRErnJJlLCbANyN6Y54vrHRkfqoWJlSw1wo uCcFoBrMdKUmDIGDwxBYF9COPgzJOOy97c3Vp0+PDg3B2Euu0rglis7OzqLDBxrrahGH2G53nCou PXDwqMlhw8bO2EBnSdFBq92m0mhcTsepEyeLz5Qj5TKgKBi76JTyWH1YTFSUWh8BcKi/rwuRXAfH TIhUPdLfcWD39pbWNnQEYMCRw0dLK2rMdrfbaq46faKlpREAgUKj8ym1Hgn5yPAEMAi2kldQsHT5 soK8HLhUUi8Cb1EOKLBJxgx5CCQUFr/LHfCLpeASDYK4Bxi36/BjCww+9CI9MwuFglmDViJdvKO/ at+7LVt+37blNx3v/abzvd+0bf5162b8/U37lt+1b/lt+5bftG/F+av2Lb/u2PLbji2/69j8h7Yt z1XuelPq6JfotIjXTJXBbY15+4UYqzBoA5VR4BZudRW0Ngnw9YXFgqsxH6fK+PApgAi6A4MDtEft x9w//EZM1XgtKTA1sldIXb9oOA5E4NfPKzheYa0Xe3xqWC9Goanfr38KcMd4cqeHcCJjQQjIm10U lSVe7D45HRIJ9BIeIoPv1p5rWx7aVZKbPE6Xsd842D0o+K9w/YniZ0Cuskl8NidKR9xNrrkIEIOA JEBCoiAATHdhwje7if5hGo8Q+IMrYqKwFKx/BkULCOAvgl5KceFYzDtqpKDWesztlUXvv7/zVF2b nQcN9SuPXIemPqA9Yx5zf3PzkJ1ScPDIq8K2sxAfgUqFbIeMAGQfLGjQggaLUmCL7aTw/UGaKUNV KI5Ad2vHoV0HmxoboZNQS0XdHc1xIei/X1JG5HtmJg1hkV/3+cYG2iveem/Hqaous51LjyLBuPIX ZO8ijtxV5syQKiZbNt+XFhXAiUsZpwrw4WORTTgoJOrHMGSHcofAdszbCCNBd7LoJ+wuUMQmkVg9 Mombm0iTI4xY47g6/CAKl8AFnYFzHaR5xt1BfkC0N8kusOgSLGoGeNs+drb40K7tW872Dts54OLH R9hcEpAIl3Wks3lozGyljVBmsCEMHzUx4B7m53kUI8TACQU7/DgFb5q/LmEaUUd4XB30ngjAVQ/B CoL/Yx7srHl3y+6TVV0WBCRkKTWhdAYgNs76HC7itYSCC6IjGX62uuy9RSdPHT5ZN2JyCcShLrh8 ruHBzvq33tn8hz/99Q/Pv3GyHMzPCxKPcSgSR0uZs46Q9YPqF7Q4cc7wDo+HasaVNFkmvYLnBNuV AMZxBWUFUYhpzGQdwBw0uBpNfAkWQowKj1ft8aldHhm5fTh6hi11naMWhydMrZR4XB2trc0trYmZ 2cvXrl29anlWVnpNXU1fb4/CbisvPFbTZc5ftGHtDTesW7cW5h6wwkAuKcaELPKNOBWYyyGCgNqH RodOlTbb3ZpVK5avW7v6xhULrIOdZTWNGPOWli6L2Tl9zrwV69avXLUsLQkgCy2QSI6VN3vRqjXr ls+bER+pZx0ghRsrnBTQjMO6e9eurVu2bNn8/pYt25o7e61emcnqhX9Dbv601evWrFo8LVVvbmqo qR9wZ81efgPaumr57FR9S1nh2ZZBp1dnt7vNFvvsJUtW3Lj+E+uWJusl9XUNgyNW5CsFH8Ulp85d umL1mtVzCnLCVAphlZB4kRn9bFVje1PnoiULV69bvWHtiqgwZWlp7diY2+lxmswjUUmpc1asvWHt 6pmZKchpRL41RH+J3hBRUDADLjVhSGbMkH5yS2F+KDx5rgBzioADT0YbwP8vmSHOseAQp4yIZASV yeaCICUTczAnFq8cIWu4HybgJPwsc440ntzfdfD13gP/6NtPJz70HMT5as/+f/QceLV7/ys9B17u PvAS/vbgMy7uf617/xsNhbsk9kFEH2F2WoRfCDPcD2QEdZG4hoEdwXOU4y98WZ46/skokJSYNDI6 gvDL/2T9muoO3mPIIYqQ73CymKLG5CkgLnr8PXAdGkp8hCDL5Kk69eQUBQSRgkc29LY0NO1+f0dJ cYmdwrRxrd5j7Ot8/503SmsbXVxj4MYOzDaBTB78aogAAQSpGBLfyNDQ4b2HCg8XuiD98Q1ipksh YqLHPrb7/bf3HS4cMJp4IQxiEcKVsk0vd1dX185te06fLCUrbr/lAtOngvCV84xiQNcKyEwBtUlA NRhiw+3mPdaR9tqSkrKzXYMwnxDwBVY2VzN57Eev29RaV/bqq1uNY/C7JmlOqJ4pkfQ/aYYe41D/ sSNH9x0sGh2DFi3uisPR2+vo7+t87e3NZypqoXiQTiKY7gKzcFWXV3W1diE9JyhRcrr4lZdeevnF F1/8+wsvv/SPfYdPOBjogXSbH2x+75W/Pf+3v//thRdeeP6l15s6+t1uk2WotfBkWWPHiJOAkAtD BNcj3wsyPtuyH2c6Mb65oZ3jd1MIzhDbA19Pe/v+bdsrS8sdbrfAAeJosXsRQtDc2lL74qvv9AyZ 2Oarn70FaTtE1mY3cHWeKdj+Rok/+CdCCDgSULOlLmtfc2V56aluI+CCCQ5+q32kf/fmt6rqG4wO SrccdJ/AsudQYyKbheDngjT9iZ4VbE2odBEaEvrns5mH206cLq9vH3Zg8nMliaE5AmLCS+a4UTDC w1oaGtHT7nGPdHb3tPWaHcDkAouGe3Sgdf+O9w4dOTYwaBwc85gcFJAiyOBLuJU6JKw+jL3Fvd6g PQZx8p2Pu8eBVtfjJJhkm0hn5REeBPMHdoFBHSzHp1Tl8fa1th09dHD3zh3bdx8qb+hKTE7LyUyH A8dQX39fX3/nwDDcPcpKSwYGeq02a/9Av89ibqqsjEmbkT1nZRyyfEZHRmhVyPcLVxnybaCwF1jO SFFldiI8fKV11Dhc19Rrskrqa2pPFhW11lfI3Jam9m6rWxodk4jko/VNrW29fQqlRIOkpEBfsLDL lVIt8nnrDCqpEkljgsAAqc+FF4UN+cCRicNCp83tc0jkHph9KJDEPCIiKiI2XK60dw30d0oi0rNn LYmNi0tPSVwyLVnrM1fXd9o9agZkyHRRUbroqNzkmGmpMRazdYxyLhMjyZCTXKeHhUgYIsBS+FOu +7sBcLScbXNa3W2dbYXHj1WeOem2jXV3DVqtFJEDEXhVhghtdDyoEq6ClxF5BlF0Dx5kg0xDQHba JqDCggOWUJgOdhNz2uC/ibr+5Y1+CMAhLpkcVuWujzQ8wgLCJ6RgrMGDS1HIVRYhlZrBUr56vTJ9 zsI1yWvuSVhzX/wND8StfQAfElffm7jm3sS1/O/9CasfSFj9YMLq+xNX4yf6NWnVXblL1yPJOuXc FV+CoAby6zI0lIMZbHIKIoC41orLqID6sZWE+7tNHVMUmKLAx4ICsTEM4DBOARyTH64QcXJycPfk K7/QkzD5RHyfwaHBa1P8VKlTFLj2FBBMMkjFb2uq3fnOa5vfea+kusXO80l4vMbe7g/efud0fQe0 MqkUf2B1wcPB8TQqTIYidIMEJejgJNX4AGh4HRLZsNFYcarwbFUpV1/dMilO+oTHXPZTe3ft+OBI 3+AYPSL12ob76k8eqa2uHnV6XRKEqDPDDPjtDw5WN7ZLINZ6nXxTFqoWaVtcpKN6RX0TN3hsXuit ABjIhsJFlhRMLWVX/JQUwBnaIqRtadisIJ8LJCt5cm7BDetWTs9OgZwtQfMpgD7VQOa2MJRA1AzI jG5bV+vZQ4WHrMhYyooUoA/eIK/DYx1sPlu7c+eul/7x9u5DJdivZo2E6Gy2j/WXni5/8/X3/v6P LcUVLQSQkBjKFS+r09xb3tCsTMiMT0v2uUaLT5/asb/obHMXYuj09vSaho3Q4WFKYzKNvPv+7qKT Zb3dXT2dnf1d/W47+qeMTs64ecOqGfmJGjVgItiJgAJEZur7tWeiq1ADhycCiBEf44kPruoGH4ju IiYIZaiRxGce7izav/l48YkBm9MlBctYQLGiY2VNjV2014ohsYzVFZ986a3dYwC0vGRPxPL9gruk IJ8X//pAWbeTQVusOpAUt7rcSFlJXIzLIC1hcpzIDO8CAkD6DZ8WYC0nuIv1S6bSZM2Yu2rN2pS4 KOydMlseBhuw5LH+MXKYRk8UHenu7KDMFbDcYc7yEkwIxsz4H48RhOWnAM1DF53swK+Yoj5ifpw0 O/EIFSIQi7eZds5p31awa2HaDxgeeTAY7VA+mQVJpNGJyetvXD49P0GtpklNu9C0b4+uAXzxgDJu ogOrixXL6cDhUiqepiEPM6z0SjQeqQKTSOwpU3m8npGe7uITJ6bNnvPwpx985KE7Z8/MlGLeYS6z YlAgfSIKYDJSgTSxqV5uNoPCHVhU+HJAPEBkwVcBj8E/FL2S9z3IkuXjqERxN4OJDgL8hACWpDcT 3kDrM88KyoArLF8WBwX07OnpqK6twdI1Y2ZBelo8y7xsd3k8Zruzf9g4aDTBA2zRzLxYncphd1mt 9piYOEpTRDE5KfcJ6OZGghIyW6JBEYJm8pyfxHROl9NpcyDVCKDtkaHBkUGTNbsANSWGSRx5Mwry 58y2DPeUFe47eriwpW3AiTeJGKWWQzM8gidrOz/lcqV21dq16zfcfNPNN910040pcbEqQhPQQyzp UizB+Oi02Zx2m1KlUGtUHC9AIB4EtoDULUIJFLMU2jywGbVWjUnqcjlRm8ARHGzgbjFsAcJXl8sN EARJZEdGRtER5EKJiEmYOz3ToKRZQAsIE0Th58LjhrJ8KvwLbx8dxKAsUinfABOjtIoQBx+gyW7a hfg1TdMl0/LD0VfGJTNzInTAo0AkhgdjfBBkdGxkxClV6BIzZi1cbFPpDeF6gD+IQnvq/X/csGmj Rx0Xl1EQmbfYkLtQn78YZ3jegoi8hTjD8xYa8haF5y8x5C2OyF0Sjr95iyLy8XdhRO6C+Kx8iTxM 6hgt3L17zs33qrRhbplnzGJSW021ZWdGOpsUXofBEGlAkFEycqGZS0FGnfLKBhNNWIbVMMsOqcOg WLho4b4jh8ZM11HMQgoyar+ug4xGRUX19vYGrw7XiXk52C85KRkhPJETe8LVK8jscsLfr/lFCjKq /FgGGb3mpLlYBWTBEROLkTWZaCJfh8elBxn9qBpPQUaNQpBRfxtoLefeuR/pAfMcRKJua2ujVVpM Q/6Rtmh85f4go9dVq/yNwbKM9/EU/HcpowNmv1ZBRmkyQZlyd56tqTtzorlnpN9tSE5OTIzCrozb 1Nt2/Eihbv5N0wpSIiUWs3G48kxVZWlZ7dl2o9GmM4Sp1Mr+zu6a0nKz0xEWFSH1Orub6ytqa+1K rddhP1t0ZGiw3ypXNDY1D5nd8UlxSrYBK/OZOitKK3vl0+bPS40Ph5FvS9nJPW//o3XAFJkzPSIc WEp/VW3j6YbR1WtXZSaq2poaThwvra2prWzpsDjc8VHhgEpOnSjt6ujVR+ixjknd5o6G6ur6VodP 5babGypPV1SgFY0NLS39RgvC1+k1CGOJiQqvcUdNeUVpSUllfVNP3xCc03EqJG6z1Wq0uCLCI2MN anhuV1dWlZfXVtXU1TW3Do0YVXqdVqOUOnt6G+p2nukIM+jaW5rb2jtiYmMQeI7cKgjqMHXWlR46 dBgld486NDFZSxbNj9MrpVKkMug7W1G2feexzu7+lhHfjDkLFk/PkMNnWfC4GepuKNte1JQ6e+mi eWlqV39pRYssPOv+Bx5Ys2rRwvnzpuVm67QIn2kzGUc/OFSxbuMnHrzrEwsXzF+0YFFKQqxS5XU4 3X1DpuiYqOhwhXmkt7aqtry0sqauoWfYhDiy4fCPvl4PFmQ0EZoVxqa9sw0RGdUqtRBjVFzkeeQC vuAj2iJeqZA5g9U9bFT3UZDReIQ84LYDKtfw2arjg1J9TMHcGINM7hg5fbL8jdcPuFye6XPz5TKP c7i9eO/+Wlv8XfdtivQNIa1jaXl9XV1DQ3evR6EK1/rsxr5T5TUDJntkRIRaIXfaTS1nK+sbzyoi ImByW3HqZFVVZW19c3Nzm8nhjoyKVSKfMcbT5eztaC8rr6yorKxv7TK7JHpNmFalAPQ2ajSaHd7o +CSd0jfa21xSfLKqurGuvr6uuctqd8VE62VymXuk+9D+PSNe7YjR3NTS5pWpIjRKY097ZXlFeQUm REufyW4ID9epuYJDpigu01Bl2Zny8hrMjrKm9rDI6HC1zzjYW1Feiadqm9pHrS4d4hiA/6VIZWnr 7eosO3OmvKKyvrnbbnclxEZDIxtoq0eIhNLa5uaWNuTdDDPo1Qqoq46eIXN4ZKTaa6svLxkaNSFQ ggLwjMvS0t5RXNOkQ04OlWeov/fM6ZKK8vKqph6L1RUTGylF2AlAjU5bY93Z8pIztTXVbe2dJfWd GI35M/PjDVAyMbTwIbIPNtccPHhEnTrD4bT19/fGx0VrXKMV5SXlldV1tbX17T2aiCiDUjbS04nO gAZ1Le0jNhe23MElMp9zbLDzTMnpiqr62tq6uvp2k8lmHuvE49VVTS0t7Q65SqsPU2Ga+S0+rrHc LwQZTU7is621pQXyM/RtLiFw/6vgg/MzlOGo6Gi//0rwTAUrUxYhHmR0YCA4yCi/DeFLzRbL8PBI YlISXALJS4W5qzAbNyi7QGJdJ4rrYLKxZu3C/PxMh9Nnd7hj4mNi46KUXttAR9OQ1T19+YalixfP yMnMyc0ryMqIi9ApHabyskp7eDYu6GQW2CO0NbQBtsjMS9cadDVNvS6fMistMVKnAsW7W1sAoOTO nOaw2Fsbu5NTUjZuujk/Lz932oys3Lzs9GSdUorNoKT0tIQojccyUl7bafNo0qJ1o72tXaOO6PRp ibGRSiSRFXrOIGG3u7extaWtY/7NmyIiowwqxNBQK6Qeuc/d3UaYb1x6WnRSotpn85oHW7pHjG5N bna6Dmu822ke6KqortOkz8nPyXb11YEzZyxfh+yl4e6xrs62+n5nanZ+fJi3vaHGpQpPyMw3aJQK AtUdg93tbb0DCQVzDRrtQH2Tw+Xb8Kk7ZwINyi/IRmiNnPSIMIXEZaqsKJPFpiHTSLhShhywLMgF M/ATUU5EnDH2dsBaJXP+yojwcLUHDo3EAhwxp1HjyYIVsv7+AfBydHQ0xsq/xE24VF8syGjgIdYM QTZmwIrgnsKcZFjmIYbJMJczjrwQguiRuMwD7Wd7mqvc1kGp29RYWVx+cGflgQ8qDmzH2d1Ui5Qz NQ2NVY1NVY3NlU3NFU1NZS1ny1vOwiyHLD4pqAlD2AjEwFeqhjOjcBC64TfbEAjhl+FZo4V9i49Y rr9e35RT7ZqiwBQFpijwkVDgfNsrH0ljpiqdosBlUoBvSas02vik2Fj3QNPhPbs6RsxOticEQIJH I/OarUd27nxn6wd7j544umfHtldfPFlcMWi2jwx3H9797u4d29q7ent6hvfsLtyz84BpeFCOLVef HMbnRcePnzxV3NzYwW3LySRWJU/LzXS4bEajA57hPpexvqG+rqWjvrmjpbUTApjdPDYyMIBduYTk ZJfT29bSdvTwEfh9HNj63nsv/r2mtXfU5Tmyf/97r73e2dNL7jNud8nRI+9v3VbX1lHf0Prum9s3 v/P+vgP7diNQ3htvHt6zr3cMkURQ7lhl4cGX3nh/6+6jR/bv2vb2y9t27OvsHYWS0VxVtvmd7Wcq Gt1uV1td5Xtvvv3qe7v2HTi6b9s777z+j/1Hzlhcgp7kcHuLz5SdOH6q5HS52WLl4iSTXJVmhzQ8 KmrdmqXz58yADzazDAbt5G6v0ur0pmUk3nvvnXoN8BTBBkEw4PD4qitrEKMtOT0mTC93OW1up12n VsciBVdcfEx8nD7CwHwwgM7YfU57QkxUeExCbGJSbEKUAmiAxDHc3fzyq2+XVLVYx0xlRYffe++9 D/YfOVR4qrykcnhw5DKZ4bq+/RxcWzTmEUOPQoeV+WR62K+HR44Nm0aGjIQ8jfS3N9W1tsEBv35g zAGvFZfd0dbZmZyRqlCBeaRnisuOHj0GcGrrG2/t37qtr7dvxGjcsX3vvt2FI8NjwMVGh0eP7ju2 +/1t5uH22qrTf/n7Wx/shtX/nh0fbHnrxdfKT5yxeVwwZuhq79i5ddv7W97ft+/A3u3v737nzbLy qiG7x+m0V54s2vLue609w1ab7WxpySt//cv7e/bvPXRk3+Z333nh7+X13WbsYBNmIWlobSssqTx+ 4kxvV/9Y/8DJA/vef2/zvoNHjhw5XlVRb7HwzTCaSdA8zQPdb7z4/KtbP9h19Pjhw4dHhoaNA8aD uw5s3bZr7+FjB3ft3PX262fKKgbheOZ29TSe/WDbtte37th18Nixw4U1VdVuO6JgNL61+cDWXUUn jh3AlHjzze2trQMul2Okp+3NN7aeLm0a7R84snPL7t37uoYssGqxjvWfOnbkrXd3D41Yxnp7923/ 4O3tu/YXnji6Y9u7L/6ttLbdAhMun7229Phb72x5e/u+/fv3Hjm4u6OtmQjtN59gtk/IHGq2Ocrr Gg+dKIczmnHUMtTV/sbf/7p5+87dhwuPF54wDw33d/ft270fIRh2Yz5/sGPnO2+fOl48bIFprLv7 bP3rf3/hjfd37zlctG/z268//+dX38HaU3Lk4I5333j+nfc+6Ooz0nY/1y6DXOquaxYPapzofHCh 9gYpqqROcvMH0XeEqa8+qUKt1ekiExJSly6YG6GGCwmWyX6fTGmIjMLyMdDeaB8bJh8Xj8+KxVSp k6jUydmZA221/S3Vo8PYgR0aNtlsXrlHqoRVRSQSlAy3d7c1DAwNjYwhtgasbgBcK2HTmpSoH+xv 7R8YZLlgvVYbEpMqwA1jw0P2MWNMbOzMuXMNEeHDw0Mmi0mpVnld9tG+TkQMHTTCd8Qh+HMwiwry GCHrFJ7plVmmiN5TzM6CtHKPBGBkIixN4EvZWleBlvb0D1Y095m9yuyMeJnEBuMKLAeCfQbF9WAq uNuHDCYKlcJsHDH29YyOjAyZzFY4ZlIkDdo+A2KekhZntRt7OrsINkLAHkDICoVLTolChLCdDCNg lidkDcI9PwIeNsRyVDHT78Ux8dsTMVMLbtjBh/Zyt+tCXVRE9BcFMQwF4XqAoDBPFe54xj+xEMbM t4gDHMxXhV7w+ONWukaaTh2oP/6B29iscg4c2fLye7/87vs//87WX3xry6/+q+LorubOjhOl5U09 Qw29gzV9A9V9fSU9zYfrKw4cO+nwIWQpc8dhfZJ4ZICimMzAgB2G7AnRfgDXoWV0MhxDRDh4TC/u /DaxpdLHZcpOtTOIApzHp0gyRYEpCnzsKHCNd4M+dvSYavDHmAIklfh0Ck36snlzP7Ewsru+cOvx 0gHszMDAGcn/yATc21Vdv+21t+Omzb3nmS8+89jGWG/L/sMn6ntHMqelLFqc2d3deuBQ0b6jpbUd 9gWL180vyFLA+1kZnjttzpe+8sUvf/kLd96yWs0SiNAp96TmZ3hl7sHhMYTltw01dXR3KKKT7L6w huZ+u8NjMw6O9mP/NiIyLkKtDps1d9FnPvfUF7/ypc9/as1YzZFdp+p63b550zPdIx09Q4Njbo/D ahnt69FGhoWnxQ9YXGa7fuGyG5/8/JMP3v/J3Ejvoa2vHTjTbPJ5rD2N7/7l18Oy2E2PPPPlp+9Z NTth3/7CopImk9mk8lrRXodM6fE5rKPdkGhnrrjl8Wef/sy9q+LC3Jt3nuwcJHt52p5Shj321NPf +Nqzzz79GKym1Uw4JScJhX7mohvvfuDBNctnx+gVTJbkL3d5mC5h6dqNn378vvy8FLVPooCPMk+t wLy+3Sbr2cra2MSEuORYmQxb3xaJ0zbY2V50BIkPz5xtbrc4nbRR6IURuFVqtzRUlO07gDSJZR2D Q3aSns3Ys4dQaZerzKMDlScO2qTSdQ899sQXn73rthvTk+OC+ZJLksHndcK1l2uSJ8R9ECRjcpFg H3kAWnjXa6MjYx1jzuEBow97s21nR7sbk5PDTXZTaXMvRhrG9MAwcmYUIE+qVBl50633fv6Lz37h S8+snVnQdPRga1OjGg79cemmPutg7wDsJIATDfbak6ISk3Ru21DvqCfmkw89++znH73nrpslQ0Pv /fWvHYO9Rpdj9579paVV8xcseuLJpx66bY20v2r/gX3lXQN2n0cJTyu4YskVNrfLOjrocTs+8cin P/3s5z9z2xJr0/G3dpUOQL8DwiGVrVi/4bPPfv5rX3l61aIZpoHOqpJTwLkeeeKZJ55+6ub1K2Ij wwTojJysvD7rSHfr2ek3bHzwy1/70lMPTkuPrD5deexgceqMufc+/YVH7tsYZm4sPFFU2TcyMNRf emBPeVlF/qoNn372S5/77P0rFk/3mFuKD2zeVtq/8I7Hvvqlh+69c1V19dkTJ2rNY8MqrwXvOK9U HRcbnhangS7b0Dvq8DpM/c0D7c3h0ckRBn1DcfGRvfvzVm14+Cvf+MKDa2R9Z97aXtiNiAkj7Xve faFjzLH4tnsee/qJjRtWJsSFC1FxOcZBYX7lEplSHxm76Z4HPv/1r37tC4/lZ8Zj4ve2N6685faH v/Dlxx+5OyfBcPL4iePFFRn5Mx9+/HMP3XNbjLv/6N6dpxu6rB63e3TIZbMtufXeTz/7xcfvWmzv LD7ZYFv9ySef+fyd69ZkFRUXVzf1250wTwsE7eH88nE5/HqvEJ3mPO0WdWW+G8+id9LuuZvrt26p 0iVVAmP1edWZ8VGL8pNsY+aqmk6jxRMPI8+0xKGm8tOHdp0oOnkCMVfOdlnhT6TVzlyyJE5urD6y 5WTh0ZPHj59t7x91K5wStVyln54aFePuqTlz9HBR4enKms5hm1QdJZVqYK4yb3aiQm48dORI4fET hSdOnyguGbMhlaq35WztmeNHj588WVxWbnXao+Iiw/Ta2LgYg0beUVNyqvDI8dK69r5RjgTQxj9O 4ANycIkH0UaZ2xmpSiybM08OTHEuHBKNW5eSkZGTpnWePX3keNHRo8eLT7eYEqctnZYVrfTBN5zi N6MIBIUAuiGjABoyuVShUCmjE2MA69ScOHbieNGZhmbgjm4gJqSjywBw5BQkJSYbiguPnzxWhHYj AW3zwNCYFAlTsBKTjQxT3ChsFPnLUEBsHqmJwRmEylCMY68bKa2554p/iLjKR1OAbhXDcFyuGnhO kFGC8BjkyeAEOthfZinCvtI/9AnIAkc3uBEHDmIyQEUeXyRZ9iQppCpE/01NzciZOTtr1qysWXOz Z86NikvEGGRlZ33y3k/eee8dd957+y13bZx7w6yU6YkEbCDCKGJyCZmOufmIECqLfSCshVoA0y6G bXA2FodU/MTowjh+SiX+uCxQl9rOywXwLrXcqfumKDBFgSkKTFFgigIXooBf5pfqImPmLV87ffrM Mwf3N9U0OiVynJB+IPwVHivCrmlmKpSQ3hGPLDwRoEbX6NCoVxG2aOW67PS0kiP7Cw8fSkhNXrFm uVIBMwWILDKtJiw5KQX+XOHhYWLQDjRFlZiSHanRDnV0QNpubW4btTjnLl+dnZ011Nkz2m82Gq1D Q6MJCdFhWsg8bhVkLpd7YHBYFh6pj4xpa+lwu1wzZ+Urld62tk6j2QKgZNTsiouLT4yJhNAJg+bk lNSZ02ctW7H81k9+IjpCd6yw0OZ099Y3t7X13Hf/J5cuys6YNuPOex9KiU+oL68ZHhxmBv88zBxl ltBqdclp8bnTU+YvR4z/9VaruadniG8hSmXK2NioxIT4uNhoBUz2mYDGXJ0ZiUM/iVQnMc+/YcU1 LBLoyDnI093R1zdgzc3KSIlBgAalQh2ZnpmtVPgO7d/xxgt/eev11yvrWliMepjYGObMndPe0frB e/94/rk/bNl2YGDEDqmcWiXYuMuxWatFMlX7aJhKGpecrI80CK3ikuPHQHgUVABqLEeILuaNGLLR zb8opLHJ8dixHR4cdZjdXW39sCpYf+OK6Gh9WWm50+4xDY7YbK5ZBVkMvHPC12psbGx01Eim/j7f kNEsUWiyM5Lclr7OjkZYYHQPDg3bnImZWTIFxtGjDlPnT8/Ny5+55oabPv3oPZ0dZ+GsMmQcPl5a lTt38bqbbpozZ8ZKWPIsXTzc19/Q0MxD0pIywdkLqTc12nwcuRlz16yYM3tG3dk6m5PFivFJIiLC 46N1SXFRyI6pgC6m0UBDACASGaFLSUnQqmm71H9AY4ATRnpGVnZ63PT8XLhbnThxAteAgzhMAx6Z XBMVD0v4ge7u9vae+sbuvNzpd92+aWZBZn5BQVZWtsVkKzx6PDEecSR9Xf1GXUS8IcJQW1djMSP6 L9M44Hqj08ZnpDsc1o72Do/LO9jbPzA0mJuf7nKayksrVHJlWkK8sa/bJAtLyixoqKu2mp09TV19 3YNr16xcv3bhtFlInLk8KzMLMRXYRi5nQoEX5XI5XKsSYrWJ8XFqpYIFBPHl5eblZKbm5GUgEkpZ VV1ceu66G29aMG/20pXLlq9e7nLYKiqqyDRDCjJqMrMycnISpy1ZOnP6dL0+Yu6c1My8go0332rQ GwYHhhBn4p9s7Q9VFthyw2NWikorc0YgiAAWGcgvlJGemBBrUBHfYj1WZRfMnjatQO5zmE2mmLjk pUtXzpgx0waDpva2wYF+ucQl8wIPUadn5W7YuFFv0HfDKm9kVKWQwkOEOxLkFMyYv3SFzhAOx3/Y XoB1cnNzlAollvqcnBlr126A625HZ2cHMl7bbV4XYoUi/oWku2+gvqG5p3cgOzN97szpEVExSRm5 c+Yv0OvDurs6Rob6vW6noHGT640sIjY2IycX4RrYakkGAoQo+Hzgz6TUZL1ex10+ED4pJS19+eo1 ickpPT09Y2PGaQW569etgaEcXJPUusj07Gl6lUZJ8ZsUmsi4tNSkcK0cs2rajPkzZs5GPI6erg7L 2CgK0kfEpqSkg1JKiTc2MXXDLbcB/+lBvtyWlrHREcxABVAXhTYhNTsuKgqlM3sQbqLBP9EXMo6Q wskrMjU9Uw//KJiLiAYcwna2CCyIqAcHbgTI4xJ5NQTg4AX5cQX2JsDbhtlsIEWwhE4ZgQv0Acgi i5mCD8zPjb05mH+NKi13elbeArUyRuLVLl524433PbTmwUfWPvDY2vufyJ61CECZS+Ic8g60m1ob RmvrTVW7Orf0RbSBKBIXQvi4mJu20FcgShSBh+BmbkbC/iGkAynUGLRJEbDIpIYsOqidrNX+Xlxs xb9EMk3d9tFTgIkdlwvgffTNnmrBFAWmKDBFgSkK/FNQgG3/IG0c9re0USkzbli9fr7SdvyNF9uH bGMKnVfmcnt9ne3ddovj3VdeePGPf/rLX9492WDUa9WRJIHq9XF583KzEm1dMvto4ow8TQwc/nmC ToVXwjIjCOllmfJJsly0KjI3MyLC2lhj7RmqL2/06BJSFq/Nzk5XD3Z0lVca+xHJ3pORkaqUOE0D DYe2vPrbP/zl98/95aXn/9HaO+y2SxU+aXxqeEaavrGxc2DQ1NBpHPVEpiSkJoUp4BftlsgRoJ9i IkolYQZfRqK+b7Df5vB1dJgk0ojUVERlgPRnkOnjs6JifL3drjETM9Zl2/8UHwBCoNwplbl90B51 OkOkTG5zOEgIRrZOGGTwyJEM7BDBCg7ekHZNBr/MPhd9Z7ksibRQSklSJ7GTVFyOgnhlMqR1tRSV dVnlmXnJSdR4aWREwtxP3ffIL37yrZ//vy88ekvBSEflGx8UDlkh80enZMz+r+9+86c//9FPv/34 xkUp72zZd6Z20OEg2Z8ipnolhpjE2YtXy+zmw2+/su3d7UUVTQNGS5A2/HEw1ecb/HzHFoffivn8 tq4sFY4YSZMrzgpvQnaiLkJlHBzpbrPA0lwbHrt8VXZubnRLXUtPt7m5rR+6yowUrd7nG2is2Pr3 P/z5j8/9/rnn3tm6pWdoyOILs0kMs/Li0sJ6+7oqOkf7W8dMo9rYxOlzZFKnSup0Kb0ujKdPK5Nq 83N0YerR7r7egZHRTrdBmblQoY9kttmelDiDQaF0jTkpICcT75m/F8uCSUMBFUwiVThh2G+xwwWK FDY5E/TZLKFAm+m5WTMXze/obHv95Zd3bt9TW99qsQWlYSHUhKlVMg0LtmmBt9fQ4FBPT/+Od95+ 6bnf//n5VytbRzVKTYTPYxr1DdmiI6My4jQyFbeoR7BQm2Kgx9jVWvPXP77y3P+99n9/egveNFqt AjgOGZqz5AgICphdkBsRru7t7DT2m4d6RqC2zJmfjbCSA50jA52Db//1Ly//8fk/P/9eda8rKVIX JpEN9QEUCk+IDjeooVizvW7wv1cjJWN2PkICSIOueuSCvkZzhtzXaLeXeZUYHeaOIadUnjgrLCJe SdqSOyZSHalVm0ZsCIpKIV0Rzxj2OJQKQhql10Oh9pDHGgKfAHxUQn2lmADs+PjYbYS8UbjS6Df2 56uJoBITFXkICKZXs7WGKbv4RnvqXo9SLg27585161fPjAjX4Lsd+S7CM9besObeT6zISkv2yCIi Y9MQx/PRRz/95FNPPPzI/WuWzlDL7A6Z1qXQZeXn3XnvPY8/iesPz5mWFq6CzyJsE2Q+bUTWvBWf euCRJ598/LOPP3b//XcvWjQPeUgkXrlanTRt2rJ77rnnqaee/NyTj9171x1x4fCJkc5ZvOLezzz1 +Oe+/NhnP3/HhhvzEiIAtTjDEgrmLHrwgXuefvLTD3zyloKsVDZMtEKqVOrpS5be9dhj4dowBUvZ wrRfUs1zZ+RvuH1jdk4m4yQs0Wq3XBuTnnXTbXc8/vjjn3704XVrl0Yb1Gq3T+OVxqTPvv/xr6Yb YiLcUrMiImnuyrs/uaEgJUwq0+hj8lev3fjZxz799GcevXXNsviYuMzpy2+/4/5pcQat2+FURUQm 59x2261PPPH4049/5tEH7p+elqJHxI2w+DW3Pbx8wTzE/1CQ4QLFzabmUSOpgfQaUaiSc2Z88t6H smL0OjfMxWh9EpmQDRgPL8qidftXuMvSASew4Aha5YV4Hsxcgpt0MP8U5h/G2IUDMUKQV6w4LC6H 53RxcdGxI+axUYRPffvNN376ox/9/Ac/pPOHPzi0fz95Dfnc7X1tuw7t3HtkT3VtlaXPNid9Huql +KwMTOMeQIJhCuXEEd6Sweu4MBN59NOJ4PaPAQT/TyHzfQidmDLc+BCIPFXFFAWmKDBFgSkKTEwB ZtgqSJbshQTtIjMr+8aNN8E3ed+ePV43NAYSqNQqRWxs9Ne/8c3vfv///eAH3//f//3Rd/77W7Nm 5iJEqNU02trZZfbKbE5nc13d2IiFNDWZQi6DvOOEGMgVGoqXR3YM1BBsTOfnZpqgOp5tbG7tTkpK zs9IKchMDlP5qspKuzr7PTJlXk6Wx+Forax859135yxc8M1v/dc3/v0b2Rnp2LKmIrRhsxcsHEaM 086O2rNNSl14SkqammIKEpYg+PhSwDqf0+3FTjhqVyNKnNRrt2OrEM97sSlnd7mR4YLMZ0kADBhZ iCqRsDEGY3pCEaB5wWSD9AmhF35dTdDYRDlWtCkQFTlRm+PKO9fZ+ZaV02ysqK5NSMuIT0gAvRhI QjIp7tRGRs1ZsXLhosW9fcP9A3Zhf4vtqutTUu65917kN2xsbHC4nHQ/27+VyFXL19/87Fe/fsO6 dQ31tS8//1LRsdPQAoX6qVkfU0XvfNPXryoL4R2IcNRNeUJSekJszFh/96lTp7qHxjJyp6WlZ+dl 5/jsY6WnSmqbOxEmkIXYdL/15ubyyrrb77jzO//93489+mhyQhz3X09NTU1MSuzt7q2pqB7oG0Bk 2eQ0ih/JffrZjjlpKnZsbMKRC2o5whf43F6HBSbbfJyRUgJ3CLupfMSZus9HISgqBPNyoh9YcEim 0bILPrnesPGue7/89a/NnjXt6OHDf/vrS1VVjYEMssLk9Q8qYSjYqp1WkP/sl778/R/+6H8xS//3 f7/x9a8tmD9XpZAogFR6nEg1xLid//FqwjRLliz90Q+//6Mf/eiHP/rhj3/8w2ef/Ry4kRrLNSSf LCklIyUpydjXdeb0mZbOgaiYxKy0NIAQKpU8Nzf7O9/7/vd/iOMHOL/97f9ISQxXYp5J3U4X4jDQ ePD9aZ5smdfNvScYlXjH+SHczCYY9D9oaCgJ2VBsWIX4PiASlaJIuZJ7KTCEiBsvYYNaoUCYTz+S IZL0fJzz8bp+3mkLcvAMHhwVDJCS8xktlWLUCNIoRQCEISLBdBfsANiCJ7pOcFCBTrhmCFEdBMiW 1cb263kmEa6vMshF4G5cwA98aeJzku7gqVFFpw22GArMKP7D+IAry2KDxXZyXJjxEIWZYLOGoYFi /FbmDOFfXQXeYPUyAFSIAYU5GGpGwdrH2i0ShcMCgoImhAdljWKrN2c5fvqXVE5ZQvX5TA8yqQga FDYT+OuHTGyYT8z5odvz8ej4GByB+3gcCz9ZYSFBoD3miYwcaWj5QRwR3OEGJoF1AKcKLXY4vU5n mEppMGAZQzYyW0RkWGJsbCKC0cYiEFSUOkzllniAkJYZT7Q7GtPSU8d6zRti7kq3z4AJDaUUcyGh ESUlJhQykKCGMlOROyYbK3+MXe48E6BvaC/FheHjNT+nWjtFgSkKTFHgsikwtdxdNsmmHpiiwKVR QNA5mH4gPoEPCqlamT4vZ9X6pfVnTvssFp+HdlVnTEuzmvr67XK5IcoQA2NwdXSUMgxxNRwj1cd2 nGlqz7r9szfdcbut9kTpwQOjbiWyUUTo7E5774DVOupwmC12tpdKOVQQ9gCC1ZJpUeHu5u3HK+tc Sanp2el61ez08BkpjtrGym31Zl9sVm5KuAKO9qNmpEOYu2FDZEZiQkp0nA7G0rShh9ybM5etjleP dBdvL60+q0idnZCRpZHYwrw2pX3MZRq1WOBZYu/vHWvpGk5PzwjTylLzoiQaY2ll04jJ6rQMDrZW N/T2h2XmaSNjmP01SbVMFCeAhOuYyIGCaBoKj0rmUcC+Vm7QeuxG05DJbnNYbRQWD3kriXokQ3IV FQALWQHTth7zxxZiutG2HfbDsZVPJyODTOIaMTaWNo1Yo+etiIhLJJMPr9Rpc5ktNqsTcTA95lG7 yWJHnk2pEvuvLpvZhD4hAKTdZukfGoSTt0qFrVPKBEmSJE6f1uEKi4hK2nTrbU/df1ee2tFeecrk cASSxbLsvlwEFQTRS2OV6+4uJrdj+58i9gtjRpwlMLIvQmnIzsJObnsRggh0q7NSF2xSKBMzEpMX xw6e3vW3w52SuMW3GyQWtct8tgvmHqtnzV0IK/fslJhojVcFqR3GOzpNTkGOdMxx+v3Cke6x+Jy0 sCgFaiO7II/bPDZmc9rMFtPJmv4xSWxWKrJEJOSFe8Zqjg71dphsdtOo82zjoMMni0mIgO8FbI5w gJmgU3ilCoQCQIZZpk/BcQMOSTKMvkYtgwHS2NCY3Wyz2JxWp8fhVtjd6qTkpEfu2/TIPXdK7bKa 8jr0GxOAx+SDsg9YC8Y7+McnCfPJDBlZScMjHcN2t08frUNenYiImEhtlFaWEqdIiEJi1prG7lEj kEjYJNntSoM8MS22sbVbInfpowxRSMSj9yVEIpikT+71yrxyENgnCZeH58zMSos31hzc+UHJaETa 7PWpKnVCmBokNiLQqFWqiNRHxBj0EaqEaGmYXJqTQ+YUdWc7u3pHbTaPHTFIPNCQYcbOoUHhrU6q HYVH8NDqw5ROCpJAPnGwyUDPIg1RWZk6jbP+TE9r84jVaRpzdLT2j9kcCamxCg0MrchOTCWVikZi Ui+ULabS4S/oify0HD35eLN6sMIcPA85TCZEdyQXCVxgLgDMVohUSNjXaSQwhwGAS55MPEqCuFQI eS044gZzMrJ4kyPwBegH2zJYsUnk/MSIaLUIsaFTEQQroA7ALWilo8WPVFUsUcTQMtKjkVqWssty fZotqhgiOgXPiZA+UOUsfgW3aOI6MjWBEsiQUxMsNTiAxx28MDVRFXld0BTyKpAqmEAFtFPB5gIy +FDtYK0APIHYG1KPRwq+wrKOjvFFg0FC1HVAk9xngmegYXVxuILidvA60Rpo6gBy0C8KwwHongM8 PC0yxzNACR7xwgcPTYUQc4ItSaKNEgc7eRUC0iOanl3OCjveRWWiZ4VqBBiRgzPCIUA9DKYBSggC UhyNeXPmLFy4QI3Qrx73Hbff9rWvffXrX//6v33j6//+9a+vXrUSt/T19PV29s7Inzlv1rzbbr19 +rTpiFyMEhCXm0NXHG7k0KwfVOew23iAbkLA7rwo3uXQZureKQpMUWCKAh8rCgSD3FOQx8dq6KYa ez1TQLCdFUxmmSjCN9wM4ZELl6+cN38+hQeTUur6G268KSIq+u9//cv2Dw4fLzy5b8/e2rp6s9U2 0tVTcqI4KSnp5vWr1q9enp2dWVh0vLmlw6DXpaSmtLa27tj+QWHRicOHT7gIRBDMVlFHVnaOISIC 6TZjYqLhog8vbmV4eGJODtI9NDU2pqUmR0KkVqoQWAP75Vvfffd0aU1bafmI0cS2gsnvIyohCXEM Tp862Y5so8nIJ6gheV8iGRwaQht27Niz84M9W954x+Hy3rz+Bo1ckVQwfcGipW/845XduwtPHyl6 /q8v2O22xYtmIKYGiaYESgjO1BShXwgmx/YzSSaGDqpOhpN2mHrzO28dPVq0e9eB4WEj3woVN/vY WLMwalxkZ5Is9ZqvWriXXRQ3Cn2+kpIzCqUiNTUiTAcdgPLY1paV7dq249DBwqP7j2x58x0koMnP SUtK0FnNpuMHD+74YHdR0anCPft/+/vn0EKEb0A0B+ZVTVtn1rHRspMnEAmluLi4sqbGbEdW0Qjs bP8LSI5BXWQQlUKpyszOgmbR29uTmBiRlhYDoiMWzOw5sxEgwGw2LV60SA4DAaWyID+3rrZ6/74D p4vPVFTVIK8HV0CgFhbMnBUXn4AcrQhYMBORC9gPYIfhwcHNmzcfPnRo+/btf/37i9NmzMjLzY00 RG7YcFNzU+N7m9/fu//QljffPVN8Ji8/b9b0Au7lTkoX30lmu98iG0CLwkfwm0RpiIiOjT918vih Q6f3HzhWU1ff1NBw4tjRk4XHyopP19XWwSRCb6CgKv7ecliNzwiwD2z7N9y8ARz17jvvvr9tN4Iu 7t65G9mObS53embmzNlzWlqaX/z7S4cOFBcePnnyeIlOH7Hp1k8M9fX84XcvHjp46Gjh0c3v7+od NMH6HsgDZypuG1MwbVpiYlJDQyNYfe68OdCawyMjlqxY6fR4nvv97/ftKy48enj7tg9aWjucHndE WsbM+QtOFB17682dxw4cLz5+qru7myYUVwTZvjd36GJqaPAWNlXmD0So0OqWr1phNI5s27pt756D 2ze/f/jAQYR/XbJwARsLKoSmKvvMNvwxT4kOrHDu0/BPeDALAo5uEO2YeipgmKLlAQEcvOcEK8C8 hR8K4BxAOijiJL7wj7w07tAghKLk/whfSGNfe8PaRx59JCsrC6Zw9Bg9TUfgHv/NFEmSAxK0KgrR Lnl0Sf8RCHwpIAIMfAlYTKDRaBnq4NEpeZDM8Y0Sv1MnWK9C7mBQDD3FfxP6LOQWEQJxCu1h3Ydx HlKrAMEJros1izeASqLCQisZ95WbJjBaEszB0R12MMsSxvciP3LjjXNV/0vh11ALDub0KIjItMJg QQGmpWDADVk5wTGOTTIhABChiG7gf0hy60a4EarP7VY6bRWH95/eu8sx0Ct3jr354h//9z+/8pP/ +MrP/+0rv/zGV5CgDG8mnUs/TbFgYcSKsO4ITZ/ONeLwmlxIgy4BwOGwIxgHpZvHKwzAfQArAkCE cOMMgafsLrgdbROMtgQHT3K6ohNtZW/Tydi0XArV/tnuEaLQcIMiETbzyxbXWW95I8cfAUu+66y5 10Fz/IouX0e4m+LU8c9HAb8DashEvny7vn8+ykz1aIoCV0IBZt9LezDkw66UyHXwoqZ9KgQGkEij 41ML7nzgLl1kWKTPaoCElzX96z/73dJkw9GXfvvLn/725de2tTR3wuD9QHFjjytu4bzl0+Pj0hNi Fiychohjxw6fNkRFLbtxZcG07J0vvPLiL357oqZ+DLKLW8YqpOCa0ujY5Blz4hMT5syalpyYQEKP Qpkybca0hQsz0lPmzZgW7vPpNLq0+avueOCxnpP7/vI/3/jCj//SZNfnp0RGQeb0hktkcTcvX54b pc3NT4nPipNSID3axwMU0dnd8cYbz//t9dc7VQV3f/57N06Pi4ZhuyHr6W/96v5FmSdf+eX3f/1W tyv12S98esnCVI1Ob1NHK9SSCDkiLCi96nCVRh0jdYRRaQakRzFo3Go5tjXzE7PWf/P+lcPl23/2 6z+8u+NA78AYnI9JlOfqGgmwao/MIFcq9Eq7SoYUgyS70bYkbeJpEKE/wgD7GAczF/YhscaZ0pq0 nLSo+HBIoySk+FyWsYFTRw/97fe//90fXzneIVv7iYe+/OBt8XKAPJahoc6tb7/+yx//74//sndU nvutbzyzqCBCrYj2SRMilYpo7JDbBipL9v35z3/4/o9+9vb+IxHzlq28/S69GAqVqzvcqtt/Xgn/ XNNng1f781dEu6Ms/EiQyk/dRBSYsNSc7OT8tMzc+DnTk/RaUFyu1hvSC/ISM5JTksJzs+IlXo1C pnv8M7csW5oBwv74/333Vy9uHtakRMfG6WGvI9fqU/Ky8+enhafkx8ctzI7TkdmNkjw33Ob2s1V/ /PVzb/3j7awl6z73rZ8kGeIMXsWmjWs++9hdA51NLz73u+0nqjLWP3DnnXfOignTyJROrUGlVkV5 7VrsJCt1KFvjA7NBk4twamA24tZjo9iQePtjX8wyyA+/8ruXnv9LSWXdYG/XqUM7f/f75/7nZ38q rKhZtH7Z2o1r5TACol1r2HHIHfIwWVhUuMyG3CrMGESdO2fG0198Ki1Csf+Nv/3yZz976/3dHd29 SOcgN0QvvuXuBx6439NV9sJvf/CLPz2//1SFRZNbsPbuHz99i7Lr+J9+/3+//flvDhwr7DMaPZ4o nzxVr4WFhx1Qglemik5KzZw2A3EfC/KzUlKiKO2SRh23cNXnvvU/2crhLb//7k9++afN2/YjDa4D e9vapDs/+83Hbl9lq93959/89rk/vzM6MpqVFqEPw047E9TIAUXuVBsUugiDBBONMClAiG4FuhOp 8nkp+KtPBT+t5avnPvTYBrlr4J2//n7L7iOR8z9xzyNPLEw26KVKjxK281EGr0MLLU4d6dDHRmvs Gipd65PrMIJhUhjO8/Q6gq/ZeRnpY2rjgQApOFSqoeEh5tdDKj3TxpVyGczuyLSFdHDKzcl0eJlU AdscLAhKDRBAgvdwogB4DMrVKrkKtkQwPWCavkIJcyJo/QzQ8CnkHjj5waQCJ37CLUzh53cCUGNF 4X+sfDjRIpUaxeJOXEVEF6UPJ32k+2RKpZRVDPszFWJ60m1oLhWEnxCLlv0mV9GNyHeiUOFfnAhn q0bZaA5wFdZIDoIwDINcs4Rmow5cxFVqeqCdaoUUs12p1ijUYUo1WoeDtU0uRwNQDerFKXSB9RHd R/NYG9RqdqIN1GB24mdaDPCX6EnPUnYWuUYpV6FyIOa0hABowKuV4SDUe6IRNRiDNTIyiithYdpJ rKIhsN2dcQsJowCji95tD96SkxyDUCqwgxLu7Onpam1rtkq1cTOX3fvoZ+2G1LS0NA9SklvNb3zx zq/9+7+jeaeLT9ls1vnz54VFRv31b39vqSxVwraKvdtmbbo3cv7akobqMbVP6pZq3DRhKUSoTxIn kd58040ZzrO/+cXPb//xW2HR8YB3Ojs6dKaurW+81F5yLMxjzUhNT09NA29SqhUsumr5sEn2yrYW oHDgRtZ/4l1jkupzz3zuP3/wP51AQ6+bY/r06Vi8enp7rpsWiQ0hwc0XFRGVnZNdWlrKES5BWTrH YuYjaTxe4QsXLqyvq0eaOj8EE9ySSXhnXd2OwA1VF6arP1t/dYu98tL4OGKNWb5sOfKIwQDyI6fV uE5hQAvyC0wmU1d315X391qUgLRe+Xn5p0tO83lxHVpGzJs7r729fXhkmLk+Cm6718lAJyclh0eE 19XVXYuhuSplrlq5qvh0scMRFJTuqpR7lQrJzsqGZy/Gl5d3nQzrVercVSyGGwhIXn755U2bNiGD 3bmEIniXvd0QRt5mtc2ePdflgjW4uKkzUVuwZZ2RlRUZFcHy3DGlA7bJlJePLI9ZQDKIRjAAt8AQ 2CLR445wj50iW7gpuBvkXYgq+Bn7hjAFJ62FB9fwOiU+hxvqnBRh5l0ajwXREBDOE7/D7oIVwnZa mbGwxGtDhAy7LAzhNih5Kqn3iIhpdUm0DqkeltLoKqAQhHVkRcOrBX9JZAdD03cU55G4+6r/9Nuf 6hbdseyWO9INEp3Hvh97xrtPrd2w6qY71tKWErVVgvLZnq6LCkHeQXCeQgvZjTZ8UZTXitwBCK2H gBxKr13ls7ulKocsTC5xa3zQ1+QOdAdRSIhO8F22ohCnIoxLj9QmlhqDDqrCRhSQql1SLXoMI2pK IAuja0I0bKCc06OXQ4mg3WzpUOWRH//ge3Mf/+7SNSvStSoNEdBBzaPOquA/jeaxnWgcbqWXEdOn x46tm6AcGh4cas8YMiY6ZXr4sSh9ZrnECd3eJ9WAaiAUFEUNb5qA/zMpSNzvCbp+FTn2UosCNYqK jsybN08hR7JdWWHR4aioKINOL+wosy1lYXtKcHaXOp1OvFIhc1LYQWo9CcZ491dWVsyaNTssTCcY NPAm+Kw43VKtS6ojRw665JT7jAh8a5UiYY1Eyx0mfGb84PWFQTInBwfG1cQVPjv2Ik/tO31iz6mC pXPX3LNJ5jO5R2oP7i58aU/LL37+04xoLYbRjK1SiQQSPzUILE1wF+IqygOzgwrDUDiQncIu1QKe gMwP9d4q10EjMbhGJXK5SR6BevUeC21qetWYTna5FHNYA38rnwu4GDJCIAqFi4zpfVrCBwk4ozgy SG8skVpkOnRFz/ErN3oNZlNBocA0o51TNvXgbUIONgzfgqLh5rEqyVzCp8I8JWcXA340sb6HeU1o J5gKSUbBQmTB70OMSSe64JTCLQ3YAxnnkz8/FUzTyodBlEiIlEQN5M6gWIbMOANoqcwhlSFUDBAL nCLXwVHL6pHI0Xg8SGsEDtcYGmQB1IpUFMzvhiYUOB3RSbFqQEWCdsgWGwRPkbrt8DuwKbWYKGgw 6GCSReAJg2SMDOe9eoyCsG/OxBv/DlhQ1A+RV/mlKzP4wKu2pKRk8cIFVJLPd/DAgZTUVATKof6K PM2tBfhX3GOzIWuwOysnl3+dcNHGrjbYvqamKhHpUGJjxRazUsEnDntjY1NHe3t2dnZMbAxUevYu oL1w+IuwTtFaIRiaMWCTslcwvmd8IWz/0gpF0WrJ2QCACB4hhy/MBXZF8PQRQ0uwKvzkDGrReT6K 640QjUUkNVvbgoaFK0HCIIjRYccVyX8NHUG+gS1s/JOLjBhymJux8K88HQvgLhYGhtrPnhKxAiGA SUhImODHgz8LcT8EUIwXQrUzHxy8DEFBerFw5Z2PKQy0gHHAagNj73a7zWZzU3NjTExMQUE+OOSi wk94RGQwHcRGs2vnBziwYnAzJh+SwcB2yybXxs9aeu8jn7XokXomzSPzAOB4+5lNX/+3fzfpY5DR li0HKFyF6LyYQSzxLXMMghGgAjOa3HJwEyYtGzl6AQHkQceiHUO//+XPb//5m2GRsT65vKOzI2y0 a/sb/2g/U6T12DLS0jMI4KCkYcEAB+iFbRXWiWCA47ud15PKdN0CHJyxIiMigwEOYvfrRpcLBjgu vkh8FHdctwAHXwrxF1pc0fGi6xPggPk0pDEyzrwuj+sZ4OCTlACOjvbhYQZwiGbgF30ZfDjEngI4 rpDOUwDHpRHwGgIcEVGRXCyj5ZSrO0x4FKzSmRxKMg8TKgXHEOjYHBEhDZ2Lh+wxwU9alHpZuRwB EFQLlmSQBFOuoPCDfDaYjT1PsydInKwFrEomgfPy/Z9w2SZxO3ta+81jljd3Hh822x+4d9OCedPk CGrgtu/aWbR/X9mNG1Zt+sQqwmlYFYL6yYLeCa0WA4VSLbDCoFtEsTkYDGB1CzECkCiPARoCoWjD jOvgvCeCxTGXm5nMKwjrXB4lVwQWRdQj8ZKq6fO98vetBw8cfuY/vzRjZh52oQkn8kvurACmjvK2 MwGcEQURLqHlUdlQ8vlPwfRn/MKuiI+KxBbJSG3wX5tA2Qu+/1p+viyAg+uETgRzMZvhLsEBDgZ+ Ed0rKiunz5oXADi4ZM+AOq7HcW7k7MbphYuIZSEh234mY2OfGwI8T2voGnON9BtNjoa2znf2l6hi cx974PacRORMMdlHqvbtKXphd+cvf/6znEgSz6m0YILyQaTiBSIzCuN/srmgqUbfCGigGULuX4hP QXFvhAZygJHu5Eq5oHgxyFHkZaFOajWhFExXE2cgn5x+8I2+ImYAVcVAEc4sqANAHZvaLH4F+JgA SpFQxFqsXlylxjAjJJZDWQgjKMwnkTl4scTbArMy5qcJRvfzNUJYPlhKCRLNiSqYA/iRR4YQOZLK 4OsPXySEORQKPfBSmUYrPEtji5AmCD7Ks8qI05LPAl6+uDaNU495Nf7FZ/Ic/xEAHMwBAqlwGxsb 6+trTCbgSzzSBgM1JMgwg36RNQxnR4ZC0/pD5GfhMtkkYjRkg0cRV2g+BNYHxh0C5RiT0U+hIUo5 e/upS0UGERFOC36+R7IR/mvwaATuJSdBxiqBl1HIaPBAofxpcRnn7EwojCAYgtMDTeFOECzwJ8HF iL0BzJkaQC6HnPf40s9jVLDaAo0XYpaw7rP5x+YMn5mMkGTtSPgReaNwGsLEi3yGAG/SBZpcBA9R nAvSRgVSS6VarTYnNzsnJ0enI5STL27+jD/nsuAkAA45s+CgKYuOcYDDKtPEz1wKCw4R4HC7rOZ3 n73twYcelKXn4wWEXQuaUmQ6BYpSnBJxr4MNMJUkWI6xBYfwMyBGMJ7xNle99dYbt/3sjbCoOCA5 cAKcAjgmv5Bc2pNTAMel0elCd123AAdb6TCT5KtXrS4sKuQAx4T495UTYXIloDGwj4BtzhTAcbkE xMhiMw0DygGOkZER4f0haBLBr9LLLfuq3T8FcFwhKacAjksjIJeurokFhwBwCMKiOK1EgMNv0sVU MtLQmL7IA0ywQ1AdmHDIdTcu/wnKB8uZx6RtwdlWCOtGe1vseXY/FyxJKGX6DktlIsAlfgJRfSwZ CIwh6CbL6ED/T77/y9bmttjcRXc98MCSebk6DTaKnRKPfdeO47v3lNy0YdUtt61GE2kPlwQz2pVk GATpegJ6wNUxnLxh7DNHJfhKw5pGH5kGjI8AOPAv24SGwzH3KqGucIVWKB2l8HSwwkX+O8pkIfYB EDGAw2u3mP/r33+ekJh8/5P3xifHw7ReqIUjMn6lL4CSiAMkblBSmNIQEoVoGYIezzsYuE1srnjl nwTgqKiYPnu+CHBwJSnAjIJszobVP+ZsKNkWN9nFcJ2KafL46zEXH9j9znvbugdHp6/4xJrbPzU7 N05HkSFM9tHq/bsLX9jb/Yuf/iQnBqoj4wUAIyFu8bwSuo6D/SLAh9B0WOxC/gMUSWoQfeMhJVjA SAyrgMJxTY9+CFE4uSbGVQ7MJOypMrMGVinKQjMFUE+4yYOIiKT2wR6clUPPez1yMg9CLE7WaXYn msH1YqEtfmSQqgPzYh8fbePb+wIdWaMZCQg0IUcYwYKAgaaojqBDljtGBDg4nYDN0YRn9fJEsswW hzUA5vtsggqrCFtDBCsUcYrxBYUPGpmCMU+wgOLMPtMExQ1cmw5VqSfieXFFYq2Y3PERAByias1G HumqiPP5ksvoA/gP17BmBlBiWu0oCDL9x8z0hINUfR7C5ByAg0MHAmTNVHERTBCXFsbsYklc//d/ E6I3i6OLckTUTHh/BN0bADgYtDfuYOgHgytZhGb2O19lGcvTd953njWXsRNbRtnko0i8NOEVQHcI BiPlnd40QqG0RguFCdVyQvLXAFvT6aPQLsbFADgoMikBHEJtLBQpKOvmVoc8J7Qf+xBJx5vNVwxW B90iviPHd5p/vwjAwUaO8rLyQXjw1pykGAAcCIVBrUGTerq7WlqbbDJt3Kyldz/0mMWQBAsO3Om0 WV74yoMGg8GjUlIjCD5nsToYwMo6G8BYCSIVFlW6TkFeaTwocIvUjihF5kd//oI+iiw42js6dSNd 2998tbWMLDiyEOM7JUXkN69GpRgxy/+xtZkNEFAVmvQ4LMnqzz3z9H98/386ujv9wsfE9PgQr163 FhygQWRkZEpKCtBNv502l14+RPJcqCow96KFi+rq67DPL0ymoNuvh53q6x/gWLF8xYmTJ65DCw6M JLmoTAEck5ps2JfAihfiosJEJv8LY1KlXs2HkpOTI8Ijautqr2ahV7Ws69NFxb/QAeBwe9xtbW28 09fVynxVx+EKC+Ny21UGOGprazLhohIZySREpi8J8qFfrOQ4BRsadoPgzsFfnsIrlAEDJHJC9QlR w4SJyqU35ktBIim+kg20qPNxxUOokCtYgmgeSjKhESRfCmsAoup5hgeHXS63UqU1hBvgHu1X3axW u9Xq0IZpdLog92Ymu058iN0Ufg3SdFi3eXdFadrfed5uQZQP7OCzq6JUzUYuQFDxE7UFHtNe7+Dg KFzL9QY9+WyPryiIOrwW0RKAVcANWgJtDdEpzmksyar+zvv3tP0tu0IOnezjzILj2Lx5c+GYjoEt LDzKXFQMfD+Tm/KzVT9wBCw4WN/JEIHpBxWVFdNmzw3T6S6A1wRRUWyxoNLzr0HEhKuJ1WIeM8OT SR2m1+r18MIndQi6jtNptduHHe7YmBgts3oPHgXGKDQyTCcSaM70qNDiBZZjeiEfGAaX8c+inUWA lYTmikMobjX7S2UGGexRBm0Iup9QK5+gnCdZvbwYATcT2JglDxI5mk9etiIEbeAyPIE9z00suGk5 1y+5zslD6TK8QTRCCZ10QVMrmOK8DazzHLLzzy0/UHMRGC60YGGg/f0RGnrN//lQAI4Yrh37OyPA oaEQmEhHP+jAVyrGA0RpDnAEDQ77TEswKzjIBGJSRAsBXrkjHYPFGXhNeo3IWWwST2oZErvD2UVA Is7FRAR+IjqIXMZSCws8G9w7zt4ClS7S7QCbjmu8CO7wwMHCks4cVViOm6BR4+od+58ykPBwpOd7 RY0HOELQVF7o+agoXOclE34vQK38KZVa/cy/ffORpz//6SeefOyppx594qlPP/nUp5968pEnn3j4 ycfvue++uXPnJCTEwzkqMTFx9uzZd99738OPP/7QE088/MTjjzz++KNPPPnpJ5/ElYeffvbpb/yb Tk/uhcHLHauUYUhBFA3WdUOuT4rZ/pUfQvAZhGm4br3Q+dCcD3A5F/L4Vx7Kc/uOkZ07Z255RcUF LLumKPZxpADfImBLY9DkOO/i/3Hs4lSbpyjw0VIgdDqxzW1BHptku5i2RklIubzFBCkmvrCNH166 qJpNUAU3WwhqFReU6PRf9L8SKdod0lskp6TExUVr1BTJXZDe4bqvC4uNiwpBN9hb9rzHOTKq/+Zz HjqP+BtyX8iXCcVOQdiUyeLiYyOjwhHlbgKB9YKjcCk6gaDNiEJGoLxLeXiSPDC5x84dm0tTMyZX m8Cfop44IWNIZVqdAWJ9UnJKVCTCuFJ2SabdA3gHcBaZGB+r5D79oYd/U4qsFgJsO077CJlnHArh 27nnKmgBxhWUhHG6wjmjK+JkfhjDr1sI00hslfhm5YbnIRqIqBMFzUehyfgHdwclQwkdKL4bzibs ucSZgO1C7pvooXFq+3kH/Nrzy5Xw2lV/luN+wtizf2m5vYQj5L7gL5dawCXUcWm3sByrjF2uwnFZ pVC9V3xcuBDWNbEOsk1gGWGDD953cQR5ppULvKLGc9AE74tQdZF7BRG2ILq2cWQTJ7efISseZIGW SVSK3IWynAWKzMXKzMWqnMXq3CXK3MU4hwwZJWOKFmV89NJNsz752bhlt3Rqk8pMikFDhjJ/hTx3 qSJvkSJ3kTJnoSpnoTJvmbpgpVepRbwgWio9+I9cgtjJ8nljDSUTOPrI2iZsVfh7xpER4dV4odf1 VZ9NH+MCz8UOrh/zjXNfjefOuo8x6a9x0/kE0ev1yPcWUIavcaVTxX9oFKAxDVrwucEcnyAfWhum KpqiwL8GBRAZ1FxbV7d919Ga+layuxWlZ2acwXafmP1qiG817VBBfmJXxfuhCNI+tMduH2ypO1V0 sKQJATnJUhcRTMmoGObtLOUF06hoC5HPZvoLc1pLW3PriaLKzo4+H9nbUuJMpn2x+7lcRFuPQQ/6 h4c39BrIRUIjhfKD2CH4Cv/MTn4/N3nhm1dBV4IfZ9QIKiS0InHtO6cWUWINVCFIyRNVdL7aA5T/ mPM3pfxBZFD2lw2/8HbAP2KSXr4xHazAQ/J2Wrobtr32t+KOkSEOKxB8EWB7kT4ml6X5TOmZE5Ud Fid8Sxh7wa1ERgFuYfcv7gNTzRS1grwshr22jvf37DtYUjNiRnRMqpwFn/HvDTPFhms3jL3lXrvE Zdmx9fDBvcUOm8P/0iNWEtNt0iixvvEQvTwDMZ8LnIc4HYLZifea/WEm/JwI7GAPC1zD3RUCPMpi 1jCjdFZJ0MFewdQmnnaS05TfSrSjHpLZv6hFcXYMLUD47RyeO3cWsFvOO3cuxrTnnbMXe/Cf53eK IhpkviFQk1iURe6hQBHjjGL48snzdV7V45zXxlUt/SKFBdFBeJfRshtYG0IYXPBxuoT2EYeFrCni M+y6SFlOTFTHPGIudFwqkCeWcTFAnFtSjTuERYhcwLgozaaw1CFX22Uqm0Rl8chH7d5Rp2/Q7DxT 23i0pKKpdygsLjUqLUceERuZmmlITG3uHy4sqThdfXbQ6hpzS8fcEqtXbvUp7FI1TsZfLJUL6uAZ Xzl8yhdmcRflvEr4lHB/Cbw3dcu/AgX8eCVXe9HlKdX3n2zc83LykJsJ3lv+fombTf9kHf3X6s65 83TKVO2j5gCACc6mxqbjJ4q7evoCW0shzWJi73ihiaMOIffRN59npL/76MEDRafKHMwFW9zUxY+h xfNn6ZoXSRtqq2sOHjja0dEFJmFoBt/oEgEOXs/lCoMfNXHPU/81gWOu075e42YJLBXMh+MYNZTp fB732EDP/t0fdA2MkAE9Y+1gHx+xva6x0b7CwsKTp2scFMyUs5/A8uewIdWB8KROm7Hw+Imas802 OwuAGkAsJqYCJXx1Og4dPFJdWed0siAv5zn8qIg4ZwIt8sMnwY1k+ppohcH7OM6CSnBD4f4poXot /3aurkvdFsNacGjDb0zg9ycRnjzPQnKNmeFfs/ipd+i/1LiHAhz0omRYBXsXs3cnXxAAOMB+gmOY DOVkkCjFAGIzlyKIsIxR7DkGWPo8JpOxpqqyrqrGZrKkp6RmZWToWJYXjVablkH5Xk1Wc1VVRUVF uck4ikA3Ap7BlhJkv1V4WKQpAnoYmhY0LGyr4v+z9xUAchxX2sM8s7O7s8xMghWzLEtmW7ZlZsfs 5MKX3OUucJc/eOHEuQs55JiZZFvMuNIyMzMO8/zfq+qZnZVkW6x1PK3W7mxPdVV1Udf73nvfE7jH hXoG7Tg4qnqekbVP1YiIPOw/VwvwHXBwbv5zPdun/mn4UhcVFYUgagh4GWqPaTv6T30TfaIbAP0L j04ESxsdHZ12R7oA6vdPdCtdxMrT/sJld9unXD4OSATdS5huGl/ymJRMcAmaSpAdBTnbB20rZshY iLlqnRgbHbUwIY9hHtwCa1rJzPkA+O1MYgL1ptnqGB+3waXUH7DU1df+9jcv7d9by7gReenc+j1y RFpgZgsEVfZ8jDCDAo844BJ7rH31Va8/98wPfvLjb333v77//R/85Znnj9R32ZHEY5saH3Z6wUTJ jLY542Bwh03mC7Td98K2wjw5NmG2eGgWnGCSELSFYAOZ2W+AxxPRSd0TZpvNiVg3pLjEnh9UfGKf rb9+//O/+/U3/uvn3/zvn/z3f//3L37567c+2Dcy5UXkV8QoHp00W5wuAVUI2+kLluz8oZjyOchh w3hsMR1CdkNk2hE0QxcEHGqPIJAm2D0FzSKQI7AdxIqFBISID8wihN/PMZGweSZowUNG9TQHMfFd TttU5cGDv/rRj773X99++vf/V9trsTKZJijDRCC8izRPQxQ1NPxnDJ5po/ATqnKytfj5uMJNeujF MH2emC9Fy+IRefhxchudVk2YqxQ/yTNy1h+nfMwT+uv0h8sJFhwh6DMIS7LZS03MnMZCxCDc6Iy3 HFsb6FvGyMp4jSUICS3X6bRpqWkLSktXLF8+b87cpMREg06v1+kNUYb4hITiOSXLli9fsHBBenqa RqOWy8m/koc9JhtPwaSLayKDxbB3toDAneSZIjwzewIGjUSOSAtEWoBPz9DkiEyLf6ohEa5n+giv /X+qZ/6UPQycy4g222bjzx1RQF36/ofxOaIXcJkpJJsIG9BpPTD/SpiVwe2KoKudXobxiUmIEpmg 7uV34TJnQAwCKLQNgy2rYEdPv2Czz7a9zpGR4WNldT3dwyR3kU1xZJG/9GNkttYgzFiAwQ00qjyO qkMHXv37Xw4f2Ov2ebA/xz58YHCkq3+MwocEfBQVlsI8so1EMFzk9L6Co3IUu4frIYMoXagJ4GQe ZlPBCRTZMIWeEtlShJSQO5UYqMdgR93xowPDU/GJaSaTye5wvvve9r/944UpuwVgDFA8OGUJZQat ok4e8kEfHAGNCaEQXF3LoZ3wPhLSCdONeSGEkuATABkUzUCeEHR46mkmCEShZAG309pUXfH6Sy8i nlGUTltbU/27vzzfP+6lkLe8tXhHRI4L3wKkwCePADpCYMdHfOAv3At5BFGyINlCkHJBeLNwDpFz O05dxLnlecHvDo0Fjuzw/uIfzmiYBAl+2U0F2uTQFoqtAYF5BbF6jYTQW8odK5HUbLWPTcKnRKaJ SymYM9ej0kYZjdw1jYANPmyICkiiUCoMBkNMbKzRGK1Uq6UyWeiUyWRKpRLM5KaYWKgfQYIokcpA h0VRkth0Zy93MhCZMI9LXZaWxvrJoX55wB9jjIk2GpmDG35IZGKpwy2pahpnhTJ0BDsPkcStkyxe snjbnl3mMLPtM2qXC5E4Li7O6XQiOPmFyPwc89RoNOiswaHBc8znAt2OjkUshrGxMZfbdYGKOMds 0XoKuQI1PMd8zvvtaDowyKampCKMaGh2n/dSzjFDU6zJ7XaHO1mcY4bn93YsVrGxsf0D/TzbWUVP g8pgaoyPj89ahmCE1lIpVbBBOL+dch5zS09PR4hiBBg6j3mee1ZMiS/GwIMFh9ls5nuKM33Bn3s1 Plk5YB+wadOm3Nxc7DFOrnkIHsJb2OvxJiQkYr/70ZgRrCuM0UaVSsVmPvTT7saGru6esdy8zJy8 VOih7RN95Qf3v/XBzoOHj7S296q1Bm2MAZKh1DGx4/23tmzbdfDgoZqGbr9EZ4jSYZsj9tvNQx1H Dh3avG132eHDLXV1Hf1TsrictSuLNQGzY3xk264jm9/7oOzQgYH+flV8hlSjlAecYq+zoa5xx9Yd u3ftIKvXht4pj6JoTm52ekxX93B5RUdOftacuVlsiNCunIS4D1unptXXM608QteDYuonq+v/uWvb 09MNYy6uA8RntVqtVCjD5YwTJCGsZnilAiAIbxYYYg8PDcbHJcrlSv4mA6dMT3PF6+/u6bIqVqzb sGHd2oXzS4uKCrMyM9NSEk06hW2oY8fefblrb8tKjdb7p8Qu856Dle9v2X5o366O1iapMlqjN8hl VufkwLHqlrb+0YnhniMHdlfXNpmd8pjYeKUcviiu5spD77z20r6Dh8qPlw3b5DGJJrXM6bZbt+5t jIlLn5efYdAqWf0B9zkG2xtrmwaMRSvuuPOa+UVZmWmJIkvPwd2bkxesMsTF735njyk2ZsmSuSqV or+tbud7b+3cuePo0SPtg5MSQ7RBjxiXlva25i1bduzbs+/QgUPl5TXDE764hGS50uvyug7v3rF7 x9Y9+w/RrGzsEct0+iitVAbRw+ExDx4vP7556/b9Bw50tnWKZHJtnEnkd9sGWvdu2/Le7iP7Dx49 Wtcal5pp1CpnhkKa1iEFjWUFzTBun+hr27VlR9WI+LYH7ly5tESnVb/79v6slMyczDgJdLoMBBX6 gghKPhXmeRicAwMDKclJfHB2dnRg/wylON+gnnzgOl6CWKujY2L4cn3KRZtgNp8PgC+0ApBogsmE VS4kJOO6oEv/cDmdAU8sYAf+naJCtK1mXxILE304g4NMitgtEFnxU7g3RCd5ck6o7Qktc/KV0yz/ rG88zfzPY7JQL/M8P6zTT1j2f/TjH4dfORHgYIaQNOWYSaVoXkGMQSsB2MgsupBYZrbaxiYnPRKZ lgCOOW6lNirKyE040FscXhEqFHT6Z6qOEKsUs/ASgMuQGSX1NzcJIXSDep6MafwS/+TUhNRla2mo Nw8NyHw+oBvGKAAcQJUpV7lY6vRIKhvCAA6KySRx68WLIgDHmbzwIwDHmbTWKdJ+sgCOU74ezrEF zuV27MMiAMfZNWA4wDHbupU/UQTgOLueZW/JGQDHWefz6bnxvAMcAOZOADgaCOAYz8vPzMlNs4wP H9+9efuWDyY9cp/f39re39DUkp6TpdNrFc6JhoqyMavL7fHVNPV39o4mJcaYTFH20d7D29/Ztffg qM0LQtGpkdGeEWtUSsGaFYXiqZ4t77y5Y3+1Sq0JeByVFRX9dklqdmqU3Ntac/ydN99va+0A8aPD 6WgfmHLJjKXz8rLTjJ1dQ+WV7bl5WXPmZdJmGUISD4J5SmEpXHF9ApAxA+6YiX18egbQbH3S8wlw xCch5i5ttbHCuMeO7HjnYN1A/uprr7t2Q3ZSAkJ6x8RGJ8bFxUZpJX7P1FD7TgI4bs9MNerdI3s/ ePeNrYdt2Hb7HB2tzW29k4aYpLgYidc6cLyqpbVvRAlc0e3s6RutbhpETN/c3GS/zzPRUd/T0eqV yIcGB3dX9cQnpaWapH6Xfeu+xpj4tLkFGQadkpsyiPzOwc7m2pYhZeb8y9YUx+vVsUad3j+0d/eW 6PlXpWZl7n9rW5zJtHDxHJVaMdXf1tvaaHW6JiYny5v7LCJVWrJBJ7MfOXzk/Q92+bxkgDIwOFZe 24dYQjn5JmAqL/zpj40NtSpDjMPpqm3s7+wZSktLRIAekX302K73d+0/OGZzwRKlq6O7a2BYm5Bs MsjHmo6/9Nxzwy6lSqO3S1UFJcXxGsWMqROaKzzCC1+4uW2W1znYXrN750F10YaNN1+WZJTHmWIO 7Kr12OyLV8yVK+TMToRNVMEeLAJwnE+AI3w2I19uCwlt0BQ7oFGD5gAHPvMPOKYvWsz0b/qbUBJK ZZ6y0k/LBLtfyCc8xYd8RkpKLNwhZE6/pvOYojqgarxWofqcnGF4tU+jaFbtk5739G68qKlCz4Vn hyoCyBTUFVDTno525wSA40SS0eAWmSAJ/n5k5mVIJmMvTO5exqcj+Qh5PO6RsZGR0dHh0ZGhkWF8 GBkdwefh0WGc+CxcGB0eGx2hc2R4fITuwGe6CQdUJEg0PDyM/7iFcqOMRkbHxkdGvW7oTNh6wWAP 4iIPcYOTKx1fFYNmXtN+eLP1NRWpV6QFZkELnM5KMQuqGanCmbVApFvPrL2CqUkqPEPTx7MrKHLX J64FZlrEknGqcAa8Ae9kV1fH5v0t0pjcO++4/b6777h6TVFPxc73t5c7YEavUi1bt+7Ou+669957 r1y9ZLijrqOrxebz1DX1Hyzr1kWn3X77bXfeedtlaxbHG1SwHfJ6PCNt7bu3bCmcW3LXfXfdfd9t c4tzoIUeHrL4bdYjO7d2j5nnrF13231333LLjfMKC/QSGOtDhKMomzKZGCejQBSUyQIXx8nNHc5m diq6SCaiRdCNT9w4Pa0Kc+oIISmZb4h8dvtgT7dCrcnKy9AZCPUADQZoIwIij0cs9hB9BYtiIwZH XsAyOPHuG5v10aYbbt549313XXHVup7unqOHa8bGzEycVyanFFxzzY333HvfTdeuj5OMHtz+Ruek wy2XZ5UU3XT3nffcf9/td9xmt1rLjzU47A4h2gmPnRI+zSjQilvms4u9AZg89/YPHakbdssSUmNU Kr/LD/8wEgbIXz4hNWP99RvvvPfeu+6+KyU+saO2Y6hnCHiK2eqSKOLWrb8BU+/mG69JUJsPbHvJ 4nJ6AuKhIXdCQsHtd9x1//33b1w3d6hxX11r86jT3dfZd/xAuVplvOmmW+65+44lCwoGerqPlTV6 vQG3zQ6qkIXrrth071333nx9WoyOy0Uiv723peaN11995h84nv3HM88+8/d//P2Zf+zcf2hwyioQ YgUCLofdYrMkpiaIoPIXo6UN2XGGsa5mt8cjPDSJL5EZd1oD+FwSYQBDWoaRNZxUAPDBiEkmU8hk cpzsT/45eMCtAP+kcrlUwU8ZTiEBc0UAqwIlx0UFZYBDpsApXDnFByoozImBlUsnXcUpxYn86G9e B/ziufFL0yclR72EBPhE9Tw52amuhAo4zfQXOZnQeqwv0CBUOmAG4B1kcYmp+CFcJB8xKmYAHMFN Hk04FpKd4Rh0Nyy4ZMyWhgc7Ywd33/O6YREEaGN4ZGRomD4MCR+GhoB4EMaBEx/YN0NDDPcYAszB /2SwBvuD7h0ijEP4Ajcj4xEvSJlZtYBuSOklLpXiAztZtFgWhomBn0QBQnYnpwxscy7zInJvpAUi LRBpgUgL/JO3AO2aI87Q/+SdfI6PxwAOLvLBaNo10tPX227RLbj81vlzS7Iz0y5fnrM4S7/zQA1I SLGNHpuarKysOnzgkG20R2wdsjqmzF5XQ/fYhDtm3qJ1paWlGZmpedlJKbFaoiJ0ufqbW6aGhu0e 977DB8uO7PE6JyZHJyZGXY6x0b7WxuT84uLVazPyc/Pzc7NTkgBwyHxeVAjbaq1GoVEzrTInX2fH h8pMnEvtZBTjw66fY5tFbp81LcBD54aGBjESuF0ep0Ol06r0ekHeDvisU0OV5Uf3HamwA+FgwSID Ii/0id3NXaMDE2s2XFU4pzgtK+Wyy1empaZ3tvdg784IDFUJ8bnFxQtzcnJXLp53xcJk23BTXd8I NLATNktdc+O+A/ubW5uRbnhw0OPB0EVtQCYDkI7VSaAmJcNvj9PcUV/11itvvfTSiy+/+sae471z ll43LytJA4CD3NCB6ZGJucPp6ezqO3L0KIIVOKcszjGzbdJMFREpZOqkuMScjMzM+XPyV8+NcwzX WRxOv1gmCkRHGTKTk1OzsrOuXVWQrJ4aGB8ecbmbW3sG+8atZndDQ2vZkYNj/a1O82RP76jbTb7y Eplcl5YZkxyfkxCt5270OH12j3Wkv6+no7OzqwNQZ1dXZ3dnZ/fg+KTV56eZyU7yFfK6ZRo5/PxF AZlYpIhR+GXOKbR9SFn80fN11gyfT3ZFsMBCVIYjOegg09IQ6CIzNTWNn/iLnXSksgMDOy0tPYPC YdCZjjONrrATN7Cv00AgSWcGfFzT0zPTMzLxQ/iLXQo7WP50E5XGbxNKxUf2Bf7TT/YdklE6Xh/+ Jz+FCienpqUI37MKTNctVMlTfqA68Axn94l6ZrKHT09KTlap1DAgAY/+WVgozwA4aObS8sLjNgc9 MpnhRvB9CGCDsCZpwO+cHG6tPNJTvr+7bG/3sT10Hqez59ieHlwpw8893WW7u/h5NPihbDfSdx3d 04WfZfjJvqJzFxJT+mP83NVVtqsTORzf11px2DU+JBf5pNBRyCUiKXANgB3gJKVPxM8lvNaZSSa3 DJt+t58ZJcknewZHah9pgUgLRFog0gKRFoi0wIVqAdoLkT+tiLQ7drsNWqb4+ARBESRXpiSnTE2M eN2BhvLGt154d9fO/ccqqltb6p22MYR39fq8DoddKVfC01YqSEpkngoljs/nHZ+c8Ph9rb195fXN 9bWtY2b3ikVz4/QKj8MO/ZUxOhoR6ICwMPZDxihKv+RKhSo2WhOlVwtUjtxInpGzR45IC4S3wIyw H2x4SEgvrfY63W4nTCo49OE1j/Yf2L7tjff22aFe5BeZ0QIUkzKJKNYUDRkAwwskIFEGvcNms9sc BPwRAygobcg7SqFQRBkMYr/HOd49Ptz/yuu73/3gcEVFeWVNtWNqQuRysJDGqA4cWnACsAiOWvog 9vpEQyPmyuqW5uZ2KG5Xr156z923mKL0Mj8CmjDBxO/w2Ee27jzwxua9Bw8dq6isHuzr8zttYuIB FaMOPokfQR+RGcQEg06H+eUiKkEJD6/CBQQ4gkFx7/P4gTWY4Xtvd/UPDVc1NFfXNo9NOjKyMoty kuVUNbi9SwH0BC0tmBU7zUJRVn7+3ffc8+TjTzz22KN0PvH4408+fuUVl5miDYyJkPmfMKINr8MF cAVtC/TG7JP51VGMc5CJbNOIU2S0nucWYKSxbAiLxU4nIA53UlISTB/geYAV1eN2g4kJ4efwGQdW 4LAD3gkBjxeLvA9fe/hXwYTBtLgTCfygB2GnkEJIFZ4Z/4y8cCdOjw+Z4gPlzC7jxH/khZLgWoWD Ugl1owryG+li6CP/A2lwK9IH8/qoD6EqnU7ii5aGPZfwfKxlg6fP5/fBlCMmJgYpOMBxphjHTICD RTnj3Mo0Mog5GXYbmKAwlWB2YWKpSqnWqDRSv8c20H7o3Zdr3nym6s2/Vb/xl+rX/1zJzurX8Pkv 1a/9tfr1v1aFzjf+WoU0b/yZXflb1Rt/q8ZPOv/Cr+OseeMvOPFn6Erlm3+tfPNvh9560dbTJhe5 VVq5Qq0EpzPxi5JBBxEuAa6lZQR0zLDpoEWWolBxM7yI1dd5Xi0i2X3CW+BMV4dP+ON+uqof6dxP V39HnvYStABHNyA6Qe3sB2MomNSxC4NvMzNZB+bhs0yZo7QKxGvd+u7+/k7z5Vdd++i//Mvtt12f kqSTirxw9FXLVQGP326zQa6ijRYFn2BmF1IJFOlytRo295/98lee/OJ/fvbL3/z6Fx4qzYuHfh2b 8kmLGYFhKZgFC+rAtjoQ9lRxcfFLFuSnp8QI9kcUYYX7E0eiM1yCITKbi5zWVLJaYl8vVRuiY5Lt U9aBnkGXmw0dkQc8nQGP3eIWuzmXpqDjFBOI5vdYrFMQPPAFRCmX3a5SAGJTIswrrKj9iHBCW3KR 2+2xWaxKsc8kN/d1NL2xq6l4xa2PPPHYo08+kZeSqBWR1QYZNARkwEkYOMLkDpoRyFiqUhvmLVz2 xOc+94Uvfu0LX/zKZx64MzcnVR5wq/zuIIGueaK//s3dZYGEok33PPzYk59dtWxJLPAKikJL89Mj 9XqlPOgJ4RNAXeCf4hNJ8ZUXk5fJBiTaQGoISAF7qNU6jS562ZrLHvncZ5/86tce/8o3P/uFf9l0 9VID6ETFclheoJLMJ56Ft+DwoVg8PD5WX1dfXQna3xr8r6yqrKiq7OzsdDmA+FDMW5E0oFQrDVr1 SN8QizIJGdvSOuFQp+TADj8YUJpJXIwAgKFDwnlKK6vZPLpmed38fsINlCol93TAH0JQFaJ7pDUY K3koxgoIx/0+sdeP0YLVGjK3B2Me35PM7UM4HXzyBEgqD+D0YUjhZAcT1U9xsLtxlz/AcsFtfiSl nHHSZVxnX+Enz58VyK7Qf9zCC8Z/9sagmEWYaZSEpzuNQ0h4eolPI7/zk4Q/ID0WQY3hB+8jcPwT akmvuxMpNT52yM10URGMxDglKK1qFovLF1BIZUrCWBkJhlaniYuP0es0KgXAXArwDs8yuK8AbmCs sjwVRTRhJ2Ej0yf3bYHvKPvJPrOP/ANPyX4B22ReMQSaYoGRSaQalTo+Ns6gh/8bzX8fVgKJzOdX mi0uqijRm/JYtsIRdDWcFSiHQJsTgVw+djxGEnw6W+CToGyM+C/8c4/NCA3HP3f/no+nw2ZEKpdi 2zsJ/jOPKCo+Ickkd9Qe2dnX3zc6Pt7YMlDe3F9aWqxWSuy20WijIiXJFGXQQHYSy3V+sKKLZZnp cUq5pb7uWEdH1+SExWx129y0c4FZB+zm5Qpla1Wl2DIB23ZsrWG2GlBIVLGx8akZfW3N7TWVY4ND ExNmi93hxpaHBEM3PLBNsWkSiZr5WBE7O200+Io6K7Y/56PhI3mcjxZgFBxhYwIflerc0oVGg7rx 6OHqoxV9/QPj4+bJSafFASYOxn6JXb7fPz485fGK0vNyNTpNVdnRwe7eibGp+vrm7v7+hNSk2Ph4 giUgejkslnGw6o3UNbUdbehVx6anJSb6HA6FyJabYdLpYEthUGg0fjiaixUisVIlcnun+m12Kzg/ BDSCIASyetBFqVPS9AnxJq2GBTCi8QwpQa4RO12TA1N235hTDArP9DhDXKyReKx1+oBC6ROCKwtW VvQATC9L7iDM7x7ZQEYUbDggSpJYSbJDanqyRicfGuidGhmUkFiF6UeGKMBrSHNKWAwFJhLgHt4X YsVg/8jOnXs2b37/PTrefW8znVUVVTaLXQilIJHqYxNSM7MGWqr7WtpGx6aqaxp6hgfnLl6kUMiY JpkrlIUcQ53M5nDYEZnIZzX+wwc7xzWCB7kOsW4ltEAwmcAvjidguOAyAy0Y+EEgAgnfBC7QcAli Efwbsr5gBhgEWBBEwmV0DjzQyTCPmaK7AILQLwFUIYYFnMF0vGIMe+FZ0kglHIbVjWXOAI8TIIGP hhx4lNwTYYTzA1OcUy5CuwfbmoNJ/PmFALGs3ZklzhkNhJlRVHSJZPyF7iM8EUZogGTtMbFxOp1a LPERdEkOKhLQF1OMKrkU/zVk0KHSqTQaxK2CaYdKpdWo8RmnFpE52IfQqYZNmBoXNexDKNmM9MiZ MlGqtJQDFjeNDoHX9Ibk+AQQO6NYuOBRgB45OFk0kxPiytr2CSvRFEF9QnYdxAEm8urkixYhTOxu s9VyCe2/eJw/zmCHn/Fx8eA/j4SJPaMBKiz8kTCxZ9Fq/C0cFiY2uFicbV4X7L7YT0KYWAQ2C25D zmyRvWDNxvo3Eib2nNsXXqyIAYwNwynjTpxz9mefQSSKypm23QWOokLTbWKop6vpqNnlj8pckhwf pZtoqTu6p2fM2tXdv+Ng81RAd/9DtyfFR3sHG5objo3bA6OjE03N3Y1t/enF87Lz8pKjfO6phpr6 2vbecTCNtbe0N/dNxiYXrF5ebNSIh/sHjx2qdk6Yu/s7GxoaBq1SUzJkPJlcqexqbhlobhkbGoSr f3Vjl1OimjcvKy1Beuxo9d//vkMiUcybn8sxDrJsZUtD5Dj7FhC0fSc14oddP/uSTuvOc4yiwpk3 IOYPDg/Do4qiqHC3c6lYn5Ag8zh6Kw40N9R0D4/39/S1NLY3do+q4tJXLy/VuEYrj1e0mI0lxcXZ CQrbxNjR8jrz+GRfV8/+fYcRuGTlhsuL800B+1hjQ0cfzEAskx0tTQeO1TaNylasu3JVaQ7MOZqq joz2tZjtns6O7rL67qi4+BVL5mCb31VdOdHZgGAl+qRkaEyJhTOAKCqN1Q09suTCxQvyNFCjC14c jM9CJBqoOtbbVCFLLzCmFw421ox1Nk5OjvT291c19Vp8iuISeO3r6hr7uvqdC0vnJiXovG7XYHtz eXXtshs2qZXq3e/tMRqjV6wsBb4gco7t2rFVllKSXViQHa9yTvbVNDR3dgyMDg23tbQNjE1pTAla pdjc23a4oipr9VVpiTF6AjwYLEHSkBzgxdy585evWL5q1ZJVq/Fz5ZpVK+YUF8VERSmYwheVBo8k UrZXHR7ubOsbmtqx66AsIeO2e25NMChIH8w7nymahUkbJCOhK/+kRlgXLUws2/8yc36x2G63w80h ISGBxYMnWxnuwMIPpGGohvCZRfH0MpiLFOokChO/I80i/GI4MnMQZFZ4ZHRBsjkDl2lesZyFac3z FrQnQTiLFcSYIzniSMADo69m5VM2wg1Bf4pgZYnrhpsQcScvAji4MyIr8WNOISF76o9NfNETMJ8u /hzBgwnOUqkYcUjgCmow6HlXho6Tl86PChNbqE1k3cxwSnpLim2WEbCZ6nQqQBfw1oO/HOh2lEqV ThdliktITEpNTMSZkpyclpSUkpiMwMY4U5NwHT+TU/lnfBU8cR0J0vAVPuAipeefk3lKnhg30s+k 5DR8hfwTEpKxKskVqAPj4UBNpAqL1dvY3NfQ3IEI82x5YKSjbJXwAOBYvHjb3l0WKziHLuXBaEGE PoszxYEUmsLeMODjUlbrpLIjYWLPsTsoTKxCgQBU55jPeb89HODgq8N5L+LcM4yNjYV7pNVqOfes LkQOMMFFDfsH+2fhzI0AHOfe42D26u/vh8XobFuWIwDHmXbuBQQ4+L5SLDJotNghjpjtutj4osKs 9JQkiURe0dTa19cXa0q47967i0qyIdwUZaQ4XO6alq6mljbwpSckxJcuW4otUrROmZqcKFcYmjv6 25obzRPjyWlZ85euzskyRamkJYUlDp+iobG+vbMdhP9xSRm52WlahRhca3EJqRMTUy2tLZ1dXSKp snjO/NK5eTEGxeSEfWzclZubnpOXyt10qdEI54hgHGc6fMLSC+/JkwEOnuZiv0bPEeAQBkVABF7/ +Ph4DnCww4/gDWDjTE1JnbQ5WjG2OtstUxMJyenzl64syk/RKkU6ta6q25ydmZ2ToJwzZ65LpGxs bOrsaI81ma676bb58/MNSrc04AERR/+wGbcPDw8ajLFXXnPtlRuWQW7QGYzRUaaW1rYG/G9r1UbF l5bOnVOQqtdBf6lD0ESp1gg5wAg/LKqO1zIxOmb2xGYUzC1IU5LAGNRRsgDIKab43r5+h1xZOn9e dnLy+OhoU2sLJoXbJ83NKywtyTRFq4ZHbW6vYk5xXnyMBnp428ToyKS5dM3lWoWqo6EtJSVp7tx8 RGgQeWxtbe3GzJKsrEyTQZWbkaFQGzt7+lFJhDrQ6HVZublGjdw5PtozNJa7ZE1SjEHL2wyyJbM0 QTPqtDrs/SB66aPAOoLfBqh6wVIYhCuQRhoTazJGxdQ3NbV39SQmJt338JPZKTqVAEOyoRQOSLKX 0Ay97MUea+cwa07v1osJcPDGJWHWZoPwlZiYKMTjIIscBjMwkILNaaaKDoDnhawHqJ8RzYLcCQAj YH9KxLhQ8cNsgo0BmDgJ5lBBa7ngkkGIhTBQ+G8Gewhbb1Yqc8Vi3gkktZKACO0KrA2wZDMLCwEA CcEvoQ+EZnBqYBwSmYxglTNAs6kOQZRjRlcFH+H0+u+sUvEmZq9QdoQHLOetJOBNQneEWhXeHYg4 olAA4DB8bMknABwzps6NCXNxvw9MvxSehKNK6Gp/dm50UXF6jNEoB2MPXE/JxAPcx1LOY4U2kxCY RcxbuJ2imNBlwiQZowfvX44xcegTMAR1IT0jOwRSUMYWiuHDHpVlJYPbG2EB5LjCI/nhsh/05f7J SXNDc1dj2whyk4lh+YkH8dOKQa46AUe89rEnnvj3732rZ6CXA0JhoNDHNtF5SxCORamUqoz0jImJ CQTA5SM9BNGdt/LOISNTrAnUwfAhPIc8LuCtaLHFixY3NTUhkPMFLOassua9mZKSAoOjpuams8rj At6E6iGC1bKly/Yf2M8tOGbVwONPXpBfYLFaIGRewIY426zRYrCAzc/PLztWxhzbZxE6ySuDqYEd HoimZ2HPotWTk5OjDFENjQ1n2wMX/L7Vq1ajc50uGD3Por0k79y8vDynw9nT2zML3xoXvGPOrAB6 yWMxfuaZZ6655ho47p48HUKrH6yxEKgS2ldsEz96SYQZRWZWZlR0FF88ub5C2E+wfSsdIXGEVINc xcaIE5mSDrfQXlgAHOgqKf9ow0sU6aRQwhZa2KCwzY9g3U48jvw6dkGsCOE/K5K070y3SJf5T7an CEhAosh32IJ5LttL0X6SpeC74Yu5H+KFhRd8cgCXM+voM0kdVvqMZw+vVbB2PF9qU96noWoLBX7Y 9TOpz1mlRbcePLgfYXdAuYcxeODAvujoaL1WzxzB6WBb3xmH2+WCOFdQWBg+C2CGXVNTPWfOHCi0 hEHAN+VsH891yWx4T8tMRGiHAQZ+TjacMHIhG5D/PxuMnO+WXMaJ2p/IOPn+neZUaKSxK8zJnQ1R LnAGR6Uwm9hXrNnZjTwR4yGdKesHkwl9xF3s+QBjfcZ7jYtIrHZUHuMwZcf08k7V5mR9fC7wnySx kO6eVYTET2oKPBwPnQQlO4toIMw3ljW/ly8JfH5yXxbWOMG6C5kHC2KrBE1PgXNECOEQmhbhL6Hg TGWPdzEnTrDJLsRvMJEcP358yaKF1HiBwK6dO1NSU2lMBkXC4LAWfiMNjC/A+ZKVw4zUPmQfi55z u9319bWJiQkmU2yoT3i2EJIHBwdLSxegdLJ7AB8uQg7TakvLJhIwMwx/wDnusJltPqkXg1mqUaj1 MWqPwjPa1j057jCUFOcpFR7UQEq3ENsLG8tEkRBO98CHCT9QDMYThg9kZ9wDxxgSfonMBV/QNFK6 7XDrmpRFx8SYlFKwLwgCMdLTZ5YxG4ZEj4u87FZ7b0e32+fLK52Hr8B/G3r/sFJxnpqrQoBYWJuf 0K0ccQne9hGZhOakMNlmGFx8yFjh4ekwe/hrSpgYzJQi7AgF9iK6T/4OBfEFRYuVS7F71Gi0qakp 6KDQU5yyNEOUcWamYX9xgMMP4h8itSBogz+oSDIVENmJdAXTHDGT/F4U4iMSYPQA1ViKHiHsia9t lCODONlCxv7ihdAvBnDQJoHBZoIHBxqAbuWYCH9s1iJSYB90E+MhJuiCUQjBQU8mkci8AZlXpAfk ArIOKohojmcXwBHe0HNK5kxMToyPjdPCylqGPKF8oOoVAmafsrcu2sVPBMDR2NQIz+eL1ianXxC2 HUmJSYil3d7efvp3XZyUEYDj7NqZL9x8gQLAUVBQcLTsaATgOIvGnLUARwirAsBxpOyIxz0rluJQ C0cAjjMcbGzCXjCAQ5BguODCdzRcECGRhn3JXfzRbdzgXPhMOxbSFjH74+nNGd8M8a0pl7JoX8r2 XFJuhcFyYaojCuAgCD1MMBR0vMzMmO23uFkeF8wI4KBfvG68GP6RCZEhsfMMG/fskzMJghpF2NsG K3H2OZ7JnRGAI0yYORHgYCODDRE2MoPqXQHDZ8NSGDBsV877kA81tpUnBSQbWpw0FGMOqJzwPTe+ F6C04G1sjLJ9Os+ExKUwlCE4oYQOPlEK4zMudFX4g+RdZnPPteHBR2L58+JDz8Xt05m4SxmRV0CY gMIm4PQtwldwUyBOQWFS89v4wYQ1XtwM+I5d4dgIfZhRX3ajILSSjBR80um5SRkLV4VHYY/G2zn8 m7BEn7SPFwjgwCBwfTjAMTzMAY5S2NFzPksozinqDwM4GMZBgU1qq8oPHz7Y1j3g9voVWmNe4dwN K0ui5bb3d5SN2PUP3H+PXkfeR0AfQBSBAUMBOPyQQJlgx4caW5SDXUXhOQhKIbQCDi8EBFKJjKcS mApG72Rf5y9+8QuPIfXxJz6blhDNhF3W43xx568G5ibDhx3iEn/w5ruwMLrz0UcY5k7XZcAgg3OD ebsIA5CttgKqyE1GmGxNmfIbuUkH8TtMDzAeuZmlDA1yNhh5VhzMCcJygkkGq+b09MPzspEOIAHm CQSA+gNSYpcQLCGCT8Xaib8AOYcoH+qspADJ+VL4psgaGuq1Wi3Cxp4pwHEKpIfQKQJl8Z6kqCrE 3xnQBwLxPnGiR5zkliQ7pakuSYpbnOgSJ3kDSZ5AkluU5PIn4U+cThE7xckOUZJDkmSXJDrESTid khSXJNUlTXOIUxyiFKc4zSVOd0pS8adTlOySJPNkNkkKToc02SHDLYluSZIHCQJJLl8iyvJJkr1S 1CHOLTIGxHo5xg0L2MRMRQiNo/FKNiRkejIbFoNwtCkzI3M+8MPSBXQuWLB44eLMzExo1xGZGT8v 7QERnZvJXMKlMrz0cFyQdoehl8rFqh+vQPhPQo5DOrWZ1YAIB/+UcHTjdHDNi/MowuJNG4CT9wsX pwqnW8qHNe/p3n++04WUYpga0Ayc7+w/NfkJL9RL+bzhys3weggwFsfiL+nqd3LrcCmAfl7KVflS 9tqlKpsrpvnJ/TxY8AS2o+MbMyY00l9cMGEh3Og7pjrm4TLxFWmI2S2kleE5UHK2ztHBd7KhLSy7 BBkN+y9S+HFFNBGf0ehFJqRtpMApnI2OXMJpszitduNqZlZdoW78IfgTUO4fNpA+8s0QfMyw3jgh /XQhwhd4cNh5B29kpTPd+IypF6zkh/Yy7wChxc92LITVXsiP5zTzqcJ7XGiuUzx2WMuebXUuwX00 KGbs88P7BfpkL+QscOxxwSI0VFgb0fAVQnuwQUW22wgvwVqPDVGS72ijDdEFalHYdAfblZHhTfee 0I101/R1GhXBxS1MIgxOsVM1VaiA4Ezkgj9EI7Z95ZUW4AZWYzY/eG3Z1zzYIi9NAFqEP5hJhTDb 2Y28mfCBwrkKE0mALliZ06vBzJpSfidMtPCnY5VgFeUVmz5CgzA45HmrcZwoaBJzCQbQJ6BI7lHC hH2h0YI9zIUa6kcCJYQ+5QQcxC3KopMwywiRWOcbmOo8+MYHB/vsMZdvuPEz99x/zfr1OekpOrlY 7rNLfC5QiVptLsuUxGKVOERSt1gmc1lF1kk7qKKnpiZsXptPBgcWsd/t95ldrlGrdcpisU1anSBs cvklmGuMo5STZnA7DqfLYzl+vBxy+8iQuaWpy+P0ItKPzO+UeKxmh3PSI3YTMOITe9wim9nlsNkR BkjkV7vsYqt5cgpc19YJh8gRUMpEZr9r2G6ZspstIw7vmE/qYlFZJAGHyDPhso9bbFMTVtuY1W92 ieDPBfsAxHHx+9wB14TbOmyesthsDosXhgxyn9jtE7v8jimvecRhnrAiT6vdZfd4bG632Wa1OMdc AZtfzG53KTx2udvutpvtU6PjZq/VKUW4Ii/edz6b3zo04fJOStReDF+fzeFyWByIMwZ/H7vPjXY0 28zmSYvTCtMcidwjQn2EYCqcOZVLLrjIZ1NoC3dGw3HGBOMWHIj1RGOC2VlRzCeGI7G/uPJAeL3T shYcS9wVRTDX4lmyJZVFPeJiC7uVpioFVwlWMTQW+R3TjKfMD0oYqkIAal4E32vQ2kQIE7fNoXAr QZsWZmAWcCaoHnvyiW987zvdl9RFJbwnYMExNDwE/xTawJCJH73skxKSYIHM7aPOqNvOe2L4DaIO 23dsP9l46eSyLlBtTygaa4+wxWeNs2TxElhwwA7/vD/7hz0gac64SaKA7zJVgaDdmHETfPjlMnlb e1vo6imTXYSan7IIwUXl4H7ascxiFxVEIqA5PmvkOT7OYQyclZVVXl7ORwL9FJDvSzxneU3QXLPd RSUp2RBlaGxsvFTjP1SuoLhj85r5X1IDYuYuXrwEFrMe7CFm35Gflw9q6p6eiIvKx/aNIAycu4vK tNJVJGpsbMiAi4rRiOLJs4Qp6dhCQKmmjd/Da8e3z+zdcaIGmy0iggDExRuOCfC1JDw13xwJ16dh ES7p8D07u1cwYGZ5MASBWXDMFGmn8+Zlhj/gxzfrx94SvhCyxwkX3MK+DOIiAiwklPyhleFfCDdd +sX2YxvqwiXAaDp7FxWu6YMxNLmfk4tKCVxUtBoaxRCB2HAS5PrQwBB26ye2P4QaGnBwUg+NWKG7 ecCV0NWwMRY+vC9cAwVzZkvAh4xwYTiFfT0TXwi2EpdyTqH6PTHfsNtPOa1Oa66F1+qE9uGqbPY8 ZzRhL3wzn2sJ592CA1Ifx7dgnVHfABeVRJPJRO3GLjIDBsnI6OhAP0JcleJ9SsYXQrBVYVOHlBp/ 75EDe5/b3nH5tbevKM3TKYHSSiCuawMT5v6ad3Yc33psQIYoWmJZXkH2w4/dDVbc0daat99+u6l7 CAXkFi+57vqNWYkGUcBz6PDeQwcP9PWNwwNSEx0zp3TRmlXL05LjudEEElOcnoBfLnFPjI//7qe/ Xr58eW0v6u6+/84bk5MSZGL72NjQ3199LyYh9eq1qxKio0aH+nfv+MDs8d543/3m/sHdz77Q1NE5 pdFIZfI5i1fed++9Ok/vzh079h2oAk+TJDZx5dp1ly2eH63TBtzmwwd379l/ZGjcgqBcWkP84kWL 1q9bGxMTJRUBc3BUHz+4ddv2wUm3SqlcsvrydZevjzEEgKRse/PdhurqUYvd7Q+kpmRkZ+VZpyba W5psflFyftFVGy4vyU0DYiR3OTs6O199592uri63PHbe3HkbN14Za4pROMefe+YvNm3y2qtvyk/Q eC1Db76/Z2TSu/Ha9Ymx6oa6hp3bdvX0D/rkmrzcvPsevB9W0lKKyUvvNwbp0wQE4yYIOFQqJSw4 kCAtLY0RxH7U8VEuKhvjFjJDNYALQq+TdQ29rAnh4jA9+yaopwi+fWB3wsrkFiZ8SAVfZvQHhyGE 20OyPFKQmoPu4T5v0wAHd2ObaYNBGQAiJjvQoLkOt89hag3ABlS6n2VlSVQC4PiP7327p78naHPG x9UlOzjAATJY3jjTMtLs0NDBRaWkpIRv+mfDAX/4srKyUE3QYEuXLG1qbp4yT140QwQuBQm7SAZL nWJsswGPKAwwgQHAEcI1IgDHGY0iOIBYLdbe/l42SS/hND1FrWNiYgBwHDt+LFSx2dO5EYDj9IcZ bys+hYEv897E63PF8pVlZUdhoRPCbU8H5D39cs8xZQTgOO0GvMAAB8M1aNRAJ+Z3eMRKt0QnxyYs eFmw0OAYOH4wnsGZ8l3Ypoj2AfxkApWgpWLPGlz/WEYUIY4KEZRB06pkJoYFMwwTgk4BmJyJkHmy VBY0jWZVE4Q6boIf7JnQgo39g9fNVE5KfOdgSdTcEp+3RQj+CFvj/8mEt9MermeQ8HwBHFj2AHAU zSUODnL/5rwZ3NCCdyj1LxkLhcZkuIA9Y2zM2OBzgIN3sDAPBJTrTMbeGbRIJOknuQUuEcAx0tvb u2DBQqfTgbitEBghyfpEHhJofSRSI7R3fW31iy9/kJ2dv/KKq+NTwNkMWdij9U9ae+ve2VXdMhVz 3TXrYzRurUKWZfB19Q794M87sT+8bl0eKG+2fbDPGBV9/b2bouNi339pW3/nQNG83ISUuKHW+tby I5qM4qW3PpIZH2P0mslZUeIGl6Xa2X+4rPzX7w9+7Wtf0/XsfOnZvy+67xs5JQtTpO3W0a4/v1YW lVBw1aqFSUb1xHDv3p2bJ72Ba+5/yDI4tvfFdwNS8YZbbwDIYlBLQNe7fcuBHdu3z1+3JiM7e7y+ rK7ieMG6e0tXXRUn7t79zt8ahv1ZC69M1/tGaneWN48kL7711uvWmly1xyobf/d2Hfh6L1sU19XV vXvLcWyHLt+40Btw/+nprSplzKL5iVKx/cih+p6u0fzi3DkLi+zjo01HDyti4q55+HPRSpmv8egf //oPV9qSyy5bo58s3/LBe57kK26/+4ES5cArz/xhMKpw8ZU3L0gMSMzdr35wbNAsu+PKhaqpltd3 lg8q8zesWREjtrncrrziPLlcht0YgCrwppIWlqkO5FJQcEjUalV9fR0ADiiSKTZuyFrnVFPgBIBj ZphYbRIDOKalXO5VxM0uggbbxNkT5DZi0jlDGZjcTgVydXd40VzfEHrHkfGCoAgVQA/G5sNoOIRX PiviVAcvmesv6HXLvO44dMc3rPxl7NbJEEVlx95d4KQUYJkZO4dLsDaAuRosvja7bbbJb7wZEaoX rGzHy4+Dze4Snr19WILomBifgMkGEDt+wJcnIyPTGBWVnJQMrlYM9At9oFDwiqMUFJ2UlATnvZMH Nh9GaL2oqCigIWCQDe/c2dPR4PTGs3T3dPPaXoLR/3FFAm6HhMkZZGdPu7HeFWFeoH+HBoeIQDts ZZsl9UQ14CGF8D3YNHxcM1+a7/FmUqqUHNudDYcAU3K8QyLOTM/o7O7kb65ZOEEQvges77Bcm50z dzZ06IzNhli0adOm3NxcIM4n1y3UhuBfBGVdQkLiKX16w5dIjFtjtFGlUgm7mICo5tjh3//yp7/4 1dOvby6zWBwL5hWGnDuDN7LfTAfMzTUYqMalv5mV4jsXNuz4aiMc0xnxezhXQDCN8G0okfAh3BKU X5qx2Idnzj+H14fvqYJp/NBdhnTY05UJfhKWwbCHEeTYwMTI0N9/89v/+sGPX37x5bK63tVrlqoZ WduMI6yg8IeebWNpVtXn7KOohMMSAfHw8FBcAqKogJifYRqM0TBsbeFjLAi6MUulIGIxPQBPbBnW oWHDURh908lm46ZjVnXvp6sy5z2KCsPVaJDhXTkyOqzT6ThlaWg9xfCE9DU1OZmUmAjeQ1LlwjfF B/0lj0NMukyxzxllNPj8ssrKmgNHy/qGhtUqOXJSBJyuyaHWnlG7OGbl8iVx0Rq9RumeGjp89Fhj r/2RRx8tyDIlJoHXNPnYsWNRCbExptjOxi5kPG/hnPzCvKLsdJXY39A96FREZaUmaQhSATcFTEi8 zonB9z7Yqklbunjx4kyto66mst+tScnMiVM7XLaJioY+lc6Ul5miV8nttqmezlaHz589Z57b6uhv 6lBp1MvWrtQC21CI7Tb7Ky++Pn/e/DVXX5mWkV6Snjw+PNg8YDElZybo/Z1NFV65cc6SdSXZyWnR 8hGLp2dSPK841zfetm3HbqWp8J6770pP0qSnp7ltAEBrc4pSZXJpRWVHamrWogX52VkpbqfIZnUX FOUtXr44yRQbcNh6h4bjcwplIn/9vh1wTLjlsS9DUCpIVMTHxW092pGUkp6h9zVUl1tVppTswkQd 8BxzQ1u/xSUpykzwmwfq2vo0ycUrli5JidHGxsZIFbS1JnMHoptgYILwriN5HxjH8Mgw9uFGozG0 A/+w7dBHhonVpJCvJGPmJh86Zi0iJVNLshchzIHgXrbcETk4rWpIBqZTsGKRFxxiuKI+UoY5sAv8 ZLfTXfSBXErpAHEo5ceRDPaDXuLkIccxDII6GKYCDzjKkoJKB5lZaDEFUQgRt7DaoCKk7BBYtGiU 65Qw2966Z5fZag221Yz9w8VfTjjAgYHIi2a1ZnFtg3uQEEXCJRGcNGqN3qAHtzwcQ8j/iR3kSHOJ Do/XA4OXfpiU8bO/X61S19XXdXZ10h8X/kBT8KKBuQwODJbOLyXIY+ZB0EsqXQQOEp8QHxMdE/49 /+pCHGCrdXtI4Xw6B+YaARypqdzKnY+307nx5DShWRPOXMBzO5cJhdvj4uLQ45A6ztQ8h1cSjxh6 KLZvFwDWc5xKyAczFN5bUVHGwaGBkL40SGV20jZvZpOdS5uc/r0RgOM024ovuTxxyAYHCzDMr4Co hnufna/xc5oV++hkEYDjjJoRfXwBAQ5Wld6OodbGwcKS+Z957P5FpYVROuxTYPtPQeWISA5+1RKR WyKSM9tRsbt//6t/+d8Xd4tjEuMToonugBZM5n5Py6ZT5BkcHxmqG3DrovVKYq4jRg+OizD+Dk6y wSRIAUSgz0KsCr5DYjp3YgJhH7GBY0u8sOHh1iR8UxcUV09o0SBNBwdRuO8NI/nnwAx/Zwi2G8Lc oGvEdRaUbIWcxSK5SpmRnXHNvGT7UHuzM/vyKxfp5Ni7oZrwy2Yx8YK0dRzlOKc3xxmNjAuR+GTE 6kKUwvI8B4CDGWmwvvWLPcMjA9iLKqAvZb1C5BuwxPe7cYKMww0lKo07infAOXMxolk3gYDZBxJG 9J+fVN9iL1gEBTZEDqSx7AQ63JM69pPdzResUz+tGZ93gCO0BfX6fIiWciLAQUSXUrvNNjE5mZic 5IH9BugemIsAWDGwncNIRpB4uJ+IJfK4lMTCuQXxMfKhrtqjB8tHhhxxMTqxxNbYOWL1Rc2dU6iS uiU+t8QyePjgYbMya/Xa9RqJC7EKjfLJ2vJdXmO6MTm3p63T43RmZaeYTAal2O2xjbX3T7okcQU5 OXKpm6RcvCs83rGujoMHjqy/4ebEaLVa4rW7fUeaezOychJ1bo91srxhQKGLzUlP1qrldutEV3uT wyfKmbvAZbV3N7SIFfLcBfMgfmv8gyODHa+Wdc1fd0VhcoJGItWLJidHexp7bXHJWclGeXdrozmg isstjjGI5d7h/tGpwXHx3Pws0VTP4aOV8aWX5xUXq3xuuJtofON1lfvi8vOVUdEVtR26aFN2WqJB rbWMTI52dxli9Km5mXDcsQ92d/YPGAqKwP9Zf7hGpopavHqpQuJTSOwypepweWuswZBnkrfU1VjR nNmFJg3C7ALgGLC4xLnZGXBYnpyyNh07PNDZ7JHrDdFxcoXE7wsoAh4pODe4QM9WDIILAC/IpAhu rVSqOMARkmJOOXtOADhO4WkWAsOEnSBFTSKbCyKNZfYhgn8F3ykG/0B9GC0Ie0WyYL1hB1eOBe9k ycK+JRmayF4YxQjJ1EFGSZ5G+FIwTWEh1oJRgtjX7JxhMvIJf2teilWP9i0z2/BS1GK6TPQoNNLh BwRgN4yZLsoBBxl4p+EnzApQKI6auho6aumsrqkOP6uqq1rbWjvaO/jFqpoqnDMSsCvn60TOWZlZ cNiBhQtQvI8+kWbpUoKHU9PScAs+UHr+8xzOJYuW4EQOMG3gfXZ2iEloqeIT+UzzCTGkYIk45apH K8U5nISjsoWKAzihGXLichMctjMXvdk0nS7tZJ7FpU9DHiEv8llc20jVLnELMNyBIAixDKqqgvys eKO2vbrq37/0xfseuP++++578IFHvvEf33n+pTdHx+GqzBaMgE8lR6A7JamKGGDK0A1hPcGVqanx Hdu3Pff8y3YH29KRuUOYOMjADcaZztdZwcqVq4xCFq/CV6HW4esVIyMV9GECShHMmZvK8gwFICPo YXCC0M5kV14ltoETVFVhGnvu38DUXgGRTI4tbXJ8fo4p2kCScLAQ9vufbkn8BMrtfFDy4cEPvD0b qyqf+tEPn3z4sS//6zffeGuLxeIM2hVBp8lMefw+29TkM3/8w7889NDDD3/59394qa9/1MvjoYYk gn+67r3Eq02k+PPaAoIIKpBX8sWMBi9Cp+DEAgb+S3ypUMpjTbELSufduunGJUsW93T3YTePILVC UFHMHy6wekGx6ZPJlfDyAl6COxnkS2Iq8WuwlVrQE3M0OgDrEibk4lafD1YkFqu1trbOPGV+6cXn f/yjH3z/+z8AFwYshUFmAUU419wjYw8qR3ciAgttRLnIy1diwh9JPgZi4/ZLEWBWQsmoLj7y+AAk iTCdVCiTkll9+CaWC/NERIIDMU7wlvKi1sBMAFt62QJB3BRk48LsXAROGlaw8BaiYnBfwOOFNQrF OSc+UM6yjZu8HqoFE975a5CL9uwdIDbGxF522brbb7lZpZC9s/m9555/YWR4hCX24mT1nz54bUMB Xc90RMxYoW+OXcyAeR6ajHB9mc8jCfgyo/SFqSnRcTEylQJBW8QyuQQ/5QC8pCK5HApiGWK5wOZN RlFNAOPgCuhBoDcGy2zQiUQAe+ktyjaVpFPAmKCgv3hu1u0+Dz5K3S48IKhjvR50DUyJvBhJNP5c HrEXBM5oUb/L5ZwYG2/q7m2bsGD59UB5QnGJWShZ5l9jTdI8+vjj//a9b/UO9LE2F17Rl3AFFkhG R0bCe4jjjsJMO09q5zMdATw99ITwYoCsHo5znKMC/Oxqcsq70FCLFi1qamyyWC9GmFihX7hwy/d2 rHeIqRsz/ySmkotJMoqa6LQ6LtufzsEMOCSLFi46evQopx44aygrXLDnTZSSnILoTaH2OZ36nJwG VQIpFBiWJicnzygr4VnYrEZ9unt7RoaHz64Op6gVg0zQ1yAZzcjIqKys5KV8WP4fhnqcr/qcMh9u iRAhGT3rRsbcWLVy1cFDB7GHCGUyqyw4Ihwcp925HCEVXSiSUZr6tIU7tvf4trd3ZM/Jv/mB22Re e8uhnb/8zR9VS65fOLfYYCEDw9rjFVF6w21f/X5Wdly0aNI1NTHiUqmiY6MVfgUZMoCfQgFVOAac NGCx9Ve988b23S2e73/3v+P1cnrjyJxE3+EDv4fYJ0VsOGFnIPO7EJFQJMbOlevk2QaXVswA88bB DtZJ1yUa7N08DK9Q+lzMdEMOfbyTbhYp2M1kakJWuNh5YX8q9UoUeJ3I2LaMxbyFxhOU/9ScVAfK nvT4qImMxf2DwhMntJ5g9PfhdrFc6vfKvA6fROqSqcV+j3ik4bWn/u+NqdKf/+zRNCV2zaF1/RMI CZz2+LtwCTEqzpBkFPtoFywiCwoLueYgyJ3iqamtLiqZp6G3NnuZecc6a8v+/ubRbqt6ca7BO1jZ 2O+cu+GeO2+7MpoGCufm8Htt/S/87vcvV9rWXrYuwdVUdnBv2pq7b7j1utz4aAUD2phIx6ETbtwd 5MWcCXFduCaK5PwJaoHzzsERenany1VfD5LRBE4yGhTIIZjKhoaGOjo7sBN2uF3AFwSADygdDxDr 85EoiWU5AMxCJvZ5Aj5PR3Pn3p37YxKUpYuzD5V3DFoNd99+s0njk0H2n+x+f+uO/a3uL33xizFq J6JQ9re1P/uPfyy4cn1J6fxDm/c5Jm3L1y9Lz0nTeB2Nxw59cLTZWLz2uvWrokRmYCky/9Tw8MTf n98VF2cqmJuOfaaaQS3HjlYpleorblqrjdK8/tI2pTxqzeUrE1PjzQPdR3d+YPaJN9xxv3107Mhb 7wTk8msfeUipkKtdFE7l57/867Jly1dfuVqlVuodY1veeevYgHjl1ZvmJ4r3b36+P6Avvfq2Qrim jdXtONhU0SF78I7rjLbKF1571xG/5r577jbK+jGB9+8o27Nnz50P3BgdG/WX53emZRZevnyOyahu LK89fuBockHOsisvV3ltLYd37Sqvn3PTQ+kmY9M7/2jv7L75i9+EJ3K8v6ejo/1//nHomutuuiJX vu3tV5qd8auuvn1uhsJr63l7R+WIRXHDFctyE1Q+v9TllVomxjobKncfODz3+vuXL18W5RyjdYPi jZGjBz4jtCc44AE51dXVcrL/MyUZncHBUahJZnaRtGmmJUuM0E+e3OzMhblZaTFGrVqhkktUcpla pdCqlWqVUgu3AY1ap1VpNWqDTqPV6/Q6fNLq9Vp9lM5g0MGjyWDUwyLFYDTo8cGo1xt19BPvf4Ne b0B6NItWBz8ijVqrVWo0Kp1CplIpolRqtVKhUkjUSrlSLlXIJBqJWC0RqyQSFX5KxQaUY4x2SWQT E5N+pvXgwZ8EDg69fOHiRdv27DSTPCxgTpf21Sq4qNgFFxU+IU8pL10SWAEeawaDAUtA+Cp5SWry Ycs0iAbgDn2Ro3WG4AChKQTkTwDK+Lf4CUMGqUQKDo7QPo7tDYURd9aAwin7AtlCGCOrEhiXuJh5 yUceLrcTi0JiQiLMTCg97GBO465TZgkDGn7dg3/sgJHLFFSQYEwZh9/MJFrgLA6szgqlYmxsDE40 yOcsj8kJULTA3SAheOCRz+lkd+M/aF/gYImljv6C134w21BB/AO+TcK/4AGzOovlooBxEQ6Oc9jZ ASiE72h3d/cp+ZUv8gLIF4pQofztQC4qnggHx+n28QV1UeEKqv6uwfamjuj42MLSYqnfPdbdVlFR k3PZxqs3LJ2blZyXnzsnK/Pg3t0VvZbi+cUxaknV4UObtx+Ljk2AHXJDxbGXXnz15Vde27J9T9+I NTnRJPeNNdY27yhrqayo3Ln1QHVNY+mi7IHhgd//4rdvvfb6O1v3NrV0xsbFRxm0crG3suzIa6/i 32tvv/Perj2HhkfHY0wmvU4LDY/Tbqs9sv8ff/3bi2+8s2fvXmdAmZ6ZqvS5W+tqX3jx5VdfefWD fQfHLDC3jtZrsJPi7enraG589ZW361tH8vPzFFKR1WLZ+d7mN197bf6S+aOjw7/4xS/eeuvNd9/b 39TcFZsQo9ao3n7tvT07DugMOlN8rG1ybOf77+4/VGZKzdJrFGO9ne+8+tbeqo65c4pkzpHmY8fr nAlXXbUwSsY5OARvmo/qSK74vLQbtdMdaBc73Rm6qJAuFy9oEvNmQAz+4SFwcCTK5QrhsnvywLZ3 a7rMCy+/+rorF+Ql64bH7DW97qL8woQoSHpMu+PzWDob/v70n+Ze9+h1N6xeVBjnNo/sqxtKzy9O i48hbEzoNME2hN81oxsjfXqxx8usLu+8u6iEnpa5qJzIwcF9sUARgO1lYlISFOZcTmamGAzooF+w vHB1dnY0NLaPj0/ZLNbhoeGGmtrB3r6U9IT0nNShMWtL16gCKnuPY2JsNAYOhQrlkep2i3lSrxZD dNq766DXJy5dtsAYbehq6Bjo6fdK4NPl6+9sry8vd0rV+YtWJ5iMCr9NIvKBfqOtvbO8fuSKq67N z0+MjzMlxSWZ4uJFTndbY4MpI9lgih3rH+/r6Hb5XAGZeGpkuK+tNSBXZpfMF3s95r7env5+aXQ0 CFOnRkZx49TIZFNdnU8phmFJe3VldWWVKWd+TvE8g9TR3VxtESkScopNWonEPtzeOzY4JZlfkmtS Wq1OT1ndCKBJuWSiqblx957jqWlZpfPzZFJReXW7wWjKSI1TKWWjA0P9PX262JiUrEy456BanQNj cQULE2ONUe6x2rq6XptfpVJbBxp379xhk8UvXbEqPcpvnRyp7Zqyu8HearVNDTW2DXhEKlCKiD3W 7t5+G5he3U7rcFdXT29MwRJstIEEsThl3MGDYfVMywgVLZiD4CoOjONj9YgfxcFRoE1idob0FudR 23P0qvlpSRRsJoDArRRTiiH/bLliNpO4ggWUEdJCacCNItlLSgofPwn8afC3WyJxSURQJbgQIFgU QCw+FxwQAn4PjFHIVseFGL8w34BlC8Qmvxv2LX7yRvC4fW6Y55ANh8/t49e9bvwjiw6Y3ihlUr1c 5rJZR9zktkPV5U6hIrFHL4fCf9veHWYr0DJ++RIvsacEOE6QYNkW4NLUkwMcg0ODvA6XsCYftjDD WGB0bBQy9sVpIo5chCoT3iDh7cPTGKOMCMfAAY7pBgy6bcy4GNa84U39sZ9PbpbT9ArBjQLJaHd3 yI/jNO89IRl7tukDfwIIB1wC4wv6id/sPFNHItyOsQc4AM6TZ3c7lYsQW2633WFHPvwAZem5nOx+ OvCMCrkC8BA+84vIfAqWhScdoVvwDSiRwNCCWX9BjzgTuF8S0tLTVEoVKGDi41hpCUKZ+IqfoEgE isTpjz72DXHed0bAsFEBRMjmw4fnz4fRibPs7Mblmd/FtI0CyShIi7u6u0JxVcKn/HmBJj+2PUOz 6mSAA08GkvYIyejHtuF0r114Do6BroH2pvaY+Jji+SUSABy9LUfKaxIXXT6/OD1GqdLpo+KSpB7r yBtH2grnLsyM9neU7d1VPZpWVKK0j+9+841+szNt3uKU1DTwNmWmxIq9E40N3S2jqiuuuKo4Jyk3 Jz0nPTXgCUxO2cDtlKLxNJXt6rSo4rPSo5Xuih3vHqzqVSTNL8xNkDraqhuahpza/PxMubu7+siR 3718VKSInVeSA7E2JSU1NSlpuLXjH0//3S5VZBcWG/y21qN7XIroqJQMjRL7M+zjnHZrf3lVfWOv a8HC+VFa18T42Ntv7Z8wO6+8Zp3X45uccqSmZqSqvU3HdvdY1QlZGeMt9a3HD8dmpCRkZVn62o5v faO+fRDb00STary1euuW7b6kktKFeSrHYMOx4w32xKuvDgEcLBwMyEv9HnoHYiFiqicYXjNWEh5w l20e+QrB95GRI9gCZw1wBPV7PACQCN7scfEJMgUZXuDwTg4d3LXdoYxdfPn6nDRTtE4/NOqqbhjI zUjLSYulnoK9u9vTWlGxdfvu2z7/lcy02Bi9RyHzbSvrTEjJzU2NVyvCSGSpKwWMKgJwRAbvh7XA eQc4mBUGjTjIhmEARzBIBhYVidhqtWB9Q8QAcqAAosEADrJ7I2GapFnQjA4PjzXWNDbW1NU31DW1 tUzYHGn5ebDIiImNg/2bZai7o7Gurb3P5nCl5BRojPEg2Ohub6hvxNEslquWrV6dlZGkkkram9uG hwYnJse62tvbuvoC2pi5pQuLc1O1sJaDgZtIZJ+yHD5aYfFL1l6+WqcCIzZoKOAXIZUrZHWN9T6l Pj4xKzla77QMt3W0Nza3tLd3m13+hLSszOxstQIa/0BXf19jQ1Nna5vTI8nJK0qOM1isE+3NLa0N jT2DE4mZBQsWzU+O00k89lak8UnTM7JitHKv29bVOzw+YQPJqEGn1RpMkMvbG8sbGps7O3r7+vuu uuaK1GQTdCrV1a1GQ1RGarxGJR8bGh3s6zPGRqdnZWIN7xsa6OofysnJTzYZjTq1VK1DuWiZhra+ gCJq5ZrV2RmJcMxU6qIRhnawo7G1saGlpWvMYotPSczPTPKYRxEi8/jxiobmpt4JS2JGzsLSuUa1 FAQc8GQBHs4M5xmMwA7ILwzg0ERHG7ki6iMsqT+SZFSbzEYkM3tk/FXzU+JTonQM8wiAFpS9mRjv Bw+qAvtJei8Rsyh+wZuFdNpAXfDSIgsTGDfCjkYp0aoQylYM7AsxbeTkkIqehOkJmdkDqHC7pPDj gXUOwRw+eKDANwV/As/wufHBH/CQ05IISAe8WOgnEuE6wSkaKZi8RK3jxDDP3T05g5WXoqgs2soA jqAFxyV+W3KAA65cs3PVCwc4ZmENsfXnAAdFc7woG59pPepHok58poUDHGFb7Us85EI1wURLSUmh KCp8jpzAWDML+js2JhawCNCDc+lcQKKYX+frAFbCTxiFaTXa9o72UM64eMpSeHpEWccBWAR2LmAV nj6sYZ/P10e7DQXCRA6cuMDXrLbpMuDGycM24cAAgAMaoI44Eywiweh6UY+k5ORYkwmID/AXiF7A O7gvEr2ozquV0xkNZF40tUxqGgJHnTAp+LcfCzuenwSks5g2CjthAQFuBfqhSBSV0+zcC2XBoYZf iQDOYXMHgAMeu8WlBHCM9rSWlVeb5q0tzkvR8UEjHVeLfa/ua8nMLSxOUY40Vlf1i/Lmz5NODdYc OpCQX7xu441zC/KyUxL0WqnbPtLc2NVvN3zmgTtLi8Bkn6yEel2hSk7LyCssyM82mfs7jna5cuYW pRlEjYf3Djq0Cy6/asNlhXmpqv4RW2O/Z05Rpniq6YO3PxjwJtz74O0rF83Ny81LTEpAXLR3nn+5 v7f/6ttvXbpieVFGfE9jVZdZHJORlRSrU5Aey6WQufoGpqpbJ3OyYfymGB4ceu+Dowtg/rq4UKFU pqZmFuRTHab6O8o63TlzitPU4o6aClVcHCxVhlqqa/Zt65vyabLmFaYbJxvLy6rq5lxzV1aaUeUa rTtytNGRxAAO2itCO4Y3z4FtW9995eWtO3bt3rt/z276t3vP4bFJV2ZmtlImuBrydSFynNAC5wRw UJPyd78IFhymhASMMN7GzvGB44f2+Q3JhUuWm/Ry2Pb09E/WNPSmpSSUFKTSiAd3gMddV3akuqr2 qgceNugUKslUwOP44GBrXGJmUVaSXi0PgtahnuOLZ9gR6dDIgA5rgfMPcASF3rAoKuogSspGo1gM vRTMhJOTkzilBTFTANIQXvREpQz3Oyy8cdGxqUkpaZnpmTnZeYVFOYWF2DMh6pBerUqPj6bQARmF aRmZeor9oUwz6RPjTYkp6VnZ2QUlczOysvVqhBbxNje0oISSkuKiwoK07Pzs4vlZmelRcEAIkBcM ZGMwO+gM0akFJaa4WDnZCYCiyQ8PeKiCoJOKS82Nio6P08mTkD+g6rTMjOycvMK5Wbm5sNej0LA6 DWyG01IBOGSlZORFGeFhIYmPj0tOSEpPScnIn5NXPC8RJlgyP2oD0+ak9Ozo2Hi13A9nQr3BlJqa kxAXC5hErdElmgzJsB5JyUbEyFdee1mv12VlpMClAqQFGelZMdE6IA4avI8SEpLSUrUGPeR7tVad lJqWlJSmJTcLKdCf5Pj4NJg6ZxflF8/LzEoFuQbAArlSnRBtTEuMA0qenpmbW1SUVZAbF6UxyMUI 5pqYzKIz5BXnF5XExxoQNJd5ugUAMwiORQK9BQw4JENDw3DygLInZGn7YRjHRwIcOrLgYOYbzEdT JJqXHBejQGBaMpFgoAZ7V3F0gy1hxIuN6oAUltGIAmVgfxP7CAAxh1yKrohKTdEnJGhijJpoozba qDMaNcYotdEgV6ocVrvT4VSAPdblcRK1rWhC7nerZG690q6Wyax2EWw6XG5gHgGgbsRcQggHmYWA tpxoV8UuX6B2eBzVIFyF8BWqlUcvIxeVvTtClA3nIjidl6XpYy04zkspZ53JLAc48FwXGeA4zZb8 RAAcn4AwsbEUJpb7dJz1VBXeVdwK6vztqPDKiTZGI05wyFDgdDIHvmG1WwWUgcMZwBouwGm3202x JkDvcBOiQoKHUBYrmWBBsRiwi91pJ1uXi3uAoAmvBjQgjHsYWVcAfjyoM5wvQgeAjxOuhH97gT6j W+FWBQuO3t6eE1xUwo1NTnMpOJdkAl3uTBcVniGwv4gFx+m37QUDOFRcpYQTFhwdje3RCXBRAcDh Gu1tLTteEzfvsuK8ZC3fS/sn/VbbC7tbcgtKSjN0w60NlX3ugtK5iP7X19HY0dPnsbv0OqMhPkkh 97gt/Y0NHR2TymuvvQywA+LziX1m1/jgtn2Ve/YdrKo43N7e0W3VLly2KDNa1lZ+dNCpzl1QWpxr itFp+gZtbd3mefkAOPp27jySsuyqK69cHKcBwYJGqXIHPObn/vz6yMjUhH2qpraqtra2saXD7FYU FhZkJcfDwha2fTKJ1jJu666v08tdhQVxsJp+/1DHdTffnJkUcI4NbNtTsXffoeryw+0dnd1m9cIl C4uS5C1V+61yZVxOQUdLW09Xv0SXIFUai9JT26vrugbGr7vltjitVGIfazhS1uggCw4Dc1FhmzOJ ZWwChiFKbZQ+CrtuOoxR0ekpaRlpSTIpMwkOWnid3zX89MfPrE15rgAHa1ysw8xFJQE2ifRHQOSa GKg6esCrT8iZvzhWK1MGPN2dQ7X1vVnpqXNKMnlvAOBorTwCaoPL7rhXh5ElsngsU5v3N8WnZc7L TTNowOvCaThCYoFQ2HRjnr/X8aztoEjFTr8FLgrAwcPECnvBEMBBFhwsUCTgDfaWZ0x7PJCUWKJS KOEHARvYuKSE+CQQeWA11VBcUIjrCiVwBFNCEgCImGg43lE0Dcyj6Ni4pKQUiP/R0QaEJodZM+Tf xsZur1c2txRhYvOBRMQYDUrCeQWeUKyEsNiIiomNjomFJR0jnaZdK+hAwGcJDZQxyqCAW4RYpNEZ TQnJifCTTgSQEqvXasBsifQKmSwmFk6PiMwVjzVUSlGPgDvo4MxoSkyMgxpJq0aBkMVhF6KPioky xirlYMRE7FG5VmuMiTHBwIDoriUylVoXF59oAhwSbfjjH/6A9QFpUpMzklKTDZjbMnp2aKeioo1q vZbhAGKNRhcbG6cgkJTCYoFp1YSCUS4yidKjbmgbNA7SovXwOAlJSfFw746Pi9brFBKxAi0ZGxcH 1+/EJFQXhiQSsVcM/xBCN3hIVQGTItJDViIsOJBVdHQMt1dgL4pTrykfHUWFQAqeAaEUfj+RWQHp ggEFmU2QGQWMJ3DCpMIPzlnQgJIXCUhc6fS7yfrC53XD1QQxcrzYRsPQQiZRRBk0sTGAX3Bq6Iwm sCPGqDTo0N5u3G93AuDAmw8Ah0ejNKQnazKTnHolCFxh4AFcA4ZHRDXK0A0eVAX+UnBdCXg8qCHR w7KQPxyOm81r6SxUnp/+qnTJU5616HvJax6pwGm2wJl2MXnrsTOUP+eFPV8CKltrgysKZ2A57XAb 4c9y5l4Up3uHsKRMN4DQEqGWwQesxDzsMQIeh+IfT8dgDgVjvjAf4JwC6xKU3D/Yj5+wILWSqQn7 ETrw8SKeoN/DAb+q3JxcAC34CaV3bvDIy2GfZ14MfXv+P+Tk5tCZAyAyfJrM4Hv+kNf5aU6rSLLz 3QJMZg968goci7T54kE1JaOjY2DZ1+kN4OJhWzE/TExNqYkbNl5TOqe4t7HxhedfevWdHb1DEzBt wBSGBomHpMAm12sbe/OFv+3ctRfU6kZDjESlw7d8hWMKdaZKgt+hTCOHxh37dLfX5wy4PbCDjvEx BlHyGhbbAz6z1eYyRMXFxcbGAyM0JS1fd9UVG65IT0ygQLQUjVYplkalpaTnx+n6GitGh3u7utsl en1yTpLPNv7qs3/evWsf9oDGKKoDiPew0dTGaBJSjMOjg42tbQMTFiOcFPJLrKMTna2DHT3jSUkZ KUaydeHCLm/zoHESxbvNK5l3xQ033XzrrbfguHUTft226calC0uUxJLK49OetJCd7577tOY3vTUO fcIHuRS21FIyoPZR9AQIfvATF/t84NcTlJjQakrFWo0Ke33QevBO9bqI/h/m9ITMhvVYpP8+raPr E/DctMwKkT7ZFpHt7bhino1bFgWK/2NRvPnqRR/ZQo+YUN6ADNzLLNS3FwYXcjL6kCLOLPxdmGYd oZPB2Ux/gCnaL5LhJ/wroP2HWwp557EIp0z1Dx9EEqblAR/omXmsKxboBMIsUUHLRF4FAjOLpR7E +aC4zcQBIYX8T/VhtgeYdxIJo4PGnx4EQuE1QfUQsByiMAwi8AvMgHhT+JAfEVr7QDARECnI8wJU qiRFw+cClZTTB8afDUl64w3XHzpYtn37npGRAZ/fwSKokk+HT2gTih/NqoNaESoBsxfUk72/0Jwo FOE+6NVCrJjEF0o4DaoIGgtUXg4rFSAKYrkftxCqQ/FB6NHQRESiiZ9hq0lo302BY04KlXp6I25G LIbg8sRe3tTorAEJSyBYAT/hIwOmV6yB9JPxZ4gQ+cQbmAr47QqZWaMYlQZAnQFjDK/T7XEQJSGt mzDooF5j1B7CGKJHgUUOgmvbYX/r85gD3jGVxBMXlVJcmFSQD65xp9mOMJ0eeKmQPRHBKEBLgLMA 7EA1KLAKaDsomDEXOZjZCUYhlUQ8qRfHffr0GvlDUwmT7Bxz+RTcHrIY/xQ866f3Ec8U3WA7/lPw xVwIGPEEGOVMO4kjI+f94O/pULbhtQr3nuDXQ817fhwrgi1/6tzCzF2m+4iJPbBtAdhCRxieAguU i3micBQHtIVocz0egTsmFIKaR6NmPynBhTyFgsAg43KnpaVnZ2WDKpwfOfiXlQVrFxDcnul4i6S/ MC3AdhbYa2BvyTa+tPEgYjJ8xl4GWxAKC+ezyXbtrtAp1DmpJrDcM7YX7DahH9QVlC6/btNNV193 eZRWVb6/rL6qmcRHqLy8HokQxifgNpu379iRUDhvw6Ybbrz1+uWlBRqVSlA7se0Nlc1UZxTfgvkk I7wd9GaTA0PY4fIv/CKdX2Y06mVGnWjtlVfecNvtt9xxx+133nnd1ZdlJJtI4cesbLElj06Izs2P mxwbKjve19g6kZOfq9eLfePmfdt2JhTMueLm62/idVDLKYCKUpVZWCy2O9sOHBofsxmyi9NzkhX2 rvKje1smAxnzV8JfgfjYsIcPqdpQPzL0JbPb+qpj77/+8ssvPvfCi8+/iAMBEl9+bW9Zlc2NWwgB 4YKFsMlles3IcV5bgEQNamHmsYJ3p0KjU2v15kmreXwKMXFctvHx8SGXUhGVGCf2ASNzQszySaWp qYhJ4ezpBw8AulE60Dvs80pioqOVSk5WSmElSayjzfd5re+nMjNhbkcG/2n3/rQ+P0gBc/KttE0C oQwFcuUbR+EgZjJmKcA2SWQwgG+liD6I0CuUkLE18KWIAgSxHRdPCfmc0gRZCwMUVVRKRAyqkrkF C5fOiTFFcYMEpBFYHahg+otJqQR8Y+IAs5DiJ48gLkLYLHKWATrA8uXQNxPHWSVQNr6jlw6zpgDM wXaAQEGAoRP4QJACVQprKeUmWFUx9JhlgSscc2frMuE2lFAKaz4xYniJ77r77htuuuHwsSP79uwb HxkjewKGlzNIJWhewW5nAaT5ekKwPjJB4WS7wQrmzciQBGou/gc3lmELBtWULkqo5lIKyIom5x0R BJ9YEFzej9M3Cg3P0KnTOE4ZbHIa6+Uxw4hflgEcRDZLBhTkKsIQBl/ADSRX5AfAG2dSpia6o7Re d8ANbxOXF8AHaqtEKBT44zB8iEfwDeFVaB9ETPHLZA5xwC4JKNISEuYVphYWeBSKydFxv9MDCxFY hsA2xONyw0wOv3GF7EdYdF7qVN7vfEwHRRAO0/AVfDYeJ/XLaXbVbHyWi1kn1sMXs8BIWRevBU5r sTqz6pwXmENAZIMlR0bgafbBycDTyd1xFnjWaZZ+OslQOl4jPb09U5OTCN8Dhhp+8s/4GX4x9O15 /yAU1NuNmrBY9GEHe/WSKW346/10ni2S5gK1AO03uJqNbTHYZg69BGNW89Tk4JC5t6u9qvzYmy9u hn/G+rXrslNiQDgWtL0Qm82O7v4xQFmZWUlgEvVbXZPDY3KYCBsMjqmp+ur6vt7e9rY2aI+w8bHL NBapWuZzqANOZrhBcArJkVxTxEAMwjEYwmI0xWRnZzZV1Rw7WNsDgv2+vs7uUZHUuGxxyfhw57Ga up7RKbPNMTQ87PVY5FLfQGfX7ve3VZVXuHxwGFFk5MTpNPLNW8o7ui0LliyifT02bx7sylQWiVLq c6gC4A5DIGUgO7KsgqIYlaaj7Jjd5jXlzUnOSDApzBXH9o1L9NnzFyHWLAc4mNqPDg4DCciMy+ae GkV0wEmQHk8iAJd53GKbgkqMKym5X7QgMV+gLvx0ZxuOH9HQEUk1mrTsHLvVUXGsvrO5ven4oabG WgP4mjLj7FPDR/Zsf+eDvQ6fNCEzMSU59v1t+xvahrqaOvbv2m+MMqUmxymZ7Y1gNcT7OrJHO7ch FrQdYM16AfZF51a7WXr36bQTwxnIUZcPVw5qEPoglchgPIkD1JAwU4PJBSwfIJzSN/wvfOApcNBX /CcO3AoPXLodAU0lsGjCiegX6sKSvPmLCqMBcJDsTvnL6CZ2i0wuISZK8FHimojoKCkBvuapYBWF kmVwHkFiXEfu7BcX/1EKVZQAAcpLqBIeBXgMvFeoDHzDakz/CTuH1yOyZnnwarLHpUqjHHJSQWn4 SNXCDNbrDA88+OBll68rO1p2aP/B8fEJWrxh88EyDG8Bypa3BApmubMr9BerBl3np/CDNUDwBxLj 0fF0sEUE4sLqwgEOyjAMcgJTlMuJbiLHl5kC4OkIzicBHGwLzwAqBhrQDosxzWKfBWSDu4fgfU64 g9cV8E0oRO5orTYjJa10TubckrjsTGeszhqlssZoPYlGsG9EJyfL1WoyR2FvZr5fY1CHSKpQRCUl GFMSXTqVPC6moKgwKTVFIZW1NDUaYuMMJpNXr5uSyeC8EsAL3+93wdZaq0TODvA2w5SD7I2ghgAA xuyI2MnHLv80C+F/bgB1wnFeJLFZuvCcp2pBjTk+Nn6RY8Sep7pHsvmYFgitU+cRPuBzKtxN4yw+ f1i9Oerx0eenvNfDjUpCxi/nsX/PvXm55Qvf35x7bmefA9cmsBcDqEA6w46Ozg78hfhz/AV/9kVE 7jxfLUCdxRRMTCPlF3NyMgVCuzUc2f/W8y+98Pwrb7353sHapoXrrrxt4xVxepA2KrxStVjslga8 I/19e7dveeWlV154+c3ymjpTSlxWfoFKm5iVU5ig97//xrPPv/zq+9t2gkJ/xYZremsOb3v55Zde 2ryvskMh9umwB5TIvDLEcvWpAl5sC/0BcB+A3gZWweLoxKzV669I1/t3vPHySy+89MpLrx44cBy2 s6uuXJ8/r6T8wL53XnrxhedffuPN98Gm4fG6O9o6tm7eWlVZQzR7MllcelZW8dz2tm5sc5cUZKix 1zTGr9hwbXftkQ9eQSXe3V/RJpd4UQew4MUm5CSnZeNdbNQo8tMSUuGSnphstVlSU4zJSXrBMIBp EmknFmx5Rt8mnbdk2ab77n/g4UcefvghnA899JlHPnPf+tWLNcrg8A5Trp2vTovkE2oBZjwf/Iv3 jVxTvHhVUUF2d23ZGy++sXlrmUek2LCyNClGaR0fObBt+5sfHHIEpOqEzKs33TPZUbMV9jcvbWkd 9KxbtSw3WYgRyzIKqrm5Ijx8lxtZus52CEZa7mxb7sT7IHKq1CqQE8F4Ex67JDAzQIF+QNIGPwVB AUzuD53sIuRw/IaBnFweOgFNCJ+xHstgO0c/KQAKgAvKizAFBmAIuQupeQr+nUIuw0n/6QrdhN8K cJmytLwK/DJVAvlTYsTnoK/ZHezOYJX43/ykG6gAKTslqB7PNXgnVS5Ye3ZRCqxBIgVwQsSgAdgt GKONWKCXLl1SVnb08KFDwKGBOvBseXVYbadrzJ4DLYT6oVyeN48mgi/4Y/CD1xBJ8Z99zXLBjbhK N/CasZI4AAM8BCau/QMDuKrT6WlhCdJznObAmOH0W4gwsYAemG0JoRpiUXGs0SCVwEmIQsFyyxzO IkosnyJEi3IkxURnpZlKS5IL8pQxBolO41HL/EatOi1Rn5kal5aui44GoQp2b8x2hl5fDIpgtj7k Rqr2SEQ9I4O5pXOBbgD6GBkeam9tnTtvgUytdjk8E06XfMoic7qdwDDAzZqa6IqP9trtiikz3FWg K0DkXJCM4qmZpZBwuA1SIhnds5PTFgZX39NskwuSjJOMgvmPGRnNOpR7lpOMlpSUtLW3YWGaDV0Z Pj74fJvlUVRmOckoWJ2wzGGqnvf+PVdfDAbwI/42Vny4M4RWEmGR/UgfjQuyiJyUKa8JeLNgWIw3 wcUp9ExLCYWJPWHyXlqhnZeOqZGelt7d3R0yhhQMK5mZ5Jk+6Vmk5+8CbCA4JCdYtQRRD1wB9yqs JRFF5Swy/xTegk7btGkTeFKwSzr58UN9CgYWmElANCcJ/6SODu/40dFRTH9sjrnCBLufge6BjqYO Y0JMfmkR6YC8cMT165UqmdcF/VhcQsrCdeuvuuGmlBiNktjpfFaXR6rVF+bn6WW+iaH+CbPd6Zea klOWrlk5v7REowIvviFWK3I7ptxSZUycqXje3KzCEoXLFrCCk1Ouik2ZN6e4tDgvWi+H164uJj43 NyveqIdliNPlR/C8osI8U0KiMdaUbZIHXJM2J/ZCkuS0zOysTGOsPjk9FQ3hd9jcPrE+Kjo7JyMm JqqtuaO3ezArPzdvTiGsoxUqqc0lrq0dXrxgwVWXzUO1sRdPzc4Xuy0ix4TZLVVHJ8+dW1JaUmDU RUmlGthgRxmjS+YV5+Vm6hBxVhpQG2PmL1ualZ4gpyHs9zpH68qONTnir7xqEW4gBJGMXcRieOzo tBq9QaPDL41WBz5UlRqbYC4ds+3h9IaNdQN3BJph7RW0CflUDe+zJhkl4x9BXwkHKv/Q8CBIRiEw 8PaGKbnWGBtvilIGrA6nWxefs2LN2uWL52plfvtQR8WRckfcvDWXzYtSqFOzCqIkXvfkoFcZv3DV hsvXLI436oiXRegwVghHN2bskNgf4V32Id3HLfBn9vTp9fDJmYce+KyVnOcyxvi9p6qD4GVwioWJ UUAw4DR0zGzGsDzP+qFOrzk/JtW5tEww6/NOMhqqM/gMwsLE8sEomNuR6CwSj46MQgoDFbvFYjWb pywI3Yd/FgvE+Cn2aQrvWnbgonUKcTgpgTl4mT7S31MW9mvSirumpnC3dQrZ4aC/8ZMls1Ay/KRv ppCZxYarVotwLy+DflBRlCxYGbrMvmFf4m6crGChZCFjfp2Xg5v5J3Yfy4mfVBrPi9VGuC5kTY9o M1PN8QgTk+PwGnzk4UcQrESr1RUU5PX29FRUViIOCDAHaFnQFJQfCkNL8SqzJw4946RlkhqUfUHN iBJxsKeiJ2eJhZqwBsEl1jTUjJP0FR7CSs1JaXk/wNBvEp2VmJiAWDacpOyjN2YnkIzOmEQ3xS8k JyVwfRDxBrhSRHfkZaYoZQ7wjDK7E2b7QuuiRyZza9XquFhlSUF+cVF8SRHeYl4EeoGqApELHQ4E klEqVcCGOHsKbsHNgh8OG3UUEwbhTrzevr5exPK99ppr3F6i+t+xfTsiGuZk5uDbwaa25voGb22j d3jEIgloYqMTSwptcsnEsSp1SydCzIIja8wXeKG2jdASlBA8LCnKx554/Bv/71s9/X1BexS2Ozkv M/ysMplTMmdoeGhkZITfzUxML8YG+jQrCw4yNHtldeWsqlWo8kuXLqutrcFAP83HuWjJuB4YgRgA ara1tc14swdf/ZfcQgcr+7Kly/Yf3E97nbCYlBetlT66oKKiIsjnw8PD3DLiPI7A8yKjGo1GxOI6 XnGcrVunK/denE7nD7hwwcLW1la8dmZJh55QDeAvCJfQ0NjAG3B6AxcmWF6c5ppRMVQkIIKmZOXK lQcOHgCIwL/lADTv6ItWK1hkhsK48NJDEyE/Lx+xh3t7e3lfX7Qqzc6x9JG1EqwHnnnmmWuuuQbE 76fwigr2Kah2EV957tz5YIQ5uaPD9c+NTQ3pmZlYBEgCYd4hFfuO7nzrg9Siguvuv1su8anEgN1h RUFRCRkrhhjM59iLkJs1daQDl9wSlU8sVQQ8YHoDWydOjDaQOhLvGtttEbkYHLOlFJACDHBsgwCX DWzGyF+aG6ZK/dDyeD1ipV+MnbpXSix1IJCTc+4K+BFLfKCyoFAAGMVgmcNiKg3gCnZf0DBxJxd8 Q6a3b778XntTz5XXrZ+zoMDrtDms4wePVG8/0HXv3bcsX5SFG4FRUJHMg5scq0Eyx0YkOOuIVZJZ 46IIP3RWAS8o9HwSmVusBEqn9LvFHpdtovO53//xg/HCn/3sCbwa6X6qIncpZ9oy5ljMaP3YnJtG Npikx2ci96cIqtXC1g1B0fYJHKJnWWX07sGD+0tLSwHboeEOHNgHrYBeq2cRBuiY9lznf4sl4PSx Wi0FhYUhN3bqRLG/pqa6eM4cgEvkP08NSUbQAkEeyAhBOsgI+xEItqf28F+ffjbr6idv2rgkFhQz 6A0kFIMfj8YkM3sTMFlCadmaJaygJz9leCee1KE8uWBawh2aTn0I4+KkL8PshISxI7hFncLHg0ah MORm5IM8wgsWKnnSE7FBzOt7ApIznZswX4OlcHtyAa3jAzus5OBYZ71xEjTE7VBPqO/pOq7MaC6a vvzGsxQ7gs/wId33oZ12qi+gjDl+/PiSRQvp8QKBXTt3IhYqlKxUu+B4ZqNYGN5IA6ESkHRWTi5f rk/5dkYVkTPC/ZA8bDIFFckCwIFR6/d4sc8E+Rbp0ng/gvGCYoDyHg01d7CdaCVk3cKHe0gJQY3B ljPm5UAfeRRPMgVgOwdm4ctzYRALJcF6jG9ACBrKSugQ4R5mOcBf88EhRiUS8hUcMQwDo/yJt5NT QfGKgcZi2hCVZ8vkbqqK0O+s9gxioyKEjBlXBxJjFUCbPPDgZw4fOgx2deZzI+7v7fn97/9w+MgR KJiXLF5sNEaT/0kwg7ABz9wnaHnxUqcJjUlPIazvZM5HZZLZBHs6eo3Q2wVvAhbQBu8VtogwQhGW hA76gJAr6E0csPvgeyThiw/ZCyEAbfiImzHYb4xfRC4peAlTTtBsiO7IzkxRyO3wTKH4LexkBdu0 KntGfEp+fsKihdCWENkK619qQ3qzMp8Ryptajx6BaEHJwVgAN5l/EBoLaE9be3tCUmJOdjbCr6CJ X3r2+dvvuF2pgFWn2OX3tra3jZdVDje3jnlc8RlphQsXjNqsfR/sMjZ2YDgoJJJRr/+lhk6UAgAm 9GCWZOVjTz7+je99u7uvJ6iR4yP4kh0nAByXrB4fUjAHOKqqq2ZbxXh9li9bXl1THQE4zqJ3MI8E gOPA/g97MZxFtufxluLiYvgfAf6bbcIbX0lhnpOZmVlRWXEeH/l8ZcVrOJsBDgTZRaw1LL0Q0c/X U5+XfEiCZG6fq1auOnjoIMS+ULYXGeDgnYi3fAj9Cd+95eXlYW/X29crqAemrf7PSzP8M2XCxC2x 6NwBjvBGATCH6R8OcFTv3b/15Vf8hoSSDTemp8YW56ew3U9wcxwyNwjtNkKikCD50BaR9kU8AXly nCh00O4T1HNMmApu0YTs6C4aMcFdZEjaoQ0kl6SEHSJlzraYlJphx6x93G6nbdeeMpdbtnrZfK91 ENwfvYMTLX2j+vyF9915bZKcb5qxjWP7bO73yzakPEM6cIlkXR8x4tF/Skw7X1izWEd6Gxp6evu2 bt9ZL1/4858+mQHbY6Tn+2j2ONO7daGhufAX1uqseUKPThUQvuR5sIp8hJgXLkGGJQu/Y4aQOesn wZkDHGJQJMNMiQEcXKylbgWQBoCjZM48ABwzGlAYHNPj0O91d7c3bt+5Z/1N96Ykxyg9XhpGxKZH EB6tWIxLjzuHB+WRkzp2umGnezfYC+y2sE6fBjj4xRmiCR91XDoK8yjkw5t7izLBK1ggmZ+zscsF q2CGNJLYg/DhHSolVI1QBvQhNO74H7zCIeiEJOMTHkEoXWABDlaVM8uQMBc2iEPPzmcbk4u4yBRK JMwKNoH5V0JzsV/B+sxs4mAGoRkV1u5hU4ZIEYM3UrvxxYQ95gyYKlQf3sJCo7CanNw90zX52E8X COCASA/XuRDAwRcR1lYkeVKvox0RqIOhxnyACdJ48K0qiLFCh4RamXWgAI5TezFBl6YBn1ssSKvA 9U69SAODkVfymceaja+TBHBMN/10O/E9AIczptc9WrUFxIPlwxmuOWrBvxK6FxI2EYvyNwM7SJCn vwXPBpaTkJiJ8KHa8nmDIRuAeFVQWLRr567c/HylAuFcqSJdnV2///3v+/p6oDNYs2ZtdHQsXEeo DQVUlD0gTQsAQQRcU4mscsITCTOU8gKkICChVEk+3CmECr1MQnAp9VHYkObvLcbdeZrSwQkAx8nu xzPmGHUjASwUuEQgFgVSgfBiem18ZnpWYQEC6uFpOREaa3uCM/iKghsxjhELEDECh4aGBwYHe/v6 wN7WB/r8wcHB4eGx8XFmwGKOj4vnXQKIDp5ALjcRktPiKZGAVT67qDAmPUUfZ8oqKEhKS8OQQmRZ Xh3i6magDrVx+HGq5fFjZ10kwSxvgdDsneX1jFQv0gKRFuAtAA8LlUoJBs3wt++sapzZv6rQm+0U +/1Z1YqfisrwXtAYomJTUkcnx3dsf7+hvp5tePjBuomLRXyXxoLvhckY4XI6Sx2SvqYBC45TsL0u 34tRblxC4ntRgcR/BiLAk5EcxFIGC2X7crbP5wcT+ZRK7VVXXnHD9VdERxtGRyfLyitb2tuLigpu v+lanYJvPfnTCLsoVmrwyvTTTQuIQkKyAxA7XN5jldVbd+4RyZXFOckqHp0gmCXb1gX32fy5aHvL m0vI+uQQeEL+4Q37qRhuF+IhwzsjLH82FMNlVrD/ZeblP/L4YylJMcQay0eA0Hch1TgfwcEvhcEa 6sozq7+guT31Tazv+UgSptp0Oho7wlwKXeS4y8xHEsbddAjQ4OSaHupU9aCEOD2Lg4VybFGYk2HS /vRz8/K5yUZ4VYM3TSv2Q4M5NLMEiTD4CKEpw5vzNA9hrQifwOHTOPik08uJkO+MEgQsNKxg1phB jPQ0qzKLkgkrDQmLTJDlHJIeMDsKB6OU5NdYYIvp6/wTfQXoBJ/oJ/sUTCxkgmvs4KnZDZRCyDN4 jRLzG3lW0/cES/SwHELXwyvGiw7WIVgEr/NJeSL+G0sv5BWeRsiB1wH3soAh7ED4W9BKUftQGA/2 FsnIyHj00UdhhLt58+b9+/fD1NrJ4suF2ogXIxTGn5+3V1gLsMQUJISd7PHd/BevPL8unKGW4Pmg r4LBfc9mRJ0AcIRNfhrThMUQcuGHaZtHTD9BXOXzIhJYjEFdkJ04vxhgGPAOFsKXpjXhNTD3oNHg gjvN4GB/a2tzc2vLwPCg1WYjIw6JyOl1w+kH3GmtbW1d3V1w2KF4ODT1JVqtHrBYTV09uFvxbMgX ZCOm+UWujARxcoImJTmgVTt8HrQuzUEKWMUIUAkpC1+cyTqUxXE7mxaJ3DObWyB8uzib6xmpW6QF Ii3Adp5ByYqB1jNR6EgLRVrgE9UCBCBIc+eXfuYb3/if//3lz3/4jTs2XQVWeiEqPRMMSFPI7ZG5 jEPbKJIOuEkz/yMIVrAkJOHTboZUXMzbhCg0mE5NyCaEn/Cm4hsbrp7jGx/hRP6wQmK+v0wPG9Re cg0bQz9IF6wQ+VWSAHgz4HCsLFm85uv/9aPv/s9P7r7n9gyDWEu3UYRCKigkg/GnmZbEhEpSlEDY bUAPxcIIkmpSIo0ypd3xxJd/8NTTP/jV77/3xVuTECmAPTSTkDgCw62m+cMExTimHiNtGtlvg7w1 bEfHnpeiGVKcFaYjPIGr4OQRJGxFqX0YreY0pCL0w6d2Z8hahg2D4Cjlu/YwUE4YY2RPJodblVIc ID9zDAmEZ2BxfAW4lSJHUlYYrXwUB/NgI3naqJ7vw4PDVAApQtt1XrJwnMKshr7kw53smWb0/HTq 6TkgFESPRFWdkTsvhEXFxPdkV8HDEwTBED6fhIkjDCEea5PqHwJXmB8aa0Y2GoV5wcZlcMbiW2or YQkIrQB0G0U+YuYa003CLDtYwcEpz+vNKsNqOVO6EWbO9CQKtt70w09DhsJDcxORkw92TSiWzRR6 TA6hUgNNjwxufD/DxuQU2c2iS6EFMDgw0YMsDiseCmsMPAJZvFVhe8KeOrgkTTeWkAn7JphAWMX4 Fcoh1PPcpYbPhiCMy5Lxq+hIIAjTThYzVPLBP2iEht07PTV49RgMKYSDZeOfJz5hW0UVI/qnkM3Q qfuF78zoCQTHDMoPcAfkdwpXCoiDHTk5OY8++hgwjrfffge0o7ALg4fHiUXDLIZlE7KIEWwuaNyQ NQn37uRTgZZx1kjs1UCrEYtqS/dyW5gTjnMZVSdbcLDXSQioZKoEwi8YsIP/pK/w+eGrp5TK4dFE tj9Y/Bj5B6WhcCkiQC/AL5qamkA5AYa5zIwMELklxMeDvASug/CGSIhPSEtPw2WdTgf4yEGstuyl Lhbfcecd9Q0NZceOwaQZccTgfgyaERCOpKam6g0Gu8Xqd7nB9MpDsbDenbbhmW6IU83lc2mmyL2z oQVO00hpNlQ1UodIC0RaYEYLTOuVIw0TaYFPcAuwvUoIVeBK2Rk7WvZsbAvCpQou4HExLSjNCSIl F/65CEOXWAoS9IMCI30QTHSFJgvf24Qku9B3PH+CSFilmG3tKdo6mAk3FeEq25AIR+m5RMmxFS5u naBbCJdUuRzE3QJ4ev70bB9M2fAqnFDboETBv2LPGWwr0nix8tgenn32eRwgubO7WCjliO7q7OdP qNlDLX5Cc544XoiFYIZ0zPvlLDSIwiAXCg6OrFPJ76FBLiABNEQEOxKhenzGhYbIKdpjuphTNZYw xEIPe/IsCR+u7NvwATud5QmNM7MspgY/YXH4cOEkfAaGt8BH2O/5vXbzpMPlhso3aHtywtMKD3bq UvlzBWct7xG6INjz+P0ep91mtTrdJOZxa51TAiVnPxwvxp0CasMfK/gg9LCnOkJkWKGahfwjQmhI +L3hVmn8FsGvIrhOhW4PL42n5BmSiC3Egj/FWh26K7ylwi+e8BC8AjzzUBEnFBfKKrx0FtsU9BSw 52BGHTBm8Acgwre2tSJD+KfAIePpp5+uqCh3OhwwYzih58IbJ4QWnVCZ0J9CQwmuJ8ITTLfezEc6 lyFyCoBD4hdLcQK2YG5DgDMIUA++cBGdTGZ3OfqGx+raxpq6EMAV3zL/FJEH5j9iUJW42ts7e3v7 Y6JjU1PTDQYjIr6w/iMswg/wjEGSuAceKIgtA5dQh8MKZQB3oEIAGcQPQ0i0t959Z/funUePHtm6 dSt4uk0JcdT6U2b56ITUDtpTaCrYm5OovFhNwdElgFZBNtOTLDvOpaUi90ZaINICkRaItMDHtsAM fUJoY8XfIGHHx+YTSRBpgdnSAoJFRrjtAd/pC0op+EBDgUVbJa7D4tgGixvHZXVSZUEpSgYK7Esm IpLhKwlIpCQKhzqI550r4GAgK/UyVVfQ1IOXSTkKaAin/GQaV8RLkfnJfpXVDEAM4qHQvWHwAf5C UUw7CxdfEJP6sTtjuy8BjuHYBKLRMsdshkrQLpDrvAWwIyRZ8mKYqpeePqgnJsNaCUIUMb0lChGy Dlr5Mj0mqzJp/bjajm/2UV+mo+RNy3WjULaiphMdZdte23y4ZdTqERojbGgIV4KyL3s6foRZi8yW oXTR60EjySemkyIZhgwVSCFPW3E+grlwzTqSdtOCcQLHPrA7p54UiBu4KpZMEYKYFEQ0pp0OtTe3 s2HJwCKIv0LSEGIvOqYmR/ttkJbgky4Ws2HG+wu/2fQQakPlCaR9jLSXDWRhbgmuXwEU6sGkwy/G lUrphZOp6mdCEjRlMDsCYGJgI4t0zvQc7O6g1YlQiDBuOAA4PZyEmRvEPoSyCEjkQhKbANy0gxnJ MFsMPhx5c4D7g5kznXAIbctGO5ssbPGANbzXAxN9PjdPkCgZbhKY7N/96t/KGloH4QHAikJ7ghqH gz98OuKhEceaNPO0ArG+QGMJZiislaiLSF/PIMqgYQz9bZvsrdi/7f0PjjZZ+VRiq1kwxUUfyGdW ID1AaF2RkoUBBocAy2GpYVb+gvzL5Xy+b4FYGtrAhBcYDnOwZY/BB8Q9RHySjB2TTQIa0MwcIQQJ sez4LSHJn2MQ4XmGUAnOpiGM9JnWHCyboHlOEMUIVThURKiU8A+hh+L5c0iFP3iwJmS1hXHCHWEQ 8xNeFE899dQV669YtWr15z73uUOHDlRVVbz66ssDg30w8+D3hh/hMM3JdZjZe2xAX/iRdCoLjpNn X/AhCGJg/kuI39LcAH7xhsnJqdATYmwwDtt6mF2kpqZpdTo8MPxr0GSUhpQJ1KZkC0KnD9xpCEoM ixeTKRYNCipEjBTuIHT1VVc//vjjYI1WKBR5+XlLly7FB2Q0Njra2d7usoOZnDnP8L4Jfjiz8R9J HWmBSAtEWiDSAherBZjVZOSItMAnqQVOFEZIcqBtjdPpAL8Y4g06PRCxgiI5l6iYn67f67LbEIUP aegXzFR9ED2ktP9xO/EVDovDgdshwAiAAbZXHpeLvrDZEHbQ4/RwWjbaSfp9LqcTWeGADgnZC+b6 sCn2urHjsuKf3U5iDgMm+D0uuAAA//RJREFUSI5B9BanC+Vji+Ww2+DRzP1aBC0tQqJQ7DnmZ8LC wExbWDBJhoLmcZmSvglgW4bCraia3QovbATWY09KjeF2OW1WPCIKoqd1utz8G6GbGQLi9/oQnJG1 h9UBog7cLwBBkL5QSRx0L346HM5pWhOeiLTt/prqqv0H9k9MTAazPZXm/5M0si5ZXWeqicF8R6MR PWOhPsAocsBBPmRChFoKyELIEiHYJ4KaXxgHH/c4Qfm8/MiRr33xC0ePVjldDKqiwRFm0T+NSQAO 8AcgZVksNJrwecoSmLAQBhJ8AFTdY7X4nU7AdCKHU2Sxi1we+paPZUwaiB+YFFYHSYUMIZSYbYFJ M4sJxCcDSoENud1jdfjdPLRj8MBEdToQisbnppCSftAGmM2eSXZOTPnGzSKbU+wRhjk3DeBHmDNI EB/E5MW8dtgwSa1mNLKTcRwESwvCJcGZKeCRiLoA+aiqpgExQGdULKyOLot15/btHR0dLg/wDQFt ZQsQF4RpfiLQZm1tU0/vIHduEPCjIKTFJG/KMeQJIxhIUccEBvr7Dxw40NjYHPRX+LhenmXfh8zA Tr9eH6GDCWEB4blxw4fgcsa+mX5ncOzgFL13AuTBc2aJp48T8uLfhn6G1yEcNwmBJuEpT0AiqI7s CKEqrNZ0hV5cPh+4Rd95+x0wZl629jJI3zdu3Pjtb3/rxz/+8c9+9rO77roLEcp4DuE/w7Gh02/t C53yxB0nIPSTi2SwESKSBRTeAOB+ccCjcDqiRqdkw2NW6xQaBLAkxRXz+5ob64GAJaekyBRKegMj IhqWRz/UCsBrSGGAxN4AVgWKkjY03NfV3bFmzSq8Gfv7e2EOxX2/kGbSOu502+IS4+eVzs/MyrE5 iNjE43Nb2jsVTd1Gm0sRAA4bHFkzUS6qLAOYw4/p1eRCt2gk/0gLRFog0gKRFjhVC4TUCKFXcqSd Ii0wm1uAVMIkrbP9BPNLD7jN7ce3/fK/vn7Lzbfdcc+jP//T2z2Tfsj0kDCYZzdTjEukbdU7Pnvv FRtvuvbaG2+84saHHv3yT49V1flEzoGu5hf+8L+P33fnLTdc9dCjn/vdy3v67QE3KZHdjtHGLf/4 1e0P3n/1TTc+8NCTr7/5/pDNbcPuyT9l6a36zVO/uO3eB268474f/Px/q1o7bSKEmbM5Jxr2vvfC Y5/70sab73j0oSdeeemNUbfIgd2ndyBgaf3r039+8L7P3Hrd1V96/KFXtx1ps7gQ0paOoJ6aGDS4 AMt3SLRPB1EaD2SI//BBxrZtLGDteu2F5z/76JO33nDdg3fd+us/PlfdM0ZZiUVTI10v/+l7t1+/ 9oab7rjmpruuveuLP3rqeWbLS3txEhkl2Ow5+1ubfvuj799/x+13brrlmz/8332NPXZm7CK2ju19 /v/u2XjlFZvuvuKme66/+eF/++ZPJxysQXxu1pwIiQt1vE0WMPt8Mo8f+1Ah2OwMuYEpybleeobV BrskMHFMu8vPlPFn8/g7T3UL0pcwMT/ILEH97hk7+s6fv/j4Q+s23nHNjbfcfsst//IvX/v7i7v7 RnwuscRDITSZoRHGgkxMZ1BA5lI5P5gBNYsgLPBJ8HlCEAMz4PBTRGGgaKxonT4qJTldF61GZEvC 0QTrDwpKwjIJ27jXNdlu+0zDlTf47Vb/QN9U4VL7wsv8TU7REEWkJAmruWr7LVeX//v/2A70DD76 4/G5t4mf/SDkXyF2jTsqXj/6pUdfuuwbojIXAnkFRmp9KatGoot81WMiMw1tKm64/fB/PvHmzV/r eqFBPCkMHqr7+GDn73/02lVXd77RIOm3Wbe+/vqi4vdj52yJm/9OfH7F4vWuJ38WeLtJNO4RQ3AJ +mcRckIThxs84acr4B4Y7qz68//+8eF7P7Pxpo2b7tj0nf/6Qdmxuimv18EpGcKakYJQCrYxFpet ae+erb99Zkf7ICK/MBsTdnCOE8HdAkYwCBctV8A8h2EaEK0CUi8PG4wWcvt947U1x5/6/XPHK1um 5STY5wsdx3NkZDqMBAHXmb0VxDx4vXglXq/EJ3GLVBS5WtC3h/f8eRqdFyAb3gPBpyQLG7Qhwmyj uYK2AzRcuR0HGSyRDR2tgMHzxCWCepWsQIS6CjImaI/QUGS+AzMiCtaKE2NTiKTNzPb4BCHYjQxo GEIhvEnQ1GQ8F7QlEYoGzM1MmbD2ohdJgg5rHhSLR0A/y9hXHPKgG8kWiYBhMZZHXvWgERKZJTCk i9wmyAcFqzPyDxGQBHEKilVPkKBnaHDwX//1X7/29a8dP35s+YrlScnJDqcjLS1t7dq169atW7Bg AYK2wpoBlBWC5QqDT4KVuQB9eQ5ZnghwEBvITBiJGUJxEg7BY4YFMPHh2QyGqJiYWCQH/yku9vf1 wf4iLj4OX5HNVhhWEjIBoXZnwW4RR6Wurj45OQUNB8IOMJLC2wdfARyiGLxizCwvtAJjY4i1Mo65 p9Pr6+sbKsorAIXysLMc9Y24Y55D70du/edvgRA2/M//qJEnjLRApAUiLXDhWoBJcF1Nje+++io2 Jg8//PAN119/8OChp5/+O0jruXgnSA5+EQwS9Dr9V7/6r7/5zW+e+u1v//M//62osBDbxwMH9nd3 d998881f/epXCwoKNr+75Y03tkMDbbVaDn3wwSuvvHLXnXc99dRvNlyx4e/PPLPvwDGrwxWwmP/+ 9NMN9Q033XzTPffc09vT++rrb7V390J3fXzv3pdeemlB6YIf/uAHV15xxWuvvf7a65sJnxCJnv3T 0/v27Hng/vuhdispLnnhhRfLypoEhINvgTmoIWyH+aaYNlTTeyqutPeLjh49WlFejg3u17729RUr Vu7bt++9LYfGJiiyMixukWbZ8uU/+clPnvrNUz//2c8efOh+qUyOfR5UXixT/8T4+K9+9avR0dHP fu5zeGrEznvpxc0NDV34jkcUKCkp+c53vvO/v/0t2urLX/6SVgvnFjC7YQcfUotTLWlj+RHQRNAG 5ZT9T+/Bj7r5wg2aWZwz0yc67HaNVgPyO2hov/71ryNq+1tvvfXb3/52csrMhoTgaTH9GIyC9mRC GZ7gozqBdWbJgtLv/PAHc4qLFXI5z59xM3ItKplW8MBDfBwyjk1m2A8MIeBv7K5/9n9+ClsINnoh NpLciOsilSw5L8fl9XR3drucZMvAhEj/6MBAXV1d8dxiUZQUJki1NdXdth6byH5g5w6nzTE9HJhI MtOfhT/NtNjmc7sdTtcNt9x53S9+fdP3vrfwig17d+3c8oXPdx0qh+5VEI0Zb6KQDx+5Pm9zRcX3 /vu/9+7de8WGDf/29a8/9JmHEDjym//5zbfffQ827EIhDFcQLGKY6QQqz8lPMW7RPh82hrjzD2YQ 8QTwmYxQvhSxecbBtevCpdAMYh8EfhwuJk8fhBMy1yThrnC7gA+rzCy/zkbmKY7wHfK575aFYcTs 7vi45hI0t484uXjABCdU4NzrcMrHpOKZSM7ddtgEmhb26TpDxUZGR770pS/hz9zcvL179ra3d6xf fzlE8paWFnhRgFJTq9XiQyiHcNuTWTgAZs4c8mUDOER81dMgPweAgFCJJW6x2CoWT8hkU3q1LdPk TolWalQEHwUCsLHo6+9LTExEjGGvz02el1is/G6cSpfb2t3ft/tA1ytvdbzwWt9Lbw396R++p/60 uGvw6rkLzG1dNosFlpmIJtvX1+tyO5CDQqlQqVRqjRqkpMmJiVFaXeMHO7ve3qLpGY02+7Qu+FYx iItB+czdiTnigQOV6srf76Ej9A6fhe0fqVKkBS5SC0R05hepoS9iMdPbjlO/uy9iVcIX3HAzy+B2 SgDKT7TAvDQ1jJQaaYGPaIGTiRuCWjEr9LFH6rvqHWkrNj6y6Zab7964+nPrYifr3i/vJHEQqkDu qQ4bDuukVinLzMmdm19YVFoQV5SmNKixM9RtvOXer37n+zfeefeGq6+6/Zr1q2PkjpYKl9dptbmr q4Yzs5Zdf/PNRYXFD9++am6Ms6VzaNzlqavu6W03r7/+1ms2bbrjhqW3LYu19LYfqezoG5xqaxxO SMjdePedcxbl3XBNznVLErburhq3BUQOW13F8Yz1t6ddvi6vNPWeW1eZovWDQ1M280Bv1Zbf/OiH t9/1uZtuuuPeO2757n99589/ffYrX/7q7RuvuefOe374+y19VtINsr0wRFCZSBK7aOUt3/x/P7jn gfvXXbnkwXuvnFeSPTo2Mj4+hiRul8ztRDDovNw5eUVFGQtzDJkxtKvEjhF0IDLySx8YrN3WYlYu uPVLi9ddsfaKyz5z1YKk8YquxmMjPp81IHL6RbqY2IKSwvz81JKC+IwUgwKlQtNo7y7b/LeHH3v0 2ltu/Oyj//bO3oZJh5nYJPxT4qnO7e+8+fl/+eqmG2594sHHn33xXRi02AJukW9sYrD1xb/85ZG7 77rxhitvu3Xj7V/70ZaGEZeXGQ/wQ+BE+OeeARxto5Orl9lWmdS8pJ9nNgasKRhNARTTskRTWtGc BfPWrF33+L3XP3F1irX/yOGOIbPXY+5o+P0PvrNp0603btz0r9/4WXXjiN3rh31NYGLwnad/+8hn 7rvupo13P/yF17YcsrmtIs9Ac92x//nRL+647U70wHe//72jLWYLD8rDiwuIuqv2/+uDm6pqjkMt OtzZ8oeffv+BO+64+YabP//Fb+85UEPqbA5vCGAbLgQgUUDl7AvExKjzYl9/Rvzj74uGp0RAFLHX h0GVRO+TKsXrUrqX+nu62n3HJ0WTpLAWjVrVh7rTbBLNgytFyV5/bfvEb5/uu/1a55P32//0ZuD4 lN9JogJvDDFyCqPjZbOYGWMFmSfEkERlsubLb5Bsukb6xQckP//2Za9+cWTOYP2P/2Db3BWwBnxE WCgw8LAhBvjP0dPR995bNQFRype/9993PPaZDRuuuOWWm3/2w/uvXqj62wtba7scbldX66FnP/vV b762v9YKpa1IdHT3gZ99+wcfvPkOTKckYkdP7c5vfunhmzfe87nPfa1paNDm9zo7mv7w3/95y6Zb N91863//5A8dI3A9UxLxsX3k9T/95LG7b95047X3PPjEb/+2uXPQ5iF+iICru+Vvv/yfG2+88Z4H H3r9cPkkHtoxtO353z38mQc3bbr5kc9+7b2dR0ftDifMpvwjnfVbfvHjb9125x333PXgr373bNPg FIeZSAb8CHjxks4ngVSFIjoBkmEBnUgu5IOdsSNQKFDIsBpvgIRzXJMG3HSK3DJY4MCrwA+UCvfK icmIyIwgBfNpwmJchWh9OLMJkaWQDCpwr7DQT6BLkpPNBcOK2HRj5QoWfeggmKyxYFAYa1jGiArG h1qIEK3DKw94yWGQQAj2WyQXixCyG8W6GQum4JRABj4Ig0XVIwckbvpBNiQYrUSxwyMbIbIVDVvY RskY7EUmH9yehWAuGUn3BJ1x0xV8IAmfZid+iwP/9o1/0+m1t9x68+c+92RDY11tbfWKFctBIlFb WzswMECxTWdgktO9zh1eLhA6c9aD6yQLjhNAbu4GErSrQfOoNRqD0RgTZ0rLyszMySZbHPiWeL2j I6MIiSKT0atRKpESFS17WqvFcuzYsZ07dhw+cKC6oqK2srLq2LHm2jr72HhvW/tLz78wOjICrz94 qZBrCohbydvUB4yTfE0dzv6B/l27dj3zzDMV5cdhKKJWqhQyQJTMrZPXajoKfXgjzNaJeNYdFbkx 0gJn1QIRE6ezarZP2E0fpp34hD1GpLqRFpjNLRAAJ4BlZGRUrTNm5eQqlYqoaGNaVprP7ezq7hX2 HGzBxQYFod+gS52aAt8E+CxA9kniGPYsUNtoDTqFSi2nEJx+8AgY9TqZnP5FR5tGR8YnJ50BqdQ/ NYmwISmpaUqFsrmpBd6+0B5p9DqFVp2Vk6FRqQaHJyxWj8vphiJIhxykEr1GmZ2ZMTY2YQUloEhk NEY1tbWD0EIik0xMjmF/FRurV6uko8OD/X39RUUlTzz+xIYN62FOsmv3bhYL8BHsZffsPfTue4fZ MwRPbIpVSpjrouZyObbNXpjwqulQYf/lhkrK7oJNLxhASFKWkYAh7CIFY3a/ZWoSFuAGo5a2b3JZ WmqyWi41T02ArQNSLg5ExUMkCMgXeAqY72Ln7nV76g4e+P3//TYpJfnRxx676uprJDI52QUjT5/3 /Xff3rrlg7y8vCeeeLK4qHjnzt3vb93mCQRGB/rffunFbVu3rl69+vNf+PwNN25saG7pGxrCszOe 1tkEA1+qcR6+w5/2NsDWHsEAZCDC02k0UXq13wfmCsQSGP6/p35TX1d75x13PfbYYwhr+D//89O2 zh5YcL+3efPRw4dXr1oFk5y777knOydLKg201Ne++fLLmCD33nvvbbfdOjo29vSfn5mYmvGo0GVa LfA28rr9nldeebmrs+OGjRu/8pWv3HjjTTCGpy4K9RLrMm66Q2iDRJqWlbv+icf3v/1m7f4yl90p oDTcbSA5XpOZ2NfX1VLfTAb+OIaG5VXV8bExOcWFIrjGd3a1NzYtvvuuvE0326cs/vIqsZM7bHGN NstkhtzASHqnK0MacC9Mk9QKEUa+XqvITLly4zWW0XF7W5/IAT6RaU4Slg0gEW9vb19He/fChYsK iwuUKhWaFybqBqPh7jtudbu95RX1DgcgCxfYZ4j3hJWPCWUzW8Gew+oWSE9LeeThh771zW89+eRn jTExo5OTP//pT8FHc+sttz766KOJSckwdULfkUwklSxYUPrIIw9/+Utfgh/B4SNHt8FQxUMG78Yo w3XXXvvtb3/7K1/58px5JU63+70Xn3/t1ZfXr1//xS9+MTEp6blnn6+ubXR5vD0tTa8+90xPT/fV V19z55135eTkeUAXwiY0s0b4pApWjCyITvJgY+Sa1LiMLImNL1p5Qr1PjxtM85HTVBgc3FODOJXZ ncLKGX4nNRu34SAAhGK4kjFasF2ZYQWvXthN57RYccGdPA6DzkycUIk/O7cJ4pUN5zRF4tzc3Ftv vWXNmjUrV66AMVd5efnw8FBmZqbT6ezs7MRaLdzIxwOfPx9i/nSpVrjwck9h+0RwL7MEFNha6YHQ c9KJuNj+RcX2dcsDV12uu3xtWmmpKiERZDnkuuInJpuoqGgaKnQnuIoRTdYrGZnqPVRh3bHPWFaZ 0tWXOjyePjSaMzJW4A9k6A0pVpdp29GJZ99U2VxGvxT4iFaj3fLB1l/96jcvvfTKBx9s2b59e31t LchKFy5bknvZGtPaFdK1i0aXF0ymoCAaMMFYsSfOOuY1G7ZQhllizoZGj9Qh0gKRFoi0QKQFIi0Q aYFZ1QJc18Vdo0ORIthWguvlXF7XuN1tC2ijlNjtYO8olSo1WoVMMTpqEbYcQRt9p3t0fKrr/37y H1999N4f/vLPR1uH7PABx9aKaAmwc3FMdDceO36kxxA999obNGJpjF69YUNhnMH+rW9++3e/+8u/ /eyVtKV3rl6UZVKJRif9XlmiQamNgl5PGtAZ1TKlFOSJWo0qPk4+PNhVV9MMUjKPTzPsgOms2+n0 ilSqW+9/QDHc9Zdv/+hPv/zbn/78ZsnCRXPmZSrVEP6cfpU2tqBg4eXzr71+8YIlcwOGrNK116+5 AjYlly+O8o8c3Q4TEAhYXpGXiFEF6wfoK70im2zv1iqb2T2/JCvepMdu2RdwW51DRw5t+68vPPnv X/ji39/YN+LC49HGmqJa4GZpVGz6HKNvtKdsu2VkyOfxTdn9406ZxSNx+vygSwUlW1P18f/56mP/ /rkn//dv7/aNwVB4yu4ae2VztzL6MvgBXbF+w5VXr1s3N1evBCQkmurraa48npmTc9XNG1dtWHLd jStyMhPbGgdto+6Rtuby8sqM9beuu/eu1avnrls5R+nzSV0upg8TbDfC40fMqrF3USrDrBKYVjlo awQTDq9CNKXy2SROl3mob8/Bipf390g1CYuiJsabj+0dVK996DvX3nDthg2Xfe/hDcaxYzsPNfba 3IMjEwG/LHfO/HnLV1y2amFJepzSYeuqqgBN6WU33rjmqvXrN6zfsOHyrpGhxq5+ATxganCuZYZc CXF6aNSiNSTmzV8wZ9XyFavm5KQZoD2neSYE7ID5j1yCMD+4JJV4xXqJMlr92Stsj13W+8M/ejbX i8xuhN2BnpoMJxKilVetVCmVkgONosFxka9nrKerrzOqZNFNijiHyD0mf7OtVLNIuX6NfOXSJYVq 886n/SOjUnDyEnkB4zWYPoLSD3G3gJmAfwndNRTuoHFgzjN4EpNGsmq+Qe6T9XWKrVYhYhJ7VLZc uL2usdGpkV6N0Vg8Xy+TwS5JgAwl+vjcedEy1Xh7t9eDSYUipFKyCPCSKQHZCxAlREAk94i1En1m ZtHieQsKiwqTjd7OyYY9O3tFlz/x/Ws3Xrf28jV337gu1YiqOMiYQK5On7Ng4Yo1y1asufGqtSUJ stHelkmnzyZVOvSx0Vn5pfPmzy/Kz1SPy0ca/vFBZenVD1573Q0rV6x8/O5rYyTj9d3NPXbb7mMj XeNpqy6/a9Mtt2+4cu26NcW5CToWboRssSi60yfq4LE6yHTBD/MKjyYwpRQh5q3OG9Bw+ZwZuIgU Xq8c4TwlaqtEi/EHJwQWYQfdIBP7sebIJKCbIIMHIpRhkW4oHA07ERpDrQ7YZe7JrlHLiBvhaBA0 VCYJwAqDjCmw4MtFXrXfLvO5BCZSiVQkVbgkOrdEC5wBZWCFJdoOHuRIeAOhJJBpoGpycUDKSqeT NT8PxEUHJ7iBNQEZFLCXFme9wUPDhNAvlcGyCeSZeOWgDjKfRep2uCcckyMWm1vmFSlkGGKgWQnA ZQLWJEDjZQ/cd/9DDz64YsWKpKQkozH6hhtuaGlp/sY3/uPVV18FwAFsjnCTczPjuciG5KcEOE45 hMVygz538cLV11+3/KorS1etSkpLh2KC3hqk1rAB+wUAHIqTwiIc+Vobmppq6uzDI0qXS+n2yj0e vUSaBCBEowGZidTrVdtdvbWNu7fvMOr1vb29f/nLX8CmvXLlynnz5i1evGTNqtUrlq2YM3fu3Dlz l69ZveaqK9dce3XOolKZXsuQRGZE9mGo/DnhX5+oSRypbKQFPrwFQqEryFU1cvxztUDIPCdip/PP 1bGRp5mdLUA7QiyktMcMcjrQ1pQow1icAW74wBbayzde960fff+b//nvG6+7uqml48XXtnR0DDDb e7pztKdr55uvt7a1QgmcnZeCrSkMUzXSANTbyUlJ2Lv2DIzXt3TbbJPE0Yhdq1iOeIRMUKfNMHLA /koVZZyzdFFCvOm3T/3+Xz779W/++3/CsR/7MK1GJpLJSJJ3OjISU3wu3/DweFtH+5TDSiIbvD+I 7Uyh1ChiYvWxphi/RIE9t0anA6VaUrTBMTUOlw4h5ArvB7bPc9usb7/2RnVFzYrlS5cunqeQU33S MjMf+Ozj/+9HP/jsY49mpWe8/tYHb767K9R5LACLNC234OorLy8/cvA//+MbT372s7/69VNt7V0K hQqbRn1MzNW33PL/fvyjr37x8wvnzd934Mjf/vEcdNh2u7W1faBwzuKExESdFkoujUGjksuICnF4 cGBibHTX7l3f/f6PvvLlL//0x98/dPCAZcoxOWaZHB7C9nvu4mW66Gi1RqXXqcjXmjajn1zd8/md CNSRM3MkmWV8bOi5Z577wue//G9f/9rfn/mHSK67cdNtpmhNT3ubT6YpmDcXJkJqrSYlJzU1wdjY 3GZzuhYvWYpR+I9nX3n59Q8GB8dAW+m12S2jo+C8+NNf//6Vf/3Gf3z93154/gWYYY+MjfLXUzC+ JYvWKhEr5coFCxYPDA7/7dlX3tt+aGzSwuWJ8OpxtJBfZZKqVBSnX/PIfclq3djfX3T3DQrzEN/I JZlzilNTU0StnaK2duvEcE97u1mqV61Y6xe7J8aG6w+UF224QazXizTqpOs2dLbVj/cO+N3M5J7+ n2AEycvkYgaTkpj2nY1n/hfVJaBV0YiEWpsbkgtCB38E2LB7YezkgQGVSj3t88+eSCpXocV8bnhG BEOXcjJKrv8X8sKDQ+xUyhRqhRJzReJ3mXs7mn1ybeH8uVFGAzTCMUa9nLv0QPB1OI8dOPSrX/wK DJG//OlPaiuP+byIzAC5XBaAdQ7EU6UC+Uj9zqmRgYHRqQ+27fmPr//HVz7/5Z/88Hs9na2jQGNc zq7+Ma0+ISsrL9poxKTTaVVKOaMkpZXtE2gnyrqW/4cd2fat733n29/69W/+0DcwxswoqBsRtfMv T//pe9/97vMvvTaGCDvUxQy/4EYXZEQUAui4EVjYKAXC6/Mj5NWvf/nzn//q1/XNrQixyt8MTO+P hZaoP5vq657+0x+/+93vfvvb3/n2d77zgx/+6LkXX2psbuEuC+GWZcHRzwVrXvFwUXZ6WIa+4ylY WsYlIyzYQiCdYA4Br9t58MCBn/zPT8DSNI7gp+RCQx5aTGanW0G08ZkHP7N8+XJwiMKXEgI9JG9Q PhUWFixatOi6667LysqCjRez45l1rigftkqeFEWFOX8ElxTWl8ybiEi+ZRJ1tDE6Pt5gjNLrdUo5 KJUJU0JXOl1OtAinuQkSJ0uGBkccVbWxXb06m03ucal8rihpIDZKK1fJpsxTk2NTLrNDZffrLX7X gdYdv3y2uroaplxz5sxJSUmJi4sDB0eUEbMsms0yrV4bZdBHG0zxcqMR7kqYztx5hq0kgkERN5Vh Xcy9jCLHabUAehVOtG3tbaeVOpLok9YCZJZ2quhIn7TniNT3xBb4BO44Ip0YaYHZ2wJcvR8ehS24 oeXbSKVEbpTLVAh44nM5aOsLhw2E2fS5tEYlBzjInZn4EP3RpvSs/AUF8xdvuHbj9aV5kqZjQz1t Vgoxaxtvq3zrvR17BtVLr7nrmgUFsTLc5gCf+stbOzRJq5985IHbb772B1+7Jd7TuHlr1YDFbdSI lP5xNwLFEkm+0mUT+dximVop0+pS56y574kv/sfnH3jojhtuv/m61DijKT5epxeJJm2vP/dKzqq1 6+++6eb7b3r88/c7zVPVRxsnxxwBHwW8YOpBbPHlUnA9iuEjAklPLpGA/UyOWLUeL3y/SbqCdBcQ I5qJO2Cf3Pzq8zsqW7PX37R2w2WpRg1ZU4gCSo0+Kb0gt2jB/OWrrrv6quUxio7dWybcforkIqi+ 1Qpt/LU3bfz8v37h8YfueeyeW0vmL9HG55iiYuNkUq1CH5OYl5O/cN6Clddduf7aOZr+6i3NY95J SZQz4JJpZFDRk2DMyRuZKt3l9iNSRFHpkmtuueuG2x647e7HvvAvTzx++6pkPdx94IkuURnUxGbA 7M/JAp1Hpw7uBz+loVQE5hFGzCFISVxsA3udV6Y25M5fuWHjXZvufeRfvvzVL3/hkRXLS4G4SZx2 iD1qNXS9FAMRwwHSOsIV466chXPv/+JnL1+c3Xvknad++ds3t1WNWhBQ1ReXnHHZlbfcdMuDt9/6 4CMPPPqtJ+5dWZjOQxEJkhh1JxgMlAGJbO0Vax98+L55KZra9/76u9/+bsvRVgtES7IWYIAGKath 9USGT9SbYjC6yESKRGN6ae6/bjjq3j35zt6sNle0C6I/8o5VmhZmFWYa7EfHD3/gOdA8VdZkXVgq KkoPjLa5j+8Bw1/ta29sv/qurVfcfvzP/2eFpcK7tZ4GmwghjxHuFfIgd2wRjBSoEqglVNssfAnJ QRTwAtp77iGPY9Irr+2c8ko88UkilUYQlUh44kuIWKpQG3Uak2PM1tXsCIgQaIk1PAQml324d9Lr 1iYlSMFyA6MrDFWSZWRiMcgXmJRKhmSQrxBByO+lECrUeGgZuHShBGCDzBQGYinzdxDBRsl3eH/V B2/u94sUqzasX7duVWZilMTvJooViswCNgYpmaCQ9A6ZPOCSqJesvfLG2zfdfOctt9x1/+e/+h+3 rVuZp/Qr3XZwVFCgB2bmQ4YDQnAiHhfmQ+lOZ+eazkRB3lIBj8My2tHU29pQ39S8//BRm0jhkiqV 3rH+uoNHK2vq2rrqWwbMDoREQVsDE/LK/Rjn5DfkFctciCMjVlBwLLwDxG4ZojxJyOrBLVG4xDKx 293f0d7X0+Ow2V1iuVOs8kkUYOSA9QTgXSn4lQZamuGM0DHY0tULZK2l/vjxHW+/9cLfdlR0T0m1 ZLwhkqj8PiVMeGiwy7HIe0VKZu7klYtcCr8DdCEUiFQiA6WMUwKuD5dY7Jb7YJcBRwkVTsQ8csJi JGCXB2xymJFQmFEaqhgPHpEG6LvP77BMjg109UyOjXtgNkePovf5YLHCwBSRF12enp4G1kvI8tzp BnyiwDvuhgfaPfeuXrUaUrlMRnw6XOw+GeYICeCcjyM0JDjqckk8WU45XsNh1BCIxFh34GVEkAbD b9jJXiMgzfBBb8CvMz0xzcbBwSHr4KDCZpcj5Irfr5JLY6MMCrl00jw5OTVptdgcVofX7gw43OJJ h2fUUlRUlJ6ebjAY0Lg4KFI0YRhCOdw2hghNYXHD6Uw4aHpKrzBe6xlY8OycgLOiVnKFHGMatjOz ojaRSpzXFuBOd2w+RCC/89qysyCz6XdGZK2bBd0RqcI/bwtw6QwcZHpYoDqsFoSBw5xzOx3jw8PY FKWkJgsGcpSQrbWggsPeVyrXRxmToGh1WdwubJ8Djomx47u39/YNLttw1ZIVi2J0ahbuz4eYcVUN ffGphRnpKclJCXNL8zITtK1tvRanJz09ye+2gZwDwAOCQo70D4N6IzrWIIdeV2NMzspetqR00fxi nUJuM08tXbpMJRc5xibbmlozCgri05KS0pIWL11g0GmH+kesFuAypP7hDthcX0z7KW58wpj/hd1d WF+CE2PX9i3VFccXr1q27PK1sSYjGPCwe2ZPij2kDObNcqU6NiYmQatwT466IbGxHS3LFRpgGVQo JfPmLFm2FA8HdrXE1KycrGzAFxCZsaHHKZOroqOjkqPlAeek1RWAQUmMKaa5pcUN+ZPz2HPbaLEo GlyTam1UdOycecWr165as27D2svWzpuTG2VQwdQD+tje/l4uq9IWERt1Xsin/QiqgsPfFFy0CQSU Kk3hnJz1V6xYvW7NwsULcrMzYLEBqCsxzuT2+Ab6J5kiWySyW8bGRpKSEpXgktDr8ubNufr6q+67 80aNWnO0oml43KrSaOUKVXJK4uo1i1fBvwHH0nkpcYYQRSOXc9hII0kpOiZ6/uIFGzddv/HadS6n 63hN17iZCBO5AMX7ULiXcXDQCAAyItVoluTPvXqx5fgRSd+InBGnkuApN0aVFIviVOOVZVP7jrpG poovWyPSyq0jA5W7d2Sn52Zcc2PRgmXFi1dmXXdt6cIFLYerrb1mTCjBOoTkYFYo3y6xk10IWVWE asVqNzpxZPMW2GIo0lNFGvDR8PpOjzNAhwkJ8clGQ115ed/QOCGfvL09zh1b3nd6vYVzClRqpUan BoeGze7zAFSkWJ5M/09OMCSheilwJ4vSgrigEgm06y6Pp7cX/L7M6UqYGxRUsqWlw++TLl226oqr rl61cnlGSqIESnpUBwiIGH5abvac9JchKgrVlinVy1euWLt2DXpq1br1BTlZsRqFyWiwTE2Nj40z 8YvPcAYW8nb5pG0zqP4cjhKLXC4nJHxwCFmstvKKyoGRUQ+8QFzWA7u3mS02rBSTZitZvBAW4G9r a3njtVd++5tfP/Xbp15/8632rh5qygBiY1nKjx19+k9/+OnPfvbzX/7y+Rdfwl2k6Ufb+nyb3333 17/53z88/deOrm6yi+BcD2h1GNF53YaY+Kuuve7LX/7CbbfcDD6izraWvUcqHF5gVWKbzb5r+7Y/ /N///upXv/7L038tr6iy2oBXEFDgcthqKo8/+8zff/GLX/z6qafe27Jt0mL1+TzDQ4PvvfPOU7/+ 9U9//su//f3Z1o4OD0nI3trqiheefw7XEdDqV7/85cuvvNba3oWn4uQRGFOg0vjzX//yq9889dZb 2/3wwWEQPuGHwLPBIxKk58AlfDYajdnZWbm5OYiOCtYlJDg7wo2L7JkSmoQzFv7QWhIKG04fgh5n ABThkIkTvFjoMT5b2ISkaQSeG7izIQAz43BBsHKPyzwpsTuUbo8cthtaebQpxqeQYzTYp+w+u1/k kNod4m63pFsksRclzL3nuoSERDQfUfWi1WVod8Eiir3ZgHSgXICXRIXLgXxGlkJkLcEh/Gl/g0We P9ICJ7cAeK2ys7MbGxtDSEeklf5pWoBegHz7FQGv/mk6NfIgl64FuGM11J6hk9Fahg6lTGWak52U FOiu3P16WdmxvUfr3jw0rE9ZuDDDKDaPv/HMS8/839MO34TFNXLkwL7mmtr2tqZDh/dvLm8Yj06P io3RiZzNta3VVf2wXyhKj/LYpmAsPjphMweUAZU6McrS2bCrprpmZHikrG6gatATm6AHH2dBSbre JDmyf1f5wSOHypq2VfTIo6IWFCRpRG6/dWSit62muvz1zVv+/EGDMW/tzesX6MDCr9eq9drmg3uG GttGeiaPHW0aHpk0GIxgBiUSBOyjsG+bfjROHwhFMe14oT+Xi51+j/mPv3/x2WfetU31mPtqt+4/ okzIzc9KV7shMFr6hnxWIkac6OpsKD98qK2psbaucvuBA7t7zbrCBUaFxW3u/82v/vbqK1vsNitE OtvI8EBL6+69ZU+/8PbA1MTCVfOychMlIudQT3vNkYPtjXUtTfV7Dh5/t3xYGj83LSY6TiW/8fKs 4bYdr7zyam19Y1f3QJfZ5fLQBj0uJSk5I7Wjoeb4jm09rW3dPX0tXQO9FpdHrYxKTYgxairfeb3z SHl7W9/h4/V2v9/N6PXYQhmx62UyOGEGwWgQpC0EAiTTKGXEYKtSMhJ/tJdcoU1Jy5ubIxvZ/dxv qiurmhsbf//a4Q533KrFeXEaRX9jS19Di8cuVmgSEV7E7rVAh5mYm6eU+Gt3vtt07Ehvb39re3dT 5zAxEpCkx8RjbuQNXgGxIyB2tDY19oCHwq+QqOPgLOIGb2jQ1YODZ6CigP6cxmYoRgOXsRNysu56 TJUSZZZYXbC/4HMU4kBJ6tTqzNb+buubNema1IR1eeBX8FcNWo53+Z+83/QvdyV/7v6Uz90f/4U7 xV+6SzrRI65uAJGHKCBPGO031FSJdh0VfXBQtKNSdLxXNEQxXJkWl0ETAP58npSaY6KDZaLNe0V/ eL7iOy9aD1hybr9GtzpNJBnb++bf/vqPV8raBxzchJyiYBjS0zPWrM0fG2l84fd/Orx9T1N9fcWx 4394dvvLuxvWrV1Ukh+nUEVHJRUm6XxtB98sP7y7saWxfWhkxCN2ihGxIc6k0avHmhv2v1/f1FLb 1DXiS4wtWlkaPbnjr987uP9AR1t7TfvoqEsTEFFYZq3S57L1jQz2jo9OTlh9Zq/aJTL4RFqDUh4n Huiq2oEp2tzY3jwklcblXDsvpmX3c/v3HOzo7G/rmaxtGjI7pH6ZfmFphlbRv2fX23v37uto7e4d sIw5mKU8dUE40HPp1ugzKhlwESETQDIAE7kdVg/BsTLz2Hhn2fEGj1/a3z3UWN/uhyGEFOy3No/b J/Nau+sPv/P+jnd2Vx4pP155bNfu7du2vL+vqaXV6R9r7Wh66/U9R4401rS2N3R0VVZVQjIVizwS MXKWDPYPt7c29/W0u+w2shwhTAHGE+TpAFMYsEGnZ2QtXLRk7rx5sdG6gM8FIAnQrdI5tPftZ17d sn93eUtDzaHjB9595Y33y+sHXA6r3zF85PDhN97avuvA0aPVVcerqtta28Uel6O/dcdbr7y5q+xA dXNb9f6je9/52wsfdPS7RG5bZ03ZrsOVu8qb8VKoO753966923eVdfQOoX7EtCyWgNG2o70T+QyN DFLrcHMj7rYhTCMB88BfRL/KuIfJpoc5p1wSQ4wz6vPwxMEATuxagRbOn2iFYCBqkajIqNMSiIgr YmdCTNTcwsTEBG6kwcFfAq78fpvdAScvGOMAhICJFb6R+n1dHe3Kpg65xR6tV8VG63EPWL9tFjvA LIp94whYnL4RmOQYdYYrFi9at9qHAD2MhoWobllTajRaQJuCrQtb7rDIDA0Pjtc2qobGUI5cInWK pfXjFo51hB7MrZctXLxo+54dZqsleFFAZc+6pc7xxvj4eDCVgGn8HPO5ELfDEkmn1Q1DEzVbj9TU 1KHhIU7hO6ssEfge0RhlxEBFnOPw9rtUmOUJfQjbnOys7KbmpllSn5OHGCzfEBAes2O2jT7eYvCV A4wNhe1sqx7ffmVlZk2xAyZvs7CGUYYoxE0YHx+fbTOX6sMOmA329EA/M4OhZlrzc+HblA8zdGVo ZQufqrGxsYjNZjbDNzhyfHwLoC03bdoEKnge0O2EI9SwMFf0erzQqXA36VAyBmfMOMdHRzD9VWq1 YOsglhm0UqV3oq2l9XBlfX1zl0SXfu0N18/JNTnN5i2vbG5taVlz4wq7w7L1re0H9+0/fOxwVU21 WWxctmHD0tJcREA9vPvwkQNVI+aJlq7m8rLjZUfKu3r7TRkZsVH6OJW7p7MZe9aKikpEnNNFx19+ 03XpqUkmrVijELV0DlZW1dfUNgbk2pVrVy9YUKKT+nvqK9949ZWjFZUTFkdC3rKrrr+yOCuRTCZk Hp1CWdfc11DbUHvsaG1NvSG5YM3lK3KTVRNdTbXtk9HpufMLk+U+W2NbX2OXeXHpnMxEvcNurz1e PToxuv6GyxA38Y//97rPK12+NL6vpebdXdUjU66+zvaqsiOHj9bXNfRqtX6TSdJY17D9ve1Hjx4+ XnW8rXtAnz7vmhs35CZJbJapP/7uTZAtLF9RjG3bOy+/tmf7zsaOXplGv3zt6sXLF5qMGpjQtzc1 7d66/dDhg0eOHatv6ZBEZVxz/c3FeangNkiKDUjc5qMN/ZVVNQ0VRzp7ezUJJYuXzUuNU8bqVRNT rvqGtppKOnqHx/VxiYlJBr3Sp1ao25t7G6qqEK6vs6u3bsi9ctWq+elxcrI+pn4+AyiYqc1nyYHA Fgijw/V5+AxtKkhU+AomiBzhf4jJAhrGLCaTaabSPTA8NBSXkACjXeHJvLbO2qrmXntC/tzinFQF JwRgm2WJVK5Wa+LkgZba8qM1dcePHW8b9qy58oa1q0sNWnX1nr17tmw/dOT48YraKZ903tJFC+dm JJn0Uqmiu72ntqq6oqq6tr7ZIVIVFecouZMAy3yiv2Xfvr3zN6w3xEQf2roLo6LsaFldY5NEG7d4 xbLi3CQ1VNrcC2Ro1LVtz4TLmfCZuwJOj/XpzTqDXvrQtWLYyYORIjpWaZkarqny5S2OXbhAbdLC kEgkd/oC4576fm2nLP2aqxWbFosnxtyvvzPS1JH7ze+qskyBWJ3YqBNHe/2g833uSMyES1Vq6m2t 8R9v87V2D1Qc7T2wv+1QpXXYFh+tmxxt7a9vT1p+XUxGjHO4qXnz+9q2yaHKqv69e9zV9UpvVOpl G1PuukadaRJ7Rna99/rxdnNcXmFGSizxiZI3hxScFyaTQqdWd3WOYupWVB6rqKzsHrHOWbji+o1X pyTFqqU+hUoL8w+4TlTWVJVXVTe29gZk2nnzS/LzsuV+ka2/u7qqvLq5vbtvICm3JCExOVvn7m6q OlrbXlVVXVlRa3f65q1ek56RmqQUTwx2ImV5TWN1ZU1//3Bidm7hokUxConKMoC8Kxo6mprbpFEp 2XlZuSapua/9aENfVU39sWMNQD8zslMRdykmSqySObp7B8urG2srIHA3WgOqzHlL5peka7iAxcGk c5sXGJyIOQpDNT65Ojs6YLkPKTr0Up4xltlYwEsQazWst/hyfcJuNlgdaOB9I6NDFK9Co6Vk3ACH wrn6xgcH646UuXyBuPyciYnxKZuspKikesdb9fWN2QsXjCOok1+3ZNnKRLl5/7a39lW0GRJy1q9d WpSXMjbpbu0YV6kC6Rmq9rauAzurNHrjFZtuXLp8eVFBQUZ6uso1tHv3zlG3/vINV122ZsXCBfMz 0lIwQTk1tczn7O9srWruGnFKHdapnvam6sryga5WWAXkgOd5bp677fAbLz3X54q66vqb163ID3is dd0OkdyYn6yaGm7dsfNwa/tgdkHeuquuWLRoaUFBSUKUpq9635at2+2a1I033byqNH1qfORYu8MY kzg/SdxQfqSy1xqXlnv9uqUZiTG9o+7+UWdyoi4lRdfdMdBc2x6XnHT5ddeuWrGiqKAoNjZaLHYx VyfepTPaNhzLoM+n6vWTxYpTChqhixdaDPnRj38cvmLPADgKdcnsGYl6hO3+JIVReh0ADlA0iSUu gOPF+TCRIg85ZmdB/l8svI3d5SKvElid0XaBHFBjXJ7R1jZxa2O0UmQ0RTv9iHpmdlrtYodP5ggg BNKkSzIF51W12JCeoFs+F0FnWZzeUAgfKl0FbQNKIFJlqg33TBkZGhqvb1YSwAEDUIkzIK6bsFJq 8rQSeikEcFisFmG5DvrNXarXVQTgOJeWn/0ABwDOiclpgEMQWk7pP3UuDXHm92KjD0pkMPiGvxXC pakzz/I83zFrAQ7+nGqVetYCHKhefl4+Ohcc1xf6zXF2vT5rAQ7+tobxbkZ6xikBjrN73rO+68Nw 29gYBnBYBIBjdvbyWT/1eb/xHAGO4BZvul5BgEMV2kEo1drY+OSYxNTouPi83NzVK5YumJunovCo Ur3ekFdUkJmXAwpFlVwTFRMTn5yck5u/YunyZQuK46P1UARLJYqE1BSkSQSbaGJSQmJCalpyVlpK tE4Xn5BkSk7XGWMTE+JysrPWrF1dXFKoA9+bVBqfkBKL02TKzkxfvnTx/HlzY6IM2L35YMIuViSn Z5eWLlqxbGluViJsX+m1I5Ulp2VFxyXHRBsT4+Pz8goh5xflpRrgeCDXmZIy83Ozk6L1UN0jbGVa SmpRdpoBO3KJFJFoM/OyM7NNIqftudePlC5eXjo/RyrXxf1/9q4DMKoqXU/vJWUmmfSQDqGE0BVE UBQVsbdt7urW97a/rW9333bXLa6uu65uX3XtFaX3kgABEkgnpPfMTNr0PvO+c869M5OACggYMZch mczce+4p/zn3/N///99vAsdcbkaGKcWUmpaGFhhzslNRuFiMuARdckpqVnbO7NK56I3ZRVky4lkr B4fanHnFWdlpcO91ub3axOTCmSVLlyyaO2dWcgLyZRDfAZA6wEc/0WA0ZWYVl8y8ctmSBWUzoeLi C2TTzcopTjCmpxiSM9PTZ80tW7h4cUFumkYuTzaYUjNyDQgASDFmZWbmI9wlJwvGOKVMZTRlp6Rn JyUnpJk0mcbkg43Dq666ujQ7ifKTnqOV6/1pcRdWts8R4CA5ShnAwVRSsnsmFWIAR4qEABws4gA5 gLWpOQWFRfnGRA31dYmqr0KpVGFKy0w2peuSDchYvHDRwqtWLElO1CGVL7b6co0KlHwZ2dnl5eUL 55WmJes1WgBNWaa0jOQUY1p6Wm5OTlFRXnpKMsliSu+OX/CCTzRlFs0q0ykhAyKtVm8wmZB0edGi RXNLCxI1IM3kFzn4w6cYZIvK1KUlQrAbGhPlK8sEs/MIMww5RSRNMUnzC/RLFmvzMyUaKaVbEKn0 Rn1uiWbJAs21i4VpCbinSKFQLVyYumQxUlJw9jGhSKZIkCenqubmiufMkGZkaUvnqMpmSebkyWYX SmcVaGcXJBRnizNM2qJZhvJ5CqNapFGosgtUZfPlc/JxjnppedoN1yRev1yWZQBlBe4r0yRkF87E 1ElWI+iMxbaQ8CilRpeemZ+akW1MTcbMwSxaSOy5y7OzTApqFkciphRDhiElPTkVPZdRUly8aGHZ rJn5ej2iytQp6alJJlNKembejNz83JwklTojPcuYlpNgxOKRljsjd9HSRSAuNGi1KYlJBlN6ItaQ lNTszPTZc0rnl5dlmlITVMrU1LREUwa+zcGI5OeZkvUGY2paRm6C0ZRmSsnKSCspyp2Rkwb/HaSv NqZmpqTlGIwpANTyCovKFi6aN2dmaoKa4E5UMXyf6AZKuWgABynZagXAoVFqVBSKYbE1hEnDOjDU UHUCWmXJ0oXgMLb0D6jk4v1VJ33SxJvXLOxqqR/1qRYtvVIbMR88sK1rJLJgxdq1q5cU5Rhtw7au k20qnSxjZjFSYnfVVodDXnVCiiExOWdmqUqnVbmH9u7eMxBKuOaG9csWzMrJSFUqIGqcz5Ik5Bns aqlr6THbBeOoRGcDEG2PzDhv6cprV12ZrJG2HtxeU13jFmJiJXg9Y4NDVrMNCre0LDdppKu1sq4r qMu8atWq1VddmT9jRprRELCPNB3a29Tc6pclaFUKhBT1D41a7AiTUqwoNbQ119cPhbMK5qxbPS8r XdPRPTI4OD4j15A7w9TbNXSqoT0FXkU3r5s5s9ikx3yHdk0yHPMMORMWrfjNRhTsYA4HMVz1wi5z 77u0SQDHhCV8fcoCQqkqRqAo+YV23JabZhIDPIUHh9g+e0bWnTfNnVeGlOyMbYOl2EHA0jDsSzgD 2Abx9UCWL0Fyr2Xv1q2GruY0hdQRFFjH7GGHV+wPi70CkTM86ouYA7KIXCBPU+rzcxR3XVc6ezb8 Z1AbluuBgBcSCaibScwPHCcJww+hrALNSkN9bdurb+lrW/B0V4jE4wLxKx2DlPyIWGwISiIQONMU n/3C57/7s//tG+xnIv6BO1fNLp0NHwSr1fq+R/DCFwDwJTUltb6h/sIXfYFKXLpkaV19HfxfppRm zuY5JgJ0JMDPjKU1Ov+j7y9QH5xnMXBAKJ9ffvDQwWhtqbvhFHKEQbZtuOphdnC+WufZ0It1GSh4 kQYcJtWLdYP3US7Eb9HCRU3NTbBIM1F8H4VdlEuzMrOAU7e2tk61mctaC3VzxZUrKg9WAkSItn+K VBXVMBqMcK+Da5jDEXVFJNWcggN9UaTn3AplGy/BM888s3btWpbTblIB0TkC+6HH7ZkzZx68Ak+f OGwXwY5TzU2Y/vrEBF7to9LBfO3xm3j2MsYN+mJqHDHKMHcB7g3n/cuRs5FqMjWSsBHSMznrNqtv XC5Gft/Cr9h8g6J347xP2OeE94LeHQZLau7hEyxwX3GaSaxXCH88rTTZ7HGNJm2BW/XgcHfXp7// 1je++ZXlZRly8OvRgwUsM5pF6sNLTU/cd5wOG+s7cnt6DvmIuU+AWwBeutReRZTACcoSjflnPRAr g96U+zDWMdFb0dQa3P48HPE53WazJSSWIONK2NF2pPLgbzb0PfzrnyzLT0ASGsJUOqF3J9xlKv+B Pjx4sKKsrIzFbldWHgAXoFatZWkTiHmPqJ0TDj/y8TidxSUl3Cyg9JDYrdfX1ZXMKVWpVbQ7uLAR ThqZCMd3ftRxnZnCqbjyYwbPfI5/kg4AnRZ0xGkBk0vmxId8gZWWiNxp8ULsZnRWREeaE2wMM+pL msDkldWRInn0XuzvmGBTOeV9UWIjGz2BsXYQ4YRA0t6LXs5LM9cXsd7Amexe7OTYjIley2hU+cnO VY00iGnZbM7wB4m2ijaE9CXP4DlB+GFsRkYjli6U/OLuGj2H3QxlcWw6XMdHS560NHFVpXeL6xZu xMin7O0Z9xEsymvS5IyVcg7vfD5fdXX1ogXltCMje3bvzsjMVKlUtJc4eaa/OPHGOXDyhc8dgDC2 XE9atFmF8TlAvaamBsQZJKUkk6Fl8buERNnTdLT29aeekejVyz92m3nI/NZrGxOTjV0jWmTtfHC1 7onHf3/CnvlfX/9eoarjjeefrO7TrrvvK+uX56vD5m1v79/4+u6seaXXPPjxRFG4besbNbXN7cOi RKMxdd68G9deNzvS/eMf/qDal/XAl752zdwMjZxQ09KDrJEy/2jNnk3/2VAxFDbNzE/Ti0cPn2jx JMy84bprPnnTUjCvHPjP77dt2zYinZmZPUMidyMkyiU0pmbMuOfKvJ7j+585cEqcU3bfzauXlebQ 2LLISF/Hvpf+vu9wjVOfh34jCWHFElskOS8/74trMze9/OxzxwPF5Su+cGu+Sjjy7/8cqakz33Tr FddcX16199jG57dml5be9PkHc9OM+oAPIxoiCcFJ9vLTx+/DaE3R6RPiGzK5VaRJTIhZjB45gGPg RdwlkJCaZOfFTCMfE3mn0VkRGfJ3AW+grDcGr186aOk9vF8zbknWJ3qDQgBgIYdH7BOIPEKvT2gN ikaxnZT6ZUZNOD1FPSM7MyOLYBeEUZQ7cEPmsATEBNGiQYwhYTkGhzHYPbA0At8HpkHIc/CTytEZ Z+Q5TLnpU6d74HLtAbbFic6RC4DAX6499WFrF1muJyoDH7YWTNf3HXsAQ4u0ndixIT5lGtG4lILC NChej+LdnKNLKKcOMM2an4BEu4tdwytQ3Gc8/kEbweYsr1Ow7Qu3GeYaGTelyZaKD5Dm8Rq2mnN7 +vidD39dVAOMNeP07SupMGoS55scvS3ZRWuFcsO9t65G6I2UZAaMkbnztacqNdNjSX3i7s1awX1A 1JSYUkSVYPZJrOv4oY2FB8UNdnRjx+ugsZ0eVV1oB7GHWySEkIUjB/e88sILzz/73IuvbDtU27nu +ivys+Bx8JFnGaVB9qSTuH7neo59EpVGpvky4zN5kb1+3OhFP+dABabQ00+jcsQPCBnDuGtjQ0pS S5yW5TB+/85GOh6dxPBREIJNsph8MRt59IjNG3ouowmcdAIjG+AKJ53BOZdwhXC157qFzU3yov9J fhRe95/05OVxgag8xqYAp2PHTwr6ZTy7D2tbfNdRHYzONZLJiK01HLoStzxwl8R/Muk+pytGp518 LluI0y+O6/+p+JaIDAkWCiExlN/lF4TEKkWCqbi03KRV2gf7oLkuW7ZEr0mUiMCZgpSxXrlErpAo RKGAc8TsdjrAP2p1uB0ihVAmT5SETIn6ZavXrb3lzlXL5/mc5n0VVXVNsGuCxgZZVbygJ6IslQgt EhG2SE48yfQIC8WKRMO8RYvWrFlVMCND4jD3NFT3jDj9ErkuQUdESyYpXTD/hhtvWr/+lhuuv/aq K5caUpKlKplaEo6MmZ3DQ36A8RGhF2C0TKHQqsLiiFKXuGzFyltvu3n9LTfdeP2q5UsXwgWHcTpQ LyixKEzUcqJbowpgkRALZUi4E3AFXU4RiKMFyMZCKE5pImQmghPG9zLYdZxx3acrG7fuwUkD/mjk mQRqUZtlpLejq7e7e2hwwO1xMQIegKBIlUw8AAmXbETSNzhw4KD/VGO+JBT0+M0jDr/DJ/VFpD6R 2C10eYTmkNgthyuhUmHSi/OyjHNLkQuWlE8zR9ODsLmSGFpCzwJm0Yjd40ZOlp6u7u72znHzMEnV JAbegrNQtwmI81ScYtN1+uj1wBRcGuJV4Wm1+PIQySkoZpdHx06ZVnD70+mn3KUcEaYEcaoQp6lw Oz9+PDgVhapivBLFbxGZnS1aYfqO7m7I78kaArMx8kpUVM3i4QEGZNA0IjzUwauj5HZsu8Tfi6lA NDsgvRP9PHrDSTtY8ifDKLh0KLH9Ldnv6ZJTiz9597WmBPjfsw1zrCOiWhwNG2ZbRf6Ivwvno807 1nIFxOFA0a7j9bf4DTYrOFYe10q+O6PqIPEKYabasEwRSU7R67VgyhSI9ZmLrl53/71rE1XYm8b6 41IK0tS5F8sbwPU3w8XZ6BAFMCbEHAzCncgPD1PsqfGTyjaROyY6PBAStfzT4eLcAKLCHEVMKBxC 0q2+k97BZINzgmcoA/dihTGwgHvLfkVlb5IqT6/kUiGwE5mUcNAg/SsOpYg1mYIi1MMoJtpkjrFJ SC26cbAJ+TPe4SFaCzo9eegtbpXgO5t+zwLvOSlnV8RaTGc21FQ6QnH3nHh79k28twq/nsTVknUS 13Z2fez+E1aJdxHZ09auqSPe71wTIt/ItysJ+8IgGQ2KQyKVSJWclJq9fG5pdoJm5sySvBmZCCcE bIAu8ft9Oo0u05Splohb62t2b9+2ffvO+lOdIa0hNTMzWRoc6u6oOH7K7ouYkiQKsScokI3Y3BKp GBmgpEJPU+2hvXsr9u2rGrSOgLqW8DUQJyFC4xmKSJBTViBTIGQPNB3JEae1vWHv0XqnQFZQWKDV ad2grbQMWazDw8Mjw+ZBjVKqVMvTstMzkrX+wa4TCJvZvn3brt0Hqmvd4UjGjEwwuzj9od4hy/Cw 2WIZHDX3pSRriK5O/VsAr+Cm4jDcEDDWyH0LblWZWqXQKyI2c+/R/Xsr9uw9UlPvRWYQkqSWYBw0 P/HUjT05P2GbtNBEnybsyYkBYjOHHmO2sWO1rVt2tm7d1b7/4GB7Z8TrJWEjEuJtAb7PBG8g0jfU UXXQ0dmq1yY4XL4R86jf6RcHRCK/0OcXjAcEI6GgE8Qa6QZpfraqMDe3bI5xRjZ4aBExSG5BpxpQ C4kYIa183Xx+S2dXZ+Whju27Tm3ZMXr0uHjMBr4PMXEtwXiyLCrcM/f8emH6qukeuIx7gE0szt/q Mm7nR7Npp5toPpr9cNm1mjh9R9XKuNZNo1of1FDHfBbYpDtN14mrGO+izylETL2YiG9MwDqYfQfZ HknWSlI8fwtSJlg6WXlE5eGQDh7XiMdSuFpFq8GbqqnaFP2UA2DYB0Sf5NrCV49oP8TxghCGRF08 +MpOqPTZ2n4nXhTrpXhVlaldURRjUnhRtLJsr0cu5AuNeiCIxPrk1NXX3/iFL3/5y9/4+pf/+wu3 3XITiOPggHJG35APSoou+X1ju3oOIeBCJlgXkhwTnMbLa9gxkCImNDGtmJNNJoa8DMWP8AS/ismK edzj6nSpiMoDJ+VxQsvuykvrZBHiJDl+/jEsY5JNmonNO8kw3x56L7ZnisMuCMNHFLUgX0YnY/yI Rjs79iGDOdiL9deZ6zZhfYiiKHwdzjyHztBA1lMMJIpbCXh4Kx4eOV0U47GaSy6oF/SG0cEnHS8K CiQB/KSuRnKxEDmmlq5ac9X1N9583ZV6JVwZ5BEJmF7DSKQilGvmLFlZNneWa7hvy6bNW7bud7g8 88tnz58/F9QqyD6y4fVXnvvPf17fvGvUFcjLNJbkZQgUmnlLloPu6OTxY6+88uLrG17r7SO05RS4 Ir4bAaEUc0wS8QPbU6iTi0vmlhTlez2O6sOHxq1jaXkzF6+8PtuUUFe1/8UXXnjmmWff3vh2T1+P NyxJy5tdtnBhRnpi66nGl198/sXnntu3a5/HHZhRPG/B4hVaaXjfto1PP/30M888vWX71vHxMeTT CUuUUkFAHkZCIngCgAqEKNJ4fkhB1ZSRWVha5PTYd+/Y+uJzz+7Zu9eDkApuRkyWi8vDpjIpi0oG mYlUxmmqlEgpqL1BgkE+FEk9PvWITWoZFQ1ZfePjTrEwQauXJukJkw4woFBI09wOGELc0ZitUY7a vEOWMYErIgmKZD6R0B0e84mHAyKHXiUtytTOnKGcW5RWPiexpECsUdGwTBJlx2aXQiEHyTNDVdD5 zn5za80J77ET0pY2Sd+Q0joqd3lBRITFBm4jyOqOLCp06WMrEjkCWukZs6hc0Al0boVNk4yeW39N PPvDQTI6JbOocCSj/YRkdGoe0ySj72dcMjIygPkjkGFqPpCmLMko6/OpQzJ6hr2mQGhINvj8PqfD +X4k5CN1LbYM7yeLyul9hclFsqgoQDJKv4wqaExbwTY66ofPTmAcYtF0LCyKA3Y1ppOTHW+cksVp L5xhORRyj8IcZ/MR9rGoJsY7hFB7M29zppZfJsFctEe8dkrec1Z2TgOin5D7k9pQ4zSHerMyme7I pgT/g1WYoh2s5kQvo7951TF6anzPxGmwE8uM9V68rjZJQ4tpgKyy/BEtNfYRrRuhS2E9EAkFQ45x O9IjKHRa4t5LJjfpbLLHjVM7z6woTvlJcu4ko1wWFT4EhcqHMGSxDIFwTSaFvZrJQ8BuGxkbs2M3 LZOBxo4lk+JllDgXME2ZuNsLYRCm1xBBoEkBmFTFendCP1OhIikCoFXSu3OeGTzYNgkLYH+ycFri LxHDpTi/DioO0YvIuXD7ZgIZFdXoOLLzaGwHLZafTrSy/FTioURyFhNu3qLLz19OqyAXMYCDc2Wh VSG2eXYBKhytRpwosbvTLuC8J6jVln3CWA+oYHMYHesYriDWFVQj527CTwfaNP4SNn+5NtJG4rKQ 3e4YG7fhD7lMRsqJ3YrrQX5Ox6Z7fM+922zgZuj7mjAXmWTUApJRsMzQKjJxJdliXZ6QJyDMzssp nlUIgANczrnFs7KMWrkQuIcQNJFKo6kE1JspRkNaVnqSPlkp1OpBflwye/6CJSuWgi1XFnYj0gXh UvrERE1aXm7hzOVXlC+YUwxS5JT0LIVQlKRSJKeB8Tm3aGYhUtIQ7lkqgk4ACRGJKSOrOG+GyZCK AIYkjSQQDGiNWTOyMlNSkzPySgxqcaJanJyCJNhZ+SWzikqKE5MNEnViWqrBlKxSqxXJRmNmZk5B wezC/AKwK2dm5yXIhYkauSEtHZvAotKy4pLiZJVodNwhViYUzsguzEmVSmVOV0StTCguKcoAj7VO nZykligUiYnJGenpeUWzZszIgX8bfUYRb4bogs1Gd2puKd9d8t6dZHQhWVkAaJB8raACitxZmJMm FXuDIcQUkeVJiPzpQuTq9GiV/sKc2YsX5q5YAjIMhS9gHxoa3vDWwODgHL0SRM3mIVswGFJ6RMjU DizJ7w70QcqSktMXliaXFalTEtVZRlVCghv0yiQ+iayq4NnBXRHrgv0E7VnqFhYJdx48VneoStza rrU7CecwlRjCtCwIKyWi0bDwpVN9mMPgA+dWCoHAla787Bc+992f/WCaZPRs1qFpktGz6aUznkNA uTORjLLVYSrYWhnJ6KHDh6ZCZc7Yh9Mko+ctflgilyxa0tzcTNJFTQ15m9SWaZLR8x5cDChS5CB/ Chgxz7uQj9KFVDu4ECSj8Z3WfLIZJKPYkzA1iaogzPGdKDzMC57pF8y3YAILIvkiphBwTglMm2Ib SK5A9ivkcQzu37az2Zb0wGdu1VLbE+jx8FUQjO8gPeM1S7Y1okVzQAXZwtMK0K94fY+hFszdnt6A qk78c4Cexba05HtSBOjc8ScJSSEVAjrAwQpxOg13FY83nMFrPQZwTHS0oHd7L+2I//608yY4HfB4 DNd7rL0Rl22s/kjlqa6e9Z/6rFohQ3z5JOHnOiZWwQ/N5MCYnT/JKKXMZW2PCIL19XWlyBiCJJos MiLsOlK5t6XHUVq+dE5JjpQAC1HEjvZU/IgjtIT3TGKyQcI8yEeQHOgIkFISDcSuIIo2EyMcNMwJ FAfUYV+G/5Buch92hElaA9AYRF0ksPEH5R7hahGKUQwlEgBlALmVFPeiws+UEbyjukBUtmjMFpmK MeHlq0RnQRxoRkSe+wxNYBAIp3fQIuiMIDeiXL0MRuCcPKAD4RPCX0CmP4sliamDUQmLLRl8U0lR qDj9k85wrhtjuiUP/7DKMYCDA0POEArDyT63INAmhCIh/+Gqurb2gbIy5Fcp5Gc4v1KxUY2fHOcU e/JeU5hv6bv9vgQko8lGJEhmKyCIE4Ii5AqJSIQhZUgU8YIiAwpjiDguIY8PKiol2q7AKdOA4FER dgtDAWk4jFQaQZEC3h0ILsD1krBXIXCRRTEkgaz6RAqCm9AQEG0YFO8QUBJM4BXLMRmAJFLFloCv kkhQHAn4hXKvWC2OBKVhP7KNSsOeYETkkiVBxVVECMcWeJwJIYNQDtt9UCTHPBSHcWFYIvCLw/6Q COEmUjhoBMJg2QgqIh4iH8jCLUaABNF8AwIAOkJNyCoKh9ySJHisoFixIBCKaHCHkCQQEgVQjjyE vKOSoFCBqepHlg5woIa8BK4kk4mH1j6EK2RU2t6dZJSZBYh7IkMqSXgOIpjIU5zEE5GxDQUV4bDC 45UOWcNmq8vtEAa8opMtA5s3+3pOzDaIBobHBkZsYr9Q5sOQhqUuv90rMAclw6bEpDuvnv3AbRlr liWUF4uMWpc4GCLpWnATNu0xWBKlSiOSSAGxEJQlEnE5XWHLiMwypnD5FKGIDIND1zysERgb9oAj xNx84Fp0yeSfpWcz3abPme6B8+yBKYsanGd7pi+b7oGPUg9ErWUfpUZPt/V8e4BoBeFgwD1i7TnV 0lBfV19b31TX1tk3Oo4NMtFaGFMG1Vui3AFUh+IABqJKYLdCXtSRn9O9KDEBEr46B7uPHThUO+Qg CQCYL63L6RhoaD3VbRnx+YMUEAlGwp5hi6W9pXvYOgZtL8rOEWf/ZSogtfLybzmUg+cdiFdeaav8 jpGBrtZmNKqurr6+ubWrF7R2cN5FETTZCq/bRfuOan2MeTGe3YDek+cWmKw6RdXfCaXQDotyD1D3 l5giGrV+cxSPRKVk3UkuwS4Qpjeiqgr9bmfvqdqGmipbSIQ9O0egwA8IaQe1o3Ofn68IfKivI93K e15wYJPfZW4+XtvQ3Ob0usjunyY3YSJL+osXaNrRDC+L3/MQUyhRDlxj5o7W9paBUYShcwVT3ZK6 0HCFYZRsLltvdVNL+5DFH2ZKPj0Zl1vb2ttPWcbtJGUi0T2CQZelv7Oprv4E0iaSadbY3G+zuYn4 u6xDXada6hsbjtc2nezsN3v8flpfsCb6HePDXR0nGxrq6hpPdvUNOHw+WOcxR+hMoGBMXNQJP0Pj 3JTYzGWiFQ547Nau9ub6hobGk839lpEAMbjSeRsYG+xtbmpoqK9vaOnsHnX5SG4XJtvkYvxnUT90 FlIkNIqH0qry4Sq8JsnmKSefvHiz/iPiDQ2ME1021yg2xYW5sNEiM5ROBFwMIk1Xd3vviZrO4WE3 6kEGnM4CzkElrge4VYatFGd5nD6Fz/LCD+A02mIolyAAjchJflBRAFIC4ECK7iBxfwzjivjEEr9E Kg15FUEX6UiRNCBWuCXKAKAIkV8s8isFAUAhIYE2GFGGhSKSVTQMvAA4iF8W8QcEMn9EFhTIg8gM ivKFfmkEEAYAFfQ5smRAG1biXrKIC+hKEPiTUOCWKPxIwixwyAXIMioJi2WeiNQrkoUIIWhQGvHI w25geSRLqUDiFytCQhSJsQxIBU6JENQQSCokDsrkPsAg8KyCXhwCbuP1ilVuqUYo8OG0kFAUEClC SAsixsz2Q3mHpu2XqAIihEdAvcYnLhQFJxNiGqNixlHtsOCJy+I4I9kPt+zENZDzFqORmQRYQFcD jHW5XP7hEWdPb/2u7aMDfVlZM/r7zcNma8jrF/hDEX8Irh9Of3A04AtpFUuvWbn4qmVKHfAkUG7Q bLD89Ga+IShbqVQiVxDyzkbXUGS6srvBfQuB4uhEGVjKgGT2ERfKMmE8ptDwXDayclkI/HQjpntg ugeme4A6WEWfQNP9Md0DZ9MDABci/oG+vjdff/s3D//257946OFf/fbJP/2z8sARlt6eaRpMb4Nq QeCBaBAK05yI7kQS31PDL7UbMzMNMzQSsn2Y4xhxKNseibs7uh/77aNvvvSG2TwM7RGmNq9jbPPG bY88/q/DR2sjYUArJFcqyQ6L3TRRdohyhQhw7KKI1kd247ygs3sxyIMa2sl/bMeCrqG+nm1bdj3+ 6J9++tOf/uKXv/z1w3/6zzOv2ewuWgg0RKIkskujGzfOxM01nOlQ7OAsT+xkquwxfY/7nL4nxXA4 BXchq1tcZbnP44gied0v7iRAQVFlElt1GGehzFCX4PgbnM3gftTOicucgPgegG40AIMbGyqfkF/S k7Qz6W/0O4npj21pgZf4PU5zT8/mV19/7HdP7qs4znp+wkEU7BDE0uNw79++61vf+unLr2xzOFx0 gII+l93c3bXxxZcfe+Spyqp6iqiRb8x9Pf/529//5/s/+cWvH/n1ww//4bHHGhpb4PMQ8ni3vb3x T3/4w68f+tVvfvHQM//4d/OpblcgHAoHgLIc2Lv3j0/87de/+u0jDz/89D+frm1sC8AoD4yDRMGD 4IabC1GRIvovmYshj8fr9QUwZ8i9yTQKuB326sPVTzz+xM9+8dNfP/ybl19422oeR3txo772nqf/ +q/fPPybhx96+M9/+GtVZY3d4SZeKKy3CPZAwBQi4pwiwvRo6i9Con0wzSlaRAHT6JTi5gvFRxjo Ej/dKDhHcVR+EkenD+synkaWQh2kYQyQIvZfbt5wM4yfph8JgWcszDQij+rtkF66zJBBpgPFKfNE qMl6CbSOomFUOqm8UM88ui6R9Y/EvDFGJAZWUzs8W1XZAECGuHSgRB5IGeQXmRYYD5KtI5rbmfKB 0ilFb0fYUEk1aYncQeWFP2HC5xTrJtQOnLJMkDc6L1lmXbb6UYGjBZJGUSoJbnpxeDU+51swAbi8 bERjMsBBu4n2B50VPIDAwhlFcIghgyASBaUSX5JepdVktfVaX31DZe5YYFB1d41ZzF6FO6LxizQe ocYtGAvKe8PyLpM28Z5r025a6jUp7BKEu0AMkHFWLIkgQCWMFYPeSwhfejiCAt8CwMHjR2GtRiVN NwbSkkIKOfiEGbBBYWPuQc0GnYlp9DhtfZ0CeAeN1rts5Ga6IWTpuVxgzunRnO6B6R6Y7oHpHniv HnD43V3b9+x960B79uwrvgQiyy9/cd2qKzMSNNhWYsscCtvHxvvJ0dvXPTw6hs1OKAT3ZIdt1DLY O9CHV3+v2Trk9noIGkG2qKGAGyQIQ5b+gaEh61h4NKxCjDC+ZDZfQUQ+a9aiVUUFg5W7G9vbzCEQ Kzj6G4+0tLXpZi0oXrDQM9pv7mvv6x8YGDIPOV1uaKR+l3Wgu2fcTgzyEXfIb+s3m8fdHoQQAAVx O9wjQ8NuJ1EvmS4rDDpHuw6//fK/nnzrqMg068HPPfiNb37tvltXGzQgpgM5nyAUhF28e7C3f6B3 cHB41OYLBOimOOB320dw986B3r6+/sF+68io3TlsMff39vb2DQ2PjAcpzhAJ2cbHkHevF53ShUKs I+O24REr/uzpGxw0j4+7ggHsAmEWh6o8PNA/iKv7B8xWqwtpEbFjCnu8rhGrxTrQN9DT1983ODQy 7vDA95cqHuGgxzXeb+7v6u0dGDDbxjzqgDghJCJErWSvT37R6Oo4G/VEY3iUHCEOn3kvIfhwfX+6 xwppalSpIi72YSFyAYxarf1D6H7L6OhYwO+LBLwuy9BA54jH7yV7HU844uofsozbnFCpuFgJiLBv tPnYjqefemr75n0j4xGPUOWP7x3mlUM89WHoHDu27+iG17bAoo2Ulay7w56RpkPb/v3Ekzu37huy hcfFai9zNwgHhJ4xRURcevWnv/XQ33/+659//0ffXVFeJoN2KZNrExJvuetjX/329z5+/aLh41t2 HDjcMubyBkfrKl/fsme/pHDFl7/37S/fu8g73Pbvl3YPjgO7ge0+4LVZrEAmBgb6hoZGnG4Pp1tC AHyRiONEXWN9U6/TBXmHFugVBi11jbXPvnlIoEr//Bc/f/11a07sO7T5xQ2Y4G6v9bd/fq11IPzg 5z73ne/+T4ZKsvP5fzc1n3QivsDvhhvUUD9ke7DfbB1xu4lpFhpO0G8ftQ72dvdhmlqHbf6gjyq3 mP4QeetQJ6ZG/+DAMMiWwgjX8QU8I6PDQzi3d8DcP2qz+4NYEELEdcwyPNhGZmJPf9fgkBnfIB6F OSsJwm6nzTrY199v7be4R10IRRBjUokjbr9n3DqEO3T39w5aLKPIm0GgLJrag41VvFfLh0u237W2 dHWj7nIU8WTOL8AewlIw9BA2Tiih8OIgL5QDrVMSQRZVfEUUXQwPzWaMNwBMUUoQq0pQ5A8ifyy0 VrhzEJAKL5wNL49wAGigJBgW+wiGQq5irjbkdiT0ASUinAW+FIDbIGBkTQKwRtYmErdAWRqEcLUg ABZxzuB9eQBVkeAEnM8yvTIAg7qQQBeWEMcLcjuSlwgpYbGEcqAMAc1YwAk3xLidOCwRhUTIXou6 oMm4sQTFotnMv4k+cMhdGODBoJEP/zGJZDSdyjuFfKhZoDQ5USvB4wLt5rqLfCMUqlIMaXNmJatV XUerMH9zjYk9Pb0Wq83v8ykC4BsNC31Cj9tnCQSDUmnZjdfMv3q5wqCDew2YMsizm8KK5C4ELUES FplGrU4yGILBIHFdI/YMillEBODIUYtlkWBIYh0V46nM65TEQ0eI56/IHRE2jNiJVMVC+gR+rbh8 YfnOfXvsTscHO0ZRIyGInVxuuLzQjcUUO9RqtUatsVgsU6xesepMTZLRKMCRoE9AxuKxqUwy2jdN Mnqe0q1UKAG8Dg0Nnef1F/myzIzMaZLR8+tjYtMRCXNzcnt6e6jxLXZMBTAay0tycjIhGXVOk4ye 7Qhjn3IRSUaF/vFR8+EjTTKV4b57bl8wvzQnK7O4uCAnNxNaAtIQ9nW0//Uvf/nH357e9PbG481d aWk5qUlqMJA9//Sz//r7P195/c03Nry97+BRf0SSlZGhU8qxsRns6XrtpZef/MvfNm14s75yr9k6 7NUWrl27RE9y9lHbo0iUaUiuramx+CNp2dkJEc++zW/32yJXXrcmWenZ9sqLTzzx1Jtvb9t34JDD Jy4uzI/YLD/7/vcPNJqXL1+kkgTNXe3/87+PSOVJORkpMplo28atzz/zvFgmmZGfR2yZ2Oe5xusr d729ff+yG+/96pfvn1NUAP654pkzFy1ZLJVj8x3qOdn47D//+c+nX31rw5a6pjYVEsgajQqZpPtU 82vPPv23v/3jlTff3rJlS01tg3VoaONrrz33nxc2vL27s6Nv5tw5arU8bDM/9fgf/v70i6+/seGt t7fX1jb1trfu3rb1Py+++uZbmzu7BpJS0lJTkgShwMnGxj/89ncvPf/iW1u2VB+tNmTkZ6SnSASe Q3t2P/6nvz//wotvbtyybduOQbPNmJqenAAe1tBQX/eWDRv+9rd/v/La20cOV1kHBmRq5bLrr1XB /ZuzjdJ5zQgUokLEXGc4NT9+rk9dE9R5k4xyrBFc2yMgyDOmpkplMhqMDod6V8uJ6iMNXZW1nds3 bt6x8e3mUx1KXZIpSdt0ZD9cIeSG4ry8DFnE4xwdeeALP44IlCVF2TIkAaAdarf07dy2RanQ5mTl uARqUz6yNGTATT8aDcRM4eGAu/PkyT/98cn7P/2ZdrPLZEorm1OoUsqdQ33bNm8E5WG6Kc0u0GEu zcpLIwMX9o/0tzU3d+qKyldemZeeoNcnJCBVI8pCfsWS2bNnoE6mtNzsjMa6Oqc0eUZJYZoqdOLA rmGP7Mrr1i6cB+ZGndsrqulwzJ87Jz1J5Bof271p01+feOr5Nzbt2rXbHZDmzMjWyqWUhDSA+KxX XttsttqQMVSnUeITl91yuLKmq995//2fuPKKBRkZma4Rx8GDB5Zes3BkdPSZp9+4//7PrLhqSWZG elZK6pHDhxQGQ9aMHEd/78YXXvzbP//98htvVh09IVVoiwtzhQHPQFfnK8++8I+//+PNLduOHa3W G9Kz0k2gOwm4nTu3bPnX3/7x/Euvbtu+MyyVZ2SmK4XhxiNHnn3mub8/859NW7e3dQwk6BNTUg2h gLft+KHf/OJXL76y6e233nprU0Vfj2VGQZ5aowK3hMdl37ll+z//8vcXXnph/4H9La29Epl+7uw8 k0F+5FDVn5/46/P/eXHrtsrOrt7FSxbL5dDC6PEByfslJBkleBmd/HGzn1rCwR3Jmk80UWroJ6gb 7RMOAeQ6iAsH4lcQghpEw/U4Dx0WCkNLo9A0XV/oTaMeIiw+KNrn7FYMKeTpbKLLEy2EefvwfL98 XYifgQSFAk0LBPwhQCeUIzSqivB3oPeNuS/wH3PhZ/ydmFJPVe1Y1WLV+DC+m0QyOsmDI+YNyPw3 GNDLaHbYKygWBXRqY4Iud2zEdeRgushblKzp7B03D3vlnojKL5J7pHK3xBLQDET0zUaN/t616etW eLP1CPcBg0owFAIAEgAoQmL6MAIRlVKRYjLqk3Qul8PtIQgm0CqECAF+JK4dIpEyzaTKzZakpXk1 uoAAgVISMUSR+JKIGfXGmY5J3lsf2EgxmYb2i4ZP2kN/YHWavvF0D0z3wNn1wLSTztn104fvLAY9 s7TxH77aT9f4g+kBmVxlNKgUga66tuNViL13wThLGDUCkrB53Nz68O9f7rfIfvTjH/z4Zz9Ujps3 /Pn3g9aWMeHw0e5RTf7yL3z56z/87tfKszNq33i7audOpyA4ZLXuJNjEkUU33f2VH/zsluuXy0Iu kRDOqoRTkfCMCaDUSQ15ycuumtnZUNtyrGnXoc5DPcKS0nlXl+aY9Iar1tz8fz/+0cP/98UVC4u2 bd1/uKpRqhovKzW09thH3IhfMY+0HTQHhMcGbOPe4UhgoMNsCSfnJplyJcQpF1swpNWwNdaPpBjy 1l5/pRQMZ7Aacht/gTTcHxio/r/fvNBiSfjkA5/6xrc/p4k4N/3jT8eOHh4PR0aGXbY+15xZC7/9 45985jP36lwn9219Tjl/xYM//eW37lnce/jlv7xabQ6GJT5Xb2Nt7pJrPv1/v//hf9+d6qrdfuB4 OOfa//rafz14R6l5qPGVnYfNTqFEJM/OLrj/81/91a8ffuirtySEen7755fNHlAKWMZbq/qd2vUP /vyhH37142vnHj9eu2V3vdky6BlufH3Dtpf2D85cetN3vve19euvVcO3GNZxGCqJ9kC9tEN2v8vi 8bg8HrcHh5e+3F5vKOyHzZTTRrCNJG4JHJnIByNal+6uZFMftbzhHWgJxZKSsoX/9aUHv/CJG0LO kRee2dB6si81SWxQCg839rvgJRDsd3UfGQxJjbMXwoeCq2tEkJBe/Nlv/vKzX/1KaUGqPByEdwYp jy6oyDZBkoxAvQxFnEMjz/35b2U33V5w9XVyiVTMm411WUVf+MHD93/li0X5BmUkKGSsoXRL7w9E 3B6HzDPktNid3qA3AJM7yCBhaYdRVhbyDHuHO3ZWNreMqwsBMCappRLk30x3wzvoZFvYIbBYAn1D 9oQkXUqKzD9Wf3zf6797tXHuzV974lf/fd+N8158+c3KQ6fcHh+x4woCkbAXbiV+EUzwzDfF5xvr HbMOBRMzEnMKYP3Wy6VLiyUST3Pr2Jg1IvAJEsMyIyVVFWUmhY3KUQugGp/35Z01R1u9199x/89+ +6sv/ffnymYVisMua3flq889ubXdf/c3fvnb73wiS+388cN/b7eCcWeo4o2n/vhalWLOHV/99k++ 9fVvrlw0K1kVqKuuf+7FnTaP5IHP/dd/f+rjxtHW1576Q0X76Cg8qSxd9tG+O776la/9+lffvWfe UOU//r2hot3uCfoHj7zxlxfe2iUrvvq/v/n1B+67NicrISiEN7ynv65q94YtjqQlX/3lPx/66bfu uHm1UiKhpKnMQ+yyPaKcJixUA4s0gTI4hZHouXDKANsFaz9xr4D/gyjoFwWC4hBe5EwSUwLxBYsL /C8YsRCNYghJRHDhoC4PxIGDOEdgmRaFQnCiIHmIhGTtjttUEP4aCZkH8NMgTmXUv4K6lohRWpj6 VcDOj4CGiAR+FnhRnAQRC5SBhVaQmxWkHRJBIBga7myoOrClosXiklMODbhwoPzovCTK+oShJXOe uCzwXDAkDSmJZuHjzZh2f/kdZ5BxtuFDh79Ta4OBwODAYHtbG8z+iYmJY6Ojdps94EcAW0gsFkGT 9/q88MGEO8a6detuu/e+olmzkLZHgu/EwJsAOAklYolapUbyjhkzZqSlp0PzHx+34+mDM3BTeHWi KASG4nO/H8l0AqAaxeMJnzE4joQxfXiiAzC9SktLLRYzDK2XnwBNt4iJYnzU3HSfTPfAdA9M8R5g Hn8IQQW52BSv6nT1pkwPIHFgwjVrrissLPz7P57+769898WXt/T1WxF+j7wALc3NiNX42te+XlY2 f155+f3332+BU3xfL4m0EAqzsrPnzpu3/Oqr77jr7szMDHyOPVJXT3djY9NVK1d85tP3LF4yd+mN N8yeXYptD9l8sf0XtTBhN3bd2rU52dlvbdjwj3/8E349y1dcAQM4ssnmFxXOnDO3ZF7ZymuuSUxM OnnyJAzd5QvKreSAtSh04sQJv9d7quWkY3zU43YNj4xg32UymbjShUKH3T4yMqLV6ZMSkwgdP3Fe hm5Kvw+F9+/bZ7fbH3jwgeuuX7ty1arPf/5zWo2moaF5ZGQM38PBNic7Z8miRddfe+3aG25INhhW XrV80YKSpTfdVF4+H+yMHh+qQPji8/MLy2blLLl+9aLly3NycsrKchavKLvu5nXzy8sREjFsHUFp +sSEsvlz8mcWFi5YePtttw9bh8fHiZqBqYqkj+Xl6XMXl937iY/PmT0HMUBoXltbW1dX17JlSx54 4FMrVqy47to1V1yxjG0OefMnmeGP/eLnt65ffwOOG9fdsHbdDdfftn7dXRs37vBAaf4oHjGTIFOe YMCGQK6+etFV1yy57tZbb7/rLuxmKioOaPT6oqKi1tZ2JwKfgoGmpkalQpGZqcVGnidRYR7xUd+3 M2pIEbfTuX/rNp/Pf88998hkcsYRQIzQfJg5VdAocWZ0X09GXeRwOF568YWPf/z+Tz/wP2+/tZ/k ciQGbChikVf+/vcvfOpTv/31w4UF+YsXzdfqNAKJdMWqVdhpv/rqhu9+87t/euR33d3dH7vv9kSd YHxsbNfuXUuXLrrrriuyi4tvu+PO4uLiY9XVThfsqVA0OMIa5rdOtI9gyON2w99aoZAiPTSZE2Kx Xq9D7cbHbabUVK1WvW3LVsRXeXwBxFJBN4H6A291t9uj1WoL4cZSUjp/XtmMGdmiYMDa3d3Z2fmp T9yzYkVB/vzyBx54ADOiobEjODq2c9v2xYsXf+Ljq1ZctWjZlVfk5+XjXjUnjstksnvuufPGG69b c8P1N999F1SnHTt3UV1cKJfLlixdWl425+o778QlWD0cbnfEbq+pqiosLLrnnuuuWr109XXXLVy4 UKvR4oIAqIkDgcyMxDnzUkrmzSkrLwe+xC0sl6NCO2lCn8F4QUSWHBh4anRGXCF5Re0c52HvYEW+ z7XknQJDKE47IWwED5SWlpa//e1vmzZtcvIxAdN2mjP2/wQUY1IfcSACZVYBSysFsCKqsM/gGUkT OmZnqnO0ksigR2j2671ivVei8SrlDvFwWDsYVNcnijV3XJ190xWBNLlQI0rLSCmZVVw6s6SksGDO rJJZs0oysjJlCoXD5RkdHUcwCyonkUiIlAVBRwRXD6TWIf7DkBzL0RO+Y3WioSG5xwmqcb8Y3LIE riIrJLx1RFJ4G1GCF3KEEB/DJWF6n/J2IS/nWWouZJnTZX3gPcDmC1zc8dDt6OzAe45LisK30yvO Bz5A778CdNND3Zmnj8u0B0JB6KckIpK4rHMepR+Q5+5l2sOXUbMU4YgmI6/4C9/6+p8f+/ntS7Kr tzz3k29/Z+sbb/vd43297WMO+5e++uU1N69ffd3a7/30Z4Nj4L7wkaBbJBmEFRBM+HDH0IVTtCPh 4IA9MDbk8QyF01LzFiWKBEqSjcIjFvgkIMqEAMJ8R/AGCnCIDcKkmffdsLBY0qbSK3OuWm3MS5GI 7OPmrg3PPfelBz+//vb7v/6tn/Z1W0DqL1RkJRYvTRZ6BxuOh+y6rl7RfatmGd1N3lF4yncOu/ya 9HS1ISEaoE0MRgTWEAfhZxodKpLGk3iRDDW3qdKKZWlqIaISIuLcVFmm3jHsGOlx+jwiSUgiC8Lu LRRLJWKDQg6CtTGnH80ViVypCWKPy4a1UywUy0gsGBIEwPwYSlKpJPB48UKtlEpkCSqZXh4QQQkW uAe664/84pe/veeuT955xwO/fuIZkLP5vZiUJNsB6uYjseaKoFyXpldqPSMCx6htYCDoF+jSUiVq qhwTG6gPKRE40lHsIeGiIdN+7L+++eijf0J8xJ8ff+zPf3z0yT899qc/Pnr91VcmyKUIZGeh7dRg yqd+uYzkdVJTaPg9pa5kP4jlF77SgChkAfCzQkqlWlNy8lytIGwdECbl5C5eKbYMjbdYwj5F0/HO /FmzVDriEk8oH2jX4R/8qUGbi6D0kBAkBSyJK/GrloBuAEQQgdax/iPPH2i44bPfSVFKlEGnLOhR kjGKeAg/LDbyYkEQuSrDMmZ0xtW4WKotXLzuoSf/s+u1Z156/GfrS5Wb//7j5w919uMEiFFIeMM9 D3znoce/8+mbRqrfePmVtxt7h8F24XQ4xtzO1MK8mfPnwU2hp6/nyNEaj0fkHxd1nhrcueOVW9bf d/3a+69b/2Dt8TrrkDnsHn/usd987LZ7b1p335a3Nm544enPfeLBm6+7+x9//rfbE/RBbBkrKZsK 4HsBOYfAoFGbHv7qjcHeHV/77AO3r133+a/++Nipcbk8WS9TXL04Q+A+9qdHfvT3P/+rpa0LgYUO n982au/u6vztL7978413X3/jpz/55Z/6AmPDo72jQ8N2lz9vZqZCjZydlIJS4AqPdJptLn/mHH1W MRYL9E5ikiw3NdE2OB72gpxYERaqQtDFUCeRLz1VL0KUgjsCHhubP2TMS1cl6kgGXpEMviWKQEAi FJtmzptZPqtx0xO/+sZX39x1fCQo8cEDgI4gB2JeptLO5QAlfBdwsCC+NlJBQOMbsnfXv/rM0z/4 5jcefOALn/3sl/77f//w7zcPOtygj5ZDrZQKJTIRECAsDBh5bAy4XD+kv2lgCJAM6qAB7w+SvgS+ +UQ8SNZjLE/QXuHFBMFHkldkKoHhhCT8pBtIRp6LBR16NOHdINxHgEQIwy0mIFgtCecCMmmEkRiW hMpQFw+SfJm6WxEfEiF8O3AOEs1KBCE5pg1YP5BdBTeCewhxa6KCyg5KZBrds8Z7A8Qz8pwOqfDY 44fJgeDd5fcdPThil9HgIW6WU6LXpMTEGbm5Cpl8sH9gfGwcvBssvghIIZiIifdfKDx77rzrb15n SE3xB/w2mw1w++AAuK7MsBVYhsyg2kJMOz73+ZBoJYgXux2gNEJyS8cJ/1EO8jCdbGru6+11ORzU kkFIO2hwER889I4hKlNi4rJN8wcV6jYluuByr0TMg2NaDb68xjr6YJiewJfXwNJnDTYQdGmOApHT o3z5jfKFbREBwihvi0yuyCoouP2Tn/jW/35/3ry527ds7WprgxEPZD0/+clPfv/II4//8Y+PP/7H P/3picWLl8jlcnIht2+JxkszOyL7nA/qphtTbHuIryrd4pAkJsQ0SBym8/LyUk0pRUWF4O+ATul2 OPbv3rV9+7Zly5b95Mc/+dIXvwTXDBglUZ7BkFJSXHzkSFVvW7vX412yaLFeqwFBJ6zWUok0PT1R IecCOFAbjVabmJBot43DUyNmhUQFqPMInR3Yx9NNICE6I264ZAPOkF8KAJONGfkCseFESyMXIMxG ruDWT7aZo9fjOymwEPhicwz/ZM6RbggGu9vbXnnhuYH+/s999nMP/fKhW269lSgEUDTIbjDqzUL/ YtUimkb0K9ZFbEtPrQvU2MAyVaRnZhbPLJo5CwQPM4tnzSqaVVhQlKfTaT48TsAXVorPXBqLWmBS x2AfuUKRmztDp9VWHqgI2+xtrW1wN5BJOPYNrhSGRzAnVjr0vLbApUD2ej2NDY3dPX0//+Uvb15/ 41133dnU2LjhzQ2/+OVTYKKlOSloCfwRHRQojRKpTKlWY6KtveP2NFPK/gMHKGktOVWfnFwyZ861 d9993Y03ALZr7+oPOj37d+xwudz33rP+/gfu/fr3vnfTTTcdOXK8sakX5yuUyhtvvOGRR37/6KOP /uEPf3ziiSe+/e1vGgzJt916C9IG/fKXDy1buvTqlSu/993v/frhX998y21wTcclSJMcpGlvMSMd TgcQN9BhQLhnLln0+7889eRTT8GK/pWvfg3OWSlw61Cpy5ct+84P//fOO+5obGz8xS9+89Krm33I 3BKJmEypX/nyfz/26GO49R8eJ3dfe/1KuYIsC3xySNZ+mtSCTB+ggryfBcnsQXQkTrr53sbJ8MXA 6Yz6gXY8m2M0qoE/G+wdt99zz89/9tP0tLS/PPXXH/7wFxbL+EfJXEPXLLrEQj9FZm90/q5duwYH h+AHgaAB0MEeO1aNaAMsaKwDo2o/E8Xo9gCrFIEOADSQACvGUynAhdHOp6QO5GaQE4IAsjisuINc hQGmB65CUdHCJeBdYGovf0e2sJLVlsUr0LFlKylhZ+KmGr4kEhSVnmmr6qTV7QwAR3Rbz+xalBSW QFHSiFAVFCVqVKkZeo/LW72//VSDtanX2j/qEtk9QqfPGlRZgqpWtdA3O3fux64P5Os9EqSfAror CIJkNigAKQoc1XzBAGEtpU84+AZFAP4Ggx67Y7C7xzk6BsgLzD9ihBl5HUNVRxzVx8P1zYm9ZqXX B0SL5osnU5pwxJAXh75E6/wuj4IPZFYz6OddajX91Ye6B6bRqw/18L175bEAJiUlgeC2sanxMm7m R7NpTOlivjn8duWj2RPTrT7bHkCcPqysMOUQvUSmkKuSMtPS5ufqAm5ze0CpyJ0jDITAFFA8Ey7w RQXF+QUz8xM1GjWUEJGQUhJQYSPM+/CVkIWF2mSNMl3cY247OB4UeIjPhloYlEOpp3o9OYiKTje9 AOLEsC8SfwjQ52Pv5PWM9yBXiSBj6fL1988rmzOzODdTKdCGPKGIRiLRfWypwVn/xrOHGmzZ802Z qrIsaXOt+eDBMWN6enpmEqfCkp2xKDlFlz8zyTLavX/fYRqbTlEO7LdRWYVMX5TvGe32WhFqAl3N 12X29DjVRp1xhkalJJQVJLEdjVhAUTAkcvt+wh5CSPopUAPrYgjk/dgGsvSZcKsgAegULgHTH1pE UtC44Mo75sxdumbetcuK5qaVFhkQ6Y7cEeBykMDIT7x0SbXgpSEB0ST2gGhkWopEEnL2WYIwfpFU A+JABGlf0CqWH4LuXAPjf/v1/93/yU/ed9/H7v0YXvd97GOf+fgnPovcG24fn5OUA0SYN8fZCsOH 8TxCAUCJ9UgeUQZpEEsxduOUHwA0FCHb4OhwnVMsTJsplaYaE1NuWqg5WfmfrU2uU8Kc5XMyjBIM GFW9okwtZFgxgrAvQwKQe4KUSRMD+0iyCHVJ6aqPPf7IQ7/62Q9/8ePv/+QH3zFl5ZYvXf7Je2/O TkniXTZg2AwGhQEoCtwunfAFIN0HTNikbKlcDXt4yEdSrAhEgBwwDSE1EplcjhgSJPWBfhpyebzW MTCC61OMEpXMYErIyU6X+MPjZqtUI0lK0oyNuPNnZMycVVpUMrO8yFCUppIp9ZrskoLZM2fPLUxK TjGm5BTOLJhZNiMl06hNSs1ISZKN94x1n4Lfussbrm4JiNQlRYYEBH5IZDpNoikzV5egcW+t6fSn LyrKzkqXhVRiTVJa6ZqbVn/rv24qm5VZ3dxnHg/pdEYws9qDstyinJISQG2Fi/KNOTpZQqJKKY10 tXT4XR5+LHSShDyjWiEfaHD1txFtJyy2j4SGhp2GNL1UQZxlINqgKqGYJ3GsZ8lodQlJarW2r6t/ fMwGtw+giwKRFM4xYeLerlHpUkvmL/n85x/85WdXB3urdtZ02MjlxK3hwyjD51ZnSsUBBwmBwNnX 07FnW2VXr82dVHLtJ77645/+8Je//Mk3vwAHnsXJqpBa5PSa2zb+56kf/O93vvrNb/z8t3/ZU9U5 6hX6RMKBjpYdT//5dz/41te//vX/+fb3Hvr9ky+9sfnJR3//3W98/Rvf/ulf/vFyjyNkE2nUwdHK t/71m4d++p3vfvvr3/zWj3/y0PMvPP/vf/31Rz/40f98439//eg/95zo9UBrDQ621h945Gc/+e5X v/L1b3z3/376q2e3H+wPy9Xh0dBI65tPP/Pw9//vG1/95te+/q0f/PTR1zZX9Y64PJh0EZej/cjr T//5W9/73tf+98d/fmOPJaKiXiB+MiMwWUjWDbZqczQfPGL5jh3GsJdz688P29nvzTMT7QUGLqkU 8mAwgNBHnwcOPEibExobs3ldyEYW8AZCgC6Uen2SKbWlq+3IiWOD5iEAGgRmp1yv9DlNe4jBX4TQ KmKxWmtqaiorKw4fOlR1+FB3VxddrkLNzU3tLS297R1+p1NGMjtzxNecE9uHBzdgmYY/bIIxXd/p HpjuAeIyBi9EgP3TfXGZ9QAztpTNLTtWfQw4O3kaXe4P+8tsBC91cyg6YR8b3btn7yuvv32kqqb2 +Ik9u3ft37tTIZdl5s7ILyoxJif/8x//QMD/yZaT1TXgoGj1eRE0AasdzWrKdj/cthJmGtGM7Kx5 c4qPVB165rnXGuvbRk62DA+PwFqLc6mXRFwTmS2H+DIwKsywUiGD88WAZfRg1bGunk64xPo9bnyO vRK4zMoXzEGAwI59FXklpRqdZv680t6egf6BkaysbKPRwHbBLP5OqlEVzJtdWFT4+hubHnv83xWV FSfqavftrXzmmed94+NXLF+uUsqe/8/z+3fvPnzo4H+ef2nc7i4szE9O0HJaGXMzYQcxcHJKK5tT 1JjMtDGSs5HapggpHt0Lcn1BfotE8BfAWlvb2F7bMDTc02WxDNKCCSoSD0ASlyu6n0IR+aBCKSg4 UXP8uWefR3KK5saTAwMD9F70lmR7SfT5dTfe8IUvfP5L/PGFL+Ldf4PrRETJFj9qR1y4JbcXx3CA 7aKjc7i5oWfXpo1vvPF6RCJbsnwFMAQw5S2aX+p1jT/93Ms5BSWmFD20Z9pjE6M2ia2SgCXMBI6X ZWjwhX//89e/+MWQ1ZacbJw7d1bZvNLSuTjmqDWaZENyVlaaQgb1m3U/0wuIsDCZdzmdTRDCXbvq 6+uOHD684YUXBgcHly5ZAgVufGhw56aNx2tqGhsaDm7dgnO0Op3JmIjsOerEhI6O9j37q9pae+uq j1VWVkLryM7J0SUlrli+vKmp5V//eq2urqGpqXnPrj0uh5NY3EVwaRLD94iYwhFoBf8iGZATsVqn R5ohpEN447VXDh6s3LFrZ+WhY0uWLQe+gTqMWaxtJ0/t2vTWr37x057+oTU3rMnPywVRZVNj87Fj 9ZaeXru5b2x0GF4XEqUmOSsbPDVbtu7etKWqpakF0TGVBypBMCjU6ZavWF599Ngbr++uqjpRU328 +WQLEjDPnTM34HG99eYbe/btr9y3f+fbG8FDuHLlVYA/CfhIHJVoJ3GOXzTdglazYMkScI689vr2 QxVHmurqQAbk8xMYyGq2Hjl0tKm502oZHTP3hf1uBGFwjlofFa2E9Jvf7xsY6G852aLTJVy95rpV a1bmwyMub8aiBWVLFpdLxSLb6Ojzzz6zf89udKPZYmloOvnCS68ePHQYpMRWi7m5oa6rswMERlbr cENT8/YdO+rqakeGh5Gb+uDBw2++tdHt9SMXT0Pt8bbWU0NDg9bhkc6urj179kB4kDV7yGw+UVu3 e29lW3sfQFu/zz2AoAS7Y2xsvL29E7mhDh05HvB7kU28qaGhp6sLn+NebR2dmzZvqzpyzOV29/f1 7tq2Ze/uXQMDgxbr8IBlGPExZHlk6yPnfcUvqx+1Re2d2zshTWyJJo0+OuhiQ60NpYYknQTcwphX 5MEFXykQZwAjHLKM+ZDTVyQJCBROL55lqjGfoA+WDa1Krg55HMO2rq5Q36DT65FJxAqVWiRB2BgA efZMpE89hLR5vaOdfaeOHLMfrBo+UR9s64n0DArhdmV3jrV1DzW3+mpbZCN2VQDQMqsUeTSSFMVs XSSgsdgVitRbx8negUDK3BHQSMoXLthJ08SyZxj7+UGhVaZUE/w/4RB1roIX7+A0wdnpXAt61/NV KhXyxJotZrYtuKBlX5jCzjJN7MXrondqBu4Inl2I1/g4hJDbhE6pPgS1TVpaWt8UThML0wmY7adm LkyVUgWyLsTWXRg5vgilfFjSxPJu6hehC86rSAJwiEUg0GnvaJ9UAM0f+cEvg6jhdJrYcx1bLMEX JU2sEmSDZOfidbpONTYd3LurAh7zB6sbWjqVKTNuuPW+BTPnGJTaomz9QF/znn2VRw4drjp+Eh72 RQWZeKju33fElJQ8uzhXq1HC172mrt4vVC5YsNSYpDMYk/yh4ImjBw+gzOo2i1c8s6x0+bJ5yiit PZFE4loQ9HkPHT7mk6tmzi5N0ycrZIlqmSJgbT16YMfeA1VHq2udkQiunTd3JrRQiVIIIrru4cjH 7rwzN8Og0CRWHm3T6JLWrF5SlJkiJTgBsxFhGkhU2pT0rByVwNZRd7iioqKq6lBtXQuca4vmL05M nZGfqhpqr95fcfTw4RMhiebaG29bumRBgkZu7us71dKiS06cWz4PafH6erpqGlvmLr4iLy1Z7Hee qG1q7XPffN01yrB707bt2TPLZ+bn6GVCxPI0dppzCwtnzsgQB4NNTe1m62j53JnZM7LESmVX07Gj e7ZWHmyobeiTJRivW7PKoA3X1dV39LuvvmJJSqIaW8ET1Y12m6Nkdmlm/kyT0Yg8tHU1B/dVVB6p qe0f9+fPmrd8yRI1tFaqNwuFMljVTelZ2EJkkSMzKzM9I8uk16vg/X2amYz19VQ8zj5NLKs9gpX8 fr/BYCBqPG0UxR4i2OalpKRKpSCYoPviiGjAMtbW2tFy4tCxgwebT/UZTNnrb75+wdwCBXGPBy3B uLm3c39b8PZ7PrmoKB10KtGYCL6bIJz+trZTrT2WrLz82cU5CGKxj47UViEpac/cK1clJugUUMPJ QfwGtuyoAMRWPq9ErUYQEzQLYFjhlua29n7bjIKiWfmZEE6PY6S55sCmjW9t31N57Hidxae8Ys0t 69YsS1ZI7X2db7/x+rY9BysqDx09NaDJmrX+5pvnl+RpVHJdssHncTce3n9w9+6jtaeEMt21a9cs LC/SqPRJqVkaoau+avfeAwcPHazssNhnli1I0Kuo4RXNlOfNmFEyKy85GckQ0CwEW6kTdQmJikhz w/Hd+yo7unqKFy5af/dtRq0SfkobnvvXay8+f7LPnZo79847b1o6vzhBIwr6nFV79m957fUdew4c buiQa41rVq+cNzM3AQZfU4Z3qK22YvseaMxHj/rDsvKF5cAn03JKRUHnqeMHDlVUHDl6zBdRmrKh dKdrlYK2jtb9FZXH61siuszVN9+2tLwEOaX7Otqqaxuuu+n2ZLVKJgg31Lc0dY6uWrEsNZn4k2jF ov76Y1UIKDp0tGPAmpqTu6C8SOAzb3p7w1tvba04eKSx1126eNXNa69KVsnA48DFFn0QIn+R0sRi tqNkq9WiVgOaU0ensUTgjbjNrSc7jtUOalOzrrzx+sx0ZO0BmhRRIGGyRKKI2GoO7HzzSJ9dmnrn nbfecP0apXvE2VnnCcvUaYVB52hn7dGwOmXBTfdfsXh+uLfa57AZ5910z/2fMEX6+lqPDvp0SwF+ CWyIGWx2Kxatve2Ta5YonAOtw2594eI7b1q1IEs5aB4dcquMSfrSonR9gnHe7LKlS5eUzc4XBD0N XV6JWHXVPKPTZauo7HO65Tffd8vqG6+JjA/bu09KE9X63JzB9t7q3VUBWdL8G26/6451MxNCbS1N QU3OlVdeaVAT9ZxOcBJzQcDCjyBwyw/2pDSxExbz9SnzSVQoDQ0KAf4WRO4uLsiUy9xB4oUBgpSI P6BQShVykXXE5vAS3hZfQOp2uLRBKag3rGpJQmKiX2xD2AlS6wAH9RZkFi6cP2fJEj3WWXhm8vgu ffREnKO2psrqpqNHVJ2doUBIDFIiicSVC5biVCRiGRsdS7LYpIGgAoFIXHQToFb4NNL0ZtQYoJBI LL7Qi83dxDsnLu2L2yT97Bc+992f/ahvcGAqABwArqFhjo6OTsUnp0BgNCIzemp9Q/2UBTiWLlla V18HZut31z3ibbCXxmsGd0QmIEDqnV2dU3NwFQpF+fzyQ4cPXZoOOY9OKJ1VOjI6AgvkeVx7sS+B hpmRngHZu9g3Or/yMR2WLFrS3NwMrYkEXEw9mwwUCoVS0draStaWKVZD5JtYvGhx5cHKKQtwFBUW 2R12WC/PTzw+YldRu71Q8Mwzz6xdu5YxX0zqgagEokuR+2DOnHksxcm7TBxMrtwZuQmJCdSDNBj0 e8bGxmC78/hATivDJkel15tSUhKVIAkNBQLDA4NDIzZCWxsUyQzGlKxUFaK2W9stSniKG5PhUx/w OYcGe8HpaMyYoZAirMKNPHQW64iXJPWQi6VSpSE5PcOkIVukmApJVNGAo7en0ylV6U2ZSXKFEp76 HvuIuWt41OGLgKcQnunKFKMhK9VA7Eeh4b6urn6nKi+/MEkZEIQDbe3DYMDIyDBotABr+LyD9A5o fzDgHh/rGx4edZE4AGB/SriHGDMzkLVB5B4Ea9qoTRQCyadOn5JmStQoJCKBY8wxPGSVqVXGrDRR 2O8aHei3jCRklSRolQq/BVHuAw51UXGBOmhrPdWiTMtLSE7WIt/D8GCvLaIxZqQnKZHtc8BiG3eF M9NSdCqJ02EfGhxwOhAEhBoKg2otrKxJ4nEL6Nuc8qycXCikCIcZ6LV43QGDyaBN0IQDHtuI2Wwd c/uodVsqT05KzE5PI+EvbDcTJwLx4SfxXcup+rQnaG9MuXkDcTp4sKKsrAzmCohrZeUBmFW0ai2N xycHhWq4g620QDfglzFz5kySG5M/QMAPn4jZs+fApEU+I+FI/rFx2KVHXS4vvArEUnliQgLCNVQK BaW49Xkdjfvf3vbrLbbfP/KTOUYF6VUW2sBtrJmvkWN0uHfIFlIaoDkmguDF53YOD3bb3T5D4WyE XKhwH1ILD4zpjacGlEp1pglzAWgJCVcShLwjlkGzI6w2pJuS9EhCG/Qj5w8M6WOegAIAnAgInNFo StKhmX67ubenx+EjwTYBiUyTkJCZYtQo5GKBPxRwj46MDVuG3X4QcSrUWl1CamqCFhyekXDAZxsZ GDJbXEGQMgrCai0mdaJCRtyoSG5bGjjGBTcRVxTC3xL2ueyWwaFhmwsoj1STYkpLTVGT3C+C3rYG LAIhVQoSD6WgvTKpSOCBl4BlYGxkaATvBDIZ7m5ITU3UqgCIBLxu60DPyLjNKyDENJrE5NycLDne hQWj1h6LZchNnC0kGoPRkGrUycJeTGvruM3px4AodImmFKNeoySdYu3tHxzKmb0Yzi+y0KhlcKDP JsmdMSNBSagh7CNjVrPZgYWJpK2WqRKTM9ExYcfg4LANOhkaKFMasbaYDDibABwc6kVWi0ss8cg5 VV1dvWhBOZGjSGTP7t0ZmZmwszLRZfJMf3G/cQ7Mw+A2mJFfwJbrSYt2dM6i5KamhpTUFEOKkZ2G MqUCZ8DRs3t3zXMvVplmZN/+lS/m56Ql+O1Y0bEAQ+dV+fue/ttfXq73Fs9b/OnbVmakJtTv2rpn 41uD0oyr7ro/NWyufPmvNmlK+Z3/VZopr37h90caOhOWPvDFB28Zq3ruiT8/aUla+eOf/qxM1v+7 X/10h1W+7t7775uXUr35teequnRFiz5z/bxkV9d/Nh+vseqvX1l237pZ3R1dh3ZVjIwMB4Ku4VF7 kyMT8/S3X1syah383e93W62uB751X/GcvP0vv1a1a5duztwl62+xNbUcfum15OLSq+7/7KwMleXg G4//7Xmn6ervfvubM1MYDwjNCkdH8qPomcZLsE6fEC/MEzw4itVpdJGnvK80LckcQ7JOiqTAXPeB bcfvDYT9AplILvAEQ+5Q2CeJBAU2JJIWRRRJQimokAmjK32whMMBuSQ5KcmUlanQgOeafEW8K+l8 EoaFfodr8GSbpbtbOmaDdwe4tbFyilwe0ZhDMGqTOjzKYAjLOYnypCgrsUvAjwwPX8Z2hSUBVFuh SNOwDd8yx0fKZivw6eCiuWDn/j12Sk0anb6Xeh7znnxpqWl42JyHB8elWXeAdyKPr8VioU/4S99J 793Ks/fgeO+yLugZWECjHhwXtOALVtiHw4PDMxU9ODC4SqVSp9Ux56apeXxYPDjY3mVK9SFMihkZ GfAgPb1WU2EZRHdNe3Ccq8BcFA+OxASAdPTZCG1LqlLD7cKUlp6RkZ6eZoL1VK+QSQizAbzcJfKE pJS0tMz0NHyXmqDTSACBiGUwpCfotMjsgAkgkUihQiKlqxRWbcLfKVFrdMYUXJCZRspLASEodEvK ZRD3wluxRJ9kxIUqeNLTTRGK0uqTU9MzcW26CTyMBr0aeAp9iAvFukRgESallGyNRGIp4gKSkhJl csQFcFY+Gp/O7H3Ewq5S6w0poOjIQmnII0tOpkkCJFIoWSn0LmkGQ6JKDnWOOIDIlYrE5CStTkuZ 30UKlRaXq+QK0iiRDEgI2iITgytDakxNR3JZ+P6DQ0ShTjQYUnVqJZqADR3S0yKuBwobVBmANskG Y1pGBvo2Da0xJiuw4YPip0syphjRyVSNFyEkIdGQIFfI6LYQBeK+6D0A0eSiBD2pD+fjO1F6JnYn Z8BmpzB/lvi94rkK3sU+/5w8ONB+5sEB2xWnvjLijEgE/vZG4sEBNwvmwQO/GcSMQFTQgRmQv4QE vVwK/hNf0DFoHexrah/fuqdm3pLlV10xW0VhMda3jESUW9ExCpoEUNvq1CqILhNyEEMYUlLlUpKV lHOVgVFSJDFiLugxFwhvLeMDwekqbSKGXqtUEjMqQRskKl1SSipEMQvsmCmGJI2SYCukZJkiyZiW isGGqKakYF4pUFsK74jEgBX0xtS0NEyltDRDEmRVBtdx6BqYZkDsjGgjEeP01JRkJSYeJgZpBsOG qFs5aRiVAoryyeTqJMhueibsf3qtmk468l+XiEmXnZqSkoCpCr2EYD3QSxAylmjEzSGKJnJ3pUxG tRJCl6pNSE7FsoDnTVpaYqIOOB18R6BkwXfakGrCioEKw9UFPY+IE7lClYRGkuXAhM5SkT4EkYSI gKSmTATS0DkuVmuTUQc0kd5FLFeq0OMm2sB0cqFOKQVLiTop2YQqofy0VANaQf2WGBNL9HWxhXdy +RfJgwO34Tw4NLwHB9E2MbeRYhghKuZTtfVSmcSQU5qbkSIN+4kzEoHehDK/7WjlwebRcG5BUfms HLin2Qb7O1tbhoPSzJlzdEJfX+Nxr1iVVrogM1kxdqqmq88sTytbsnCWYLy18uBBmzz7qlWrU8X2 wxX7ul2SYnjRpelGetobeu0Snaks36gXO5u7Rvps4sKs5Ey1a+OmrZUnrWKVtixbH/B6Ou1KKBFr lmX4vM7DhzucLm/ZlbNT0o2W1pahjjZxoiE9v9hrsfQ21iWkZRQsWpqkFLv7Wqtq6j3arCuvXJZC piXPiEPnJpGOKeGEeqnlCveb5MFxRg4OMl85riluMaNigrWAPO9ELqfXbXdLQkJRMAJOq7APCYwE SrIJwBM+CN9AKTwxyPIhItCIz0+opgBqElJZElRJ4ypJzB4ywiI0Cp4iUkSwkKvgnyHRI8eOyyv3 +NWhMEU3KJpHSIXxCCaMsgTd4GMByLpCMH1+uaXoOwfmTTE/HaxsJSUlM0tmntMLl5zxwMb3A5Cd 6Vt+mHtgYtTsh7kl03Wf7oHpHpjugUvZA5xVHxoirDBEhSd7Spqdnu4umbIADRJ6o4QpDuRzoj4R iIDTjOgp9HQQNYI3jpqBEKwLK3LUbwCwBb0m3s2Y6V4IuoZNR0LvQS4krBYoShpBOlnipEytO9GI bJKkEOG+qC5R7whgQgyipAbkXpOcFNieiVwCBZNz7iDmIlYTkvKQ2JuZ3seUXE7NZZ+QErEpI2kR We/gfIFQRu5K2kuSI5Kq4zSRDIoYdEF6G1xC7kB7ietB1jn0L+IyTFEetJgoioR9hNBq8MZaXMNR EdDsLXQEUBRnveTZ3t5JRqYylnFx5DqqwMcXT8cTxKAYPs67nQpvBJ4bLgT+PPmnP7z25u7EtIJ1 N1wJHwlOI55UP+LugDGSE3yPzQV2HuyPkAc2iBxLAG5EJILgfBw0QiuAy4VAzUQkjp2hJkRiZUir zG5FCmFIBIU46IuIDJladMSp/FDJISSnuAVJkokXsZhytaVzEwlWKX8FrqLAB72Qx7WoCZZVnh6k GrwMssnFNxxZn/FiRK1EHLkK07pQ7YR8ThhWecEmiwTaiOlI9B7CzcuYYkjrycyIrQvEjYROJdID ZKKy+zIHHfo54AxWE/i/wAOFnMcWGzrH6V9kpcCkxd+oAsk2y1rDTqIgDm0mndGX98FGFEulWKaA F16SXmEftR7cf7i5odPt8bjcHovVAt6WUChiNBgB5/b19o2PjXrd7sHBfrvDptGqNVoVYVFmCyTB V4lbCfENoeXS8olmTAWcKLfEN4AEP9A3uIIBSWR60Q9DiHcZ7mhrC8q1S1etuXbN6tkzi0jJDJMl Iojlmqyn8AWgZMmEn0EqlsKjSiYVj42OdHd1k/xRFJDleClPn5Yx9OryHt73bt0kgIMtbnS14JLp Uk8hbsIjmbBcIFeEFRKnMDwWDtoEAZfYHVQGkpLEer1QjnAmMTh6wNojAWEUHokKl09oGRtpaOk/ dmKw+sTgseNDR08MHakdOHqir/o42FqQZFvtcirFIvgeqsRiuKMBjpVLxAD7sV4S4AMWE/jNwQxC uLYJcEmECSLAMlkRPg5qTuAf2DR9MB7qSH9MQZm4HvhA5jK3hAgFCK9AWlyb/dxedpv9jC/wAoBg 64IcRUVFubm5aaa04sJivM6jTGSn454MF81Ce5a232iGJ7oacc+rqAjEF8IvDe89Q97rjNhTgnnV xd8lNnUmfn7h7v5etSOLMjblU8/p9r0rPn3GB9kDpwvzB1mbj+S9GZXi5b8J/VANLtOxOJ2Iqfv0 YUM1RLrbZYo3p9HRL6N/Emf+6J+8WYYpWdz+mbPQ4M8Q3ckwf1fe1YLrKXIfsv0lm1xujxO/uYli MXRrRO1B5EXs2NS0xG5Hyo6ag2huOk4vpcgJ27DzYQhUL2LuHuxDcjHDZKgHCGs4P46xzmFt5w9y HbTYmGLFtGta9djtWEtYR5IXf9uo3Yr7mis1/snGv+cqeRZyFWvUWZz8YT0lNmxEt44ZAFl7WKeR seFVe/qJGJFSmSVLrrr+umuvvv3Wm/JMRnDvEcWNnExFL1oSJxs0eph7xSSabNaJDZ1zjCB3IQZO mkUnOhfiepZVh2lv0e07rTY/4GxGUMWR+/CMcy1e8iY0jdsXMm8N7kXUURqWMuk2bKJQ9YLJe3Qm cndnKwBfUeYFRLqGYBt8nePmEQnJITObPl1pz/Azh2KlXG3oTdhX0aHhV51Yk1lVuPk4UTbjptSE fqb9EO2MD6s8n0W92bBRnItAyYKIQiBMTM/In18+E+FUAycPbnnl308//cyzzzz37xc2vvLW3n6/ MGvx8gxlwNdVvfnN18GvvOtYa59Pnwmm2TS9TIA0TqTn6Pwh5J50xAmUSj4nGDdZ8yi6xk8kTlAw YyjXCWFZgGXfjz9J8mOZVOEa6a47vr+m9dSAHedyZntEa5HJgixZYL8hIB3JmhOB6V+dmZ2RMyNt 1Np9aNsbLz7z9JbKemdEDWCMounTxzv2wBkADjavKFDFkFYCdcB3AgMbBgwpkUrUSjl8L3UaRaJO bdRojBpdglQqD8kxdHghXk0MlF6skkhUIYFn0Np6pObEngMndu+v3bXvxK69J3buO75rX83uPS2H D7v7+1WBgBxoCDARiVQpIRzG7AViW4aVwK1DAjpRLh8weVSTlQOjTwSYZBpj6yFrIgM4KHo6VQae LXqjY6OI+wXL97kdgwP9g0jVHHsNoIzBgbHxMQS84ECW+/f5QiF+nx+hyIhe8+I4xwJxOVge8vPy cRBa4otzwGMFdID0Hu/2AkwTk3QO8o/7IE7Pj+6yoorcWb45bSZRqJY99/mDO4fszrg91wTkha6V TGLP8qbvctqk+nDQMQOQY09IUpNpTWn6OXCWPXBGkO4sr50+7QL3ALdbjdfkLvAdpos7px6IbSzo 9iimFJ1WSuxMTneJAwPoE4NeMVHV4UADupM5bXHn7IVUq6JOyfQhF6eXceoLhUC4sxiIEEUQ6D0p MEIfEXwdaCnUGDkBrGAnT4ZseLslvQlT5PimvpONg2zH2B1Yo8ivqM7K3p+5JydW/EwnnmlmXDRT yzlJyhQ5OdaFZ7CsRDt+YvdDC8spmnvjLXddf/3qwvxchJ5LaUIbbuwmj8oZxyA2WBPKjgEuZ+6f M6900bkUKyuGesQBZDGJjgEkMZHjxJx8EJ013P0YBvMOR3Qzxc1Y3gGFm8WxKlOsA/95+C8m8QwH Ad8H3YnFXTHhlhTS42fhxOUiOlnZBayyZ5ivE2cZu9HEPj19Rk86YYoI7rlWI7rf5twhOLgJdCqA DNTJyWnLVy5bc82VWQZZf3tdRUXlgQOVJxo7x90Ru0CSWjL7ltVLS1JVrU1NByoOWpyRgoWrFy9d lpasFYWD8WgSxhHxCOhRLJmUEpI6dlC9lKxwbGVjwBIBldkIMQc4/CkwmkzLly1LUUjqjxzavLOy vq1PBx062UBQEjLwlHqBuvgJSdADSGrgRiRDJp4Vq64oLsga6++o3Le3prlbINenGozQuM+1lz5S 50+Y0utTFqDxoAjFFEO/YjDumFmQpVb6kbeVw/7Z3ORSQoFnm8sFBh4OYh6g0w25ucBUKkQWZ/Bs iVGWV4zUzTTaCaVymCjJcC0BuQtJvi1EJAsJQGFSSR3amJ8hvDboTGYiQnxKyEOdSAsqBw8NESIJ R3zhV+vaogZy5PTGFd5UxWc///lv/eKHfYP90Raeed28yKONngQGA5JRRHqfH8nopMiCqJpKMecL AOKg68CqjVi+hsaGSXr4WfYN+DsMySA2w8hcmCqdft9ZpaUdHR0AYCBc79Hq6K7pLNwW3n8HosmI bcStkBpqUrWBGdGsdZf0OF1aAD/NL5t/qOrQlH2GTVmSUUyNpKSkaZLRSUL1ngIdP62mSUbfs7ve 5YTi4mKQN2EZuXhL6/up3hS7lm4tLw7JqD4hge5bJ+oK1MWGblCAH9PkEuwDttXg9y1cL5EPiQmc uorz2gnd/0462HfYgOEndWUnmyqqsZNtEVJMBD3jvUMuv0yXnU5YH+lumv2PlURDWKKVofHF9C/C QsfbIuPOp7Wm7SC/iWdIzPTFqWzsFFYkccIGAkOpAFgNyfaOPJq5WHBWEfYIZrbyuPJiXUS7idvR cX0X14GsDFYUdw1rYUw/POMGKNqlF2B7FOvRD/Ld+yIZ5TZCLGtvBCSjs2bPoySjnJhyY8WLQGxE 4lVxei7be9ET+T6OIklEwrj+pkLOBmqiVHIXcft5TmDZh0yC2QSj5XCOFtEvuXM4pwd+JnJIHi9C 8WJCxVYY8rt9g219To+7aDFy/QiGTnVbLZZZSxfI5CTWg9yYsjDwohY1BPEzlMkvtd2fAc1kDka8 gHJIIpv43NRmNYSu68cnIRpcA0MxVxQn1VzEQ1TCWM+gs71O90i/OSiIZBTlUT7UuDgZvsZMOeIG MVaVmK8WP81pWAXXx7GZwY9CbPgugaBfJJJR9CN4Z0AyagI1ktHAVkAiqmESrSMSBQUhx9ioraWj z2IZ9pAkKgK5EoCDqWSWSa1Shm1jp04295pHvYEgeGny8ksyMo1SuWi4u7O7odYjVplKF5kSpZbm qrauIWXmwiWLZkWsJ8HB4ZDnXr1qdZpw/HDl/laXuLB0Xmmaytx5sh4csHrT/EKTVuBqOAWi5nBB Tur8otTRMXsDEvcOD4eoUitRgaYys6xI6XY5Kg93u93B8qVzDKlJg831/e2nRIaczFnzMhPlEbu1 s6e/rXcIRmii/CLoJm3GnNmlehnUarSUNJcjGSVxLdEH0CUYzyl0i0kkoxMeAQzgQAYV/MSkwviv yU4tTjVgEMDdQqJFqccgdVSjWXh5rFEMRAKoBpmU+I93cLSh0kVPoJFuMCPgkR3iPBTxqA6T68UE +BLhAkJ6TeAuQFf0uY4qwPOH4hxhEYu7JAGi5MHLrSmoAGLexF3DY7s7LORCusGIARxf+Py3fj4B 4GAr5CU+3j/AcbErzAAOkFQD4MB7jnvlfdw13vz7PoqZcCmyqCDJi8vlevdoCzALgWqNDXNUJTij ehaPE51TJeNbx/AgcEHhbqcnASFE+kHCb8zqPBlMoQ+b939EW0e3uWcoUS6TIwqprr4eacCnZqzK NMBx3mKAEb+oWVSIIy1d5s+phtMAxzl117ucPA1wnEtP0mX24gEczLjDVDsCAeA9pb6gkR9hRi5A aCaimiPdd8bgDFwMsw6JoI2pKfzEiur/TE+kKhV5kY0quStN9EA4IrHKj473tby1p9mvz7v9xlXJ MmpV4jSi+N5id6dHmGWI4FRXqqkx1CGmRZLy6VxnDzj2PfckZRAEwzG462C3Ig0h7t/0wLXIu4eK Q5GIqwSvFvMAR7zlepLBPN58TjePTJPmK0E/4vqDrzv78nQUY0JR57Z0xXfgFHp/UQCOWC9HUbZ4 ghMKeEUlYUJnsCnADXx0iKIfxl/IxiJ+JHmBoZ8z2eUgAmb0ZvBf7NNY+Uya6D4/ftBZ7bkbTRhu KA6B0aHhXS9utdpG7//RN4TByM5/vd7Y0PBfv/ieVqem+Bx7uHHSHo2F4eSffscDHHALZ5FccQdT RthqwE7lhY8LeWFtFCCtkh2pag4d6yotnVWYnRLwB6wjdmRNAV0wNdzTUqgwx0vvUGdf1bZ9Qano xk/dCx5esNhMFndmVqbBNZPEPrpQ8R1N6T9iKBRtPBsdtta8qzPahZ0MlwDgSEpJJi5HzGEGeiex pEPhDEKZJVZ16oaBA8EBtAtYIhL0EIk3oYNAVVmyxHMHt40no0U7jHYdiCbxkwLPQrK6C4UBShNE qF5IEeQkLiyPhBYw1JrcAfZ/HCH6sECeDnIhN6vIIi+iYsaYGIgnBz/qVMWNZZChQoMfDM6YBjhI N7w7wFFOJikdU3R9KBzOlwnLCmak6RLEIASFXwYBPdh+lwbhsXUIIySUAAEBqEGSmVD5IJZ2DA4B Pdi0xbDhiUsgDLpe4DSk52HU1dRgwEwHCDyBsGBMqSQA4KCPXAp8EEEkUUmU2ovAGSGx1Orx17e2 dzpDJGE3SxNLJdVtUn7285/7NgE4iAk9uhpe+ocdU7PnzZ3X23c+HhzvBBZcWE0VJBo4GhoAcKDH JzvGXtil7VxLYyrWsqXLautqWRqad9K4mFrFzmd3Yb3H/jzdBBp/5jnVKjoorCZ5M/Lwu6ura1Ih yFOYk5MTxYwmABzc5uCcbnvmk/nnc3QLMVnGZTIZInsaG5u8Hg9mZXwp79+B5bwbAG4nhv7gmMoA R3KyASzuUzpN7OIlTU1NTqfzvOX5nQYxfvqc90BHPTimoA/CFE8Tiz4HwGG32xGT+AFO1fMe+kt+ IdVULi7AQfgpvHZnf3dvT3+/y+eTKrUp2YUFeZkqpFiIhMEgV1tV1echextsoOC+XLZgYWqqEdZi ul3CFjgi9AfMfX2nOrtGnW6FUpuehdDOHIWMbJqCjuHjR4/1usmTTBwku6n5SxYh4wNykdAtEtWE wtaBU9V/fakybJz95QfuTVXFAI5Yh9ONPb2A7X7Y1RN0s5jjBD2HEOnF4ZictkQfF0ynYwoc70JL iuaZFegzlmzayBmEOjS+HuTLqNctr0dyJ5wZ7uCUXlprerCNP3uIx4EvTAs505ZuGuDA0h1LE8tt h9gAEg+OmbPnUg8O4qk92NXZ096uy8jLKChCRlMw1iJR4lBfd3tPf1rx7OwMk3wC2BQ3Ivyo0D0W feEdAwqIbLBPODk6HeBgcsEDHH5B0Nc3YGnt7HY4XYh4z83PM2WmY0oR/3uGawSDlo4W7FEdUjU+ QFR7gl6fUViabNCr4P5Nb8YJe0z8yGwd6h146YlnRp22/3n8oUgg/NKvnqxvaPjx33+vS9CRrCi8 +YlrBeW+YLtGTuZoaRQH8YZDYcvgGJ62Lo8DyYNyZi1JMeqUiFKgqg6paMhn6ek82TFkccA2H5RK QkqVNjUdGWkzFGJnU2PL7//86sfuvee6q/P7W069urf9lttvyTKi+lHBZr3HtRkVaWs4ufG5V0Uq xYPf+6Yc4fpM2mnd+HnGDw9d/KKSH5sXVCfGWKMDx8zWky0tWHbkckV28fycHCN4EglTcbwTSqz3 LuK7iwRwoMYsTSw80pNTDGRBI1QGlPAVzCfABghnIxAIgisQ5IDopSTvMoAw2n1QOzltARkyKHBB dV6+J4hocDAQ1VcBmEQj+4gkMQkkmi/Rk5luy8FIzEeIhLawbRVztUAVSD2oSwEPSFMkm8J8tD64 gBJ0cHJIgBk6tzgVgirPHEwVLZagObQ93OS5iCM55Yp+tzSxRapUMiC08wBwAL7y+rw+kUgnUeCF 7SAYNmRSiQwkoIQsg+RJAQso/pSQFCgIGAlLxUIwvuJzQp8BflBkJwPtqIRQctCr6IWEqoOQa9D3 oIYlJ4BxA+Xx70lOFZyCfyC2laJgEaEvRWkyEW5Kkq1AfKxub/3weP+IjbIEE3AFnQ3cA5X3a8Tl Cxfs2LfH7rRPHIEo1nGJBoatlsgyhX3qeaSJvRjeEKe3HAmoEWaCXJjnp4RQiIrO5Ul9Hf3itK/e vfdZNViBrIyMzAyz2RxViekyM/n17mVeDA2B1ZOkiRUIwIoSfwvUGZAfgpJGRkbw8wM8nA6nXq+v a6hDKA0wl+iB0BW5Ak+6D+aFeQ13Gw3SE6s1yIaG7sJuHkJIPrn4B/Iixx8IJgqGgpMlhLIsYyOo 1Woge+fqxXCu68s7yeekKTnpT1yFNLFWqxXb2Qu/VtDn+bk2ZNL5ep0eyziLznv/pb3Pyky6fIqn iUVtkV4UOzagVxe24ZdxaXgq3HbbbQUFBUiPfXozo3MEXRoMBFNTTcTx9F0fT8PDw6Dfx2pJxRex uv62+oYDm7fVVB9vbm0/3tje2OdKNqZkGbXYp3qtrX/7zS/2t9uGRsb7egd6+wYziwr1yQlyUIjx u+PB9pb9W97aX1Fxqqf3ZHtPW79Nq09MNyUKIwF7T/M/H/nt/o5h65h9qKN3oG8oa1aJLklPMr1S 9ZEeDudIX03jYFCVvqhsllZKtrfsxTa6hH0Mu2Lcj2zkWMY5stMl4eDcjpvte2m72fxmT1P2Nf8B e8OZMjkTb7Snoht36ptLAQ56MU6nWe34UuIL45eSqBpG14PoohDbpUfbw64mJ9GmcQ2NLklnWJsY GBL3umxE/fzTxMYGgxglzWaLMZWliSXqWH/jic0vPtM+7E3IL0nQymWR8Ji5f+/G1/YeqDTOWpiS kgxuUSIGnAByYkjtSHTkzmT454eUM2KTYeI0c04cJkgH/gg5Bjsat23dtedA1cnW9uZTbVaHS5eW gZym4P6gtxcE/d4T2177+x8fHfCKumEtbO9oaWpuHw2oDSnJWiWyiVBpZzLEpJuJjtBpczVX14Fn bumNaxBR33Tg6LB1+Mpb1sqVcpJIhYo+pyFy+01cSNgTCC5Hk1tQHRX2XfvwUP+bL79VsXdvd19r XW1Nt1OZkpWdqEZWIGJsJ3cMjtbt3/j8S5srGwdHRsx9nc3NLR0nu4ahBmWZkpAXCFmEZpYUGPS2 U1V7/vjGicVXXZWWAICDbmVZf9KbcfNTEBmzDJ+qb0IWjfIVV2AJIU5iVLFmraONZR3EvmDN4f7m ep38CcOWd9Q8uH/T27u2bG7t6Wtqam40+7Jm5BjUCnJrNrjcWnApZswlSRML6JejaqX9SjqO4bOc hxEdWBHB0GBWJ2AfklFxzmrEdwKBRJSDkvUvQxxoLiq6MeSWW/YtERX4ayMsQYTcPyTPFrHKEzcM tmASSSKrMrfOxoOBdMzpwS2hdCnm78pyaZDgJLZC40/KqESqR8389I+4oeOxjjghuBTjOYXuMSlN LCW54I8idRp76kEWCM0xcZwK2x1Ov9cXEAgd4bAjGLQFfON+11jQMxZ2jYU8YyEv+RnET/c4fga9 o0Ef+TDoHQ/5yOdhfOUj78mZ5D37yU4eD5I342H3aMAzHvLYQrjKMx50jwdQpmcs4BoPeW0ogbwJ 2PAKhMZ9wVGv32J3tQ6Yuywj1J2HQBtkn8K4RxHuppHyAIdjYt+f4Zl4CQbnvAGOS1A33ALKHpRK i8XCLZHv466THAro0nAOfR7bYMVdBYZRqCLQkQjAEZ3876OSF/BSCBsDOMbHx6ea/saaKZVJwb0K ChhALVY820eG2Yv8u/gHueOZDsQ96nQ6lRoAgirFmAJ0EwgngDb8STKYX+QXvQd/qNR4YgH3IXeP O2jV1AkJetBwgHuXVe3ivcidlapQOBSFWthcoFg+v5mhn8RDLfgW+afRxwA42HC/CxATL5/smRo9 Tp8RZ/R4mnTVO/0ZX9o0wPF+VptpgONce+8iAhxkGkZCoWB3R7fH7Vt0xbJFVywFuXr10caw17No 0SxYYv3jlj3bdpTd/Kk77rp11bIlSxctyspOU8JSwwyuwkDQ69ixbU/VieayxcvW33ZbSnJSc22N eaCndNFCqSjiH+k/sHff/Fs/edfdt69etnTp0sVpmakwAYkFPr/L1tHZ09rW3tvT2t/dUd82Ik/K WlxWrJUE/D7v4MBQy8mTXd1dFutwSKKWq2RS8J4JQw6brb31FK7q7unuHRx3+wQqJTLShYbNlg64 vnZ0dff0O10upVaFHbR92HrqFECb9r7+fk9AptZrpCToPyQM+Pu7OmH77erqtI45hFKlQgHGNN/Y 6Fhba2dbW1tvb5/d6ZJrNVCbJ5C7c0/+yRsAXg2jO/N482j0ffyocxoG++js9LBz2HGcq3x9YOe/ b4CDdl8kYrbwAAddvpP1qpHhgdr2QYU+rSDbKA05ak/U7T1UVzxn/rIrFg11tLa2AIjrHRoagSFS oxaOjVuq6zslCr1KAXkPD/YO9nX1IQeAXK2MwPWjux2nitRaSAKnWjCVizlXRIdyAgQWgeqwZ/Pb RxvaZi2+Ys2aleKIu66u0SvSlJYUKPmhDAUCbTVHm5pbHvje/61YsWJeaWEo5N28o0omSyjMSdGq pQEvHE96W0+d6uyEWjAWishUaiU0A5fN3nTshNfvW3bDtfBjaKg4arFaV6y/DvYdwocRFRVaPWZT 48aY1JxiD+TvsM9pPbJn77NvV669dd3N666Bp8vGrUcy0vNzM5IU8LBiZwU9HfW1LT2O0iuv/dg9 68vnzdJpNa0Nx0821MycP0eTkBQIidMy0rQKx2Bb285jfalGg2Nk2Dxk1ajlCoU05PMP9fW1nGpr 7+wyW0ciIqnP5Ww9XjM6PibTa/uwhbOOI6mCQqsCmsjb9KNuK3E74zj1Fl+LgA65R+qO1Tz3xs7y ZcvX37IuMSHh7Q07tQrdrJJcWJVJUQxUOZe9+vuZCZcI4GBix0FUTBVhUBJFFTgkgXpz0JARxh9E 0SMK9jLHCRaCFIcfxckM/5a/CSmEAc6EfIF5nbG7shggXryiW7F4DzR6Invxix27ODay7IsYOh3F xPhLpgGOdwM4CjXpnBDwzk4BoSgollqCoZZxW5N1uMFsbRjub3MNdYfG2wWW9sBoe8DWGRzvCI3h Z1fQ3Rl0dIYdXSF7Z9jVFXHifWfY2R12d0c83fgc7yOu7jBe+NDZFXJ2B13dIUdP2N4VtPeExnpC 9p7geHdgDH92Bca7w/buoK0zMNIZGG1zO+qs5hMDw3VDtpPWsY5Rx7AX6q4M6eRpaCoVJGCc1DPI pwXAsXDnvj0OpyNeYi4lSBk//z86AMfE3o71wXsawCdoX2RRiW12yueXwy0QlkwGUHMq3/tZXy/c tVMf4AB0kJ6W3tPbw0DiaNMvDRwTXbInvQFcBb8DdgBc6B/o7+jsQNwK/sTPi/2K3pq9MRjASGUE 4KKD46kW/+kbvNVpkxKTEhOTsLogMTP7/OK9cGuMEcYL5mIl/UdADyXUCYVSzj7AX/ibfoL39M/M rCy324Wr6HdxX7ET4l6xq2gJ8cek09iZqAyhXnp/xzTA8X76bxrgONfeu0gAh1KuYLtTOKdmZOfN Ll+QmZ+bkm5QSaXWhjZxyFO+ajHiSILjw9u2bM+77r7CkqwsnSpRq1Ig2z3dWpO9dsTuHu3ZUtHk UuevvXHdrMKszESlYvxUY1Nd0vyVCTp5ZKR/9+49uWvvKyzOytApdTolXPFluK9nqPnQ7lc2bNl1 oKrpxPG21o5uq9+UW7JkfoE8PN7Zemrzhs17du2sqT1eU1vf6VZkF+Uky90u+/DerTs3v7Wh4khV 9fHjOw+0WkYjM7K1epVvz7Zdr7/w+tEjJ+rr2x0eV0Z+uttpP7R906aNGw7VVB+rOV7X60vPyzHp oCEGe2pPbH3t5V0V+49VH6uq73aFlGlGuSw8Wrnv0Buvb0HZjY0nxxye1IIirUaFUJsJD5l3MAtP 2LbTMT4DKDFBZZu4038nsYi75FwlZ4qff4EAjrDZMmRMNUmlGCiqlimCMmWk+dTQ8HAkP0MXdrTs 2l/dFc5Zf9utBv9AxcYNb+3aV1tXd/Bgg93unV2q7ulu+O5DLxkyZ87IUMtE/o0vbd786hZtSrIp L9s32r/71Wf2VZ9ILF2QoFMTlyfeK4ETCaaUs2QEHNhBdu6Oge79O7ZJ0gtW3HbX7OKUbLWnv2eo 2SJeWF6WBBJduu0LBYOdJ5qam9tv+Pzn09NTM0yKosL06sNd3jH/7Flper2svblh29tv7Ni582h1 zYn6DrMtkmxMhuuVy+5sPHrCG/Avu+EaABx1lVXYXaxYfz2ecQzgYCLDKfgMcWMKMFMuOXeKgGOw dcsLL4+krfjMVz+Tb1IVFc04srcpaHfPLM3V6lQ4kyiwAV9vY9PJfn/6vAVXLpuZZUzJT09MCnSf OHFIWVLuCgkfeuip3PySwizhYHv77oPNI+ahhqbO9o6BgoI0VLWjoXnnho3bdu85WHO8tdsi0xsS FML2oxUnWxrburpPVB8/WtNic3gySwrEcqmc13RJbRl1MJtH/Fuug/EJguoGWw7uPVjrS3/w618v zTHkZmcO1JzsOlGzYM0q7C1IegfOE+DME/GCT41LB3AQTzYeNeDGEx1Dwk9YhmpKfELJOmh4HfXD oS/yj+bh5iAFpmJGf/JOTSzegR6MoAXxBDQYkJbH7kDOoaAET5/LrXcMTiE/KP0Ch7CRWnJcMFEs hqsRN8Jxg8wgGTZHGJxCy+Z+XfBx+xAU+G4AR7E6jXvwcCgSfCOIOw4bBKE0oE4Sp2bpCudkLrpi 3uwFJaVzZ5bOmTV7LmL6Zs2dP6esfO688tnzyufhzfwF88sXzZ+/oGz+wvkLFi1YsGjhgkXkk/JF 5fgTP+eT9wvKF+ANzsGFc+fNL51bPnfu/Nmzy2bNmTurdE5JyeyimeRnYUlpYU5ullItheSEEUwG f+wQAU1JBhbOwYsleycyhdr6dNLyBQt27N8NCvqJY3KGx+glGLSPEMDxrmbhd+9q+ryljxW2wPA/ s7OzoQBTChhOP7+wFCTnLQCsktCBARzYxm3nXc5FvRAcHKZUU09fD+vP2OsszfEX57Rok5kfBYBI BHAxAbiovcEKnwS32Ww2BKHgGLIMIVALrkz4iQNvPG4PiITA/8JOuKgH7g5vILjb6BFerEfeBnrQ P9jbRPzDB+Tv2Cfp6enoN4T2kM/IF/yF3PXn/4tGAkYmQSHn9qdckZScBJgGg4tgKHItfpzTi78f EBwEEl1Y2UCZmZmZwP5OL/bSwH/v2RwAHPDNQZTZe545fQK3+7uoISrMBEj3kDDX+n329lMdJ+o7 C2eVzFs4G2ToXuvAli3bRMZsEQim7U4xDNlyGdlLMz0q7PO5HDW1rcgGNqck35CkQxlD3W21p7rT 516ZmaoLmXt37NwlTs0XRvwhmwPRwGIE2ohEI+0tz/7z316R+rp166+9eolaFu4adCSYChbPK/Ba O7dv2tbU1nf7nXesuX6NQCR+ZeP+3Oyi0kxF9f79T/77jeLZpbfdcdsVVy7r6Rl3O3xzZqUkJ0j3 7j9mc4RvWn/rDTesLZ1TqFSEqw8d3Lx554qrV992151Zmdlbth12jnuXL8j0eR1/fPRJlze4/u67 V1177bjNfezosdQkqTDk2rbjgFiq+8QnP3nV1VflFxUaTSmIxJHGe2FcirX8oyL4FwTgwJMPDzUa ogJyWgYzBJISEtzucENtvc9ltQz11Z7sW3TV6qWL8jSSUKoxZdEK+BItCwfDb7z+8vwr5qVmZO3d U5+o1ZUWJosj3l3b9p882Z45qzCzcMZoX1/90Wp5kmnhylUqiQgaeDgSdNiG29tODZmH6VPVYh4y D1jGfMGwmniAcCl3+lpPVh8+ZCyYNXvxUo0koIx4u/ttjQP+stlzMhIoiS4AjkCgq/5EQ2P9yrs/ poZOHnCOjYzsPnBSoUksn58D16mXXt7Q1T8MEV2z5jrMuuPVNTbbWPHcEp/be/LoCYSo8B4cR4bh wbFuDQU4mGk+OGwZgBfS4OCQ1UxsK2az1WIe9nr9cGzmdiSgxzG3b9m01bRo3bLFhRqBH8H1ddUd Q/2D85eUJiYlkH0L6hn0dDfXnewZM+QVzynKlMLbfXSkqbH+VE9/6bIrVAplxd6aJYsXFWYJ+k+d 2ls7/MUvf+XWdetWrlyekaa2DQ88+8wrAxbbyjXXrL3pxrnzyrIyM0ReZ2d9g0Knv+szDy5Zsjjo 8+zduS2lcHZmVqqCqbmCoNfngtPKQP8A7WDayRaLzeEWSmRyOdBR8EjAM6ytcv/RQHLh2uvKtSRU QugYtFZVVV6x7iaNFvRB8buuSzFpLzbAgVBneNvSdZpuKmMoBAOzyGhxAFBc0yc89E/rBr6TqERM cEGKX4I4eCnO64I5bsQVN7lk/tv4zyeczmnjZxgY7iMO1aBaOm30NMDBj8mEEJUSZQbhiOLwS5Ln FdgezqDok0CV5pyzSrfsxvyseQpFSlCiE8j0IYU+okiIKBNEygQB3pCXXiXXiZUJClWCXJmoUCUp VYlqZaJSmYT3CkWiQpGkVLA3MF8kyuUJUmmCSJ4olepCMr1IliAQayMoWaINifUBiS4g0eJnUJ3s yyyU5c00ijWe8dHxoB3uZyKAGyQ+iXmSEaocArDh8Opk86kHB+JrWPWZ39AHtW396AAc77TdeCdL fvznk66lmCQZO/AUDg4OxhuT40k6PtgNDhYvEqISISEqH2xN3uHuQmxlEA/S19dHV/sYgsDW6w8K KorCJiUlJSSEZWQ4Wv9LgHFMksbYreOfQ/RTjp7GbL4Eg4taAWoZwh6QoS1mZOYhx6B5kL0fHMIe bDAeZMGfOo0W/k3Q0gHK4Jx3h2BIOWf5sgyh7WDJRYQOILxzPRBWxq4CuAZkBqgG3icnJcMh5pyK wiWsKMAioEpBvBUAuwtyoCg4vGBtQYAP9FCZnCsVWYfwjv3EgdOi76P3BTKC5ehiCyrKR/pttNrp cn5Q8/QSiP2FvcX79eAgsfRR+zKpWjwHB7+FYIqFvb/52L59lf3q9PX33JGhkSOe1+Gwt3T1DLXU NVXs3Xm4wRcUGzNNUpWc7VLIHkWsGOnuGmo4Fg54hUo1JnRdXW23xVm45JqMVE3QMdLS1T3U2FS/ d8+eyvpQWJqWmyZWyA9uO3Syoev6u+65YtVVmZmKZJWvu88eUZoWz8mxNh/av+dQQsmV8xeXy0Uh pVRZd6JX4A2sWpD6nyf+NKhf8rEvf76sKDvNkHDqeFvY5Zk3Ny0pSXzoxIBDmnnVyuWlxWkJWoGj p/bwzj0DItOadbeoJSKVXOXoG2uvPbHuxqLOtvp/b6pZdN0teTNy4WqnEQW76o/ok9WK5ISWDrNE kTy7bF5KhsGUatABEEW/kIQt77zV4lQNug1nSsI56VPnccmFFa8PrrQLAnCA0BAqPM/BwbpeLhBq 03UCT8+hvYePV5slucWld99yDcgzxaJASCIN+cWIyzJqwof2b09YvD49f9ZwTY13sGduWYrPaz5Y Udc/MKLJz00qyO0+NdjWbM0vLimfVwDPIwoBOk8d3/fU47/fe6DmYOXB/QcrDlRWbD3U6giK4b6k VMrYEtoL3o36RlNeQcmcOSrYvwPek53mpn57+dySXKOGCUko4O+oPVDfeLxg4Sp4LA63du3eurdu wF6+csX8It1AzZ5d1ZaClbevW39DfnZGnkkXGWlsbGvQlS2DybP7aB1CVK64fhUQl/r9VZjRK25e g8WfeC6g7JCjcttbr7z8xvZd+w9VVByqqKysOHqgotrm8RbNKwXxIKH2DAfto72bd+7KWHrD3Fk5 2jCAA0XzkROj/T1zly9KMCYTHkjiCuDqbKlrbu+Va5IMSpm1q+XAoZptR7qS03Nvua4s4LLv3Htq 8aIlRdlhhKhsrvetvfWWmVlJiVrcYrTpwNbtteY5N9x9441rZqSnpKckGrQym2WspbFXkZhy7T13 ZaYb8vS+hspdw3qYgfO1TKMRjpkH2v7+96c3bdlSWXmwoqLyQOXBAxUH2wZGVSlp6aYkkKoIw/6x vq6aqjpv8qxVK+aowREREjj76w9Vbl98271avRZUo3wcLOc7cLEVpQsOcBCOY8pUgDD24WELnGER Ykwlh/P8ip+4UXRj0mxmei73mvBd9FO84TPpIDXLxCcF1GUa5kIIXNjV/H6b01ApyfSEJY8koiIJ XpCgg+SvorQvjHyXmOtjvidccbzJl9dn+TpOAxyx0XpXDw4V2P44YJAmbeUuCxEqV+G8pbkLVxQq NbBIgB4cXJ+gvgLEgH8YRxJDTwLpiUMFWbbwFfmcpPmFBYKcgZQojOiFDh18qsDCgltgyIMikU8M llsBMkWTwNFwOACuUEobFEKoG0m/Qs4HC2AEm9IUY2rELR9sc0RxLSozxP2HbkyIlPp1MviG7NoP gAMeHPSpyGTg3B6nF+xpNg1wnEdXMnQDEBYDOKIMo/xkv0TW/nev+ZQHOAQg2yMcHH293GofXRQv ia/EO/VeVDlMTUkF4Z/L7YqeebH1xvcY0IlOLjAE4GEJm8jZIHTv85yznCOTFjGQjGLHdiFJRqnN A5PP7iD5O9gLE/DsD4LF4BgC0doIKgYeFkAw7JNzPcitKayDzikuKgZdy4V6ISgJRaVnpEMvY++5 F34b4/6MuyNOYwdEAr6BmFlARi7egfIxOzxeDwiqP9hJcZaSORVOe98Ax2QdegLAwW0kwsGAt+tk 07a3NgyMuW/9+Gdm5SfDXo3djkanWXX92htvXn/F0mUjNufmjW+nzSgwpacqJTTQHb7IUklKksFl c+yprNyxd++higMdJ5vViSkLrr4+M0VtStKtXnPdTevvvHLJ0pEx+4bXX82cWWw0pR7fs98xOla+ 4kpTVrok4nSN9Nc0DEZUpsVzZwy3ndi2s6K2133gQEXlzo2Hqo4EBNrU1ORVZaYXnn06Y/GtCxcW JYNJMBQ6XFnncQdmz8tMSlIeOd7p9MnmzylKTQYVn8/Se2r/vsPV3baqw1UHdmzcv++A1eLQaNXX XTenubGhorqnobEVOMruHbtOVB8D5UfJ7JLZc2cHAqJjR4+fOHHc6/ar1TqVRo1Wkm0bTXwXC0OI F4t4k2N0136ucnNOmMi5Fj5Vz78gAAd23zDwG1NTKMkod0Di5SpssT3NHUMBZcot624ompEOcMLS 3fbqy6++9MqGrVu3njhSYbfZCpavLc5Nl4zba2uOzZ2X19ffYzF71JrEiFqmSzEMtve6R51Lrlxi yjRiL07dq4VGg27pkqXLr77xmmuvWbl65TXXXHvVmnVlZaVGHdx9uO36cG/XybpafWZubukchSQg 9Iw3t/a2DHmXLiwDDSbbuBMPjobqI1VHdte17tm7v2LrxraWk1et/9g11y9N1wWbqypah4JFC8pL C01yIXKshIf7O+vauwzFc1PU6q6jtV6/f+na1QA4Gg4cwYy+6pa1iN4ElkKNPH4ki5m/+MqrVl27 etWq1atXr7rm2tWr18xfME+NDC1IBUq0lqBzrHfPjr1Js1fPm52rhQYbCh6pqB4ZGSu/aglwe5KK A0WF3GjJkdqOw419hysOVB/a2ztgziuaec/dt+dmJ1osozv2nVy2FB4c4aGOjq3VI9detyo9SSXB lWFHTeXeVnN4zqIFJTNMLL0LPh6zjp2qOymQSsqWL5XAK8xhqT16fEybv3xZqZbLTupVKxWlpQtW rlx1zeprV1+D6pP/i664MiMrQymhaWjCAZulp/Z4k0uXt2rFXDUhEgoNnGo+cuTYlbfdo9drEUwU S33EFKWJevgFnxMXAeBgjhIE4ECUs0ar4QAO5rV8IQ8GdhA3CVpqfOGTPo9qKOQSlid0EnzC9nJY LicVxd/jDPU+fQWNr8+0B8ckgCMm2OhLkSCAF83zy/Us5X4lSAJQBm2CQGd0CUSjYmFAIgqIxT6x 2CuQOgUSp1DiiYg9IYEvhFxKAmdEhHCz0aBwOCgYCQtHwpHhSAQ/x7FnBjEw8pwJI2aRqE8q6VGo WjXaNl3iKV1Sqy6xW5fQrdUNqlUDMtmoSGwVC+0ysUcmc0ukDtxOJA4JJOMao0NnCONGYL4NiQVB BImKRCSPMKEb5ZLOS8Jh5LsCHwdJr3IhhXu6rEvaA1Tw4n1eL+ndp2928XqA+Fmxg7pcMR7+i3e7 8yuZq+D5XfyhvQqtfp/phKNzFol7kPKqu7ubPMVp7nC6eTrbg3Uhg42AlVQdqTp85DB+XpAXCAWq a6r7+/qPHMVO70jV0Sru9c7lHz12lL3Qovll8y/2q7y8PL8gH/TPpPeml8FLM6EIS/2ETdHE29K8 gYGxvpN7Xtm48Zg/96YHv3PVzAwN5/MBY45aEFGE4NiQPeMb91wxS2Vu7uy1ePwhRocfgbqhSM7J vfvLX3j0b489+edf/Pj/fnDFlXck69Jnpsg1hJ9OExFpBFALc7K+cdeVRTLLiVODw74g3PBg5wkG keqQkOqLItANaX4HYteR6IyZ197xqZ///onf/f7J3z3y+J8e+f7XvngnrFBSUcgfCfhpKAJexN0V 5lyyMYdlKYw8tDiHJowg9kKwRBaXX/3jX//pkUceffSxx377x5/++FffUesTVLhInPDAF7/169/9 9rE/PvK7xx77zaN/XHfjvVkpJXfdfMNPv/fp5aWpR9985s+/eXhvU7+N5iggd8DGi3cOpsbJKbe2 XxppmnJ3IaoU48DgDohUSBwJS4KZ+caMGTk6Q25mdiE8cZzD44c37qvZX73q3nu//8jvvvvVz+kA PQRIYMSSOUZVqLutffTwMas+I3HeynyxY2jsyNH+fosrJQMpXqVhAgqQMUeqAiRO1CVok7XqBBUN r9QmaHwquUfE6A7o6q7XKZXysNPnswcjQUEg4B3xOcfkMpVGq2cGbVJliKxQIVcnfe9H//PLh3+8 9uplqXrFjJxUjQroHQKzSOYKRDFTEyrC2GGThedJWErDw0D5SHJx4ifODIfxChLpj6Y5FoekKoVG o9Oq4M6gSdBp9UqtHo5TJNUynS6YJkH0iVGjtgwhrQFuYYMi0+/0hhKMCvj6RSk/SeKMsFqffO36 e3748O9/+YenHv/LX370/a/NKckVBwOagD8iRPJnkvsT+Ahx6aJlsYSvxBYMez78Aqkig6yQgjBJ Fsms9WRVQmUCQTE0+CD1Rw+hDHwpFYiVagVoQPSEPkyP7LeqRJ1SrxAooKOR7hVjJkrUAnjTB93u oBe39EUEvs6BoEiZrZZK4MBDlWz6n8Y28Co0xxwx5WT4HSoU21HSLSUJaOdWPibzp7/OvmVElONn DXsin/GIL5Q7gaWa5fLPEr4UliP2zMdpDyCqgvMRNWdf5ekzaQ+8y7M81kOYARKJGGw0iOkiyVvZ i5ivkMaV+G0IRYAUsJZIBSQTEhBJzCwsCMRjB1nY8FUwBNQQ5BlYg8hMAsUyKI7B10fWu0Q9cUKG /zI9SJh5oo7Aigq4B0tQGIwCJDUsaiBG4lmxXCFDTfAXHzozPZLTPTDdA9M9MN0DF6YHGKDA9p6s RAY/nf2LmJ+47QW7OLaf5vCsd9odTPqcbrsAi7AMaqxKF+rArWiue+6Ied8wp9bTDranIZWJROC+ UXmoEq+Dhw5evFdlZWVzczPuNY1uXBjJfv+l0JlhM1sqduyEQfsTH7tt9sw0IhWUHgqiASpEvAhP WCjkCyAjEhfpDXQi4PPiO2hgRITCIaTnhgNQS0vLyVMtc8vmJibqIF7BIAKS/NDTYOH0+aEOibDP wRYtNzfbjxQVQ2a4upE0SygdtyTanEit0yHafHxs0JAkSEszZmSmmlL1iYkq7NjS0zORQsXhdCHz C9IzUX9ImhYAWRG56cSZN6EZwcnUaR+TSQVpGemp6QgsS0lJNULnys7OkUmEoBLQ63RpiHVMS09J M2l0yDxFXFayZuTd9+kHPvW5z6H9x44e4RcN5qp7pu6e9OG09en9y+S5ljDRoB0dASrG9KDLjdvt hq9HTm72qpUrZ8BLMC8fe3CyGgsE+sxMo8lUc/xEY1NzSqoJOC/0AFDTDlstmZmIQIz5hvi93pqK ys994hP33nP3fffee9/H7rv3nnvv/fgDTzz5r9EoZ1lEAJ84IB/gv7IOmTFzQIXV29cP1CM5iTBp Rp9BmBTQNXJycgtyCz772c9mZWe9/tprbe1dmGRp6ZlolnlwzOkI4DSg4b39gwqlKj0tjUo8WoUp QO2d5NkU9gc4oworfMtrr3/tS18iNbznnvvuvufeez5x372f/sPjf0aCIa5/JFKZRou5cKrlpIPg lRGbdaS7tzs3L0+t0ZIZRUWfPfagF6WlqUuKkrOz09Rq5ZlMrIhOU2ERgOtTCJgOqVokLT0D5ILm wXGXM4DZihmOT6MGfyhB5A+aR4E+kclBB0Qw0NX9w+9975Po2bvvuvuuO++666577rn3R//3y+rq Rn4aiqBl5c7IHRowD1t9KNrrcYN1OD0jU6vR0FiiszvO+sSzK+6inHWB3TUuSh3f2+j+Yejpi9M1 F7rUCRwcxRoT3Cxptl7O/SZEwH5hUGJLn6EtWZCkMWL5QGYVrHJBpG0XRoKAByMhic2VU99gWXPd d0tnr0tLXZCdtSwzc3lm5or09KWm1MWppoVpGQvT0spMqbNT00yp6SpDijjJMKzW+5SakEqDIOd0 hUKr0AoUKoU60aZNDFtGuiNiR0TkRlpYEUBPYCSCIADMiCggFIf8bsGI1TlqG5GEaJwVgz/DhC+X 0gmLQmqQjC7ctn+PzengLMPMe+i9RetCdzAtb4qHqMBICJJCEBR9UP1zxk6nUkji0UAyCk/1SQkd mBJyUUbrXAqd+iEq5HF7phCVc2nlRTyXbKz5EJUpJX6szeChgGEEvBUfYN0mRb5MGoxoiAo+j3rB XKjanl/QDashpgYIT/FAGR0bjS/n7IUpetXZX3JOZ6KGSLLLorfO8oh2bBQGOssLz+80ZPBBimJQ 8H6AD6/zq/kHddX7DVE5rd4TOTh8grD7yL6aYxXt+QUzZ5XmuEbtw8Nuu88f0YFJ19m469Wellqb M9LS2PzY09ubBgN337F2Vm5Gy+7tf33o573+sDo3T+l1uttPHTtS++yLmzbuPZx95Yq7PnVvsjTo c4zX7djUc7LR6g62nDr1+39ubbEE77v35qIsU4FRXH9i395DNTZHMBwIt3UPHWvqS0hNX7JoJjSU sfHR4zs3OQb7wyJZT7+5oqE3NTdLiwSbIlnFxrcjVmtYEq5vatpZ0eqXJJSXZycniI/WtLu80vmz i1KS1dgTQXmDPlWz5eXehiPIQmm2jOw7ORCS6036pAR91kDNzuPbn3f4g75gpLlvvG3IoZL7QrbO lqbm/j5AH466plMtPYPZRcUL5hXD3Z0anclE4Z7PsbBn6sVCrOJsK8bjp5SYI37J4hjT6CaUpQjg L3l/HrmMAYQzUk/YPPAcbZOHn7NoR69iteQcds4s49EMCBd2u3muISow9CM8ECzF8T2IvT0YKIFd kRAVlnuBeB9ghJxeh6WmsccW1ixbOCdFJQl7nUOdcHI7IlFnSIWSocG+7QcOF61YU5CbqpM63Xbr 6/v6HJHkG65bObOoYLil7eT+/UqDYdE1V+ekG+AUwEByWEFTjelXrbx2zQ033XzzzTdcf9PNN627 6YZVVy0pN+gSYRdlIiBRCa1jQ9VVx+0DY36HYNvextY+25o1q+bNzALCAYcM1DEUCHbUn2hsaLrq nk+C0UmujuRkp+/fcUjgCOTl5yXnFfS31Z/ct8E9ZrU5nG/uOLa9zlm+dPW6K+ZKPbaeum3NLTWa 0lXJKRr7yX3V1bs0s65LTk/SwDpL7i/NzM5fsnzFdWuvv3HdupvW3XzTTTfceNMNVy5bkqJPlDAT MGqgkEUUqorXX4xYzNKI9D/PvVI7ZL/tU58qyU4laUjoAi0IeHuaGpv6XEkFpbNLSOVpTxAfkLDA bR4Z3XagbcmSJcXZSd6Q7PDmN8OjvWJRwqmWXpk+UZdb0tt0rHnf285x+GyF2vuHrW6Ewvk7GxpF Mmn58mUScBSPDxw5VBUwzF1+xSwNM+pHZFpl4uyFi69Ze8O6dTesX3fTTTffeuO6W1ZdtTI/O1vB UsACCVGCCF9ev/P1wZZjYpVy09Ydrx3vuvsr3yjPTVUQHgFm6Y55b8TpSUxxohOHQ2svwNJ+wUNU SDdTpAZo0fCwlXBwgGSUNIi1LW4Cxy0BZ92S2KoRWz5oJlnKwsAf1KsuLnQlusKwy5mDDDWf8Dfm lhMaogL/PXoeY3KIHfH3pmNx2hrIZ2mJfRn3yVm38TI58d04OErUJhbqQdvKOS3hXVjknVlaWDwv VaJxAVbEC9giMSGQIRN5vcHOXv/dd9+tVmfY7Q6/B+Cv2+3x4z82Z+DPxy+f1+fzun1ej98/EgiO hEK2iGAUt0DMJvw+xCI9IfAQBsh0FLqBsCYlmmCvAJ0HuUsAFD9g4yDQMh7DGGCF0OCySno6+yVh GqHHoE023yk0E9RIyhcu2L5/t51sDam4TAMc7yzAIBpgAMcUlHECcGRNAxznPzLTAMf59x0PcIC5 80JBBu+nMme8Nh7giJ4wFWobBTjGxsamQn1O7z2SRSUjs7f3HACOCz58716gkWVRcTqnZgde4t44 m9tdXIBDAHzBe/xwTcXeg8ebGjbs2LJx0+bNm7bV1tcVlhbrVYrmw3tffuWV1zbuqqyolGmSH3jw wUWL5sD/3tJ6qqWhPqlwVnZx8amjh57/21/2HaxKSsu882P3rL3tRp1CpBBEvC7X8Yp9L7/y6uvb dh84cCAhKf3zX/hC2YISuM3KZJF5s0rsfvGeA4e3b91Qe/yoUJEwb9GVs4oyknTSjEw4Waj2HajY tGU7KAbHveGlS65MUnoyMjM12hSEdW3cvvFky8mxUUFikmnRgixDouTo8Q6XTzYPAEciskGH4eBv MBhz07Pq6hte37h1z759J3ss88vLZySpRBLxonml4N3YceDItp27DhyuCYQExfmmgNP69ltbnnvh 1R07doAEeemKlTfefodOKSJJLwhfXpzxgVeRmDod1Z3YKcwvbAJcSGHamF05DoiYgEmcjTRMOmfC 9RML4/aHpxXKn0VgGYLOnCn0fuJFfNM5nTf25emaybk04VwBDuiQHMARp62iY+GXkZJCOTgmdIDL azfXNPbawvqlC+aCF0KukBoNmtHhsZc27d+yZXPlnq1IlD7/utsz05D7x2HSafbVDBSXlq9YOtuY pA3ZnQOdXZmlZYtWX6OVk/wp/CFEiCLcB5IMRmC1lK46EbTR2G2KhaBX5FU1oW9GdrpEoj1wsHrn rp3o6HW33rzimhVKCXzCiYRAPMDB0Xaiurnl5JV33qUGf0bYA1/vsfHw4UNHTZlJeXkzZuYXwBdi 1979W3fscgeEN6y/9bb1q7VKiVwqSlUK65tbDveMr7p6xVyDsrGxcVezZdHShUa1ggAcQiHSjSSg fgZCaU3SwoMLOykBu2Ki+nMvzJEQmJpMxkwIPDoETlEf/69vzS/L0yugufANCbm7mxuae+xJ+SVz SrIQz8M3MSQIO0eGx7fub1m0cGFJLvyutDKRau+efVt2HGjv6CycOSM3J3tOYRG0p937D2zetv14 fbNKBxAmqaepSSiTlF+1TCwK+21DRyoOO/QlK1fM1hBeRNqF6Di9ltY5MZH6wSOri06nkcHzikIT REkTR2BsyE3LOlRV9dqmt0bHxu76zFevXT1XL2XYzDuKfVRxijXlXIT2nc69CAAHXVuQEYeSjMJi C9MU7f33N+vO3DXRFS0qwey8SZ+fAeCYhE/EAxzTj/gLIVmCSQDHBOlel7qAPJloFAk7MIkAK3iV PWtuW7hwZY5XNAiQAfOZeCASegSV15M+Nu7NmXHL0qVLXH6Sxg8XQKhEYZpkmmRtBTqFGDYsUj7Q iIokPSJZl1hqlSi6RAKlSGgUC3QiQRmFIYbDhATkaCDkDwUELpervn40FJKAPxlOmSSIjkbY4b8i nNpUNfzWS/uV3hzchUBfcN0Kk8UKMWr46UtRfPYLn/+fX/ywb7CfetXRy6IieEE68lwKmTt3LtJY jI4C05mKBx54YLOrb6ifgpXD4235FcsRMO/z+aLVi2ZR+cCdtyF5M2bMANTX2dU5BXsPVQJbOJxI 4UhP5ibbU06leP45c+YgO4hlmIBrU3CJRxoL8FAiTewUrBtd1CJLFi0hgQzUyH/BPTjej0hD2HKy c0BC3d7RPjV7D7v8JYuXVB6snFIzIr7PwasKqlcws76fgfjIXEv9xIWCZ555Zu3atYinPX1Yif2G rn7oUmSAnjNnHmJCoh+esaMwueDdDfUAyxP2QphkcLz3erzU4EKYLcgORCyGOgSLtN/nhiUHce5Q H6HaKRRKqYyoEAGf3+N1SyUqmUIRDvh9iDSBwzzS8yjkSCVLisDeJhL2eTx4zIWIR31EKlcoFUpE 5lJMAHaesNfnR9wKnO2JlU8olctV0EKx74Evu98XhBUJb6i6JoYBUyIC+QZ4DYQoURQaFvncv3pi l0Bm+NQ9K2cWpno88NEXIeaYpOokgf7kPwJk0LJAELs1UnuVWi2H/ZqYssL43BcIkKgYIczJMiVJ Pxn2kM8CpA+EImQhQn2JDy3bUVKDZewNi1hhltToF/w2k7dM0c1dnNcH52BPC+TJ8840RBN2dqdt 85gz8unXv7M5mjuXbhtJRHx0Owz6BjSBUbRMUgvjb8uISAh92MQIcHbJBOvs2U5NCO3BgxVlZWVU HoSVlQeQu02r1kYNyEwVZwedBUIIEoBRJCmLvweiOerr62bPLlWRJJrcYBDRI7k2gl4PgiPEKpUC +jAZwBDkweclARloCNoukml0MqlYEgIhTNju8iFuXKmQEcukPwBLphhCoFRyg8xsjYRLgksgFB12 BEuRsIiohLA9PYQfhUD4w4ASMHEUSJfF6+e02yKYd25MPLU+iVhFsauPCCCBAHEwT3AyxNSP60kJ EUR2yeWQbinILMi8CvpdHk9ILNFqNUg27nS74AeORKJSLmSFB7fIySyJEnVqIWPIBoy+iMIDgpCA x+mBkRdTXq7WkCD9eElA8Aumij8kwTyXIftq1FhPGojAMrsLnKAIsBfjDj4fGuSBXzpSNKhVSplU gjmOxcNHg9QwsuhMlI8CMZpKNUy5aEnA7XCGxQqNWkHyXTJ5InJG5JLCb6xb8R6CS1KiMIsv+xgB cG6PB9WA5wp8YEj/cJW/1MoRhqm6unrRgnI2snt27wYayyAJJsOcXwQEhR44B4byYCA4I7+A/Tlp 0SYuC4jiQaJur7e5uQGxdAZDMoNaT5urZzvpps/7MPaADk/quOOsODgwSZQqOfzNALxBhhAESmEL cGoEXfB0lCoWLFjkdtGnHc3WE5VPFteHNYsElCGujISVEbyDuGKEA6FIAAFoAayjQaTZRqE0VDRM CsdbhUwGLBJ51yCy5PFOrmVuHAJwc8hJEms2Lc/rifFhHLrpOk/3wHQPTPfAdA9M98B0D3wQPUC3 3iKFSpVA7LzgDaMG02TQhumg6WDjo1Cq9YRSLBmmVNAKwPmCJrInaIRWnwDDM3YtyDusTUzUJyXC bVIGNjI+qyApWanSo9zkZIPRAM5A2GCZJgh9B4ZapUoJIoxE2Jphok0AMSMKJ3okyBEUSiVuR3nM EhP0QDewyQoP9g8cPHykq7vPNjCwf8f29rbW3NwcJAgSCiUqpRI6kgTFM68KGuNLKqnTc3Z2PbJc iAkugAZIxDhbD2401E2foFWqkHhILJFpNFqW8xlfoUCSFOOM6AZBXSghW1QVpIQlDI9lPIDcN3HW ZG5Xx9STSWjC+x96jn3wvQpi2Ag9iNEOuizzQIlWKX4HyhThD8URG4ioAg96TLkCtJ5qJPyByBJ5 EEnk+AASZUgmXg0YfoQ8EGCB5LaU6nWIa4b3AgE0JDKZRq8nMsDGKlo+kSx+k853Du3GuJ076UzS uXKFgshwUqIesoeJw4rhFRRIKRR+zA4JFAxSFKRNpFThEkwTGTWmijExQT9DBFKrU0B7Z40jki3T JmDGaKi/hlRDeP+0XPRGdLwmJLKgdZ0gdXSOAOKRyhG2lZicjJmioNOTAQr84ItkChW8M1T07jH0 gNLlgMcjKUEL7h3KfIruVqC2cGlBe5GOnHS6GHyhajrN0OOYU3IAHGo4I6iR+YSYf0Ri9HOCDuhG dKYwEIWydzNhpTXnejgKepG6ABOVycFuCDcPTFiAQmel+30o5Hm6ktM98A49MFnIJxk9AG0A2k00 SZTJ7pDIERGCqoqEpgDoDUT0TrfaYU9bedX9sBwA9seaJCJZXQkYEQwD+AWYSgwO9OkgEwhVIAkP R1KDgfygb0bYkxP2JgiDo8Jwj0C4JSLYGhQcDAmrAkEveLZ8gSyvLzcp+aZAcJl1LNHh1YciMkrm BZgDLF4ueaLHkCaHcyVhHiZwJWBb4uRBVg4GArI5HYW16UeT/uYhbw72nhaS6R6Y7oHpHpjugeke mDo9MDWdX6ZO/1zKmnAmZWoTZRuNqH7DUh0QnUYEXZ7smzjefcKAT2AKui3hdWOSt4RFYYCbnb7Y 5WJ4k5O8JjwPGjHAIhMFt6GhnqrQsmhWR6q+CZF1gap74ClgOeTwJaHpx3fewa6WTa+/+OivfvLD h/7y9oHWVauuuOaqokQ9yflAInoJvBB3d6ocsaQVXBoZ+oba14klmGaXoQbRmOoWp9sRqIWlGiCl RvVDzk+CU2ipZwOpHktVQxpLOpJ9yBfPOhldQArjdcQzB5XH+pNeQ83sMb2SpR6gTeLaRQtmiTE4 VxFe6+ZOiA9/55Vzzp7MmsR3EddAVr34n3wLkdhUhE0xuxvvBPDBICDxeRmQewMvUh9aadL5EAXi sUEyAsRGPDqaTHlGb9EcJSGSiSQqfYxcl0OreBWbFMu0bFxELsXt4DhC05iwKcGBAZBxmk+Enc0g AuIuxOer4IacdCAbHSohNAUK8XdiNaS4A5/lNCa9bGqSCcUkIo71lrSTT6lBBpSvFSdpEAwiGyxy ilaOk8cQXJzYWFNnDtIJ3NiSPp3gFBtFPJhM0grQMvmpTec9CfOnYkv9nshpZO6TOcYayl3CrW/R ScfPQHIyN1tJYiUKEvErAzevomgT1XtQLllZqB7EZJndi/qDxaZDVFa5pY00NyyEhsf856eP6R74 MPXAe6J4RKhBza1LUIFkihHaw+sY0xG+G4A5Fi5coden+gMBMlVJcibEysETCm5QeAHs4OijyFOP OgyBYzgSUUYiinBIBl/LYAB+R85g0ILsxf7AKF5wA8G1wZA0HIGLqbagYEFYILM7vf4gn2wHZOMh PzI5Zeek8z1Nn8J0SaI/2J9s1WRsyezg/ub/nPD7wzRo03Wd7oHpHpjugekeuKx7gHuiXdZt/PA1 jrfVMrWW225EUah40y/TBzjFidcOOIyEfTXRIwDnx30QxUK4MmKlUc2PV+QnFc8UMPISCQpnl375 y//9/f/93+98/3vf+Nb/3H7HDZmZyZQwgOEzzK5DFU6GA5zjYMTO5ytBC2LKKrcD43ogvugYBDHR OYP7nHUriQZiezZSHNk7nqly0bE4/Uve02JCTfjTuA3iGcuMbwt9z8XdsHaxCBC2x4xX6VnJ8ddO ujEblw/+OK3LWEfx3cXFjlCKPbpjpt/Rgzpm802kg8VshlRsT2t6FPRhEAQ9nZzM1HpOmKOuHHzX MA2d9DS/k5+AHNA+ppmAJnQmv+eP9S67O5OaSYMy4U9W8ZissFnAahPXU/GTlo0zs5dyhbPmxR1x qwA7jaKZ/M04UeENrrSDmVS928GqE1dy3KhxX0wqgJ/RXNlxeU45P4/TR41VYGI5k4X6XWs5/eV0 D0ypHpgEcNBVHG4aJE8KFXXCqBFKTVeqExA1Ok5iQQmQKXb71B53scGwNDM3z+NHOhXEqwDdEESC cPjgw774WCpu+sISERGFguqA1+j3FHicy92Oq9z21S77KofjSrw8jpVex9Vu57Uu57Vu13yPp8zv T1Wrc2dkrY34ZtvHdYEg8s3D/oD0zw55gtuYgQxMQHPhOwI3TwqoRqdmDON4z4VjSg3HB1cZ9ria Pi7THpge3MtyYKfN+5flsLJG8druZdzED03TaAA+9SsgL14DoCNEXRH4hnBqCNWI4CTBTLhU06KY BDewNMkIrwIyK2qciwJ/HokC5sAMpmHxt4nXJ+nJMXcS9hc1K2m0+ozCwllzZpfNK509q7jQlJwE Sg9im+I3Smy3x7eBawj2eMTUS8+BGwK2e1EbL0+Qwe0NYzuuaIHEb0GIF29y52zFPOzCd0fUSYQX 9NO1UOo3wZneYwr0JEcOct8gfFXCoBfARpD3zOcGi9rI43uXdCjDJeLV7zgZjKqgxIJPRxzMcSgf pntCfEJ7lv6iJns4MBDjNnFeRjcRZwLW++x7snmmPzmYgHMu4XpmCgh+bLtMqxzn+0ISJyIrIYdn MBcY6pDBORdQZgdmr6TIWFRFP1OrqPZP5Zv3r8EnnBWSyW0UIKFdzF7c4kexgZgbD6EEZAgTNBTq 3ETREursEIUp+N6n4sk1jVY13puGOE6Q2UVKoCPIHEu4dsYPIt8meH7QCBd60oSD1G+CHhWFLniB ieol/Mxl/UbhFK5WbACiC0TM14hfQJitlvZN/AF/FlAFgBiIMB0yUZs0sNFCeTiGIR20Eawl0UWL k4GYixZ8U/zw2yHJNJlIT2r6FBDj6SpM98C79MAZAQ5+1nELUViHiC0lsFcfy/fs9fs9nnByUgF1 rxD6Q3iiCRGBStBZArAiZpMcmIkkqzbYNmhed/oLHh7iUEgRDGgDvpSAH+Eq6QG/KRBIBZYR8Jn8 vlSfL83nNYXCyMFuCgbloZA03TQzzTQbpBxuD64n0zsY9kmVkQRkOOOAfhZrEp2w0yN+7j3A1s/p 4/Ltgagn0+XbxOmWTffA5dUD05jz1BnPqFY8qUqcqkB/UeWN6g1UG2Rnxh6sdI8SP6b0zKiGx53O tGKicxHCA6KnM606poywd+RiXlWJAz3YW+IqC9pCosMx/ZLEr7BSiSMCVy96/6ghPVpedCcQZ/ad 0Or4rcIE94rTFXhOL4pqm6zF0b6KFhttIGsu1Zt50CDeH4NVklfOBBHb6HD98brmUz0In44/mLJH OjKuw1l3ne57MblxfGVA6zhmHdy2c/+4088RHdC7eJ2O+urqro5OP7TLqNrKVSBuLKLVpO2dUhss 1kRWpdhPtksgmVnPZN/n8ILo+RS5m9B3/MhGpZUvngE9cYYWFtbBz5q43Tsd+bhqRScQB29xAhXF QMiATqgENydivT2pLZwostvzQTL82eTcuHHi51cMZJvQYL76rE7veMe4iTq5t6KLQ7TWrJQztej0 ng56XDWHKju7er3+QBxENWkeME+c2DLDNXDyfDltxIUR+9hIfW19Q3MHjbY6k0icXqfpT6Z7YMr0 wETkkTwFCUctCbgjPKKgjfbKNRGFGsmS5REgmIQnXO135yTo5uTmzlUqDITxF5EmANDxRAUpFkiW kXMM11JEA8VQhtEgoRQlrBz4iVATfAE7iCQiUIbDSaFgctCfBnQjFEgLBxF1YpRI0iQSTSgsCcEd JIwsSMqszDxDcqnLme6wK8MRGQjIMd1kyGWlJSlsyZ6BhbCRX8zuxZ5i7PEcndnTu8UzyB344ZFU qa+/b8rI5HRFLnAPYFcRj15F4cALfJvp4i55D0Q9pi/5nadvON0DH9UegNdAyCuIwGmAbC9g24eF n6MKZb4JzAbNzMq8xk/VD6LE8JkNoiogNY6yb9h+hRnIOevzeH/rkSf+9XxlQ4/LHzPhUuWMreqk YLrd8fsEAx7BEFIKu+ltiRuG0CUQOUeEfjMyXVD9Kyi0BIQdLoHNBi2dU1hg/R33CxxmYXiU3pgV SoGYISScsQtCo7hQMCYUDI8LLYPCwQGhZUA4PCx0jQsinqjaw5zxsU2MV3pj+y/cH51G0BoYzKNW ZC4WganBfCQxw4nYds1hsQ209Qb8SDdBDwYzRIsNe0c6Gw/u3neksddDXQTIi8OQCKTDOjPssg+2 tiCVBmzdrJIMGYprKY98sEIoQEX6NzxiaT/2whs7LI4AuTGvEzqG+w/u3NDY3OQKkgoxmzdDjVjj hGEReTEZoLvsqA/BZA+AizyNuD7h/IQI40bcDdFaP/LhCMOBqGcSvKH9AkmQdRK/ZY6vPA01YS8u ZoWCZhMUfCqeFKhgTA+kc6i7hUDQ01jz7J8fqW/tsSO3AJ0NPPYTvRnrR2EEGYlHHQKbi5wBncHq F1r8hNsEvHusAi6H0DEu9AZQY8F4RGAJRVwsDwqVRcxQv03odQrHhUI7/iTODgKLW2BxCaCvwOGH jo7I6xC5RwUuvwAzJ8CJECki4BM5RkS4hUcg9IQE7jEB5H1wXDiAny5Bv1PgjsC/Bz4lfDBVDDCg LY7aidE3kDtMFHhDwCFK4I/AQ4ZfGchEpQ1nIB7h2WFyjkXGZR8f7xpwOjxEZvmJznlpMHkLj5v3 vfVyw6keG0l2Q1rEfG34IYZXh8/jcvYPjA+PuOI0IZRO3I5IHSn/D7k/TZnJTQw2/cKe0Z6GQ7t3 VZ7odL8HKHiRhXi6+OkeOK8emAhwRJdp+iQljhcRf3qWUavTEG88OAGGw26XUCrKmJGzIEGfJogg RxSovCV+PH8I80YAoAa8OQjIQVI5ETpmFufJu07xBgHigAhCcSTM1giFWpEwWSIySMUpeAmEumBI 5fcjixIwFmQrQ2FSjUafmVmq0xW4PRKPG3MTDmphJHZJyzJGRNhgkNA+7onMP2f43ojCodPoxpkF BNzsCrlibGzsvORn+qKp3gNcHHOcdSEa3DzVqz5dv+kemO6B6R6YSj0Albez9eTrzz/9xGO//8Pv H3v88Sf+9czLFYdqHEgeybQUbgdCVQ1uvzPJJMwUGF5bZm4a8Qfvj0r1Q4/fYa472d436qEaNr2U V87JDflL3T5n9al9L276V+/oiJfWgRbjEwQdb1Zs2VC102onj/hxT9+uqlc37H67bWAIKh6FYMDq PtrcXvv8vrfb7UA06MG1wn7o8JbXdu0cdDpDAlfTycPPbPvX42/96Y9vPfHk5r++UvHW8a7m8YCL O59exVR9HoyItWrU3L9n28a//vUvj/3h8Sef+tfbm/Z2dQ8gH1+8pZoFLkSvJVABUkhu373pzY1O B70L1/7oL7ga+L12i3lgwDzmgdIad7AGEJACJXa3trz2wnNDFjPRAmHG45U6Ng6x5sbUO/4WyLRr G+zoHUI+zzj9VRDwOs0DXWPjo/4IkgLGuQFExya6IWUOMthAT4GDDndUisg7YSR4sr7muX//6/FH H3v80T8+8cen/vP8K4drGu1kmx3XHWxgmFxx2FPU84frQd4RKCbbHLLBGf8Z6CDw2oZbao+N2t3o OopGMfHn0SE6MdjdfMMj7a++cfCf/w75Az6788jjfz/+1NMBNwEhuHs57Pufefr45h2u/uGTG3ce e+o/I42n4oYz5BwerNqwYfuTzwhGgC+Eg25nzR+e2v/LR5zDdqoykNaIAp7abRt3Pf3ywMleMKJG D6HPO1B9ZNtf/trX3C3wBZ29nW8/9sieH/5k749+vvtHDx1/9KmGHRU+ixPpijj5YXXiVB0yq2lD oKmE7CPDB/ft/Nffnnz08T/98YknX3tzW0e3FcpVtOMYtsH1Avs4EvK77bU1NRs27TQP26OIIw+g kRtBpoQBj7m3fdzu9pFwKc43iZtEpBzs9QJd3V1vvLnpZEs7gS/YoNKWE4pTvuMnq03stEjQ67Ca +3rN40grHSVjmQJyPF2F6R44ux44I8koFyKJCRASu9JmaDQJSpK7NSx3O5EMLTkra35SUjYQXrCN ipGWG7GmmEYBkkQd+Y2Rqx3vkfYVV4DyW4qU1DIp0mUjiZQa+Y6Q7Bg5uFXIBq1EEniJVCpEMAtZ /8OEnJQylPpJhmgv0BV8jCxUYiRjEgl0OmN+3lyFLNU+LhWEdeGQVK1RZRXow2InyJop8zF9pIOI nHia8J4c7FPe4ZHZrk8/zq6vps+a7oEPWQ8gg1paWhqecNMcHB+ykZuu7nQPTPfAlOsB7EkCfV39 lburWxrbfWG/xz3W33J0y5svvrL5wBhxZoDJFIZikEIQ9YWo6DSdBk1tQtJJUE03Qpgt6ItqQSFB GC/C6OCDUsdUEA4mwc5FaszOu/OW6+YUmOSgGoOlnaSlwAWRAGXIICwdRBWB/uF3+NsO1Gzc29Vh JTdk2svQ2Hj9proD9R6LVzguEI4ctxx/tXnz88ff3DdQA7M13Rz5Q0Frj6VpU3tFp3CY2y9R8zPw kKZTB7Y31/X6fPDg6Ois2NfYcMqNxigkLm9Pz8FtRx57q+aFIw4L7shBNrQ6nBMK06ZDdvOp6mdf 2fLq9qNtHf32Mbu5u6Vi28svvfzakfouTwDd4I0IgjDmww2e06GJegjwg6Qh6Wqqb6874fN60UTY 6b0kNQe+gT8IrOJ4iUJCVUggQXYNvIRhUGb4mQGbEGfgFxwpBBHrUFfd8YN2uxM6Hj5E14UJfRvK CxJDHszc9EPqQ4ORQieTr2DRiwhUnohKQNyNedCHM7ej2j5R2CuJBElSDr5YkqEkBGUwFBCRUgRh NyAqIC8BglVFwZsPQqwp4EKqwCrClHv8C/l7T9bv2Vt1osvhCordjpG2+uPbX3lp347tVj+pPe1q 9AapPHoJ76iaTKAlAeltIsI0IQrLe0MISYifDulV8jdpexQuo9qGKS9/3b33zcg2yZHxVYCwdzft ajpTaKIPVj7JtTM2Kti527lxYzjkEXrGJS/9a/wff7D+Y2u4w8+cpgTOsd6tbw4dqvWN+mStta43 /+asqhC5kfSDCqHP525ubH/5lZ6GLuKf4O73Nx8e/uc/Rp75p313Y9gMFwmKwPid1qp9PVsqXB0j QkI4Q1wyaLt9jqa6zrc22rpGAHD4etpbn3/W1jmuESYKhA7zcJvlr38e+O3D/hNdwnG4ZPBQ4/+z 9x4AblzXuTAwGPS6ABbA9t4beyclqlKiKInq1bIslzjvvT/JH+fZSd5LXpL3J3lx+nN37NiW1QtF sfe6XJLbe+/YRe+9/+feO8Bil5TEIpIrGcPhLnYwc+fOuWXu+c4532EcMXCIGoyuaMQ6Mbjv3bfe +vhM/4TZ47RbjfNtx/Z98B8/vNQ/5YiCkzrMGl7guVig9sFTAvTtSMyj148P9nWHAn6UdQW5XAFg CV+D6xX6DZIKUvwAxY9ykJkXlDBWPIjmB+xWFkKeZTCtROCW/V3tDrMRcQaAGxVCPcHNKgI7aUk8 nFJxW/AXfI9T7bB4MbY0yhYQ6OZqIMid6MmZe2YkcM0SQOBCaqsS5yBFCI9MCMKD31GBddWmCl2J KMr2xRMipyMuFVfU1ezgC6SAJIB3BQEPkL8Got2AHzgDGcSgoPEHfBz4G8QhjEg6UKZ4nO4Z/SZQ MOOViCASxNCBZkV0JpzCpbkIQGHKhFsARKIwGaaddotcLuHQYQEtjXrZPT293EgWA26g0UpDCVEx e9Wa1UfPnnR7PcmBedVgwWuW082dqNVq3W53IIBWQMttk0qlwLBisaIlyvLcCgsK5w3zQOOSXj1i oLrjFYY6QC5z6HZOp/OOV+bKCggEgpKSkoHBgeQr6s5LbEklYWh4vV6fHxnoFkxAy0aUAMdKZVKT ybQM6wZCgpkyNy/XYrGEwectbVsOtYWhAeFvMN+Dd9hyqM+VfQreWPl5+bOzs8umuy2tiFqtBoOB B73FMts1SQDeCbt37wZ6MJqGlcDSLfXKgDknGolqtTpYcnz6e8RqtSqyFDCR4ukJXMujE8Mz44Pz tSuaHnv+8fra8sJsrslgPNZlqGtozFfSIZ+vveXSxXPn23oG9QYTXywWiITA7RkNBQb7+y6cP3+p vWNgZDySABIxFQc0YJu5q639fPMlCHUfNzsksqwsET9tKoz4fL6hUb1apVbJhCGPo7erp+VCy+XO 3pEpIyyQVEpwgMWJO2l/jA1gwEBvsLi2vqmYobHo7+49vdfoq1u/fb1awg/aPhz4aIYyumihhycq 0+QV85QQBRKLTI9Y9Ifc9qamxlWcHDQTk+AEdl9X/7nOWGlV3cpyoX5y+GxPMKtm/ROPNqxfn1uk zIoYvW2dM9NmOq8wt0CHll54S75kGJDENbn3jV+eHHTUrNm4466tG9euqS7PFrDdbf36WQdVmKcC 89nA4Ghr95hCoZSI+GCuB4eL0ydP5FZU0Fy699iJ+akpWzg0MDw0bXbJlEoJnw3+IO2tly+2tIz0 9Y0PDU8avMr8ijWNxWGnoe3ChbPnL/f09A2MGzi0SKOUQn2MI52tl87bIsLRienh0WmRTCGXct02 Q3dnFwizvWdgzuYTCEVyqRCWvbGwzzA7df7c2dZLF0cGBien5jomgw/vvF8n48Lyljyi1zrV2XrO 7o+a7Z7uzr7JyXkgYhQrZJGgb7y7s72jU5FfzOVzOHGPzTT/9sdnVJpcmZCPGDVv9A08Ozuj0+lg wofuCp+RgZDHT7fVEY8d0pnhJ6yX4KUAE0iyPYiTQMJkNmm0Wi6Xx1Qk6p3sbhuaD9fc9fDuXXev qC7IVsiMY2ODIyPaptUKmYDtMrdfuni2ubWns3vCYpfIlFIBmBzZMb8L1OaW5svt7V1DY9MJWpil kNDsqN1q6bjc2tx8oXtg2Gx1CKUKcLVGPYPcj81yexxQuCa/UCyWBN2G7rbmC82XOzp6pvQGWiCU yWQkxys0BMdg4u07GvO41a8+SQd88n//EcdmHB1O5CsK6ToNi89hmSdn9n0oUdXnNK7VxcyhthN+ oVzUtI4vESJGUJfdffrI/Lm2uoe/mdNYFAn297z/VmmnPTdLOWTj5tWvojU8NtTMNWc6eyw2L8iv Xa+o1LCESccKr8vT0WLvGctfv0uVKw9PtE7tP7Tmse80PPV09uYicUWhambetf/juZhcUlguUImw 5kHgDWxgxYiS22xsPfLR6TPndKvuvef+e7ata6qtrsgWJDovnO4ws8rr6tSikEU/fupcF5uWyOVS 0JVmJqe6WttDIYdMQQ2PTHZ0jQf9vvHhkamZWXl+Do9LJ1ymSxfOnmtu7+rqnpmdauvuzV+5qbC0 MIsKDXVePnuhpa2ja2Bkwh2Ky2Uw9UTmZuYuNXf4vC49JI4eHUuIVRCVzov4Rvp6zpxraW9rH5qa pXgCuVjMpUFqYatprqOt82LzpaHevrGhkfF5jzindP2aSvGNdt0r52HonAaDIS8Xphq0TU1OQrtz uVzSda9qgY5GgeggnqVUpnp4erG4wyDoDk6zWs0QdA8rN9zfMrDMNb03vzQn/d3f/336syzx4Ejy ViDnCzRUOTyWRMEDqAHg1EScG2cJ2bQAog5dHrfH43E4QK1zutxuD6jvLpcb/jkgaswJh+0Op9Vq N5vMRoNRP2eY1c9NTc9MTk9PwY42+DA1MzMDi8u5uTnQH0wms9liQbsZLjJZLVazxQxH5+fn9Xr9 /LzRZDTZrJZQGGAQfgT5k8QoOiFQ0CwecI4iKBanoYUeDvA5AiaZoEAm3xT+8pO3L03rZh4kI4Gl EmACUm9ibZWR6XKVQI4uB6bKFLpx48vn5fqAv+P1yjToMusA2AyeAAMMXyrN0uly8wuKGlc0rV+9 yucNzOuNEa/94tH9//n+oYsDU2NDHScOvvf+nkMzRlcsEpjub99/4OTJS6Nj44bpkXG70UDFAy67 rfl8274DR3pBkx4eaN7/8cm9e2wh5FCQ3Pwu48T7ew4MTZgiIX//5XP7Dhw+2zU8NmWcnZh1WBzI dRXrjpwEL1tQVleyZsTSOxObIdYjD8t7eawtX5pTJc4XUoFpQ4fZlKjOf3xL7TqOZ3B6psuJzcJI 9cUJPLGFiVFEcamw7ANjVxwHniAjPU3xs7iKHFl+sa56U/W9j695Ni+roGPq8qRngjgFJPVYrOJh foX5walL5ztWrW56ZNe9q1Y3lleU1q9a99DuFzY01jqHOka7W30hV0dvz8eHzptsAah1NByc6u/8 4M1fuUJBRJWQ4AXDbFgAzs4ZHFYrC4IVLLbTR47vP3D0cvfAyODQ7NCg22HH6TCoYCA+OzM/PjE6 Njrccvjg/rfemPeFsZsKLx7lmKzmWaMBVpUANvlszgsnzh45dKJ7YGykb+DigY/Onzg55wwBg75l fHTfO+9+dKS5Z2R2vL99ZKATeOawQTup4WEMASJdJmbm2/qGB/q6Lx7/6OM9H7T2jwUhrmGo+8B7 7wzPQfRKIh5G8MEv3jjogBAXEhpwRzfinsP4YKTixWFlT1FZcnD2lBeUlKxZu2pVY7UfwipMep/H d+zIhQ/eP9zb1z80Onr6oz3g3GFwuIF9YrB7+OieI+3tnWNTUyNjkzarMxEN2w0TZ06c+uhoS9/Q +HjPhaP7P9h//II3FTuEoQObfurD3/5q3jgdjPnOne/ct7+5q3tocnJqanzGZfcQso/URngscP/k RDi52doVikp294F/DXVPsBzgoIC4KbAOm6AaKr0NZfoZg6NjmuUHY1iIZbHT7XNqrrJyWw2QikRH HBOHLqtee1737a+aOy7H+ofioRByncI0IMhtA2vJC50Y6dkAOKSCegBborkAGBWpJFU1RZu2Fv7B y9RDa0bOnPF2jrFIgBTJbMzUPwJ60ox+5lS7XlW84sWnd21c01hWWlFbW//AEw89sOve3s7Oof6Z cNBjnh358KNDA2OGCPb6mh6bPHnw2GBvPxQVoyhPOKo3W/Xz0G+NvKgz7rMePnT+nXcOwpAZGBnu 7mgLeV3YJwyqzzGbbFMTE5PjI5fPnT364UcAhgZYVIjNDUW5NrtvfmbeMm9K+D2caLina/jdt/e2 dXcPT0xcOH7k8HtvT8zNexMJm9lx9siZfR8futTZMzzQPzPc67ZbEKsN8m26oy5Id3TgZG7+BZXA YoADoQTIwQyNVBysqMyWCCToPQe8PuEweGLIgBDD4XWbrVaj0QjoA2AVE+Pjk5OT05NT05PTU5NT 8ANwi5nZOQA1Zmb1GMSAP/WwT8/APjvNYBwA2yGoY3YW8It5KGF+bg6+MuAyAfuAomamZ9Dn6Vk4 c3x8TD87A/6MCbYkGIJJBCaDCFcaV+bIgakjAW4jDIUXOJmBk1XaHHmHXQO/oB0jU+0vhQQwsLcc XF2+FNJcdg9RWFhoMBrS3TeYJeyyq2mmQtctAWbYYqUoReN3JZnfdZebueD6JZDU3El6UAiGAAZ0 KhpjQeiEA0wwExNcDi0WCFzTIwff+Q1HV77jpa++9rXHtq0vvXCps7Vr3Ouyj7SdG5u2Vqy//+VX v/Hys8+sqq/ms8JTE2NnL3RmaQuffvnFF156dlO57tLB90eNTvBnQ/oW2v3chAdU9yiblwj5BtrO WTz+lfc/8pXXvvr8YzvqyoppFJNLNDOuXFC0onyTV2hunTsP0RqwgJv2zQzaRpsKG4oFSjDe902c 5FAFpaonNpY0FXNN+qmeaZ8PIgTQjfATMuSIRJfHHQ+vq4DUHS8CgTYzwaMSHJoFNnmJmKWuUays zq02RWbHjENL8pWga3EPHuydjId4q9asAAN1MhWtQJyV21RemBu3Omf7AjFPlBMPU9wYm8bEJXGa FaBZIYjywMkvBVmq3Geef+Hr3/j67ke2a7Mk/V3d7RfbwPvksRdeeeKFF9asWSmVCBH1JMWRqXK2 3vfQq19/5dVXX9i5obrv3P4+vc2D1EY+jyN++LFdr3z9la++9HhFUfb4wGBHS0dWds7u519+5YUn 67I5A60XOscMNrd7qKW5t7W96a6dT7/6rWee311dlssBGIn0mRQNCgY4CkqrH3r0qVe+8uQDW8pt psnD5zt8cU5+ThaPinWMTPuA9CHomuxtl2UXyzUKigaGkvR16fX3wpu+guHmROBTqo0RCyiqF2L0 jweDfuO83jQ7IeTExHw2LOX3HDivzKl84SsvvfS1V+5uKr948P3L/YP2cLizbdCsd23advdLX3/1 mWcfr6ks5Mb9490trW1tsuKGp1558SvP3luaKzly+uK0ETugJSN0uIkwD8KIOKFwwnfu8qAnLH/w od1ff+3rux/dWVaYh9wgFpAk+IQ6IHL2ZtMBdoFY3bjm97bYOH1db+wPDDlZAAlA1yQYR66Su67K 7wu5W6YA+4izAv45Q6LDXF1QJ6iSsKggdWIwx8yOvbY7/sKOGh47fPRY1OPGYkhmNWbamBkLWNgk VTGRFUoU6wUvA/AzEIhZfDGrQiZ+dos0EOAASYcHmEiZ85gnZYdiMavBapryyUtW3JOnlvKQEDDx LT+64e61Ipo3PjASCjo5CS8AGWGKQmgLagYWBb0Zx9lE2RxVXsEjTz7x2re+8vQzj2SLozb98Jt7 TqkL6p8DCX/91bs2rVeIwDMI85TSgsa1m55/8cVvvPbKrvvvijsMPe2XXJFYiOILZdqNW+775mvf evn5F+pL1FGv4733D3kC1K4nn/zKN17buW3dZMf5nqEhSzDU2z3QfqFDqc179IUXn3zpuXXrV8jB YwrnYMoAHDc9/jIF3G4JLAI4UnApRkyRE0RpmVYiZ0NaVhSSFk5wORKhQBKLgn8lDMY4sGXY7Xbw vbBabciPw+vxeL0QiBEAEg1ExQEJZIHUKZnAgVmoYQ+uNFc6cEwSi8UAqEikEohRgYgJmCDgCPgP A1cHUHiArxEPOS8BxWmCyxWyKRH4cSDGU1ZUJGdVVOuYiE9yI1zvO/waud2NmLlfRgIZCdwyCSz7 2SRlM7plIsgUfAckAF678A5dnoGNd0Act+mWn8GUACsXihWLhVzjIwNHDh89dPDY3o9PX+weXlFf XvxFneUAAP/0SURBVFaYPTcyZbG4n3nqsRV1hYUVNTsfezJHpRzp7nM7vEJFtoiOBc1DbrtRJFdl ZWdHIv7Z2amZOT3Ev8xPz4B9KMYXucMxsMEuPCt2d8eRu6BecSRZKh4V95smgl6HVKmUq5QQYINJ DuEsWCup8nMq6tTUdOtRW8LjZYUvTBut3KzG0iKtkGsMWQasUyqtUJdN65QKnUZn8Nr75meRZgbP hHbi5Y2V3wUxoG/xFIh1M5IlJqmCwuJNKBTB/OP1+ZJXJO288Dc2x9vsTi6Pj1zQORiLQco1UuTg iEAgDAaCQLzG0C4QSAfrgYSuFD4jkxaPCwE6mmxllkxMsSM9A2MJvmrT5q1rVtSXVpcV1ZapVHLM +hFlx8BhwzkxMTsyOpngcCFz5rzJCv6+8B2E80AwaXZWllIhpqlwf9+AxeqBiszpxyZmpz1x2un2 6SfHXU5f/5BRoy3dvfO+qrKc4trKVSsbabg45XzBPDwc4JSVlzc11VTUVm26957q2lrznNVi90ny NJoczWDPQBSYIkJRIHesq68U8gmAdJs68SfdZpEbSvKJ4GAo6Bnq6z126NSB/Uc/2HesY9Jc3rA6 X8GdH+lyhOIPP7G7oa6mvKzksd07VVJuW3u/yx+Uq4QcXthmNvicLpUqS65SREP+uclxq8XI44Sn psdH51wJWuL1ucHGydSHZJPBgoglUJIBrVwgAApOs8EfCik0SrFSmpbwlXQovCO0DxA7zJmxcsP6 V39vqv2M49j+uMXNC9EcBNGwAHEoXLUhO1sdHh1mzeshjsM6PTEb4eg2beNww3GnMXDiYnndeolI yael5Rvq7e3Ho3o75Ue5YBDnDdoJNwnasKDgB1BjYPCPDAlUdQATFk5QZyshlJ7lC7AiYFUlfXsB noFwCX/QT9FUtlq1xMgkk8p4Ar7dCSwccAUaWcy1BNdE6Z0J+SqbyxNmZamgBKVSAfyE06MjNn94 19PPNNU1VJaVrVu7WiaFQYFd1CFJZdg/Nz8/MDrh8UImJQp+BoA8h6I5AL+Cy1m2SqZS0NyYy6pv 6+6BaC8wU48NDsIZkNjFMK/3ed09wxNhrnTj5i3rVzWUV5WXVFdmq5QMyMMkH7rDfThz+4wErl0C SwAOyPDF7IS2V1cgE8jDUXYQ/opEgO4zSySUw0ACChyIwgOIIxDwwwrMH0R7KBKOAPgRiwI5NkoS i/LEIrohBnlgmI2YzGbIrAwcQ8T0wOUCvSh624VCwDwK6AgQkMYiET6PB28g+BaoOOA8GMRcnpSi ZMEQ+hxlBWmJT1soQREqSfpj4uHG8BRlPKquvSNkzsxIICOBKyTwhTCYZwIZvpQ9Ny83z+/zA4NJ BsC6fe27xEV+6Y1BxaG47DA7ZJkc6j528Mjpc+2jTn7V2u0vPn2vWgYEB34uT56vk/KQQsOnRcoc qTRonI9EqdpN961rKHYNXNz3/ocfHz03MjYa8Jn9fofV7ezo6Tpx6PCxo8daBkeLGldKhEn6EGIT RqsZrHzxxU1b7ykryJ68dO7jd/cePnVpYs4IDJCImwp/zWIXSoVFj5fzqbGT3Y6x2Zj9wIiLVbW9 SiErYEf6DMODYaM9NDY5fap3qMXucU77Lc2mcTMK8AX9jlHhGStXMrkF5n/HGArobwhNIQoY41EE TPCAwcHloK1hNRAnZSWno1ohskS+SByOJSKgaDEGKNAQwfclGggFYaUIOfLYLOTbAI8IRIrYnYCi EuDKwWEDHgIUlTQVgnSrhNWNFWDFPRZPgi0tE0uzkdUL4pERS2UIzoj4PRM95z9+6xcffnjw4KFT p1suwbI1FONih15UeNIE7QOmCLfTY7WFe3v6jh0+cPjoyXGDKxvCbmQiYGm0uCRiWamCH+Oj60I0 FUFeAmRVmVwvsxNAq8JDGjCuM08iEkskkPHG7/HIc2Rl9RXmaYPD4A3ZfCazY8OGRh7ENyCBpGCS 29ej0++EYjEW/Y3+AEwhHLCPdHceO3zm3IVuo49dcteu7bufzqGdceNIWKwS5+VC1TmsBM0P5ys4 8+aAPxJftaW2qlHb13X543feO3zs9OiM0ev3Q0ZSp83Y29V69PC5w8e6BibtlVUlAhFq3GSsCe5G KIMrmCqlD25bWa6OX2o+8877Hx87d3HCbEPBWVhSqR1hathyifLVQP4bTbn8qa/dtbbI9dH/Dbb2 C+0UB1x94ASeTFS7trS0NHuiP9R+zj/RbRjotRfUsdZvjkUM9skuc+ekmK0e/+DY+HtHwrTVY26z t0/GYAChy5GPDiICxhgH6sSoi0PLgp8WbnXyA9IpID8OvKFKRv1+N0qGwgWCHhAPuXoB4wAwBGgK obd7Ax7Ut9PwLZSNIRbhiYBFBVLegs4FeSEZdQVuwgEnMSbXMXQ48PyAVA7wbRwintwWQ1ikEuh0 XBabjkNtwNkDGEUhMD9hnBk7sfed9955Z8/+w6fONM/NGiC2LAr8uGwuuTOONwNdyRH06L2RCLDL HD9y5PCBg6daLmflFWerZTQrYvElYrJCiUwDGS45EPkCnlWAtiCtEOpIHDkyW0YCXxgJLOmwSWge ujN6lUXlCil41mGkAtJCRzlsnpAvwQgjGuLwJgJXC4VCLpfJhAIBl8sHOBPAQsQRithE0UseDUw0 Xy1s6DMUiNEP8huIROETn8+HXLNQAiRSgewPMAMATxiAoPAtEJMSBJQHUwmLG4SMaQBxgisXlcjK kqHJIZnBmQF8lwH95BemC2QqehMSWO7eQthb6iae73f90kzEx+96D7ijz4/ew5iXO4Nh3dF2SN4c 22eBTpIvlm/cuu2P/vj//e73/vv/+PPvfvMbX6ksLQBNXSDixOIhrx/pG6DEJWJBXyTCFgBzGU+b m//cS1956dWv6bKzzh7eu2/PxwZbiM2T5Go0Tz3xxJ9AQd/97ve+970//n//aNOaJpo4oRK1BH9G WgabW1Hb9MrXvr77ySc4rMixvR8cO3zc5Q+nVFY4kcfhrSiuVXJFzX0n+p0dBr2zqXKjVEjFotbe 4Rl3WDYxbjh77vTJc2emRg0Bu3fONmQNzsMNsMkYUZnhnC6xGHBt4rB7ou6R2mACepSIASd9CIfZ foNXr7fMSTjyXFUeUloTKBkEqg+pEyI/ZZVXFEZivvGxyUAA6D6IH28CkXHOzlvCHJkmTywUCShw twhHA8DtQJ4bJYEhhjEuhRRwZCdD1wGmwRfx2ImQIxzyMbAL6IM464zbbms71zI9pd/99FN/8Id/ 8OLzzwg4OMYAVQQKiGJ/YlRIghJweXR+nnr3E7u/890//dM/+9M//dPv/bf/+u1tWzbwuCyRIBoO O4H/A+ucoNDSiDSfLI2TWihGO5BCTMz+kVAsHAIDIHB3CiWS7PLyamHc291ycWzCGOZIm2rKERs/ wqluXy9OvvdTt8QVTa8C+QaHIImlWdsfeOCPvvOHf/Zn3/uLP/vOay8+Vlqoobh8PnToaBCyq2L3 BOgZlCeUEAq4wDKqKSj7ytd//7mXnpfIeB/v3X/o8DmXKwyuOkXFpc88+/x3v/sn3/ved//sT7/7 R7//jTWN1bjNk22bdACCzlG1au0r3/6vjzy6IxKwf/j+R6fPdvqCi7jkse8G3BzgAyxA5B4E+gBP 99XnHQUa75kTAuM8DBZcNMUXSHJrytn8gLGzzd46bh2fy1lXz9KKg1bH6MXLNrnEMj3R9vZv2955 Y66vJaAW9549752zs1ACYEBOICYEmUpR14Zej6A5xp0JV4BpOC5hY4mCr1CEZYuYm/uRC0i+JiHk QgfDqZBSMAYF5lhVlkrMDkwOd3sCYfxguBfHEqODQ/5gsKS0BLQeDqSShGMh4DZEXQSgxjgOuqco MO1CeqAYEMbiAQVvAj5PJAUGDUiaS6SJgndwkfC/+dzFjo7++oam3//9//Laq1+tr62AFkNDI5Hg sWMcSDnE+KkIKACDaM6Oe7d/50/+O8w53/ven8Lc89D9D2ZnKQGapYLOUMALUxhKxASCQXNZcgDc xg58+4ZK5k5fXgksBjgQSgvoIQbhqRBfwhbK6BgVhjdDOBgL+GJUQiTgSgFxJLFkfJ4AkiDk5eXl 5OZkazQyuUIsBd5eCRynMdIByAROoUJiUsj4Qss1vMPbDzkionyyaCqBD2gGQBReyQkFTsbvdkgC RkO6WIxoiNgJKbh9hQJsmGoodlgkpgVSTowdwiAHeRtjXiIKOX0wM0rai+nL25SZJ7vdEiCQPOGV Ws5W1uWOwtzudrue++El4bJVLzPo1fW05Rfs3FQgJ6k3wdoyiNsdaUXGAI00dk6MEkX4SrEqJ68o X6dTQ1IJUG74rLiQyy6qUHF4vkvtIya71+cxTw93TVitqqpqoTTL7w0GYuyC6sZXnn5oZ6PaZjIP u7OE6ipRgm2cBld6mi+RiYVCKExFxcXIUYK0OpiWQTuGZRR4C/D9LqTyN6xZ+ZUn79+Yz7VM9c+5 Aqn8SWAo5yboGk7e/cUr9k/86r2+H2bR9bWy7SKOyWk5OWykcxu/9e3df/XXu//iLx//+z9/7F92 rr0vGOma0V+MAccHB4zjQX/Q7Qg6HEGnPeR2hMHsHIpRiNQMv+BiFDsWpYK+RNAJqSf9+hF716Gx D/r1fXXyNTWq6kTIZp6fHJ7Q+yHrK6OLIgSgamVhYZns7Okzvb3DEM0MrPQui3Gs/XJz76Qzpymn YbNcINUIBGKP3TLc7wCuep/PA+ZtEDVGFTQKOuozWZwWB7DauyCTgrymQMZ29owPd89ZHJAMB5aC UUjVCnkxA1GfM6pS5hVUV0nV8hwlRD6D8wdSDSVSHpAyWG0Ol8fncMf9MXl+vo6TcJjtliCbzxGK aCFk8KAUIipbxqkqiVmMXZ1DcxZ3IORJBHwo0WzK/s6kl0F5UaPRQCAMfgtO79TQBCQPliiz1Lp8 ipufl1uxLS/WfeQ3e9qNkuq7C5UcCQlfuO36IaavIM4ThNMFGwZTOjiBaaC5eDKxVqcr1KjVCjGf K46zBCyaJ9bmFFWIw9ahiy2QOQDyCkyN2aassfqqYpmA5/dQ3pi8ur7iKy8/XFNdoZ+1urwhhUob CnNm9HZY5UNCHCmPyqajkCsIbclVEiznwQ8CehtskJk2xFOsW1/36pMb8zSyCb3D6U5RkpJJD7lN wMIf1vOwpkdsGXFIPcRhrSpSfffVoHFaa9FLAJFDJ/ITbDm1qsixlp7pa+f+qrvQLVY/sYkljUQH xszHzkd3v1b+Lz998Cf/AnvDz/+G/v3dwa6+eI+B5UdUpdxoiOPzg2dPyOoIW11RVwi5rccpGuBM VD7GOOJxntfOcvjDhnnX2Jjn3R7WD8/zq2qodRVsccyiHwEGQpvXj5ITo/MBtcsuzsnfXMzRd586 e3lIb7F7vOCQZ54dGj/4wccgq9rGGoFIIsnKFnMo67TeZrT4vD5vGJLi0lFKwGaL+BwB2++zz81B SgePx5+gs7TlTUpWYLC52WKBW/mBcwSc6ZFzCWSDcSeE4sLCkmptbo5GLVGLIQooDE4XkMNJlvC4 5iecHkgME/SH5aLs6gK5eLavOxKNCSVSyIlJc0UyrkBG0U05EpFzdGK4Z8Zqd3uDMKbA/QocOTCY dyd68B2Z7jM3/bJIYFGa2EpxHpqIMKgb5/jrGqsr10k5ojC8mX2+kN8vEItyspQqDg0ppoD3ikXT FI8PbhYU5C7i8eANwRcIeAIhMGZwuDyAsyGyhI12EuAJcxSgFDBLYXgDeWUAvo75gWKQORxQTUBW wG4AMS4xCHFBR4C8Gnw0APiIRkKIyBrNxFGfzxWOGIQCF7iM8PkUJyHxzkuBppROCAlEDVNLVMpd vWbN0bMnIL9Lekvd9vcLc/NMmtibGS/LOk0sC6eJZaE0sctQDQZPKI1GA4mKbkb+t/TaL0CaWIkU 8jrdUiHccOEFBQVA9gxubjdcwq27EPTzTJrYmxGvJlsD4Z+QJTQDUF67GGE5cVNpYkl0a5omujhN LPpuYmRqbHgityi3bkUtCV4guSlgVcMT00b9/L7z/eC34dP379+3zxWV7Xrs0fL8rOHu9u6ewbl5 08z4COT+oOWa+nXrc5Vil8HQ2tFucDpsNsfE6DiklassLUFlkTpQXqfRcPzSdH3T6nKdfKD9Uu9g 35zJMD40Mjk2KcspbFi/USbk8oh/PMI7Y2yOQySRvdN1fn5q7oF131pRWJ5Dm9sunu1yRNfU370x vyYHnG7FErlE4qGCQ6ZRni/cmFc8YbWdmRqT0zyuyaO36CcNs/N2Y5Em3N3TOx4sXFu/ukzonB7p azeHQ2IRy2eamehv7j3bNdadnV1797qnKiWqmHF273sf/WbPuaamtRoFLMawWAAQElEahfJS73RH R5/drIdQ//72yyePHrOH6Ht2PLhlXZUY6FMDsfGR6b6BPl8kOKfXj/T2Ojy+7Y89LubxOS7n5csX 7aEowBNz+jmVWp2vVc9OT7b3jxusnqDFODvYM2HyaMpqIcWp36jvGRq2RWivy2sd7e3pHyrf+nBp YXY2K9h6+fKoCUgJwsBXL5VKCrUao362Y3Bs3uZxWKxjw4Mut1eXky8RciVAEdoDTzcJvgtB/UBH d9+ojbNjx/0aOQ/jTGjz2Y09nW1GT8QToWaGBlpOHDM6Qxu2b1/TVCRgA1cdRUUChw8fnXAmHnsc EXAixg7m0htchN5YmthseHRmUUw6NstiMmWjNLFchns85ofMwkN6bw7k96jIh8AEBOmj/3HA7Xh8 0dSksaXlfDQanJme3vvBHq5AuOvFV9RqWf+ly6P9Aybj1NjoSN+wQakpWL2yIlvBn5m3t/ZOu20O t2V2GHKMWlzFJcVgnyQrc/hvm5s8e/Zs410PKLI17efPTYwMu4yzo0ODA9P23NK6NY2VkJoWO5aw 4mab59R5aySke/lZVihq/tVBnkIqeOUhIKOB5D9qSPrSNWWemfE3blSsWinMFkMoBpsT91sNpgvt oXFLwZZt2md3JUJu26XTnWcvPfKtv6DrcwW5coFCAUhIjiJrYG+PRqaS1EgnB9ptI05pXAJRY8bZ IdP4dMQTkPMo+/TIzNBk7oYdymJVwDzSdfg4LS6W+oKzo60DZ89bfvseBCat+4PvKOrKwX/orV/9 /ODJNoU2vzBPCzFXBEWSiIQKiahvcOTU5V671eE0Tff29Bz68D3ICbnr5T9oasqXcSMSHm943NLX N+RxmSF1zWD/iMXiLKssqq4rdzi83Z2Dc3OToZAPEi9kZUk0Gp1+xnL2zElfwGu3O0f7u4aGR0rX bioqKYmiP/utXoc3HDBOT48NDtCyrPp1G7iR2Ozg0PDEiJ8VhZSUYK6GZQMViZ47dwY4dZ1O7+TE zOjoJPCJAC2OSiyem5lq7R+ctzrDVrN+oHfM6Moqrlm7sgIijQjmePNbJk3szcswU8JVJbAkTexi gEOSAyBCDAB78AHk6VdtrtBW8uOcEPBZB0LxUBjYRhMQUCeTg4tGHGZImhuhKD/FDnDAqgE8NYkg GyUdCyFKYDpE02EODZaJCJcb43KjEHrCpWGPceEIHeVwwGYAl0fYiG3YR9OxSNjD48Jd3MCCE42D 5xdwlLoh6jIR8ydisMgDNzlfIGDwuGdYLLtIBCEt4CdCc9iiiJc1MNxFx4ELB1YbyNwRkdCr16w+ ceaE24sAjtSY/FwG5w10rAzAcQNCS12SAThuWHopgGPZmvq/AACHNANw3EgHzAAcNyK1tGtSAMdN lvM7dfnNAhxJ//mU0JIAB+KYwKADZYCUjWYTABwV1eXEExUHHyCnUVooq1q1nrJNdZ76uKVPL9NV vPLqi/U1RWIqONLXcezkqfPNFzpG52hd5QM7HtpQV6ZTiIuL1eGQt7Oto6OtfXjCrlDrVqyoAbsQ A3Ek2OBQ0T042dTYkK/mdXc0HztxquVS6/CMI7ty44MP7azJV6MkB8hPgdQCAoTzBPxK47Qhy6/8 6rYXy2QKLttz/lK7QlC3qXxjiUQlYgEvI5+TEIvYUbZ5Km6JZGtXguF5euCSe3qyC4CIqc6L0+N9 5vH76u+anPTF/LKt9Y05QpFl3j9uHp+dah0e7R4xz/L4pdtWfevJjc9sVugUrHjQ74aceI5gYsOG 1Uo5OKYwae1YlCS7sHZleTbLre/q6e7u7Zm2hPKrNzz73O5t62vEPB7FEqqysnKU/MmJ4Yst7YMD w9Ywp271xq1r14m5kJRE4gk42y73D3T3+dncstqawsLc4tLiQMDT03HxYkfXuC2YXViybk1TbVWh Wi12etwXT7X0tLV1jBoUeWV3b1lXolVJpFKBWD7c3TPUfklv9RVVraiqKisqzg353QOtFzvaOqfm nCpldnVVqUAkEGt0ZVU1jom+9nPHTvbpzQHOiqbGLZvWyASESAOp/9Fo2GRzjgxP9HcASKLn62oe 3737oc0rocIooIIDFB2e0b5ePV354tdezhMgwx7Y/wlycGPj8XMBOMBcaDIbs7UaLpcmNnmozeTs vMkZrCwvryzOA+4T5DeNgSk2SyQRKVZUajz2udNnLvf3DojLG1/8L3/UUKQQsSJDHRdOHN576mJn 35ghr7j0oYfuqakqVesKCnO1LMd4T+vZ9s7eGf28LKegFiUMwu4jOMbJZrP3DI6u27ghSyruPH/2 zLGjZy/1TM776hpXPnzfxsIcBeacQZBhwOMdA6cIsbBq5w4IL7p4udtbqst/ZAsymdLgnyBnVxUd dJpCpRX5TbUipQgxRAg4YbV8JiJwSQsqnn+c25ATdrtmT7Wa2IK6//oKN4uDHgtiyXjSUFbeVNtA wO9Qra0YdzvtYxOmofaJ9ua5S5fHWvsizmhxUaGFjg5YnQUb1mtKdL6ot7mnLw44RNvp6bYhMfiz P/tcw//4C9HaYpaSAg0FMBpfQlBeW5+nU0MuGBxsArAWrdBpG1Y08UP24c6WSx39k9Nz8rJNT3/j T3ZsqMriA5OLmOKrKwtkAdtIR0dnR0evwenVlFWsWruuIL9YKREo2LbBvtbW7hG701NWvya3oGBz Y040ZL1wubWz83LPtE1ZXLNpw8YSnaaiUBlPePp6etsuXOoZHPdxpPWr1jdV12qVAqUiPjw2cPFy PyRRzi6oKK8qa6zJ4YlYvd39Ha0tPSNTCZpXU1sjk8tEWYK8khyI/wIs9WJHz4g9rMwrXre6oaok D7hA0DRzBQR8A/05A3DcgNAyl1yLBJYAHItm20e0q1HuZQhEiyfC4qnXvvlizoqIL2EMhSBHLDvg k3jdAr8fKDKAMgMx8KBXOwSaIs5rHs5GibimAQQBlwuU7igZ/J8+qROPb7xUQIw9TOJowmQF1wNS ggNVcIYxmA0RPxSJa0EUOWw2RKsJBLREGpLJvAIBh8+PCdhKS7/oJz/8hTBUCX5xHHQW26/jf/33 vvndv/mzGaBTxlJZape5FlF9HudAIB08WlNj06x+FjLOfB5Ffs5l5OTkZAGYPTjwOZf7ORUHvWvL pi1t7W1Ay5QqEoWm47CnO2vbJNUoKSmBasCLeBl6cABFTn1d/aXLl+64rD6pOzQ0NBgNRrPVjFYE N7r4+5z62lWKUavVuTm5Pb09t+4WN1Pypo2bOrs6l2eiDehyRYVFEDA9PjG+DFsWxA5mzPXr1jdf aL6z08gndYC62jqb3WYymZZn9W6m396aa9FLHlYNv/nNb3bs2AHB7VfKLTUNGgwGoEdvaGgCdvNP nxsHBwfBBC1XyNH0hO+AFhMQFA/OElhdQuZmTMAH/+MoJgJMz7A8isdoSC+CUtaDUsCP+3EMPPg1 cCOYZRFUILgE4vYpsAkhik0BLHOAMBN1S0YJxmuWuAfuGmIDkzqHlwgC7R+EoQCKAb9gh1URuPuj 2xNeTybbK0rMYGHNR1kREasEvGbFrGmKFbKx8kMsURYrISKPAPydLFuYbUywRCyWIsQKO1kuLD8U PRBiyeEZKlkeCPS1sgrjLFrNmuexQvOsOKSwhTLRGo0l57CyJCxWFrLrAgEH+PpzwhQcYPFx+QzZ KDb8QqIVnO0O6BiB+JDJkAKHEcUF+hYECu93+AsCDXAUAi4BOT7E3Yj0IyGDvwKYioGfCCM5wMng v4tqC8SJ4LgCMcwRHqodiBbVAd8EWEmRTPnxAKZARaINAOMbm82PR2gkTOyCg/glGY5VzD0Sxn7F 6MoYB0jfgM8eNaIAy5dZSSb8aHWKHocH38IOVYHSEYUDsDPEQqaZ3g9+/fac+p4//IMndCgGAjUP bqkb4WmEnnzhwvkVK1aASQ+6a3PzOfAblYqlDNMd/kXiwMmqG35C7nCIaqipqUHsLcnGAIqVnt7e moZ6SE0ILA8ISQDJJKIRSgB5iKEhuPjxCBaB44ygXTABByWDHz5cd1ECujAs8FFvhQaFECoIkoJH 5LLiXDQwYkgyFGJLAQaIIJarCAsTFw07dHhWBLozrOdjMPpAODToEEjIOHcOMbqiWwAPitXNAsxI LUXNoYfvKFY+uIKjr6GHUC4zC3LV8FUsjhBxccIDQQdIBFg+AcslYYnZCXWCBYZZmwO8zVkqNdMr oK4cCIRJsPQQ1wR938XiR1kODsuH+z7qkWI0aDgBFs8FgfgsbhYaK3ELeki0ToG785EXiVKG6gNj GnpcFO4bCXFEETZkRkB1wWKEFoeOCUMDKgb9FHqsEAQAdmAoCc0O+DT8y4/kiUYimh+ANZRpC+iK 0NPgL44ELgwh+cT5MRcepjAigPYGORWR/smLw/gAMSFSUkSFg4EqkBKHFaahEaFF2FJ0d9wRRSwP Zu6AQtgoGTMEDsEIQhbiACqVDY8E7KQo4wSUDDWDu6BBjQCOm8LpyBPDYr69vX3t6lVISonEqZMn 8/LzoU+Srov0PeYX8xvOgUVONBItKSsn0/WSSRthvJiKOBgMDg726SB0UK1C4+0mIEVS1cz2xZIA EGWkV3gRwLFLvQa6TpQD4SHxkHzi//njV5RFMV/EDnMWIsgAul+IaGTyo2DSG9Q98a8klgEHMDsU mubJCYxjXNo9cZ+DDc18eKYi3MUoFDC1EZ5umCnxichhEyWhhp/IsoHIOGBhAEF5EMAi4MqCFun3 /7//kNlr0Lkw61GUK0/wjd/71nf+5s/083qGIesO6U5kHGYAjhseJBmA44ZFBxdmAI6bkR5cCwAH JLMAgGN5KpkZgONm2jcDcNyM9JbftbcE4BgaHCwqKYZgK7ROgZUHY7eBBTUxSjMrHGYdhLENSAKC jzP6MNiLwK2UwfjwUbRuwgWkfyCf4Q7I2o+8QhC5ExXHOiVeJ+FlUlLqhN8SBRMnl3DoBFS9ZEQC Pk7IPgnEAFu6rYkhRUDkpbCwQwwNhKsRJZMgSzOCOKev4Jh7kYqkReSnHgYfRU+SvHvyjpiNk6kt I4FkIeROOMaG0NdjhAOxL6BDi3JTEokln5ihrSRVTOWVxbdZ6JzM2cnnT7bTkoUpUz1mSbtQVUZo pLjkk6G2I6vfBXkgNkeADCJeh2du1GB1H+maae9oB8bO0qI8KUZjUiUs1O2aP908wIHyj6D+kIAQ idqGBqRMorYl3ZgxGDGdOaV44+dFoAPpBeRhYe2N7JpYMPg4UnvxV4iWj0gp9XUSesOwAYNKIDwL TsH9mtEgmMZJ69wpyZBjxEmK1CHVkxcEmuoQC32DFMA4NuFnh1xAeLiimuChlxyKS1oBPRHm8cPK NikGDQ0M11EASOLkPlASqEQ4xB45T8FIRaIk44AMDwbEQ2OUeVJcFvMgyW7MdFVmROETkkOGdHYC Kix6sOQXuGakgszj4ivSOn9SL0OHmDGafGq4BFGXxsACkbyKuNikiYPciDw6mYLIfJKU9xLJXfuf GYDj2mWVOfO6JLAE4FgKJzOU3Yl4SbFOKEQQLOrPFEVzgWIDCKKl6J9UKsebDFya0H+5AnwAlJBh HH4pFFlZYO6AT+gPwJnxh9QOXyvQRn6iD3L8B0pPzvxWZkGC9yxIzYKvhxNkcqkM8kbLJBIJKGxi sUjAFwLSkVppAPFHWZmOoHrJKem6ZHILT07pRcutYrfwmTNFZySQkUBGAhkJZCTw5ZMA9jtdeKwr PiL7MqMBQVoG8GUFNwFkRyXZR1IgxZK8OISmGrm0oxAHRpFIoSJEzQH7JF6NMQoGMdkvStwI+hZG JZhgGjiTKJ2Lq4yrT0oiRO/M6YT6fbGzVbq6Q5Qdsl+x3RDLNnqUT1KWsObMbMlHJn+Sv8i1ZCfP Q5Svq2xX6GwL6vris8nTLS2BSG+x2nhFrZl6ACPSr3/96//xF3/R3z/w7W9/G9ANZoWdpsEulzGB ADS8PmXkmJRt6tmwlJFDEnn2Kx5hqbCu7GboSBL8wmUgrIQUS6Sw5BLUulfx9mNkT7ADcuXiVsKg xCLFe3HnwWOFwCmLvljcFKm6pfnCLO3ugG5AP4OdQTdwXfCckOqKTKFXGSTX1/JEeNe5JS9IjlTy 91UGGoZNGHQj1RZLhhC+mIFnUq1/0+jGdT5R5vSMBG5cAosADsiajD3F0IuxtFHFVbviVBD5ILDA JRJoqGGqCkMQCSLR4MR4FBt8x4AvA3Ye3rk8ICViCfhxIR/oOeIiMUcipRFbBy/GwzufHxfwEwIe S8BLwAc+D4g8oLQo+hZK4MEHoOqIwM6Fz4IYjx+l+RH4yeNGeZwoj4qBKxtKoISwclg3ALkypD8K JsTG4npwvkJMy5AVGvaFLTVEb1xEN3slct+YnQX25JstKHP9MpPA8nS8X2ZCylQnI4GMBDIS+EJJ ALlhpxb7GJbAeUtJ/jec2QQCbLGqk1QokOsoPCI4XMD6A7mYMmk3qAS4mcKOIhOwhRft2FEDwR2w EfM4ZIaEHdljSYFwE6wxEZs4cmyAHHEErUgpeGlwyYKimLLZEhwiZfpdquRjZQ49AjwIMnAnv4c6 gKcu7ElXEHR/Jv8GCjvGx9HDMoZp/DhM+kmCnKRZm1O1RabmhQKTeT2SXQI/NgNi4LweRAeGJR7s 5DMqlZjEsd9Kun5LDNyQyhU8e5kcergOjKzJhbgUsODjHecJRLfE90KOwnAg7XkZFZwpYJE/SLIu V4JGENsC6TYKSsr/6198/829R374T3+zaWUNxBVAJMJiL5TrHwjkUW5uY8pY6EME3cKIFhJPmkyT H0lLolU2lhMGkBixofSHBD3DMUKgHkBQxMK6G+v6yNGDAzKnUcfFkl8itAVNGe6Ow2WwdJnGZTod hGQk3ULwMGSkgL7FHQUNSxSXgdWBtM7CnMgUSVwrUMdGugMafKiwtH6N+x/uvqSPoevgN+TygYGJ hjb85MCOjsIDk52pLHwJ4R1Q8OIWQvVDZ6DxkfqGtCSeXhY6PM4ciTxL0C3xA5GK4CkHfYG7Ph5D uM4E52GmKKaYlFwYoAVPU2TKYdqOXIZ6Ok41STKvpEpE4y3psJU+sZBhQiaA1OkZjOPmBmPm6tsm gUUAx4IbdoKl0WRDehT0bsXTBsT+cWkIq4MNRjy85iFMCv/E82MsCsQcaIPAP9giENNHQRKtWCQS JU4V4NuZ2oktA5Kj4MLRsENfkekTf8TpoGFoIo6PdEMHCs3CdwT3DS6PC5/R6bE4ZGPJy81ZmEMW eS7eNkle/UYwiyJiEagls565w/XJ3P5zlMBVrD2fY+mZopaHBJA2khm8y6MtMrXISOAOSgAbvJPL i5RKCGsXtJZJvg0Q/wZewBAPi6XbUk2VaFVJK3nSD4HRRpDixthQU+6pqQLIOVfRfJlDpEaMATZp nb6K9BaqjqtylQKTFy2946ec+gmtRBRL4jiw6GosqIXIh2tt5GutAbnv1b08rrWMz6oTdoRhUzwe H9yMBQI+Wqwm8ajPuvbOfY+0/aQESI/5TLcBBgu4iTqT1r6RAoiisGhj+hQzGD611NRwTCvkU0bG VQcLc/DKoZ0+1uEzg+6RuI80tyciYWYA3JAMPkluWBAIALy6kxUjcWKWYyp7zfdHUsrgGjfSYzPX 3EkJLAI4gCQL0EJEH0pRUomMw+LGAeAHXm5gAwJ+HNTBAc3kxBNAPMMGvBqw1QQwYiD8Epi8uVQM 73HIcc3hU0DTDWTSXKD0ANpimivk8SWQbBl4nhL4MgqADND6AeOggFsLgJBoHA5hmg/YCWaJAFfE vAHESlw2kBJxeBgSjcI9AaDEvm88DriMJOQyYTaxcmBDBwHwURxnEiGBQc2E1d0RYWOM547cOXPT WyuBoqIiAK8gD2vGm+PWCvrOlZ5p2Tsn+8ydMxK4vRJY5LtB1JQlenHSNgzf4HASZBpGofj4OLoC FjLEtg0bIclLoQzoayaEBGkjxFSKHBVgScWwJMDf2CcBgv2RLyq5BWOaxlohuT/8RPyYmBCBWJWJ awNif8dGYvRnHNFvpi88FiMU6HRkIYdl0ifoLil3jCQeQWSRLJIYlJMCwZViDnyC0wEsJ2OwykQO FHFW1GscuHz+zLkuvQuoQbHdHB4GOekmjdTEoo/0NcZ0jezIRL1mtHAkBmxgJ7IgjhiM60GaBwax V6PFK3a0Sa56sTMK2MdQmyTt9sSOjorH3Ar4r8X6NHlktCfFCR9gsYlo4sD6Bjt8hTxcENM+5pZL D6S5ge6c7hRz/ZcvcqnBD4OqjX+hnhVz6/vOnjlzoWfOFcB9mKyekcyJMwF6EuyekXSEQaJJtTzu e5iAAteM9Iw0HDDp6AGe18gdhHmZElWcuISkrmWcMmBUIO8n0oMYXyFMA0vcb/D5qX6MHwV5SNFs xEybrBbqBsRXgmnWJBaIDqGusKDfMzdi5Jq6C2nilJtKsgtghQjvySJIV2AcHK6O2hDVA8McQDqM fORRV2G6J3aoYGqLRE/68AIuSYzAZESAR0lqJ51qcdcgnTbCTgTHR6fPnumdmrKga5nZCE81qFMS 9xEk/6TAsLsY2cicR56KHEhzQMHfMzW6/p6YuSIjgdstgcUAB0wUBDbg8fr7BrxeH9CwgesG+CDA tM0Q2qK3IXJvSxHwEFdInEIFKEDhH/A8U+DFgX2eKCiBw0G8QohFGP4EfFsg5HH5NAdwE4Llw/wE rhnE+RNRhJLPGIZMM5kkAwbRAIVL2Gwa/DggbTvNCwbCPd29PAEPRdPgr4hX2FKfsdstW3S/T1k8 3InqZO75OUuAB3FZwDodAZ7pzPZllAAT3ftlfLTMM2UkkJHA9UiAGCqY8Hai6BN9kWxEEWFAjDS7 OPaITykMxHaL1RPmYuLrwSgUKG4gqScytl58A0bLSdPMkrfFCMoCCoLqiF1IcKLZpGVlsdLCIAgL 6kxS8yRoypVb6hmvR1xXLYYsFtFdYpGR/p4zp89MzRlB58NKIgMcpOtXiwq5shrXU7E0rS291Csg jIUvr6P0JCRCLsYK5M3J6lZdnXomBuqIDvR2nj17fs5gTnfdWEAiEBCXhMmwBFH/TcfNcOclBxee GdlJF9ySiDQYz4KrywUfvfKr1JFk10idhEEpfFGq/6eLbNGoTH6ResIruwLBTFLb0j+T32FsJFUp xuVlSVORr5kSMJaXXm7ymk/0s7jJhk/Eo5EQJIs9ferc/LyBmTsWkLpFEV6pYc84lFx1xN5kfTKX ZyRw5yRAyJ2ZrVKoY2DpeDwUjvETWolQKuZJRTwOoAc8iAsBgILD5VM0fOBzeHz4CUcAxODQXIoD R9A5ADpwuMjvAqVy59FsCCYRcNkiLpvPYfE4bD6XI+BSIi4t5dEyHi3lwFeUlEtJuHA2h8/jQGQM YCo0FMXlwMmwQ5nwWcDlCLngAMjcBW4tpcMqjykx0Rnub50PWDDyCLAkJIKR0qvXrDp29rTL4yFT MUEh74gxNkeX43Q5gyGUHGsZbkAZKxQILVbLMqwbqVJhQeG8YZ7JH5ys5Sc4AN/Wh4A6qJQqqJjL 5bqtN77mmwFSqdFokIPJcvUv1Gq1XkBS/WDDuzPD81NkCRzIKrUKCHQi4WUKYBUUFACtXTSKFYRl tkGXg9wTgIQD/dAdmXg/Ux6A2+fn5UP7fuaZd+QETbYGcuP5fGhoZLZrlADMc7t37y4vL4eg2isv SU2DMOdA0kGtVkfy06edyRhtUy7mVqsRiM4FAkhhiJQbdCq4Hox07Pvw/V+99d6pc5dNHrauoAj8 SLGqhdUfHJOLwvfBRBq1dp89+O9vHDRHBDq1mB2y7/9w769//qtDhw4fPHL06MEjJw8cae/pT2hy FHKJf7Tvgzd+9et33j188EBnv1mpKoQ7Q7Y4dtzafXrvL17f++aeowcPHjx05OD4nEWs0srlHG7Y Oj028ts397z99jstzRd8wVBWeTm4fghY5pBz9m//9ucf7Tl46NCRI0eOnmzukKlyNColygKRVCcZ OxCjKSZ1vE/SM9FLlxADJOEIIjjyd5oTxMJbGn2TRIKwaBbsYxHvcNfFkVlbdlVTaaEGEq5iLw5c lRReg+zzhB2DEWwSOliYUZjKpumdV2qvaU40ZC1I2inNTE1qTOxi+Hvm1xWO+am6pGvjCw4ri+6N KolNiGkCXbDOX2OPZk6bnZ2B5JfI+Mdmw2chpADg8UncEtkISkY6M/yEZQlEi2dnZ6d5oCDmGIvZ pNZqwNDIPH7UO9DaMmry66rqSvOzwVxDimIgOYS14VZHjgXMY4BbEEbOyMI6DM5GrJC9/czBd/ef s8ZFBfnZXBhSRMKkJISy4YsTltmu5j//0QG9M16eqxbwuXA5SnIatLcc2/vBgctejiwvT8lFXgZ+ +0TXgbff+uFvYaCchE5/+sz5eJZGk6fhew2nD338xjsf7v3o49OnWmw2j1ij5ohFVMLLidj6egbe emfv+2+/deH0caPVJdSUCcVcyH3LUF4w/QpXiVlvIGso7tbYNwh7EWHkBDyMAnPDve++8dvX3/nw XPNlZ1ScV5wrRPll4yy79eA77/zy9TdgMPZO2ETKHKlMjHp2yvOC+IgwTYHdT7AYiW04eWdGMOmw 3pUQT0p+ZF7BJy9QC5PuRpKhIjGjJgknEv6u7uGJGUt5RXFxcW6yInAKHnxMp8QtjJ89NeyvHPfp fTTZta8cXtfXk+Fs6JyQqDtFLDA1OQnZKsAWTrrulRuadKNRmKshAUWqhy+tGwZz4TSr1Qz5KEjS 2dRAv+4qZi74Ykrg7/7+79MrvsiDgxmCuH/ZjMFL5wZPHD5//uTFydEpG2jAJrPFaLGaLGajyWzA u9EMOzpuMplNJpPBBJ/N+DT4YJyfn5yYnJ3RO2wur8vvdng9Lr/fE/R6Al5vMBiIxaIUzREKeIBx CD3OgHHeZJgzmAxGKN8Et0Dl4KLQXaA4uC9MzhaTEW5ltpjNE2OT5062nD52oeVMr9UAacnJ5EBe p0v9Cu9UYzFIN/EGzGwZCWQk8MWRAMBDsIgEXeiLU+VMTTMSyEjgZiRAlu+LF/GpVzfWvi0zk2cP ftTf3Z6blycUS46cOPvRvsPBSCiZ6J74nhOtLj54+fyhPW+fv3h5xuwMRSM8LquirHjzhg0b12/c sH5jVUVVJBDS6+dZQrHV5Tp95IBxeqK6qrK8rKytvfcXv3zDbHGgJUQ8YJ2fACizsLhi89ZtW7Zs qamrE8nl8URsZmJo7wfvDA0NlxSV8nm8j/Z8dORUC4JjE8GQ3znQP5ifV7Rx46atW+5at35LllrJ 5CtFNnmsn6bC9dOfkeAdacAEVhWSIEPKM3apfwO+IN0NgLQDKYdQtaZLFkVvxLB2xdybcY8h92Jc Am6mKW/y2mtW5JbKgdyXaKLLZ2N04cWOCqgHJIAzBrNMpTwNiHKO48GJs8bCcyCNOPlcGBCAHjj6 /m9//c5v/qP1crvR5kGkMannZzoAugZuYxrsev3nP2y+3D0xZwtjj25WPDo9OvTOr3/xwZu/bmvr Mtm9TB0S0YDHapweZ7F5m7fcfde2uzdt3KzKzQUgPxGPWOamtGpNY0MDwI5Hjxw/03zJ6vLE4+GB 7taD+/barI6VK1bm5WgvX7r83keH3f5khYiDCfZVYJywmIqyE9Ho9NTU7Jw+FA4xHg6J2NTYCCAl o0MDpSVlXJ7g3T2Hjp5qh7h68I949ze/bj55vLysdOWKFSPj02+9t298ahblOCKr/BQLBgSI4Wgb BtFYGEXX3yvSp6UrelXyAEEGELQKQUOLh2LScYMI4So9dInLyvXXMHNFRgLLTwKLPDiqxYD2YaQW spNEWX5PxGHxG6Y9Mik4UESdFo/H6vfaAj57yGsPeewBL9kdQZ896HOE4KfX7nfZ4GDQ5wx5bEGf LWzR2/XjVofBH/HRMT837OEFnbyQmxsPSGIBYdDDiwXFVEJFJ7KF7AKXha+fcttN7KDL5yE3sgX8 tqDfHvLZ4KYBvx0O+v2OYMQbN04EWo4ZLDMhvyWRCEF6NZQ4FgensMMywcrVa46ePeX2JJUTPKpv P8oAd8zJyXE4HZD5efm1PqrRsvXggCkZBfiwWGCmBrh3GXpwQN0yHhw32auXsweHGNJSi8QApuJF ynJarCaFnvHguOHuB/aisrIycN8g3kPLcMt4cNxAo9y0BwdRzjD9AN6tFgsksIfM9Ph4IBF3NV/q OdM+U9G0dtfjj5QX6CLmweH+jryV28QygQCnR2GYv+J2w0jPW/uOy3JLjc5EeWlVQ1mRXCKRq7T5 paWllXmlBVKvN9AzH1qzcctda+thkSWWyisbV69cu766ukoYsHedPVS9eatMreTFfEOX20wx1bp7 7926YUV1eVl+Xq5cJKADnuGLFy62D9Tf+9j9D24tyxEYJ4Yvjnk2bdqYRTu8VvN7p0YfeeaFLRub qqrglgVZCiGXHQhYZs6cv/DOvkOHj53t6pugwI8pN4sVDdtnpg5/vPeDvXvPnTs3NRfKyS8TwkPD xBdzj3S0fPjx0QMHj5282O6PcdUKgZDlHRoY/GjfkUPgbNJ62eH2C7MLuPwEFbYYp0Z++9b+gwcO nTt7ovnc2WknR5mrE/MQwQYr6BrtvLh3/8GPDx3rbG0d6h92xcUlDSsrdGL7UM/HH37w0cHjZ89f GpmzlVZWCYDXYsGVY2lfuAKFuoHOkg64LMAZnw5sLNI08Vsh6Q1Cek5Ke0zCOamji0Jhrvtt8nl4 cEBV4mAizM7WktBa1LhRz3B3W/+ofsbg6G29cOnsicl5c0KukwgS1p6W999+26uskKnFooQr5rX8 7U/2eMJUoU7JpbEbEJvlcViOHdxvmJ4ERcLPVuVXNdRV5fHSOV3QmzPOitn9xpnv/+qArKDWZQuW 5eWsbSwTifgum/nggf22uVkg9PNQqoK6+pqyXD5i3Ija56cHh6aFNZt2Pra9vqyopKwoO0smQOkO uFJVTg2cWVdTWageajvr5Ujyyys0wnjXqWMDM97qrQ/ec++q0nyJ1e7qHLM3NdRp5fFw2N/b2fv+ u+8ePHagte2yl5st1SiE4A+DwKlAIuo7fOyCwRLK1WklIj4r4Y0E9Zdae050WTfd+/DDD24vzNPZ hrr1Q10r717h8Dj+z08+rN10365dD9fX1ckpz+DFI5KcPFVBQcxtbz1z8qO9Hx85frKrbzTMEepy FTTL7XZazxy/8OH7H5w7c3JkeJirqRDJIZOklx0L9Hb27fto7/5DR8+3XAywaKlSJaAjpon+40eP fLj/0PnzF40Gm1im4MslsUjAPnZ5zzuvv3+k+eSZsy3nz9vtNnlBYQLC9BMeKuLp6er7eO+BQ4cO tLd3dA3Oe+PiutriEh09PTb2/p6j+/YfOX++a0ZvLqiqoGg2zfT9BfCKmLdvZBRd/zUZD47rl1nm imuSwKd5cGD/IDQ5ISaLOJ8d5YfcPHYoixMTxcMwGFmwR32ws2N++JMd9bNgx58pvLMifpgrEuig j0oEaDom4LNE7BDXPOsY79cbJp0eSyzq48cDIp+d7bNTASfX7+S6bJywXyKiS4ty1tWWbdUqa2N+ OuSGQtjxAAU7K8BJBNhxH3iuwe2gAol4gE1FoWRFwEmzIzxOnM8koyZsPymiqGuSye04aSFDze24 25frHle3kHy5njHzNMtPArftfb/8Hv3LXyOITwF0cjmH5n3522A5PmHSAzTlCooW/SlH12gw4Jic M4YFmtpVm/MLCirLCtbV5QYc+qEpYxjzfKY8vmMO05E9b0uzc1Zue0CpVHORtz5EzQh4QrE4Sy6T g3XHODLSz83K3nT3ZiWPKxMIKxpXVzWu1uh0Obl5JSqBNOFJ0FQErouzA94gmxYmeGK+UCSXiqVQ DIcVcntNM/N8vrhx/SZ1nqa8VLdxRc3srNFsg3jYRMDvCyY4Ma5QIBJKpCKJBJjPKCoa7Gg5ffbM SV84oskrlMg1iHkzETHMzex//53e9svZKqVYKDp2ouWd9w4FwuAXzuq/dP7DN/5zdnpGKssSSpUx WhSLRwbaL+z78L3h4VGoSzjgP3r0xAcHTjoDYOD26CeHjh09DjHKarUyHA68v+/4kbPdXn8AtOuB 9paD770xPjIkEIJ2yfcE4mFs8TfqZ08f2jfc26VWA6ynS9DCGKJQJfhBGmqwHDtMCtFYXM9lWW3C HopqnGS4I0E5QZ8r5PUIuXxwqWi51Pb2vhOTBid4APW1XTrXMRBEPkQ+m3H60MkWdwixYzKKcILF Ewia1qzZ8fjuxpWrRUIx5n5BclhETJlIBD2Wgx+86ecq7378Oa1cKkxESUV4QtGq9et37H6yrnGl UCRKepEg1xEIC/WHomyxIs4TSGQiiVgoplgIlaFFBeW1OXm5MIZASeBF3RBJyhOIkGdGLBaKsqJ8 iVApk8qh3wMpIA3x7eGgd6i7/e033vC7PXn5eR6v51dv7ekeMUIYPq5uJBEPGubBPdwTDmMPB3bU 6zZMz81GRNr69Xfl5Ooqy4q3NZbaJ/vnzfN2r2PWG8upX6PW6JRq9abGUiXtMZrmbYFg84Xm8ydP RIIBGMEAZMY4ghg75rTNnT6y//iRYxKhSK3M6uvt+dEv3zR7YjDoetouvPfWm7NT0xKpVCKVs7jC CJszMzFydO97rZeaAXkEdezS5Y73Ptg7Y7IGI+H5if6zxz8GVgCFKht43/bu3Xvs3CVnAFDXYE/b uT3vvTsxOi4WSiGrg9sXCgCsxI4b9KPHD+/v6x/Ozs7V6oopjiiGsjqkNhAo1pcYKHE5D7BM3TIS uG4JLE4TCylI0E6i0WAgQBpob1GxXKWS8GiOgM+DnS/g8vlo5/FpPuwCDh+xcQAxBmLXEPJooYAW 8ChgyxDxaRGfypIKczXSXA3AtQG7dWR2usdt14NNgJ3wUiw/nxcD0CLqs0f8dl/AFIu74KVYVVlR 07hdqamPRcSJiBgRc9CIigN4QPhQMo8LwXs0zZErhIWlUjbHC6guvE0J/TD4nhAi7cWOddctl8/x AhIzltmuVwLwnvl0VCiDGV2vSDPn35gEMkjHDcgtMzxvQGiZS+6wBBbYFBZXhEkdEI0EXD6vmxZJ 5Eo1LJ5Af5LKlFwW12RyIt2I2FfYYJxxHD47NOEUbd28pixXzIPcIMTTH7J24EQQ8UB0cnDKMG9a tapGp5PjXApY9YQKROx+w8iHrVOadY/kq1VS8GNk00EOz6IfPPb+r/7jRz/ef+DYjMEEgIHTF3Q4 Q0KhRJ0lBOyE5nNVeTmRcBSCgllssSdIyVie4+//8mf//q/vvP7boQmjK8KKRsLTEyO+QHjVuo2P 7X54x47NFeXaqM80Mdh9cWR+1fadu596aveTT6ytyz13+B2be8YbMr93tNOUyLn7gYeefurx5x5/ eF1dKTcY6LrUbvcG1j9w3yPPPPbo4/eXFum6LnRMjczEE2E/uPMmJHc99uyTTz7x/AvPFwliw6eP BbygT1oPtgxMhVUbtj/0zDNPPPboAytriiVc5C1jtjpGx2eV2XkPPbF71+5HHrxrjRRMzFdGu9zh znFtt8ddKMmPz2TvI1HTjFPH4rQU11bo530Wstdj1xOcgUeq0K7YsHnXU48+8eyTaxpqHD29Y63t Qo0su0A73j8UCwGtXXBudCDO4RaU5cDam4Ak0J/5Iln9inU19Q1KqRgSmaDoD7LaZZApSL8SCoX9 HV2zF3rnnnl0W1muBHIDJAB3w6EyQomsaeU6cPuQy6EDQx4UJmsRpKSJUUJ30Dd8fu/r//ef//M/ 3+ruGfKxWUD4QVK4tJ09+vqP/+Xnv3mPyipa0VCrlYuBsq+yaYVOLek8fXjfmx8d2tc8rXds3LpW lcX12Y2XTx5zswQ7nnrqid3QK58I2j09FwchWp4VB8dqCOqAXJBQbATxqaKmYvs9IY/TIxAJ5HIx nMDj0Tl5snDCO+tks8T5ORy/ta/F73EBK0QwxomwhYEguGhHIFzFG4ysWr/xkSd279ixvaEijxeL WifH2luac+vqdjyN+vb2e7debu8YmTTFfI4zB/bYE6I1D+184qknn3r8sdU1OQra0dE10j2TqFxx 99NPPf30EzvX12r1A+3noLZxgCyj4TD7nkcf2fXk4889cV8BN3j+bLfDE0j4/W2nz9hCrKb7Hnj0 mScfe2znitoKBZfFi4UdZtPkxJRCk7dz965du+/devdqMZ3goVRLJBsKygiTbLDPu49lystI4E5L YBHAgT0zma5PkjJRnFB+oSJLIQbCUB7kPiEYB58Gqk9AHRDAAZ8RuoGIRgU8gDa46CcchxNoSoB2 tljAzlaJ8nLkGjWfSwVN85OT4wMupwGCT/wQzeJ3guNHLOgJhhyRuNfjcYdDIZE0L6+oqbionsMS +z3+eDQKV0KxQj6Uz+Oj3C4UABwFRQo2DTMUIJ004P0MOxSsIMjbhJmG77SM70RozJ1/5s+7Bhmc 6POWaKa8z5AAUdEzHe+GO0o61/4NF5K5MCOB2yiBT1o2YI0tEQVygGgsEqOACR1AC7TiQMnj2JxQ EBH9MmpjwmfRj+w/3VWz/uGykgIJHYYof9CFcEZK5lHsZtvkyKRIJF61uh6yzOINfQu0Gt65sT2v /9TMkm3a/aRGIQW3fIrmr9h2986H7lpRnhP0uk+dOnf01PlZiyMQTYTB5gtmahrMUXgdBCQfYDAP BFlsvjKn+NUXH19XX8xjxy83N7+75+CI3hRls7VaTSzObu8eHhgeZVFhYPfzu0yzk2NTNn/nyAw4 2B86fMg+P+axTFqdszaXvmPcWrzyvrqmFXn52uJctU4u9Nqs5nmjtqCobt16TYG2orpoRWMdKxgb 7RtElJMUK8STZRWUanTaqprq1aW5EcNkJGh3uQxD866sivV1q9YXFeYXFebka2RCGuEYcjkQSObP zpnOX26zOJ06JUS0fLH9NlN8JFchKrmNvfnqtyLx2oSRFK2U2RKI+igqyivKK6soX9NYn0tzDIMD UrmwqrHGMme0mWAFHhzqatfm5mWpwPUGQ3FMTwZQggu9lo5HAaEgCXtJXya/AAGwWgyHjl2qXXP3 qvoSPjsE5BssFCGBl+soYytAczAyopxEHDuH4HFGcbILSu/f9cgDG6vVAmqgb+Tttz/sH58LEaJN VkLIjvLioSgttoe5RoMl7PWBv4NCq5WKaL9JPzM82dMxOjNrEUoEHG4s4LD0d7WbvdEj59vfe/fd 8+fORTzB6aGxcMDXeuHM67/+zX/856/7B/o6O1rffPOtn/30Py+dvxT1BcF5CZIdULh2ICeaB4wa YXeEJ1Hodt+9Yaz1zG9+9Z8//enPfvvWe3qDFY1BDpWbmxdNUMAZ3D82CY+klIL/e9A5p5+enBw1 mT48evSjvR8MDQ+EIpGpmTmfcW5qqK90xfqSlatygew6R6eWga+6cXzayJJXNq27p7SkpKwkf21j sVbC7e4bD0ZANlzwe1Ln5qp02VVlOWtKdWYTgJyxgN1hmp7OKa8pW71GV5RfXJyfp1GJOZCaNyqX yrQa7YzBdv5Su8VuylLJ+ciRLGl9YMKrMibYOz4mMxW4JRJYDHCk5iYyPSUSQlFcqeIIhRwu+EXR CNcAmANtYLmARCfkJ+Q94VAodQr+DmU8wTvQmOMNMqIAaMsRiQVabXZegVqmYIdDNsPMyORwr2F6 3Dg7YTbMhAMuOMqJRnxul9/j9tksnGhIJpVmqdQ8ntLv43rciXgM3DhEcAe4ERQrEHBVaoFQBIMT OZ4wMx+GjkmW2OREy7jk3RL5fQkK/YIsJJYYhDO605eg6zGPgFYtmVfsl6c9lzxJpnG/tE37pX2w VGhEMi6dOUCzaCEsdijQfiKgcGCDcjwWi0cFIsRKQLRGVoLbcaF9bmp4aqwXkkN88O5B87yhr7P1 UnvXvMMTBTt03D0+ox82xvJK6ss0KgETFhNPRJzW2bFffXihXR97Zvf2NfX5YEZCKCtHUL9q02OP P/3C8y899+TOIgVroL1jaHSOzWVx+LEIMAxEOaB+QXxBPIJ0QLBDJRICTW7pI4/ufu6ll597cdeW 9RV9fZ1DozOBhKhx4/1bN2+gvaazh/Z/9N77vb09YBi2BAIRNj8YpzyQ08rnV2k1Dz/2qBoyEfi8 0WhEpVaC0y4zSbNZgYAf6BhFIogqgFQFbIBYIAoGVnlOu50FwcwsCECARC7MBt73cWBxjMX8IWBZ jUFwjgAYPJAqTPxdkLOtJi93y4P3l1SUDF889fFbv/3wULPFgzkelvmWvnZa/Jkh7L9D4TVXyzRB OtlVImcAZABAAWf3QN7PQmgeocgfjNBCVXl1ozzim2zrCAVYHUPTK1fUiPmAohHzIdlwG0EJeNGd zlRKNIhI0D8zOtTV3WaxGN576/2333jHYp0ZHuk4caYFMYMyTYzqRi5nyqVoZU7hPTt2Pff8V55/ /vkddzfaRuGS3mDSMbtuzeZdz331pZd2Fcgjly60jU2bI4HweF+fyxdaedf27Tvv23rPurxcVdul rjm9IxYOud1uFl/m9LOhdweD4c2bmlavqhAIBZFIzONxut32YDAEXhgej9/lhgwIIcgKCVpNLAwD Cj0HgDLhINSPJ+LyJTR711NPbbv/fp6AE4uH/L5YJMxXyrIUAv76dWs2bd4Y89kvHPzgow8+bO6d 9ERjIRidCcgWw3f6WQFvhOaInnpwW2WOIuoPREJRtRoUHF5KkCF/CCLLBAIe0H8RwfJFPIlE6PMF IN0TzYYU0sgJDCWI4rBECglQrsahEqFgJBaBRCQCPsCh2H0dbSBMvqag5q77HqwvVfdfPr/nzTeA isPkYwWYmLsvyNJ/mU8CmeotYwlcDeDA2c0IFUdenlyqgHdVFCg8IX4TfNPAWgFYKTh0oN8IfYW3 PSAYbHCpgMMQIgIOlfAV2cC6wYaEsRwWmT9hF4movHxJYYFCLmSxI1631TA10jc3O+a0GecmJ8Ay EA36Ic4l4nWFXHaYlURiiVyRLxLlwiRitwZcLj8YQgBWhftTVFwqo/LzVSisBqfcXvADREgw3BvF DjKHl8YF3r42Yaaa23fD677TcgYLlnPdrlvQmQs+WQIpNTjjMfFF7yaf2YKYqoC4SGe2jASWnwQY B27CJZCOcdA8gRyi5SN+n8Nqha+iYViqOCEdiC5XhdQFkgQiDlQZsrs2rWSFnWa9xaB3Rv1+YF+3 urzuaBySakZC1kn9vC2uKq1eLadZkGEW6cPxqN8yeeLAexemgtue/cY9G2sVPIbKESALFviVJ8C8 JCwrzK4rEMf9XqPNyxMLZEqBL+S3OyHiHimTpnk9RA9r1AowTiXYoCPBGoyj1vI3rCqGUGK7OxCO 8TUljbt27njp8btqizWjA31nTp70AiwilYmUuvt3PvbKq1975Wtfexn2175WoNEAsAHmK5vdFoni 3Cw4DQVAG2BjgmeCNMZwMBaP+8F7PhJVKOQgEqgIxcIeJdjoBKtCyKABIQk8AVzFdTmdyMEEqViI 4ZEERIM+V7Nu9XMvP/vwtlWimO/ND092DxuXX7e4Wo2S686F75J9hmQbIWEgqf02PBSDbiSxFebW JCJhyTIYH4hDayHQApoDIjSiQLrs8weEEnlCCCwTJasLs3vPHJ2dsegdwTWrGyA6HDVdCuBIjg8A OCDafAGhYMyLsDaPSoW8jZvWgo5v0BsNs8Zw2OHxGIxWbyACi3YsJMYECVEijN91AnQGDh9CQyg2 L0uuWFWjKZBERicsiCID7g1xJKIsia64ob5wXbXK5bBD+pWwxzfe2xtl03UbNzdsWHHfw1vXrWuc m0YmVLDASqUyTUHZC1998bWvfQP2b7z25GO7tkjl0lUbNj334vMvf+XF6pqaxqaVTz395Fe/+tLq DWtESplMLg36g06HB+oYiUQN83Y+V6pTZ9Nstqao6MkXXvzqq195/oWni4uqddryQl2eXMgvLCx4 6JGHn358R0OBbLS/d9+ZboufDd1eJJWv2rDl5a++8uqrv//qV7/5X7/yxKb6YrFUBoZfu90ejSQ5 MRIQ5g9e8rxAwAtEIThYJh4Kevw+D+Q9BeULWghnsMX9CiKLaETHCgd5QnCkp51OVyAIEBDKIosT yYJsBXxpXuPq9a8+/9COu1cJYsH9H7zbMTrvR0As1ksyW0YCX2oJLAE48HSFpzo0gNhUEZARy4An IwLDKMhjO/gsPRUZZoWHqfAAHZzkRoJ8dkRAc7hCmidCnpI8XpyvjvOzTYmmMW/NkKeh31k/Hap0 cuviwlwuwPzgDQKDTikvrSqvqa7WCBRRW8Az5dF3zUw097CMPi7FY8VY4WhEKBYBXAIzC6Alquxs mVwVjVAOW8Bi9EJ6F5gL47EoWAJKSnNjiUiCDS9QNKcuz0GbWcrfikGUwT5uhVQzZWYkkJFARgK/ qxJY8N1IN3czBBksrkCoKs3TCYLGgfbzU9MzQ2MzQC4gUBbUF6qpoK+rpbXldLM/Qa2990FQo775 rW++9q2vvvzyU9r8/KY1GzZtWJurVHASMZ/LBunuBSJxYVERI2dg3giGJ7uHmk+dv3/b2tX1RSFv 2Au55MJxSFwJuesM08MAXljM5pHJ+eF5NxvqoRDJZNK8wsJoKNh9odkyax4ds7a0DpUU5+ZoBFTc Nzc+MDent1it+llXZ/9cNJpQSARcKua0zDncblVu0cr1m3U5BUaLO8KWFhWWSsLmsY6zLg+AMDFn IOYDnk9aJlPl1+TJJztO9fd0zs7N642gTPqECqUmN8c8NzPYdtk2b54Yne3tG2YJqPK6KkwNiixb WHmChSQK8geNLMoCqkhdbZHaPt7a034JXPTNFpfTC+4nYCRLhH1el9HApThVK9eu3LjF43Pr52d+ V3vgLXzuq/hvoEUzOx7yBuw2p9kxMTrZ2tljCUeK6xogIlwhU2xcVzU11vX+sTaOsrS2JF+CAlQw ykC8LRh8Bzc3SomKGSshR7HHNdrVdrn5vCcuKF+x7tvf/vbvffvb3/zW177+9Vd0mvz6ulWQmiQ7 S46CVPCGqUqIFwjaYmG/yzg1PzViM5vn9YaukTlDkFWQK+eCd5DXrh/rNxkMFot5fNIyNOsG9g2p EOyrbLB8QgCX12j0Wj0Om9/h8rMheAzcmbLU5XV15rE201grKBRAUmNzeVEwF8XhiyRKiPdQ54LH hFQsVKvk2WqFWKwQSwuK84uEQVNvy8k5/dzQ6MTp3ll1+coCtQKAxgTgDxaTad56/uzF5s7e0sYV pSV5Qk7UZTF7ne7snILGdZvVmhy7yRYOc+XaXKA8neq66DVMBKIRfyTq8EVYfFqg1uYWlw13toz3 dJrm5yEJtNERjApUxQW6hGtyoLN5ZlY/OW1s75szeCKN1UUCGsW5IXwDS5kw+uCETSyhXAlFGcYH R1svG6f1VovT5Q2EEK1IAhJb2ozzQHdaA2SwGzZ7A2GgEybgR0YruYUjLVP08pDAkjSxOZiiE6F/ iOaYTa3enK3UsqOJSJQVN9MRPTdsFgtcWq1fp5iRxIwRnyIe50rBm0pEofgVsG/wPVShK8QdCj3k FqwOKNaY2I3WoCRA50qlMZnIC2ShwM8BvB0Q3UKF2TwzixeiNdxilVAjd4fiFq8PiLqBNDlLyhMK wDwCp4IDZDgWozk8kVAeC7EcZrff6+NyWUDJwePH4jF2f5cdPDUo8NdMOjWGpfTqNWuOnz3h9riT ciYGhTuwQZpYp9O5bNPEAjYsFAityB61vLbU/FtYUAhpYiGGmRxJxzXuuPd7Jk3sTXYakiYWjIGp cpbPe1eMN4vFcpPPeOsuX55pYlPjFPjtwY/P4XBcKYE73soQPJmbkwtpYm9d69xkyZk0sTcgwJtO E0t0QKwC4B3oJoCEjA8ZU5HzN5dNCSV0LGwaGh0amJizdw9NDVgS67bcfd+aorDL8eaPfnPp/MW1 j+7kSORSEXj6Q/6SMM3yH7k4ll1Ys6auRC3ichIey0x/a9sIW5p/19Y1YuyfDm81r8Nx5qO9QIWh KSuZGR8fH5scHR7zsEVSpdQ3N9By6lBP79Dw0Nilzv4xk6eioXHTxlXZciGPHbGarH3dIzaDZWBg ymALPvj4o9UVuYKg+cTH77cNjI+MjQMfweXOUXVB5ZYt6wrkVH/ruZbLHYMTc4PAO2pyFJaABrpF KZEm5vqGuy6Og5Y7NdPWrw/FqIriAponU7E9+r6LQ9Pzk/q5gbF5V4CVo5PJROyZKf3EyIRpztDX Mzw1b61cu2br1hXCmG1+av5Yr2XnIzs1IgRtDHUOTIxPrr7nvqzsfC3X7xhvGxqfnpi1To5OjIxM RHjAN9AEXhu9J48N9A/0T831jU75OYK7t28s02bdQAf4sl5y7WliiXMcZOIMh8MQAcFkNMEQBPww mU1qrRaivJnFcMw3OzI4Oq63OYOWWX1PW+vwtFFXt+qeB+5WiYVc4MCjbD3tzXuHY+u2P7JzY7UI PKexfxMEthDvFLQoiwVmh/oHp93q0prGqnwBK+4w6E+//9aZs815m3bIlKosAbDNwHiICYT0kcPd Ol3hhnVVUjGfeG9A0pLZge6R2UBOZW1NeS4MiKDLPNJ++sLZ0yOjs319A829owmJ8rEnH8rLzoro +44d2NM7CnEuo20dI0Mz9poVK9etbdCqBD6PY3Jyfn7abDeYBvsGIPetsrD0nrvXapUCgVQ62d8+ PdhnMrmGh0baRuYLSsrkIvAQQal6IGmky+HVaNRFBTqhgAtMNhxaAQ4kYcPASG/7tMHe1Tc87hPe 99jjq8p1wBUyfvF867mzLZ3DnV192aXV9z66E1Iwc2O+7out7S2tY2PjAyNjcxZvQUnl+jVVCgkF kVmjXX3mmZnx2fmBoeFxY7C8pgSeHlI2jAwNGiYnDXNzI8OjljAt0hbmyejwfP/I8OC4wdY/ONk/ ZtUWVQD/jlzAMY31tff0bnziZQlYimOeCYj8mUlsvWt9jloIwjVMzsyPjBpm9aNjE90j+qhA0VRf KopaLp452zkwNTo6CbWKc+jN99yVp1XxMcaRPlhup3KUSRP7ZZ2m7vhzLUkTuwTgyEWBW5gKK8oK qrJlTWu1QjHLzgpbWWFTPBwSCwsr61au2VpZUc1XCO1mi9di4EOGoyAdBXYslhBeimOuPL09IdU0 btxY39Cky83Jdns8s/N2AcshE6C0TODwxYlyIvbQ9OCsecxVX7/qoUefqVq5SisUXLrcarKbdBI5 Ry6gabZGo4GJEQg2OFyBWCLjAsEonwfVM5qMDqcLbiuWAGOOcHoUnOo8FLhxYvMBbGEpd5kAHCDO 3NxcADgCQeTMuQw3ADj4fIHNxgAc5O14x9WPdEERgCMaRSxuuP8sTMUZgOPTexSEd8IgmpubW1YN ml7nDMBxM3PC8gQ4UuM0A3DcTONmAI4bkN7nBHAwHvZQAZvVigAOcBZF5mZkQhHLxOrs7HCMPT1v gbjcjZu3PPTAXbASgXh+u9khzZI3blzLoyjQkzCxQDQWjc+ZA8VFJWUFsMaBFVfUDQsCTyKnsLy2 qoiPlmDIDh4KB2cmxhJc3pzTA9Zpi8kMiSslClVpYS4r5JuempmAXJE2J/C6r1279q7tW/NytUDQ mSWTarUFbn8UnDXAuf2+++/bsn0zKK/ceGR6anZsxmi2WELBYG1t7UOPPgZ2Zl48ODc9Ozg2NTtv DAXDVZVV27ffBS4fCqmkvLgonGBPGSwOmyMUipWVFJUUa0ADzM3PyVZrTE6v0WwGkgKNWlVSAClp iyDpicPtn5+fgxCA9Rs33XP/fSophxML+f1Ra0iwdcNaBR851LpsDrA5N6xdBWQcGq1Kp9G6Q4l5 sxW8WOBI7YqVlbW1UKup4eGRySmTwwke/dvuuW/T2nrR1eKnb6BLfDkuuQmAgyybMGCXSEDHUmsQ wIHJT1BkCXDIBGJcmweyHBq5NHvVmvXQi/J1wDUBjgJA7RLw2l0XpkJff+3lMo0YotDJKCDrMGYp loj4XK4QW1xQXlGaBxmRWZDtw+dxQ4ah8qbVcjFgBoQABDoCe3bWUVSUX1YG/DJoiGDOmojX6QzT iuLKqsKcLHx5CDr/6OSs3mgLhEK5BQW7du1sbKxFllePc3RialxvsdkdEBy/bu26ex/Ynpej4bIT OVqdRKYxWZ16/XQo5C+rrL7vwQfKCrKEHLYqW5ejy4dL5qB7Oxwimby+tlYBhCIoFB9yKXAqKstL SwqA/AKvlNAul0l1Oo3HH542mAGJ2P7A/fdsW8FDcTyJ9gvNfUNDPGnWps2bd+7akZ+n4tOJWCQ6 Oz03MjI2Y5gPRiOVNfVb795WoBPLhIK8whKBQDZvMJqtVrDO6nLza6tLhXQ8r6BQqcq1O5xmswVs sUq1tjA/rygfbqsBzuKZeVMkHK6rrXv4ofsLCrXgsh72uL2haNPmeySQxiEe9trdHlq1alWtUsLT wkXaQn8gZDCZbA67SJbV0NjYUFXMTYRGxiaHJ2YcTodQJNh+z/bV61bzKIhuWWrvzQAcX46J4nf8 KZYAHIt69WPZq+GNFOUAWAGYpmXTlrWrtmZHEvYugWeaFxDINFX1a4tzy7lRYYgdskRsE+ODg0Nn FGzh/a5cNkX7ovkQk3nK/nhpZeVDa/NkIg6MUvCUmrCxm9unRK6ztVqbTuKQsqf4braz29jfM1FT svWBhx8K8ulIMCTyeoeHhrsPvQ/vac6u+pLaCmGWBqg/FPLcaJRtc9iAXZQdD1iNM1Pjk/opvVTG qmuAmUXdcc7dfK6FE8+Bh6EBX43HvTnSb/zet777N382O6dPetLdGQ8OmA5Xr1o9MTEBS5qlPe+T Z5R0vR0hTtfjenL1wI30aLvFnI6gYYIeMjQ0RG6EmFPwRoJ9PreQH3xT5ItIvDDwhxQ7ySc9IHmW LZu2tLW3gQvM9YriNgz1ivIKoFubmVmm/rTggFBfV3/p8iUi7dsgkOu9RUNDA/hmpntJLJ+qAjYE SiaYFZen6EDUmzZu6uzqJJHwy2ojjVhUWATETBOTE0vqBgMZFKfPc3q5/ocXCAQwMzdfaL7+S2/T FbC0Be4Dk8m0bLvfbRLEtd4G26jZrN/85jc7duzg87F6vXhLzS2AmAf8gYaGpghwhS6aG9O1auRv Pzw4CIq+TKHAeAV+M2IWP0KSiQ1CDI1ADJJIgMs4vmMMMmFiBgp0BrG6kI1oeintgvmAHc/RGxLY GsEbFUfQ4+HBmN8R/yO+O3qJJstJHSRvVWRIT3qfwDn427RsF0xJwF+AtDcmhATdg1C0Yz0Pu62T KAF8bRzi/JHRiBxB4sSv8eQJ5LEYCgXmFPDZQJ8AtSH1RHVO1hidmdYi+ExUGHjcY02XqNy4TJAD FnFKbsvx3bXQqrf6E4j+woXzK1asAL8zaKLm5nNZWVlSsRSCuIk5CrVRyjaFP0AuQnCNrKquZhZy uEuBFRI4ZevrG4AdFtG7wjIfiRovzFBJ+DkwU2iCDTy6/kjI57NNHz9w9OB09t/89beLgGcW+gnu 50xPJo2LGg4uQ7wqpEvgloNSoBzU+1HwCu6l+I+kap00ppKvmI6XEmUSO0FdhowIlGOIGUxxEguD 3Edwz8dDg3QfDFAspCvCsRzpS21yBu7eDEaDaod6IklNQIYkuYIUSIYSs+FPiDwkefLC8ybPIKmi sSM8KYT5SeqJzsdUPSBEECXcFDmR4K9w5AnmfMVVSF1IboElymykSnGwFaMDgFYwbYdJB1NjdPHw SUBYP1zEgWy8pIbpUkndLvWgt/IDLObb29vXrl6FxJNInDp5Mi8fmBaBsZjpxcluzfyGc2CRAyw/ JWXlZLpeskpEDQ5zWjwRDAYHB/t0Op1aDaRI6LylQM6tfK5M2XdcAjK5Ir0OS0FyNBuSyYGK5eZm swScGbtpwjkXFMdVJVpBltAZdlj8JkvA4go7o/wILeW6Qm6g8IVR6gpy521hdba6uioXiH5dvpjb G/f6IxRgDznqcJw7Y4T80xFgMIJQztH+UW6MKlKpXfp5+/SsfWbWPmeQUHSBShe0u10Adc4Zurva +3o7J6eGgyGXUiXl8oAD2Q3gi0arycnVBkKBeaMJUI/Cohw2hadx8J7DQ+SOSzlVAZi6gLcZDOkS iXTJBq4Tn7SJJWLyVerDp5x8TV9J4f4S4EjBvhlIPiT0kbz8FuEpqS+S334uwmTulWyZdIeCT4Fv 4CsQGsQvpJaqGd6Nz6U5MoVkJHBLJZDRyW+peDOF32IJEGxg6ZbU9PE7E79GyduU7KCnEL0eaRGw CkdmIowJJDesLuED5Bi6hnzA6j3W/5PLL6w0oq+SGSsw+oF0LaJbonORPoQPJl+hKa1syQqIkKXi DSgUsM2cqShWiwGVIdgGPol5GKImkYPkOFk7JPGMVBAPLhbXG9+EnJ6SX7p+QR4oKQ1mIYLrxKzZ 0CHykBmtJNVrPs8PydYgqAT2nsC9jyHWSCJR0EiQOscwM3PhzLlTR862dQ09u3snitkgV5Heh5di TJMyDZfWf8gZya6KNU1yXXoPQJ+vYnZJdk58g2SnSVv5JUFFZsykRip6EGY8Mr2MgT/SOyTprBgp WNRPUyNksbwxAEe6ONlTIAo+SIZwqpNfZc7Ap6VSHZDCU3AeqTEjl7TSUkfSK0PusjB+0GdgIaYJ 5JicUsiwQmK72gSGkBP8RAuj7/PsX5myMhJYXhJYFKJSJdGhoY8HAE9i37S1xpkbG4lZBvI9llqK 1ojjvISdslkoo4maN7D0xuicOWKOssMNQTVPKu1xbLZF1EUVa2UySYKb8MUgQxInFKF8sIeibj9t D6i4LE8WV+8ZdzovzGdF+CVRjtgfZDs9bJONbbLGrXaR0ZWweM20L1skFeuAiifq9MxNzXRPTg/r DZMWm8UXCIcivkjcLZLw1KosiO2jqXhXT1cirIHUKnFWFGaqiIS3TEJUYFqH6A/wJId472xwbIUN fuJdrYL/C38u+QzBk7AxZ5I/rm37lDIBAYUVF8rgixL5MhsgCEKhEMB+yL6bOogTAS+ck378Bj6j vL648FSZMAjAMxK/IJasxRYND3An2bB+Q3tHO9jZFk/1n3bV7RxhGQ6Om5R2JkTlZgS4nENU4LkU cszB4XTgRd2iMbvkz5sRwo1dm+HguDG5LfOroJft3r27vLwc2vfKqqZ6Hbzv4G2o1epS1E7Jk7Fm gLLOwwfUY0mIikAA6h3xyCDvrKShAGsrKR0Il58AkgKscSCDNZO7AitysYULifLHKIToF06XGsNI BCmaQRPSAA7yqiRGa2S8Zpw+0iAWqDayxyNDLQNEoLwLuNbofozSQ9656boSuoqxeiPLKBYF0Q0Z /Q6ZTAnpAikjaSHHpeIawQ6AC/YEQBlg05UrLEyMxODqE8mQj0TGqYkB/kSqIK499upIU+eIYr1c 3vu3aRQQOWNhAVsQ2KVhOoUWgnAVWLPxecBhsbAxcFTywAIHB9OcRNxxs9mYzXBwIDSA4Go4cSJu mGTjB32e3ksX3nl3z7hbfO+uF3bd1SCEE2DJlnQWYC5hOiUzKJj2waWQbgFEl6jZMNMF6YFMszLP xSBoDLqW6jZM/iKmWzKtznQz7LiB9yS4gIEH7E2V7Lakj6HBSMz9qGDcf1F9kj5KuNMS8ZLTcbdk RlkSWGEwEuRVgc/C+hEz5DESh4cY3sglqFByCv6NBxaVgCwNUBWmMJKkaVH/xgXgophrUz2MNBEz VeByGUGSS5jWJUOWuZz0mjTAlJmPwF8HVQrfJQ2NJPW/nUMrw8FxmyaQ373bfFqIyqOalTAbIEem RKJuHXXfAxsNGn/P3GB3sdtdIdDxdWpuNpcDgZ/xUDzijrjdTofPahEHqGdNlcBGfHp8C0DB2vKH lWq1UBAEZzoqyotG4s4wx+YO2+cmXGZ9iairQdXl6jYa949wQ7EiljgnP5+WydEEFw4jX2uDyel0 9JTHiusqpStyaBmfTE/RBDcW54SCUb83JOCxZGIeh4pBaIuIL2UFBSePt/RcRETKLHYI2jSggxCV b373b/78zoaoMKA1s5hhYgQIEk0WGbd5q6ysBM/Gq9waz7spo2t6tT+vGhKnMjz/s2FNOT0z43AA NeyniQK+5VCctWvWdnR2EIAjBeJ/vtKD2TZF8HG9z5sJUbleiS05v6G+ASh1rjFEhZhubvKO1355 JkTl2mWVfiZSkvCkV1RUBEM4E6JyY2LMhKhcp9wY0ODmQlSIwoAtvEinYUJU5CgBKnLKIFVCExFS IIjyBtoV+mLhvQn550CVwLoTo5ng67DvP2gxyAkdKxm4DFwcVsMA4ECnA0IAXyfjWojxF+sxDEqB VSNYpuHC4PbpWiGqSjKmhKkpfh5SF3wTRqddBC4Q936inZEakUdL6rtoVchobWkAB4Ep0Km4Cthh BTGBw9PjYhhlmUKRM0jJQ7ox9johqhjWdnHtUhpj0j1k0WySFDm6xe2b/K+z792a05NAEQj2QnPz zYSoMEJEISq9tRCiIhaTIA+i0qOeCXABSRWLT4XOyIoHgP4uwhHCnzSJIkqFSODBkWqNZPaTZOsQ gIPp2Ki14yi1aQqmWJBVun8TgQKYLc3nCFVmYTimcBJ8YloQSHKgJevAVAH1OYypMMgASrdIKodH Gu5TyScm44R8nwbRESwg2VXJ9WTAcPDQTD4EwR3IUpr0awJwEEmQOpAALnKXVJjPEnmkhJCUBSmC gWPgYHorLLJQk5smy2eGYNJRJ/kM5NHSA4LS56iFutzKT5kQlVsp3d/pspeEqCx6YezKXgGyiVFR SGy+64Xsqtocm4A9YzOfUxvspVxaRUeFETFHKkzA5MiOAiWCLSjt96t44vvCRRTNH7TkgqLizf96 fmGZSMiHNzTQFMH0EomxPN6AbfR8wj1ZqXEWyWYcs46RiyP+EWOtUcBnUzoWJZZKwyJ5PBZ3swMe j7e3KFTZVCuqU7CEKDkKTAXxBEUC+aCGNBQdA+6usIBDCSD8g82eHLd++GsnalgOmoACOULEwfFX /3N2fo7MB1eO6tvQCwBuT4WBoDklOcVfGXCRrrZdqfbfCsThNjz+J90CHqe8rBycV9Akn5QJOXkJ JIQaLunCmNKa0otNiZQcvBbHeHIJgCwA43E4yB4CHJwkmcKS0pbUP71w0kYQv1pWWgYcHLP6WfR6 vqJ9r1HI6cANBJcC4HKNF37SaVAx2OARgVy7oa6BcHBco3xSZab3wysjg64LaEgXbEr+aIHA4dRU 1RhMBpvNxnSAT8AvSOsTgOO2QYTLH+DYuGFjV3fXcuPgQI2F9ZviomJo4vGJ8fTmQ/0ww8FxDSM8 A3Bcg5DST8EL95vl4CDvoQUdAnFwFJfIFQoCK0DnjYUDwE0QTtAxjpBH0yKwtyR1CsIRQMgxlnIK pE2sqfMROkEYKAjygG9LlCCibKGMFXjmxq+3NO0oOV0y82VSR4PXB/ZCZ9w7Utoqc3OkJxGfDlze wjtrqc6zSPLp/hhXQgyM+oVLjkcTUU84Bks+WLWxQpDmTigQI8eUpELMuH5gTwAI6CHYCPYOIYQI 5EnRUy/ZSB2WG8DB1Aq11tIKfy5/f/4AR6K3p6e2ATg4xEmNP6mDE2V8oWsmnwnN5UiPx+cvYAHk +dIbJIVOLbg0oNMRtIFpO5Jw2dKWxaMFIw5okZLqTimhpkAHfCFZyCT7MwM9JPv1wkDBgyjBwYs2 SGKSiMWAKBRuEQ1GYX1FQ/6UZH0WPcJScCGtrqQDpsKnyJmA3JAjBJ0hzkfAXMN4hhAE5ZO6Av6C YJwLSAjj48RIGsZzOAon0JDUlsEBk62AEdBPGigLt8TOW8S+mOxNeAGc1mHT5ptPqurnfDwDcHzO As0Ul5TApwEc4MEBSlGEFYZh9dofNmh0AhMdMXpdxyWT0+qgJFcszZVliVQSSgZvpIAv7Jw0Sft8 9YUVqy0yLk9oYzcNDg5edm3MLSgpLirMUshEAgoSTYWiLKPJPt9/Ss52VOd4lOwBXoTvnfaMn+3M 6nLS8USpSKrR6XjZuUAM5mT5jQZDa7Zz/fYtfk00SscgTTqaJyBdOraVoLkWTCkwaYVCkFIehrmA w/G52D/8P4McDp2gUK6NZQJw3Fiv+yQ1+1q09xu74224Kl35ZxRU4kKXBL1JHa7Uw2+F10bS/sbc HbK0gCb26ejGVUUEl2Qps8DV2e12p19+My0F+XoHhwZvskVS+qRYhEhGL7deRq+3xVjSZ1ZyEaBz RaTsDYjryjs2NjbNzE4D/+5nwiWEVAz1kAzAkdY5li3AgdZeiURxcTF4cADAQczHpPnwki9DMvrZ QzwDcHy2jBadcVsAjkS862LzO7/+RVv/tCC7cseD27/1jWfZEBuLtTpIyoC1laSjGUaqEY0nfAsK VXq8PdFqGHsr0kLwf7TSIRdDvAfsnDgxAaQFbMCFKZrGBZ0H61GYmjMNKLia/BgUIaV1Ee3megAO UvP0jVF74eYxm2Hytz/7j4/PXgKZFNXf/Y//8F0FHxG/U7B+I+g0MgUQtxSwPicBDhIiwfz9hQM4 bg26gcTBNNPn58GBAQ7swcEo1Vdpx6S+jfsdVtdTYR3kLbxAknLtAAcsGJYS/qVuTdT7lBSvRASw rxJxm8DBS6gkElyWDLZIwoC4fyHcDDsRwZhyOpznTp622m0vvfoqiPPUoTMDA/1f+2+vAcEd49eU JoF0KO8qPZz4ueB6xmMJ5KWFAQ7Gt2JhVC4GOJIFIf8muApOJ6lpmWAfpt8zPB1E0klRQJ7Kvrau aDy+/cH7KZzxBQNAWEDXDnAkF17I1wvVFVUbOeAkK5YBOK7zRZM5fflK4NMAjp2aFVDxKDsmk8ke eCynvEoXYTlDMZ8tTtnDUQcrGJNwITkrn8tnRWJUKMyNxnVxClAJLo34GoAAA1w/DDaRyWLzJCC/ rFwql3JoKhHyxMJ+Ae0UC4PgfAFgPcSSgHND0Bc2zNiMM0a2OQqFCKSIWjNMeSB7vCRfBjmNaA5k RYEUThyYy2BEotBOEtRKQcRKLB4OcyMRLsUTcqTTE+YjH9jsdjteELC9BYLl4MFx7b0g3UL+mcre tRR7jRb79NNuQGW9lpqQc9IdMVJ/LnF5uNJNgFzL+PJe+80+60yCZy9UDL20PvHlu6SwJYALgRKY et6oBwcSSBLoAaIVSN33WU/wGd/j9z5aAcCoApILg2EeUBgkycUYx2feBVKXQZIO0gTplfzMC6/l BHjklU0rp2emIW3bNZ5/O9ENqFLGg+Na2uXKcwiACI0FISrgSQQ5pDIeHDcgyQzAcZ1C+/wADmZC R+oc48GRpSBqH6AVHefbD394WJGvvfepnSq5KFsK7w6aRUngO0iqCWoI4YviEjUnrD/59uvv9vp2 PPfSvaurpCgvCZSTfN0kwqyQw27xT3iEVRU6MRerLQxeAB+Q5XvBNR0Xy0Tyk8+LBcSgJaRsoooi yoCUC/6CHo7VQGx2JtVJ19CZC8nlV7QAcvFHvo+pRCyoKDwvk9tE41G31cqZ63rjrXdPBNf98z+9 VkBzUY0YsoCksT79lcJcj2lI0E1xGokvxHYl1nNrqo0AjpvLopLs0Yme3p4alEVFnICmhIaLIvwt TsPCGVH0Y7lHIDglxqIDHBEnwRKm9RC09sZhLEv6xlVjHMjJ6dtVGpXpiFEEo8RQu4PFEhktCV6X YHFJCahPQvdwoM5MZ0Gtg/gYIGTwE85BselwJum66Ep8MfoUA/3i3R++4fC6//jf/hp809/4hx/3 9/b9j5//q0whgcsRbIJv8Rku3qQ28DxhP/iixLkiOAArKvgJdyd4BRoskGwBnJgoLouDE+Mi2h3Q p+CbCCds7Ose/qt/P/bKKy89fq8m7nKdG+FUVhWppTRNItbSXLWI0KBKY30jB97aS4n4X/vef4OY fGAVgjuCnrVE/os7HXoePBXis5KhNYhAJeHHOKIEjgc5qG78eIzDZMRJiw+6NX04vdSMB8etl/Hv 6B0+A+BArvvIrytRvTKyZdtKbYEomgi62LwwLQjwEz4uhGLCpACeEixuLAasGMowjBCAIACxYNOA 03M4/qgOrBmumCYSh+BLeBfG6XiAw4py2TaacmOrPYlFBfCTE4fDEbYsAEnm2cTXK8oNwiUhPqRl gSklgqwiEEiAwFJEYoUmWw6FHBrhRzzOi0S5FNdmcF841znYKoZq09grzVe4LEJUbqyLfZIH/mdq p4yNNE2J/UwrfXoNPwlfuLGnWHLVp6A21xj+kA4lpAq/bq+EJI5wpcaF3wifbYpZAkV9LgAHAzNh lAO6Oo2G15K16/U1ArHjkWJJDWENswQnupa+AYhjTU0NKQS9NYkR/vqjXZZ2BkSDB0gklZuX57Db IUvOtTxeKBxua28lT3Etlb+WMj/9nAzAcWMyJD0EHKNgPOn1enAJzgAcNyDJDMBxnUK75QBHPB6F Lt15vvP4x8cKast3vfwULxGa6b34r//2I701BJp5jOJDvsNVG9bv3LkzN0sE0zAVmm09sOejkfhd jz+2uaZYzCAKKV0v7DCMH9x34uJ48C//53eyxAgfAesN0tiY0FrMx5EUBAnTwwAizheRfF8R9YrR C8nJjFWcxOfiF8HC2ZhUEqtsi5RVcglRn1L5YNJfiUifB7UoFk8gd1pyxwWAA2vC2JMlHLSNvPt/ f7TH1vDP//z1Ij548eKNYCqMsT4NMydUBQw7QgbguEqvvzUAB0TpRs8fOnps/8G6jVsf2P24QiKE lgp57M3H9u87du6eZ7917/Y1kE6W6U4YyUId6Yq1yScBHEvf+1cuakh3oKKRsL/l9PkDe/aPGWya kppdu3bcffd6ASwRiO8G5EMNBs4ffusXv/iFk61EaIBIUVZe+ciuR1auqFaAKZT0rlRgGYIQUwCH 4d0fvgkAxx/9y19BqMxbf//D/v7+P/vpvyiyZDDICMCB+h9+qk8MK8PfRUKhnrMnXn/99VFnPCc3 7+VXX12xolrC5+FCcCnhYMuJY+/tPTAyZ2SzOVyap83NX7f1ngfv36KTeSZGZr7/y5Znnn7injW8 yydO/P2vLv3F//qrujIVDA+ChqBBkDbcEMDRO7L39Q8oMf8bf/5HfBoBHPCIwIfyqQtVDHAky0kS iCQiAd9oV8vrb7w9OO0EK9rO5166797NEkirmGzdT/Reuc5Z+FpOzwAc1yKlzDk3IIFPAzgeylkZ j8JiFL0QIQYlN09bUKXV5Knp8tKoQhGD9xqm7AFHRAErnsVNwIhLhCFGLMoS8CViER+CUaKACsPL Dzy4uJFw1BSKBoE8Aw0iDHIujDoYvJBFIxEBj4wEOwKwCTBvEYSDinC5PBrgUeTQBenkAcpgcwHk QBGb6FWNOUfBlYOiPZ74xIRJbzEN2wwGE2AlyDJP8QCiCeaKEMnoXwMHh/4OcnDcQPNc9ZLPhDau vOoaNcBPV6SvReG/3mf8JPgmuQT6bMU+vVY3IJnrrfC1n3+NMr/2Aj/3M6/XUQjQFqC4+dyrgVYL +B9xzkL+WZ+wofZNxjHxePy6ulqSfPEmq3RlCekdKYXgSGUyyDFkNBoIuSABZeAfUN52dnYCCdCt GCDX9WiQY6i7p9sfQAjRNVbmJrGzq1YPCYWQpGAFjLRaSUkJohOenl66zL1d+NSnI6cCgWD1qtXN F5qvS+C38+QMwHGd0r6VAIciC2shKObk8vmOox8fL6uv2P2Vp+iob6Tl2D//23/INr64fnWj1D0w OzN78cw5kUj0wnf/uaJSowJbj89jS4j5YpmMF4EFE4slYCXAgMMKU6CreIJz3Qc+OnlqjP03f/0/ lTKk6PAoGM7AMiaAn7BAgrkHwR0wW8aD7AQgLJDPBZY6+BSwtiMlDbEdshMxTswP9p84RwILqQCW nSAeQEBEggvfh5GFHlxN0ogk42E28MVT3ChHAIsqRJuBjM4RMEFFeWEomJMQwawXoZAGRigR0WyM 740tTlGwV0cpTgQCkRMRXswL/iZhWs6C4/aR9//9Bx/Z6//pH79RwMUeHAi/gIVbMiwlrWkZfINx 3/hsG8N19opbeTpuhduwfb4ARzVwcIhFBGsK6Afe/Nm/DQSU9778jW1NeZK4f6B38q03j9LcxB/+ 0ddkKiX0O2i2EHZxFcTc8BoMUbIYrLPBjQf6APCrIEslDgmJhynQBtg0dCdoZsb5IiUfbHVBHSH1 9iYQBHqzWi8c3vPmkW5K27C6WGzpPTHr5W15/v+5f0udggHFouGA//Rvf/X6b9948Dt/Ae9lnn3y UvO5nnnxsy9/88EtNQox3N4Hfgks6LFsIVQKxgWYOmGcmGYN7/3wdYfH9Yc/+ItEJPHW//cTiKP/ 05/9EwI48M0hzh0rKHiMLeG0SFWVHYkF5ia6B/7g+4fq6+vuX8Frbj7fY9b+wR//4dparZCH3EvQ 9QHLuY/eevvEoLDy7m1ryinP1Njg0EBXT0l19Ut//CdSAS/oDYlFAik13Xro0F/8sv3vvv+PVSXZ KPQEqz50zI/cv9jAFcID95AImz3d23v89dcpieS1P/0zSEIIcwce1LjXXel7tWRZRCSP9LVgImwZ 6R3/2x8flEv5920rGxwcPnvJ8d3vfnfd+iIuOMlfDbS6pb06A3DcUvH+Lhf+GQAHdrCIwnI1zg7D SywuCmVly7JWrYypsgCwwPEh4EGWyFNlra4ogkgWMGn4A8FJszEei1YUaMRiMaT/hOkYgks8bm/X 7Py8xQ76AHp5ARqCXm/oBYmIuBKwWEiEqAQwmib4AkjqRsUgjwpsvmAwSEVCQoEASoMpFNkZwGCB sQ3k9YmjyDgcLuVyOtvb7UYH1yfCEXGocDYHJt5EQIc9OP76f3w5AI4b6K+fjiNcY4G3CD64eQX1 Guu/TE67AZXyGpXVm3nAW9S4N1Clz+wPUFUCLoDaAJ+vJcHwp1fjU1okJXk4BzG1UhTQGafjLEST r66qRm5rt0tX/6THKSktnZmZ6e4GjMNHokI+U/6fKe3PLGHJCUQIqe6UKr+0pBRaamp6Kv38lAPO DQyK66oY9lleCoSlyycDcFyXPL8IJ996gAObiS+fbT+67wQAHE985SlOBACOoz/4yeu1z/3pYztW qmNuWMF49Ia/+9u/82pX/fF//70aNefy4QNHO2cffOzxNdWavvbmg4fPjo7PJfiSxo3bntq5WRmb 3L/n5I/3j6nVSrBEFxTk/dX//DqAqj/5t/+0WqyeOK+yuubZ53aXlxYK2OHW86ePn26ZmDEEgzGx WLFq/dp7H7q/IFcNCmbI6+5pObXv4KFpWxAiE7c//OyuR+6WswP9XZ0f7Ts2NTMb5ys3bt2+456N eTolw+0dC472duw/dJqvLf/Ki89IeCyPy3l838dtne1/8rf/HQJ+f/IPP7eYLUGOrKKq+rlndkHd 3ntnr2HevHPn/U1NNX675fj+fTM290PPvViok1un+j/ec8jBKfgv336e5xl+/99/uMda+y///K18 ADjQ8g8BHIDVJD0Ak8ptUqlMBdKgnnazCPYXobdeTx1vDcCBXxaB+e7TB39+aEC9asfXntyqjBkO 7T9z7sLk8889Xloiff/9D9raewDp4irLHn/s8R2b80d6e/7p10defvXra+tLBDzOoY+ODPYN3vXg 9qa1KyIu28n9e8aNjvuffKGiOA8BHAQAgiAY9DIl+NgVDiDgnWEdevPn/zYW1mx56qsrigWmrjPv 7r/k06z54//yYj4fX8SOQIbF07/5z7fffuc7b+7JVirEEYvXNP/dfzykzq385ov3VZRoPI6Zc6cO njzTaXZEtPmFW+998K4tG+QClmlm/r0f/Mbucf7hD/+SHWG9/bc/7e8f+NOf/5MyS4adoJA1lqG/ Ib0uSWLDtA/zCGG3deDtn/3qyKj0b//2O0UKp2tO/82/2rdxy72vPLVRp5Ygz3bo40HzuQ/f+OD8 dOm9Tzy3c4MsHnRZLeeOHD167vzu//YddZbqZ//6k1e+8tKWldyOo0f++AfnJXKVgJNQyGS/9/uv 1tdWRp1z504cOXW+zWjzKHWF9zyyq0wlPfyLn3UODgmKSsLRmFxb/PBDOx7cvBaFlZCKpeFHC0dS kkcnwGsw4LaOHt138t1T+u/+9z+sKWU77c4//8t3s5TKP//LbyqkogUHq+vpkzdzbgbguBnpZa79 FAksATgWZRmqEucD8oDMcRiOBMOqOSEVFdQnCpusfJ07IfdSSi+l8tNaqaq4oqyKEmnYfDVXqhUp tCJ5jiMusof4cZ6aluRyhBq2KHvGI553cu0xpZutdbNU7oTSm8jysRRultLJVjmobDuls8VVlqjK Q+msArWVUrq4Wget9dJ50z6RJ64M8nL9nGwPS+llqTyws5U+Npyc5eMq2ZQi6mLPG7xiCIZBDDw0 qjwO3wzL6NVrVx0/c9Lt8TBvS8YT67MVgC9H70GKxDVoO1c+7K1WPOCOSBNLbl8OaZOn+CT/CNIW 17XfgFhuQ8PdQK2uvOTKaJcl56R3D/IZ6c+4M0M2X0BLyc+b2YCR5Ko7KRO+Yn6GI+FQeMmNyN09 Xg9kfgFGWCv8uHP79MyUwWgsLCgAltzcnNwcXc5nb9dyzmeXsvgMKBPvebl5gWAAdmgvyEgNDedy udJ7PloFotUZ2q5rRFzvyVftq+lTIkDqIDGSPml5bppsDeTH8fnAMpnZrlUCMM/u3r27vLwc2veT Jh847vV6YZhrtTpCVXj10rHSAoNbocgSCCCKFv4Cs2lsfnpuYmRMpVHVNtVx4mGrfqy1vUezaltD db6cwxcIRDJlmBt27Lk8Xl63slQZm+tqPj/kKmpo4Lqtp97/wBOnV9/7cG1DfWlhTlFeFjviGByY GnMLn3/h+e0b6lZCKfkaTKQoaGhsrMvljbafGLcJtCUlSm64+/ihtlGrqmbLljXVCtZ8Z9+w3i+s rS7heWc7m1t+8M4lubbi7rtWl5SWAM17QY52vn/olz/+GT9bt3bL1nx+dOTCUQ9XKiwoEgm44NTB YvmjQWPf8OSAIda0skkpDjrs1o8OnIcEMQ/ev50VAwBX2LhiVX0Of/DSiREnT1deGpydmuluVxcV ZJeWOvSjHcf3Ds/bZLXrtWqhe3zw7Mnz/PLVK1aU8vzm/ta2oaBqxwNrZVwoB1vIkcUsxI6FcEoO zJhIEpRi6SfDcD6DYOBa+8GX7rzZ2RmdToeCtdls+CwUCvk8/qKl1OIXJwQGAtYGwQhEEoS6Ms7i mExWjTabh7Jy4OmQQ0vUuU6T2dTbrhZSEDF69EK7orZu+44tYnCBiCcKq6srq6vCs0OtJ/cV33V3 TCI/+NG53OyCsmK+gOM8sf9Md2u/trIyu6zEYzZ3nL3gjcZWbN0kFgqJ2w6bBSvwEBu8EpINDb4J hKqT+EyAqdM0Pn3p7GVQKdZt25wtp4Tc0LTBMTwXWNlQr1UgB1J2ghOLxCZ6u3oGBu594atA1iem I2I+ffT8AFhdVzdkqwXB9/eeOtI8nldYvHJVbdDj7W9th9rnVJV7PJ7Rtk5fOLD+4Xvgxj1nWixW 85ZdDwiEKLAFVSMeBlfy1AKNSQGDcTdw0UTQHNQgFnGbxg7u3Seqf+CeB1Yr+EKxVDV8oStgmGlc UysFrIQUlQhMDfUOTnu0FXUr64okXA6fw3bNTfX29xQ21fH4vP0fX1y1ekNFLss4On600/b4E8/d s2nl+lWNlaVyYdz+5tunTl+YyisuWbduVXFJSVF+Hj+RGOrqC7E46+9/oKykMDbX13buuLTxPola KAQlDTlnecBrijhmpa/3o+AKgn2u0L9EyDE/euFUi51f+viT9ymFYj5f6p/qHm47sWrno1zIApU2 AyITNqMr3cIhBJ3TYDDk5eaQe0xNToKxHGgcUVtfbYPjsO6CuRpAGVLZJZM2nmBQa8FpVqtZIpGA MQwVzXSyW/gsmaKXlQT+7u//Pr0+SwCOPGxhwxMiYrhKuGhhce0KXn6xjxYkKB4bXBlpIcUVqxWK Eq1SLFHQXCHNE/CBs0gq50mzRFIFxeHHIZErxeXxRH621OWPeaN0FCY4WsDiCCgaSuCzuMIEVxSl BO4I5fCGgjEumycG9yxKIGHTojiHT1FiNlfs84YorpDHF3O4IjZHCHeHP2FnA8spF44KRYEIvHBl UXDmghcmnjPxpB2W0qvXrDl+5tTvLMBxw31uiTZyw+UsufCLon7fzPMu0sFuDsS56iz/SVM/qfP1 4lnXe/7NSOaq136SXpF+PJ31I70QQjLyuVcpVeCiwpP3QVALDoCH0yIY9wBDBCwi4QN2PbvdWzAE WEIgHIZahFxOF9DFA13rndrsDjtgGQ67Q52tLsgv0Gl1CoUCOFxUKhV8Tu0Agmh1wHsLPxYO3rrP sCTy+RcAggzAceuGzDIp+dYDHPH56fmJkUmVRg0AB/jkW/Xjl9u71Y1bairypDAtIb3CIUxE3zs3 VlJeXZ/Pt472degjFU1NPLe5/9LFnMr6bQ8/XFVRUpCjAetpxGMcGpzSB8Qvv/REbUmOTpcN8R4Q GJhbUFyMcAqlxzzXMRmqqK/Nl1MjrS2mkGDV3dvv3lJdma8wO8KD8+G6yhKWc/zAx4f8/ILXvv7c qoaqsrIynTabQ9N7fv261+Xe+fzzq1avrCrQzI30T7ijyqLiPLWCjyzAAS7lnzO6OsddpcX5xVo+ aB0Hj7SsW79+9YpaPl+Ym1tQWlZaUqz2WubbpoNl9XWFInqsq5Ovzs6rqJgf6ek+f3zOExMV19YV qtwDXe09AysffrYwT8bzWwda2wYDygceWCcHSnnG1Mw+tveDd3/zq737Dh48fOzw4cNH0P+TVlug oqIKNG7yGsPz+i2c25dJR73eatwkwEEkCs7TJpMJAA4uiJu8QtmwlBZIuYLZ4aHe3u6xyfEYT3zP 7qfzdAoZj5Ot1RWVVBQXFZWrxIf2781Zu6G4tLKrpT8SijbWKRMR95mjreMjs7rK8rzKEtPY2Ehn t7aosGHDei44fQAXS8jf13Xhn77//YMHTx8+dGTfgf1Hjx49cOiM3e6D/iaA6Ffs36EfGenv7NaU VVStXCGkI3TcOz5lGdYHVjXWFWSjbC/wLxaNTvR09A8M3P3sy0IBL+Gcv9h87kTLaGVN47qmfNNU /+GT7bmlKx7fvXNlU3WeNscyZ5qYnS5tqKVj8dHWTn84uHHnfUAC3Hf2Ehgmtjy6QyiEOBqsy8fC pw4d+PWvX/9w78eHDh0+dPjIocMnDh06ZTJbK6oq+OBajl74UY9p/MjBo7r1j69qKpKgfEecodZ+ s16/YsuaLLUCRV5BWXH/1GDP0LRbWVJTU5YbcTsGerrPHjkQiEQ27twZi8bPn+6FqNKKfAA4Rk/2 2p574Zk1jWWFeTqxKDLc23boWFdl7fpHH9vR2FgNAZ7Z2WqvwzHWPyhRZj324gt1laW5Cm5Lc3NE V19TUyBlVPqAZW72xz/6z/fe+/DgIag+GlHwAH0jE0KZQqNRIQUvHrLPj1xu6Qpn1d577woxpifx z41fOHd63WNPS2RSCIkhqWGYAbjYNeR6O+q1nJ8BOK5FSplzbkACSwCORcTGzMsFRXRCvCZEYLJZ ShXQ6bBFUh4t4APWgOAMABcoRzgy5Y+HRHKehCuQCgBRlUulWkWWNkupAU8slUIlB8YikVLC0yr4 GjGl4kdhUoLQvIRQGBEposKsGF8REygSIhVbpPKHYm5PQBgXsfxsFi3k8CUsSMwiEsB7PgjxLjSX BjxYxGeLeZSYSwk5HB6P5sAReVxXlFDqMPkzIefIvBdvoEvcjktuEW5yO6p+Q/dg+AgIKcH1b+mX f/rn9LKvy8p9/ZX6nK9IPdeScq8U3VUoM27NCjglwEVVSjYgcSQhe/oJ195Yn++Zqcp4PV5ItYvw jWvYAQm5FTtCN2BzOoxGIxCLzupnR0dHx8bG4HP6Bh4TsMHXt2cDhKWhviG116dtwJ4LKAv5Ch2u g18N8JPZ00/9nD7n5uYi1Q2weGyGvaoX22KT7Oc84jLF3bQEkMUZ1ijsOA2TAaLqRIRgKPgCGMRw iCxxHad4IhGo9dFQCNH3JMDAiiJttQW5ynxtb8elo++8NTkyHabEEHeH4m45bBrsQXzY4T83EfP7 TTMffbjv+9//t3/8/g9bOofMTkcoHsX3SnBAHxULJQqZtrBIm6uLBX0+h9NrcxjnjcWNtdoSLRAH yeUSqSjCipl7h6fHZxy/+eUv//5///U//PtPmwem9DPGiMuFnVugrmKuuKgwr6Qo7jR2n41EnGar wRYRljZtZsU8IfPkh3v2/cM//tv3/+XfL3T1OWyueCiWn6/KkrNM5jmT3TFjC8SkBdrcMves0ecI zxgDFE9WX6xBxnrsAAyCwp9whhVkGmaBerx+011btt69ZevWrVu2bNm8eduWTXVVZUC6ltyYRejC hakELTfdeL8jBSS5kFAwONrSmCWgwy4kMmbEQbMpfmG5bsXqXGsgMOJXNq2/f02RVhaPBO36jrNH fvB/f/R3f/t/fvvBx+4I2+bnszn8DdVZ3pkLIbdtdkaf4LHVhdlej9tlcUxb3HaeMresTk7R4HcB DUnTfK22fPPWh7Zs2bRt25a77toGzX73to01VaU8bK5HsRQwTHCWRHBIQN4TsJiPA5smB0YXeG2g kDAUooJ+U2x/OGT/l//9N3/1vT//m//1k7feOldWV7Xl3hVKpcgwPuYLJMDDKLdQl6XIqizR1RYJ 3NaZMZMXsp4kKH6CzUOJilG6PA74EGLaDeJDAsd4hSVV6zds3rbtrq1boJrb4P+WuzZU11TwIQdk stNAJaCeHB6iPcWcoqCX8NDgThph0IngeBVn+R3GE3s//Os//99/9b/+4ae/3jMZUW597OVanTQr CgwmmEIQ4rRgCgHx8LgCIQCJEMPF0Q9PBSJsXWWhtlArVcjlCpkIVB6oIcXl8kVyhQL2nJzcbKnE qDcvYIBsgVCiXr16zdYtm2FEwQ6133bXXetWNOVlZaFETqgh4HnBBQZIAhA9Iony59KQJQIy14QZ lCct4CWjRP2OTBS/C495NYAD04GS1bM6r4AGelFYkrHBHgCTEg9Cl4USEbiZzZodeqstBsmdaIgP QUs2cNvgcTjwjhYK4AdfwOPnalSAwm7ftvGebRvr6qrAq1MglUY5XJvH7/QGY5CJheKqtLmKLKXX 6w/7wiJa5PMH0QQA/EWQnYXLDUVjXChQDBxdIp5YyAHgGSZkmgYODpgGKakiO78Ij03yXsyMzd+F Tpt5xowE7rwEbgy6uvP1vsU1AJdgmx1l7Iaf6R/In2iHLfX5Vn4ApxKL1WI2ma+ygYo2P9fe3m40 G2EHq6bZYl60X+2imzwGpC2AqtRU11RXo9/kM9rTP5MjeM/Py4e3LeE3+cQwilvcmpniiQSI6QRD ncxKg2jtmPYD6WXgQMrICulicaPZDDZnmVSGsjDiFqQpdpZO++Dux+66a6vdaHzrjbfffHf/9Dxk vsTesoyahD5H/e7f/vLnly+36bS59XWN2bp8Nk0DYRnJi4XvixUc6E9cSCkXS0QjMRy5J1TIIdUm prqA+oYg9t4fiGpyCleuWLFm1apVa9c/9swLTzzxZGlBQbKuNJuWFuaXVOWo9MN9ZqMeknbzpcq8 omxch5+1tbVrdXkNdY3qnFwOjbJFCLMkuQVam808NDJmdnhUucXlFbVeu3di1DA5a8zNL8pWCIkr BnJkAd8NIjCysVnFFVUb7773vgcffPCBBx6AH+jDffX1FVjbJYJeYg/ILOpucAhe1bSCg66ulDDg cdzq2iJdQb5QXVLTsErOpaJuZ1fz6cN79/D5/Pr6hsLScoDWwnEeqMzrmsrB7cg4p+/t6VOoslas WenzesdHJvVGBy1TFxaXQ2OiXIbQBzi0JqfovgcefvChhx7YAT8egvbe8eA9DfWVoB6kHgxmOVAg IDA0Bk7jgBfG4tFwBPIyCgXCNHMCdGqIuojVVJQ11ddB4jWbLbhi9crC0lzgeIkEg8C8yxHwCR8v 4GUSHqRwDHtCoNdD1h+U+5GxSwCHF8AmjMsCKZ4qLK/ctv0e6I47dsAOvRJ66D2NDXVgRyUdGGUy oqB4gcvjSuWiheBBQCQ5HAiNT3ZxGOkJtoBm52vUjXWN69dtfnT3k89//dWNd2+V8QFlgVgSTI+B s9oBIy++jiRxYYW8AQBCOUIuwmHwechqSwK7EGchPkJRwFYI7jOEggNBp+DxLlNu2LwJxtOOB6Hy UHsYWfevX7dap85ihjkoVBwu6G3gaxqDeQRvYOUAHQ3syKlzyPBLjtQb7HWZyzISWFYSWARwEG4a ig0ko5DMGfJRU4qCgrhEHkHgKiQuiScECTbMOTxWmGbN+/3tk7NnJ4w9Vp89JvRQUi9XArufI/VR UhNPPM8VGWnRdJQa9Eb6PBF9lOPiigMU3+sPefxBGOv+WIgn4fAktFQl40sFLqcVMkxToQA75GfH o7DHIwEeJwYvVsBNOTyaAsJfAQ/yOgAKDbBukBUPSgTywjxI3ILnLzQbYKPKspJwpjIZCWQkkJFA RgK3WwKwjAOqBQRbXLGZLIBpmIAAFTgU0Zf4B8Sh3ySE8emXA7BDwogA/EmPJALvm9SWfnxkdBRw Iqz03aAj2O2W+Jf5fmTpjzw4kMKDsr2inHJIO4lzYG3EZAmB7G+sWNRNHT/aKhRIioqyeXwaeAhi oNGA84VAXFqz4r6HH3rsiYeK8nSDrT2DnQNAghCnucDRjrLKIUaKRMhpb7lwLr9pw7ZHdty/8+5V dcUiCOUn2j9yUkVGePwndlmFnUPRYrAp0Xb9HKSQRExksFZjQbiMSp3FE/ACa7duvefhXQ89suvh Rx65Z9vaAk0WJK9ioRR1yLlElZ1VVq52280tF2ZGRp0VNWViSSJut1w+d6qocd1dOx+8/6Hta2pL gfMB0cvzOKU15XTQO9Z8xmbzSMrqCsu0ksBo+8XjI26qdNU2MU5mCUICpZKKo8R4aFWJRAXJNiId F86+/Yuf/scPf/DzH//4pz/58Y9/8pMf/OQ/Dp9s8YU+xdHxRlwgv8w98YaejfjB4O5ClvlpwBNW pkUykVQilPBomRBS57C9Lv9w/1Qszn/w0cd3PPLwg/esE3FDbEiXAvm/SwuyxHRbr7Wlx5uVm9+4 voYXc05ePGme1cs0WqVWyWCAiQTkPpkebv/VT/8FNTW0+I9/9uMf/fRff/qbA6cuen0ozw+plVop kYrZdofL5grAOHHbPBaTFbhipEoJcTjA/Z1KxCU0rdzywEMP7Hrkqy/eByjcyMCY0+mDbC4StQLg vKDDDVkdYQh5/DGzCxy9pTlSrhBMsCw/lQjEIB8juF2wAzTbDzoCAB/MiI6Fei+dffNXv/rJj372 kx//7Ec/gk75s5//4NfHj51zA99W8ixaxMvWqkzjUxQcSgTiXmu/w8kqLOEJEUkn8dxCQxScuURZ pStXP/jogzsfAfjurg0rajVyyO0STaQSIUM6aXAoSYCCg4c0imsDX3ZpPBYIQkg/UILg0lL0NHik gwaGUiVhMBR7iTEe6wHwpHn/3bd/gkfTj3704x/+6Ac/+NEP3t7zcd/MfIhUi2Lz5bKsXF3Aagq7 wd3MH414Lk16ODmN4GXPJW4s5EycPxP3kMyWkcCXQQJXATjgDY0oXWDocSiBIivC40VR8hKU4YsN KUpoyGcAeVZYkMrM6PH16i3t4/pLPSNnLvecuNgG+8kLXScvdB5p7Tzc3nm0o/v84Ejb5Gy33jTl 9DoiCbs/6Pb6gbYDEMVwLEILYLoIA/YqV8oRn5rXrc6S+VyOWCTscTtjkWCWXMrjc8kkgPzLwHWD R4PtAgYkTA5hPi1UK8HTA7my4Vckev9nxueXoWdmniEjgYwEMhK4WQkQ2pQle6rQdG6glEvOVS+5 +YN+v99gNMxDLAEkySAb/E5+ZD7jE2CHP6emJsEdhvhupMhfblYcmetvSgJMvAROVY/XGUgdoKLR mN3hnJ1zTY0OX75w/re/fKerc+SB+x8szFOCDRi73yMfDYfDPTmld3vcKpVMq8oCjczndIOTukQu Rxnh2romp2ZGhkepOEAiCUsgaglTiaCHE/VCGRiMALMvrM0QakB0MxTthDI0U1kaVUVV+UBX77mT bVMTkzNT06PjRhYl2bh+hcOmP3+xbWzWZLXa4XjA66RZ8emR0YPvv9/acjEIHrJCXkGpViETHz58 eXbWtWrtKjYkBmXFgaTB6ovYQ+yEz01H/OjeyJsoUVpZliUWjLW3+n0hbVlNXoFayXN3d5z30ZLS hiZsvYe6IS0MMuWR3Cj4B1pESvhcpYgvF4ukYrFUgv6JJHJaIGYcZK6iWF1xiCh/GRXshrrxArqR NgPij9C/kELNQfZBPClCoDpLEAjG7Z6ANwyquIeGXLGYvkEgFUJUUWfv7LQxrsrNLaspzpZx9f1t Qa8nr7iIJ2TCjTAWmOBzogoxF2LYpUD8KAbCB5lAqqaECugmZFKDn7JsRX5Rjn52rrmlZ6R/qqv5 kn52vryyVCZHTLhJeyX0JgGw3goVWSK5rGlt1Y77Vw/1D7e2jrm9oZLKcrVS2t/ZdamldWRk6PyF S10D07n5JcU5kKaEEvJZLqdFrzeC/i4Wcfw++8zcfAgDfPhJY1JQQMRiiRh6pUQqlUkhAEykFAgk gOjBUEQjjWKLFNLVa1fPjk5cON09Pz588vC+KYerZM1aiRwxjJJejicEECKfA4+rlEpkQOdJJ/1Z IA4HJZnG4zauUitBp+ns6B0dnRwaGvX5PBU1lXK5qONSx8WW1onJybGJCb3RBEExeIoh+g8uHWWU Y24EuCmwgdGcqEQogEoD9yrIGG1SMU8kTXAFpPJwQ2lWVllNldduPXX41PTYwKXmM63D8yu27ZQL xXTGOfCGhlLmoi+EBBaRjFaLcmFExNgwbhIeHleqy5E0ro4KRLEYsHjGKT4E66FQFPDGhJ8wO0RC EYfROTE6PT2ln7c5xxyOGatzyuaasjpmnG6Dw2txB/3BWBQyuAM4EYuHgPPTZofoVb6AG45FwUuN w6UTEAkG4ZqQkdts4XMoXb464PN4HfZwMJitBERYDWAIBi+RDQT5aiE/DWDLRa938Lziw7Shn3YE /Dxwb4O6AbAJFZNyMySjX4j+l6lkRgIZCWQkcOskcI3ENGgZmFxLX+Ml13sas9gk8QXJ7coHT3ll p0emXMn8cusk9oUu+XMnGYVESXLIoiIUJJubNT8zNz48ocxW1TZCFpWY3Th/7sIlo807Nz7W39E6 PDxudvjWbNr24CMP67LEfFZkbGB4SO9uaGrkBB0XTx9vabnY2d0/MWtS5xZt3LQ2P08XDVMzY2Oj fZ2j41Nz88amxip/lDU0NDk/Pj7W19szOBnkyNevW1OoEA10dhk9sfLampI8FeSvHhrVT06bVzbV lBblisQK67xhpKdjeHigt7fP5onV1lXqVAq3yzkwNDo+PNTfMwB1U6hkGo1ypHvo9OEzbB6/uqke AvNhFWZ3BU+3jKizNU899UiWCLxm2V5fuHdkQj8+Nt7X1QcEAWzZpg2rwftDLJDNzligqOLKqs3b NmvEPLt+umdoomLl+u3bVosQvBGLBsxAMjoSyHngwdVSGjLcEfp3CpJ6lEBOjobG2vrGOob6pq6k qEAMaiij+6X73zLRQItCj1PHkBV7GXRVBOHcjnpcO8komV4WsqgkLfToeCIBfmrZWi1DMooOYd4I VsTrcXX1z/higvWr67KA6g5OjYdGJyaGhifhf2/vgN7kXrXtwYrCbAknwqWo45cHlRoNOAQV5eU5 TdahvkFdYenWe7Zps0RovY49DNgcSiKVl1XU1dSvqK9rqK2ra6irq6uvKyvIlQggyzrjBUXxwOIp slgcI/2Do/3903qztqTy/vvvzVdLgamUxHGAL8VoD9Ri8J6nnxEBbwWX1mkLRkdmZkdG8ws0hcVA 6sE3TI8N93f39/cPj01L1Tl3339vaWkhHY8GXebuwX43S9xQXysMu9u7OiwRIcQASsEfHAtLqcou Lq+uIfRLmJOprqG6uDhfKOCi1IxYgBAvL5NrzPOG4Z7WkaGR7oGxsoamB+/dlquSpIg6ICHLxPDQ yIwtt6yiqaaYx1SeQBNRs9l1/FzPpo1rSgvBsStrdlI/PtAxOjYyNj6py8/LKSzlUlwDQKQD3QOD fUMj45BUATwsRgf62Tzu6k0beYB2uhwXmlvjyuK7tjQKCdpBsXg8cUFhaQ2IFerd8P+z9x0AjlVV /ynvpfdMZjK9t93ZOtvYwhb6LrAgiDS7IioKCCp+6N/6KTbEiqKIglKkLGXZ3ne2Tu+9t0ySSe95 L/mfe+97mczuKvAp1fcIszPJK/eee+7NPb9zzu8ApRTqQVl5GRTTlSFHMIJwKBpwVF3AM9vRerq/ p6+ja8CYW3TDjdusGVpU6/78CXahmfcfnGwCyeh/UJjCrdIl8K+qqFSps0Gx4wBFiEUumbxo8SK6 qCIqpZMJgBOAqUcsQesekADhmCmAKuPJoCtqm3JMu9xxMRVQqSEkIyJThCkZQyliUnlSQifEgG5I Ifkr5PaE3C6AMxUyKsbEklIpQKYE62dYJhYJJ10ek0GvNalVSkUyFjUCa6kVqiEBNymKbkRppTgS FBd2guUCE/6hsi5iVTQ0Pj2tjMfgMwwLQ5lYAeAQ1F6QgCABQQKCBN6LEnjzbjOB6uUtjd9/HOBw QJlYI5SJRQAHaQmqotI7aLaYF0IVFRzSQcmVVrPJoKLVelNBccnK9Rs3bLnUalLKETNHEqrYazMs lRWlOlkyFvSyUEZObcyH09aurq6qUMrA4aqH+ggQqCqDip252eDLLaxYAOwdKghlVxmBtnHJssUL q8oMKjn4cMzZucWlRWa9RiqWskkJ1CqqrCgymy16U0ZxlkpOs8DRDjSjOUWl+YW5Jr06Nz9frZSr ZBKFWmex5pSU5puMmsHusamR2dLK8rKF5ZAXDOUs/KFER7dz1coVG9cuUAD/gVSWXViqlUuUkrhU ZcrILV26bNGiqlK9Wgf5MHKFJjMre+GSmqLifA1E0cplJmv2ohUr8nIy5CgfhWUjju76xp5QzmWX L9cjgIMzmMQyBaVSy1UahUqlVCnhpVYpwM+FK1oS5I8f7VSMxj9DD94JVOGNVI8EqKDjbW/Nfwjg SPAAB6EBxQAHDq5BTP2UypqbW1qUAxVYKZnUkKHVAVFlEhUXUBizFi5dtWTpAotBI5eyKp0eKg8s Xb64uqxEq1QrZEqDCYoK1VSWlygwnoXTHVDkg0SqlKkg6wUGGw24UgE1CSgVDT5SUsGTkG5SenOW xWTSUiytUucuWL7+4vU1JXmAsnGSRVAIRFokdRbLgtpliAsQqjRqjGaVEi7JKS7VZeXnZxmtRqg0 ihg5gepl5aZN1QurIHtETkl0epkCgikM1ory0mwzEOuqaF1WWXmpRgH2DLRBKqahB7h9qInwE1j/ gPpPSkFuPmkBIvtUKHTG0hxoezCpzCytXHTZ5RsLciBChPB5EIoPhoFEGnMm4As5FnMqlIWge0kR lGpQLF5UYTZmUUpzrolWyRmZWpeRlVVYXqU1ZwNBarYRmDGARhimfUZBcbE1M0OpkucVFhQWF6Ik fBCCVJ4P07YoB9ATXLIJLCoo/wBXwJTCB/yrAAiIBiISRB6CFihooQJiU4rydHJZUkwb84vKNl65 ubQsTwkBYBfU3XNgxjeaB2/1cwHgeKsSE85/kxI4B+CYty5vtyyHu0CmHcycUbVmy9XXxEur3WII mWRgPYJ0ErGMkAbjFDCUZwl1kRJuj2faZovG4klYFeCrEr6vpJRUpkAEOHByIgnVWBjgwIpEoPg6 LZeHI0AvKtYYTSi4ElEKMaGAPxwMaGLRPGA5MqHyxYihHH1IMl05/B/eALgRFsZkLMmGEwyEfkik RrFYOzq479VXC3weIPRCAIcoGchRfPbOO77+3W+NT02S8tskVlIos/ImtUQ4TZCAIAFBAoIEBAm8 fyRAdgqiJ598Esj2gBzxfGwI2Qh4QwHpQcDAuWjREmDnTL15bk/R9kPU3d1dVFwMRQx4QyDZdOz0 /pdfz6+q3nb77cCwIZfEYFcCdgP2+hAeUNwS8l8iBgGqjFSWgPzaRByye6EsQlIMXBkiBvYzwIGB NlOInwLRVGCCQWBAQ9scVMwOynqiiHRcSEIEhRDgXeBlZ4E0EDF/oA0QbK+Q8UXS8xMxsMighAtc gBL5JWIaYm/B/MKFH2BHhZvFMvHwy8/tGRucuXzbxdU1BdFwyO/3nDzddqx+6hMfv3lpTS6OlwWf FjJQMdMIsvKg7gROU8aOY0y0CNwG4AmDHkmTcVYsjUnA5koo2Ah4p8Keib/9/rF9ruqf/fSzBRCX i05Pq0fBFShFI4Hd83gXSrCCNwkUYIt3jvngXdRRUiDmbT5AEU6erFu6dClFoZSCEyeOG41GrVqL TFd84K00d+BZIIba4cBAVFVVxfG1kAzuZKK9vQ3CZ1RqNd9snH+OKCnirEjGiACUE9HY8Qgp4EjE CTmSMw71hr9B7HQyDBoSFwMhH+JbQVkrQB6DPZBQ6QTOxXVV8e15/OfCtA788OPsGKxX8JtEApoG bSAMnOTg9COOTotDFWVoIQR9o1BudBVQBqKCPUlI6AIGHAqqoqAce5xOQ6F5gfj6oKkxRB+YlLER dBMpMk8gPATdGSbYnObhlBjyZDKJuR/E6oF5ARMLkvSVIGIGvwUJXxgjwOqdBGZfMJZoFrLu4SPC R4rwHiRhxJ8KqwS6BB9sFD1cIuPmE0xwWB+AHwCdI4XsErgaugC9xXn36CZSuElSFAFKQhEQIWKJ 4Z+IcocsOFzEBj+lOAAOHMPkwPQeIlTmCEkBoBGEflxo5p2j0RxDzn9Mz0E5geF7ZS2yN0G3Dx86 lJuXB+AM6gWvz1itOfWGc8LhMBNnikvLyHJ9zqKN1iYAmxPJSCTS3d1htVozMswoBeqc8BRODsI/ H1gJ6PSG9L7N5+BAX9AwA+CbVUoZM0UmC4vWNSAchVAMClALNFWlIpYWMRCaKWJYMUOpRGarvri8 IDs3w0TRaoaVRsLiUIANBhPwCgUk0ZAiHjGIk3lmg1Grgi/TKBtTgC+CicYCgbDD6Z+eTrpnTZS4 uMiqVVEQUSZl4Xs6BmEf8EXKosRPNNl5bi20ykBwG1SnRhRbkJ8CGmy0SIwZxCeG6VDn5d18YEdS 6JggAUECggQECQgSECTwTkgA9h6EpyCajMz29HS+tv9ka89oUiwHmyopAcsEaNmxrxcZeojrHKcv yMD3i6wuDDiIpMqkBBzDyBIBaANtWVB9BLgMSkLSEKuKymOiDQxOiMEVWIB7AKgIIIwWMnKhkgVU uUS3AtsnSUvA941REnw+1JoEsw18UNzNkY9eAsYSeHLBpIJ6K7B3QyyRsEOy5lsXr12aX2RxjHYd 3fXqKy/t7uwaXLBiSWFlLkryRa0CvAaAGNj5wRWo4wRxQWImnI/wXGwJQyAJdBA5wYFwIclGQq7O hpOH9p7on/CAwYuHhciNWL08nIE/4GwrJCbeFCbjyFvIhF8y9Ur77BwoBBvHc/Y0+TPtnPTbczwq /M3SH57+Ufrv/0K73n504z+i2pjGDnQIc2yk8AaiOWD/JkFZINyBhgAcnvcC1ATUCXSbB5JAtxIi ZI6LID0CTgagjqAbeNeNVR/+TFkUmKYmNSQkTgSwBJgmWMMIuQSmsAHNwhoN6o3gGxppadqAEWgB TRiorigFhcZtwEy7OGUdlBtagq4D3AFBLoD5IdOdRpWc4VK4sxrIO/A7cD5gE0r4BUewcDdOQzQw 2kimEGHf5BQShY8DTTDUERJBZBWaREkqkZTDvEKdxg5UpHIw2VWUGMSIZ2UKKEEQhUycoKFxCNAk LyirAuLFISypLiQlCkARUTMx9EkqTyPMCKfnw9QH+FIJl+GncfAFOgHXWUnBMTB0ODQGtxONDR4o +AvaBS90IhpajoMEg6MIH02bhencVNz85ehAyKAJhyCB94UE5gEcoPeIzAqrb3ZxiVitBXQBzWRU NhmiI1AFaZQkwialTBLFR0Kd6hii7IBUsRwrCgCrriwrKyrKycy0GPRmnTbTaMjLyiwuLCgpKoTS 7B6n0+NwiqLAIOoPe92RgDcc9EKpFKNeXVyYl2EyK2SQNYbLIwGowookTAKeAmCmBNwJiIQY+zLQ wgFrFgL4IGQDvaFW55SV4rYDdEtewiFIQJCAIAFBAoIEBAkIEnirEiAmCHHmzm3nybv6DEvxwoUQ Ft7f3TYzOclb/ZyBwVsNxOvMGwrpt0lZOLhRyATjnoaiYrEdgosl4BvxjmNibpEw+Pl2O395yiJE l2B3Pmckkn4gW4c0QkLLles3rLtkywajwRAMJ0an7N5AcPHSxddetRni77mreEQC/4kd6rxZPGd6 cr9xUiLVLuIx0eDoVFtPv9mas2ZJqZpPRZhrdFr38Q0I1eSFOkUsLvIiwuQO7rp5VvDcpxcc67lW p9n3BIJKgSPkth9s6404+dP7iCOOUNd5/z82/JEWobzwNAUmw0GGLJWvBe/Avptsy88ZpdSQoadx E4A7jZzMTy+MCXKtwl5K/k6kelTqWbyScI2dg1LIneYNHJ48828FCkrmKA8F/BOV4RGg1BSY0zo+ vgNjHykABD2aiIp7Kq/OZOrxneUYd8ndUo3lmVbTVR1FBaVkj3uBJZGGEpLLUzefmyNEfPzFBGDk 35v3XBLxQ/hFzjn4JqUEiAYZDTFZky5whfCWIIH3pgTOieDAX1KYpVdbWBLSGlAcVzJBAXSJEEFA fwFREMtiInlcrGJE6qRUJaaVSQrelEKQh5hRysSZWm1+RkaJJbPMmlVoyczS6VXA1JNgowG/OBrX ApoaY2SRiJyJmhTSknzLkurSiuI8HaTuAfIqESkpGSCxiiRNMxIFpKAmpcoE/CKWQRAkBKAxgEJj fBLcElIRhHFANKdHrVQXF0EeDLCLQpE1BIcIs/C9qW5CqwQJCBIQJCBIQJDAe1kCxD3KOSv5iAXi LxZJi6oXfOQLX/zW/377uw/cee1VGySEQxNtkaSckUPgAGR1zTPdU85PRDuAo/7ntl/IhiDhGuSF 8lNwigoBJlCsOnIgo7+5UPR0g27Oncv72zlTZM6STP0GZ0il4PcGP7FUVbF4wxfv//YD3/z29ddd m62XIvcuCc/gDH8+fAJCUjC8gpvJRwGkYgE4AAKxkWhNedtv++z/PPTzB77/4/s+cZUFwn5Rm3FQ LW9MpSANvie8KswZbNiG5d3U+BeuRCZmYyMW2xz8QcwuzvLi2o790tgU5x7N+bvJeWn2JUdCgTM1 0i1/csd0ZOq9rLH/vG3pYiQqjRWTR8pQCAUy/TG4lsI48G8EJsMn4mh/Xub4jnOCQYYyJ1EStcEL fE5VkUsSQxgklQNdgBSKH2P8AH66wK0h+gH+IuynPFJB/uXjDLiBSqEVSHPI+PP4IHdL9DgUyAFe WYLW4MfwCpMGcaT6Q26dDhkQfUNsrHxQClahlHCIMHBYCZ4lHDiRrnukG/iDORmRaC+Y2LySkiu4 qZcuYSwx9BGZEpyE0a1IOzk58VAIUdx5NyDSS8NueIXB3U2NHzeL0kcGL2XAVopXubQRe3/OBqHV /10SmA9w4NSmRDIBgZBalQIKwqIFQCKlID8Fvl6hUBhKGYF8URRkASkrMiCyoeAjKdDxUCj5EwVV khQqVGwFfqID/Q2nZWZmAsfvylWrltfWLl26rGYhsGcXZpiMwClKAwKCJy06GyB/POPgd3iAHOq7 y4FUCL4nEcaShIwVyL6DQC8KWIZwLhsqXJvUqVQQvIZiO1ESKmLXEQ5BAoIEBAkIEhAkIEhAkMBb lMDcBmL+ViIV3J9mAs23gdMC21HcPBcjkGbaYLsxZV7wVnRaWi2yYtA5OOb/AlsZzr3LsaHxwAUy c/AnODp9fnc5O25+1D05JYUN4Ptwxg73G3cGuvqcPqbdnjNuU/gJOTP9z9Td0GYSB+iiPSG5Bf5n nkSIjx3bfHOgBbYOSWu5g+8hj2qk7sh3C2QRSzDhKZsrGAXXV9rAzRMOaS6P47xFLXm/nj4nRm4M yHBwgiHmP0E35smcV4N09UKDxRnqKZgjXWe5c3lsAm/vAclD+Q7YKucfjHABbJ/PyZQALLyipI1a ql1z+AQaw3M3/YTJgzvmB4KgbmGQYo6mh1M2chOSFpKm9hxYcJ5dQa7itXiePpy7cPDyJCKdPwTc hekxKWiapMEZaF6nzV9yOfxkoh67zReOxMBWS01h8hmHbPHNI1NgfljKOa3AIkmf7CwTDXjdLpcv DAgnGrr568D7Vf+Fdv/XSGB+igqKRELBGFAlLGyfVkVCcloBIRQSgBOgFgqwGOMkEQoyP+EtgDjA eQGf0BKgO0axjSRRDGXAIbyDhu8xlDUCFKUMMInCr8DiAZgFSixB3FSI1Ugci0lZIKuC2A24FrJT IToDWoDqwKPUVATmwsPgQogSAcpSSLCDU2CmwW8JCcSFANk3RamisciMXaXQQ+adJCFHTD0f8DjD /xr1FDoqSECQgCABQQKCBN5BCWDfMYSlolAFsudPeaaxMQx/48JukAvLs0yQPHZsg8AvJA0C0YPi 8vbEFw1n8x5XzpAgefIk/x25iIG1k+yhuLpxOJUetYPEvnMUacSYg9MQ7ycO8cAhFShMAig84FT0 3DlrBE5AFADYNOFI26E9JCCDQxww7oBvzxv7BInAVi7aiiFR4NvAe4hXMmUHpYAMfAfcbtzL1J2R KMBRxr2fci2jE1ImJRdrkeZyThmH3H0Q2SpvdpNYAGysYWI2boywrLDtDA8DL1xclHAEXYOPP72z e9iNCOlJf4lZiG1bHBZCAhqQ4PlOflARj3Rz/1wDm/fsp+xmEs+SZr1j8SJlTTPC00x1PraCxA2c c6D78AqRFIV87rHhXlcwGAaLgptZ6BpMEZKyvwnnBaKyIey4qDkcEQU6F7ytSIMIcwQ50jAOkuuF TkCzC0VXgfWApyYXgoRHH4WCo/CiVFwDuQ/uAPdeqjvoPRwbkha+xJ2O1wI0O/FSgClO0M3xdMJ6 ysMZGOwk0S8kjgPPFxwRdSHAA96MMUw0Eo0wwDRI5I+n9lyPQTb+mf07nqrvHZyBOrocNgEKjeY8 WnCQ1KCmEQvUm3EGeGRxqhnEmUGIGJYYWZnIdVxkFi8DJJhE2DPWcfzAvn1newJ8CMt5oyu8IUjg vSuBcyM40PesWBwOhUa6u1zjY9J4WClhKSomoiJiOiaRxyk6TknjUnFMmoxKEhEqGaWTMVkCfkYV orhSHJcBCWkyLk0yEhb9FEFF2HgUfgL/MCVmoZgzkO3IpUklvKikRiZWUUl4hEoKZM0MFI2nEhGV mIVbyUQxOhGVshEJG0E/kxGpNC6hY0lZRESFxVQUkljgQmk84p2cHOnq8vv9/HfmBdHR9+4YCC0T JCBIQJCAIAFBAoIE3hsS+CeeSm5nkYhHw26XcwqOaZvbE2AgrhTVi0u3tsTxSMg+PTE5OQH/j0/a ZhweMFYSbNzjdqH30GtqcnIK/ofKnYEIkJmJwGE6OzM1PjU1bkPvw+1DUQg/QIVXE/GI2+2anoYP pl0uTzQOJSWQ/4gjS2BiIb93yuGOQJIuNv/QXghZQ2wiFp1xwBVBhgHQBsfEE8Qm1VrUauyGRqY+ 926CZIKAox050RPiJBP0+2dsM9Cq6alJt9sXjQNmgB/CxAPe2amJ0Qk4Jqcmp+0ujw8nA6QOBO6E QkHHjB16BS+nyxOKMyx+ABuPB3zemenpifEJ2/TMrDcE4RbcxQipYEVszDPrsDt8MdwY7qbI/cVC 6RmovucAyXq8ICXUHvw5gYPg8Pm8+/YfcDhnSdo1d6QscGSB8lZqmtqlnj/32QdoR3ku/pBkwgEI ArBNTIKygsaBNjp8/hDUO0XH+WgFEgqR8vyZyjE0nPdJCiXhz+9qafr+Nx9saeuCwovzbk8guDTF FEVjiamZ2MQUChuHOTY8JhoZR9VIEFEpulQciwanxsMOVwLaa3OxI1MifzDVMAj3ZiP+0IzNP+EQ heG+DCpcMjTODoyIoqA8PBbDxMLOmcCUI+6PzaPvg3JDbldwfAK9H08kAn7/6HBoYBRegYHhyMh4 csYtCsYRFEoijubWDK5bvM6Bezfq9XhstulJPKmdTlcE5ns6VsHBplikHE4B5ViiExPjja2dsMLg ThEIZ57MgsFA3fFjI6OjIMzUeCCMj5CXoCPhnp1taWofG51MIx/hg7zIKbzM55YEvrCN3T5Tf7a+ r28QhdwIhyCB95sE5s2WayzLYV4wkJrCIn3W6vSSaqu1uoRdLPMZwmFWFGbFCm9C7wWODIkaipxA gAWLM0SZGKSr6NUaKBcfUeTAIhVJUEBQCnMf4ENYHGDmQC4LvORQQhawSBaWkqhUBAhFHBETA5Uo AhoBV4SCYzGAG4PwXzQC0C12MiDc1C1jwzKRVxsO6KNqWqGSyLQ+OdUSm+oalna4AN1QSCH6BEBZ VD4qkKv87J2fE8rEvt+0UWivIAFBAoIEBAkIEvg/SAAbAf9umVjk8kE2C7oX2tT3dXcUFRXpDEZk UuFdPhuZ7W049vJr+091j1NK/dK1l9/ykQ8VZWtgJ8QlzWK0YPDsyw/98AdjMb1YpmYSltLSmjs/ saW8QPvMU8/v3XuYSUBkhhwKu7JRn7mw/LovPXDx0kLJSPOPv/XtOq8a8nLV4TAk9n75W99cvHSh QeKeHej+60tHTzX3sExy6dLlV27fWrmoCso5yNkYEw85Jwb27Dn2XLPv29984KIiNWqlJJZkAPZw 2/v7v/qH/ZWLV37qxk35VgPqBHYeoxBaFG6LzSAS2QH9hZ8pWlCEkDCIVp71xl2zL7x24tCRE67Z MYVcWr3+2i3XbF9UkgXVKXz24T3/+NPTO3bHVAVQ5pbW5Fy8/qKv3XULkh946JHU3AAI7X3t1P69 B8emRkG0WUs3X3bDdesX5JikjG1s4vDe/UeOHne6/TKdtXLdh277yBUVmQpEP5LwxWKxiG38t796 pDu64qsPfrQ62wilJZAnG8I4WF/MZ9u9++wLr9RVrVz6sS9/1iijNMQOgxBfsIOZqcmhkZvu+dsD Dzxw5aoiOao/w9nm2Fwk0QMoqRmPNRfXwVEVpPbF6BfeNH/34oJBGv/nMrFc0AVWZrhPe1vbgkWL VGoViTISxW3HXn36rztO9bukappRUBFTRv6K1Vdcdtmm3Hw9RD6gcqTnHClbN4UPpYswJTBMf8FL HP+GC7IOdTW+9OILW276RGlZmQZMAt4Sx/E3WDMR6QO+rqUr8NUfjHqcCw7vEHn94aWbJXI68foR ZbZRbMZhCj0Nr9/9RUPNVYtu/GTw93+lDp8yffNzks9sB61DtVsjjmD7rqbfvzzdVnTLb34oqrWz 0w5R9Sdng7O6U6fllXlJiPkGRbL1nPjx96fb9Ss++oXiaxeJDKi3SMccUyNPPtb4j4Mr7vl90dpC X9eLr3/pPsukNSmjYmJvdqalfNlVsm3bqcuqpWalCAWI4GgNBBLysAEKaIqy4dmxwbFXXz9Z39To DgXADCoprrn66qsXXATFepVaVDSFVzEwgNAwYbgk6Qt5x3a8dnp/i+/Ln//k0lK8/uCDU1Us2vBI y7cf/J/Km+5bd8n6Iq0cFYCFm6EZTpK8YslksK6u9W9/ObLt6suv3r4WRXeQdYwUR+IwEKwbOB+O 03ei8qy36+S+f7x0Slx+yV13bDOjErf/mUMoE/ufkaNwl/Mk8K/KxHKwKJmkyWQg4O/s6rA7bLFY 2O1xjowN9w/29PR3tXa1nG0+c/rsyeMnjh49dKDu6OHBvp5w0KegKaWM1ihlGoVMp1HqVEog8tBr 1Rl6fabJaNJr8Z8ajVIR9PvsMzaAROPRGE1RcplcrVbDmVq10qDT6DTqBBMbGx48UXf0wP49R+oO naivq28509bdMm4bDUYD4WgwHA7E4hGXy9nV3eH3+1AQZ5r/RBh3QQKCBAQJCBIQJCBIQJDAvyOB eS4gVBEyMdTVs/OlV9xe/6c//Znrrr2mo7X5yb/8JYyIHpBtwTIQioGIzCAqXK3W3XvvvT//+cOP /OIXX/vq3RUVZRqt7sYP3/QTcvz4R3d/+UvLaldasrKKCgvganAswTYGTvjFI4/88te/evjhh2tq ahQ0nfD5n/rLXwYHB6+77rpbb715xjb58ss7h0cmwZIKh0NNJ0/+4ZFfvPDSS0CRhsgNSC4C7N+8 3l3PPved73y3v78fnNmo6aQMXSIei0YCEPwQgv8C4XA4GouFIuFAKBiIQDY/ZBMTgxUXzUM2m6Sl ta2np2fjpo333feV9evXnjl9at/+ky53DM6KxyABOblqxSrozy9/+csfP/Sj2269JU1oyOybmbYd P3ZsYU3Nl770peuvv258bHTXzqNjo05IXG7v6BwaGt66ddu999yzckXt8SNHn39uJxJDIhEPhY7v 2fOtb3yjuakF/GRcEAbJ/YE+hMOH9x3cv3cfhGkQWkeSOwTu8iAc0JkghL/EsKsOwzcQTsyy0Nmg LwBHMIxiUHDYAXoWE49D2HLADx+EYHMZi8VRqg/CfT7QnmuM5kXDEaVSff2HPvT9//3+/ffdt3hR zf59ux599FGXJ0w0GoQGe3VQJ1AWBoUI4QMGKBIBKSNhBkPxOOg/jvlhGeShDAbgg0gkCoEXKLwp NQOTyaKqqi/cd19lRSkw66EoBTgZnRsIhSIJBjI8UjEK5CISjsONRP/04FMP/TTqcIvwbIPGIXMd 0AgFnV1VHhWzkyOjsQBY9RiUSiTcUzODfQMLViwSmSkmHBlsbBiJTwXksVMHD4MNQTJWSGDEHNvH vMUCKxb+wUZAm5jN19102U8f2fajHy7ftvVsw6n99989WncqFozip51vgSSZaLT9bP1DP/xRY3Pz FZdf/tWv3v/pT3+aZWMP/egHO145GEQXgsRioXAYQppIIAXDMMEQPAzCW6D2LpRniIMhBhodCoVA mVFbGKjYABMX5B6IQJALUlQStpWIwEih4UCnR6IwVCB65GiGFxkrCKSKQe1LhG4k4vEonOeHm4fC MTgZFUrBsmZgYOE+6HSYCJhSkUR3pdCqf2dBFa4VJPDOSSCN20okqlJbYa5ANWqE7ksgwzPh1Y0v XJdFVYZcyuGowR61OOIWRzDXGc9wUaqATO0pj/qzFMHFRqq2yLjApMuSRDIl7lypxyoJFsqD+XQ8 RxLKQb/HihXxAjqii3ukAbuC8UviEdbnloTD8IsqGTHIxAWU1yQOWpOBPFncJHNT/lGGndKrQt4V Ht+iWV+ZM1zqSlZ643kOlpqWSWYtqqQ5GB/qaMyM6KTgKwAWUgRbohorcS1Vu2LFgaOHfVzeCjcz z4nveufELDxJkIAgAUECggQECQgSeDslAFuA66+/vqysDMIfzn9OirMQzAAmzmRlWRHpWDo9oRiC DiAOlPBOIJt51uE0GI0Qmoqdm8FEzLn7eNvZccll2z+8bdsllfnm3PhwS0OdcullerNKQwjWscU0 0DI20OfYfM32stJSq0lhUouBi10kUSq1BqMly5ypMqr93X3DhwaS26+/6eJKizrJBmdtB4/UVV73 mcrq/HyjXm/UaWRJmYjpPt1+4mD9xTfeuvnqq2qrzJrgYHvnWFyTu7A8e7y9cefOl6RZpiXrNvaN Bi5evy7PJEdRDmwYQib+cbz+khtucdqD+dbs5TXFeq1SknCOth760x///tAvn/zbX/+688Xn2jra +yfG//rUX37/m1+9+Mqunlm6bPFCI00wCrShEokVucWVGy+7ZNGyRflF6gVlxoHJgCsiW1Can21S uR2ens4xWpux6eqrLBmGbINMB35kIlXklAd8RK01ZK+/9Irla1YWlWQtWlA6M+aeHXVUFuQVFxWW lFddvOXyBYuXFpYV5WZkRHr6487p2i0XQxDG8ED3L3/76HWXXimTymeozJUblmRplLjkBJimoUMn eg6emSgpzi+wiMUy8eJVaxXSGBUaH2xr+tEv//LIL371ynPPd/aM9LpFGy+7tDJPAonV9tGhx3/3 KwCP/v73p5v6ZhWZ+VkWpVwSjnpdZ/bue+Tnv/jNHx5/7h+v7DvU4vXHqheVSWjkS0fecI5j8u1U 3De69/j4mNVqJaT98LtSqQS/IDHMOfM89QtWP4CEIP4lIyOD7H2BdgH7LUX2mRkA1GhaBrHaiDKC DQ51tvTa2NJV6y5eu6wst3BZhTVTOtzecVZWtsqaqYsPdjz+659//xe//vszz5xpn7AWlBvNajGQ 5TmGXnridz/7xe8ef+Lvrx44mVCZSwpNsqSzt6vrj79/8pGfP7zj+We7+oYVBUuMGWolocvAGVID Zw8/eM9d2QuXGTIy3YNDTz366MO/+fXjf/vbsfoumcmal2+lCfkLmNMzjujBw55owPLJW0TRqPtP u5MinbSnuWhmRrJ2lVimFLkm+vfulluWZi2qVWQHuiYPeQLSzOwVcpNWIktKJu3xFw+E+qbMD9yT UayL9zb3PPyrwMqL6Q1rZ56uL67eQhdrRFCZIDg1eupAcEaRW7PaUJElwlEQKF8rFHC3N092DWdf tM1UYIhOtHcdPK64/f9lbl+f2LQoeeXm0suzj/W85t0znm1eqirMECnnWxlJqPgYHxuaeunpw8G4 7Is//M7Fl2yqKCqsqii9cmOue7Th6QNDi2ovztPPDJ55+YGHnmPUOUX5VjklObX/5N9++2TAO1NU ntnXP3Tw9f1H9rz+3LM7jtadrF6zRKNWhYZbf/OzH/zokcee/vszbe3dI1Oz5asvLiotMLDOl/78 y5/+7KeP/+Uvr+w6NuOV5uTlajViSP46vnffyWP7n3n6qb0HDorzinILsmXB6deffuJ7P/nV44// ed+hJqU2Kysng1LQIsYx3HLk0T898dBv//jKCy+0N7ZMhyXG4uoVtZXqcwkb30hl//nnoJzT09O5 OdnklJHhYZ1OR9MoRCRdped0G+M+sFYbTSbODT+fU5YsuaDecJrTaddoNCqVCg8kiQV6Jw7yhcFV uXmHnvlO9Ov99YwfPfRQeoP/lc6CPukNWp1OCwGTGM9OymQyUB3QRQi4kMlloDmwjVBrNBCfYTJA PRS1WqWCrQCcr5ArFAALQ1yGXm/OyDCjw5SZaSkozC8pKcnPL4CwT9iFwK0gMdXr9TidTq/XC8s3 Cs5UqwxwlckM18IddDo9XGzJyLBY0H1MJqPBaICnQG0XnVZrNBrj8bn0s/fXYAitFSQgSECQgCAB QQKCBN4HEoCA70Bg1jWr0+uLi4qBLV2p0WTm5cEOBPboaW5q5HB2uYHbkvF4PJF4nONY5OogYEOT ZQa6u8+cOZNfkLlqVQWKlUAJusj7jXyzQBEAIAvHlyHq6+uDjVaGJYOCnZhUmldQAPsiu8MbjYmr Fi964Lvfu+sLX8rOzpZAQTtIKuCi0JMXX3HFo7/+7datWyEfAQjfOf9yUjQ7O+tyudavW/edb3/7 lltvsdvtR48eWb58+Te/9c2rr7nm+PGTO146iH252DSATI75ZgeEl8djcZ0WNl8a+AR8zeAHBgpD cCYRVg50kPiHNJoPVC4W+8oh9RgiAowG2OLp4EREGS9FeTIQRYE+CEdgi4eq5lFUxcKaJ/7+9FW3 3Ao7TkQHgU0V5MEGC3+g/0xdXXlZ2ZYtW2AriG4CPWQTAz09v/3d7yBh+Z577/n617+en5eHmO6R g1vkmXX+7Cc/dbvdd91119e++tVoNLLjpf3dPePwyN27dj399DPFxSUPPvjg5z73OaPR0NffD5Eg RCHn2AzeBwr6FpqIkThkh5HgBS7qASoRgqEJQUMwHiwzabM98vOf9/b2QujNt7/zHRjl737ve/0D wxCY8fIrrzQ3N19z9TUPPfTQl7/85ZpFlQDfdXd0/OPpZ3x+33333/fFL37R5/P99nePzXrx3ZH9 iZQDVB1FKiUgG5197rnnbNPTH//4J376k598+jOfKS0tIkUUSUgOr0xcp0BPSisqN3/ta8d27Wo7 Wh8NRIiyoQGCq3KyNAU5QHfT29OHc13EopkZqq0tKzOzsrICUcWMjPT09a279bYFH/pQIBROtLZA +BOekTxCdK7w5r8PSB8iLE0LMbFat113HYoUAj6OMCL5mHcDwJgYZnocHStql5cU5uGZhMOiVMrb b7sNSi40N7VB7Aa8mxbiwvcITQ1UibKyovKBB77x29/+9jvf/k6WNcvhnf3RD3/Y19v7xS/e9Z3v fKe6egEtA6wKP5mWrduw4Rvf+AYEh1166aX1Z8/u2bMrBhyIySTYTbfeeusf/vCHHz/041UrV0DE 1otPPvnSCy9+5KabfvzjH1dXV//1yScbWzqAyGOip++Fvz8N5tjtt992991fXrpsGYwVSmUjvKXC IUjgfSWBeQAHin9ClU9gDsPXEUUl6dxV5kS1z2dy+zWBkMYny04YFql0q1Wqi9TUek1ioSyhksUp sZySGzR6hVoupiVM0BWcnWS8DirsV4kDBnkUXnr0ShhVVKaGLjIpFuUbFucoCw2i0nzDogVFZYuW 5pVVaczZvmgiJg5RKnHSKGMN9LDV05vn7FFN2kwBqkZtWGlSZCsgoM4b8kZk0ZghyJR7cteaxLSM hXWREGjN0Wi9r8ZBaKwgAUECggQECQgSECTwrkuAqy6AeTwx7yGOvodXSBSxxyOBBK2klMijCVGj NC1XSWX+2QCJhsVR72AbQ6aKz+Ub+/G37v/UjVd/43u/PdVrC5E6K8iaBwYJdrzDFvbHN26qlcuR zxoeFoT3afnrP7zvG1svvePT9x0/1hmMJsJi2hmQJuUQG6EyisHlzKp0CqlCCixlsYRMTBspWq0Q RzUJIGJngKiUIBMJSiFR6hVU2CD200kWCMo4sxFSWIA/Up5hKK9ZuLbqiq01GzZfpMpcteyi69au 23D1pZu3ZhsCZ46CuRabM2lQBT2xKAIvUUB64NXGsDeyanGB1QI+a+hvPBZynjiw8wu33HDHRz/6 62cPTEaQXDDhBap1SYASKO8CzRPFQvX79g6PD5WsWJBfUch5YWHDyUZ8k91nTxzsoNVLb/6oAgr1 geEpUdGUWiIJyBNe8O1ShGMUbhmIHd11VKk3LNmwVKOjKCBvw9kBYV9wvGuEYWU33/2Vi67cvGbD 4ltvukIhkVJsQhxx9e5/xR5WXXrLl9duuWLjlk1Xb7yIdk87+xtt3SebewcVK6+/+vNfW79h7aql 1QvNEnXEDuwjPMLxPvPGErscm8c4doNE0iDSFRSZnUYkggNTMCELnQzTTCQRic46pw4ea3tm/yyt LF6pn5ntPnXSk3HV3Y9cecVV69as/e2XrykPd+w72T0ejLr9UVqmK1pQU7588bo1C2sKMhTR4Fhr ExtLXHHzx1ddsn7d5lXbtl/uDvh7h8YxNIXwARgmihXJkA7GoomIPexWWg1FNdUVS5asXlZRadXj +AkChWEmCgBDUF4Ymn2JhCGZNEru3BD8n6tt3/tt/MVmERgMqLIjOO5FIouRvnqjUi2jjzaJJqdE zLBzfGx82Lpw6YfFJpi2Hvmz45vUlyTXrxKvqd2yXOXa/wgzaxejKBaZmJFDwPqcp5+kY6CJD5kw qAAPak1CSkMBEphfuHWoURAmUlthohKyyTGxPyRBFZC4e+BJHmbjk46gfUqfbVhYqxOJVQjhwH2R GIwFCyy02jM8zkSg+bIEJY5CFDrGmUCZAV6SohgyOi5SxrU5GcWV5eW5xYUGXXTA03bwuMtyzdf/ fOW2K9auW/PR6y8t0MOcwPlBlDJ/YW3N8ouWLFn5ocsvXlOq9ThGbbFEgNLFFbna7MriytLCYmuh bIKebX/6UM+mW79yxbZty2uXf+mTVxTqPN0TQyPB0N5G50S46oqrP/mR7dduvHjVJesW1eSYYTVB iWEXLJHzrq/VuAE4VowrX0WqX70zrSXFcM4/0NdFqhnvDRH9d7bin0ZwoDzSRMKaa0WwhVSUnZOd l59HyahgOBhjYzIg21DS8K2FiD0hvyscnpmxg/MBgjcyMlCkhkatjsdiEA43OgoUvyNjo8PwE7wc w0ODw8OD46MjTvsMpHxCSljAB9B/MByJQIKZJTMLIkSg6iu4GCApVGvSVS2urllSk2HNiCfjDrfD 5XbhmFIgSw54/B5aIc0rzEPKJJD8/nfqr9BrQQKCBAQJCBIQJPDOSACxmEM6LDLAkYsZ/0FCozk7 GBk3aFt12fXbf/r7Rx/9w+8/99nPTE5N//3pnf0D47ytLIZ6CkODQ9asrKqqSrIJg3vmV1X95Fe/ fuzPf/rf734nMzMLKC1auzsj8SjsbsgGB98bnOyYOwFl1gNyANyZOGqDoypA0fWwJYO4CGwiguGD SqfiBHtcxRYbWehXoHunpWrgStNpE0kJJOajP1Vqk04bDQWhMiUnTo4qEv0VCvqfe+aZtraOjRvX rVixGKJF4NGF5eV33H//bx7/04/+9werVq3auWv/iy/txY9GbcI+M3IntE2r27Pn4J7dK1etXLeu VqngEZRk0jU1dfjlHW2tLTd85ENl5SbcQtxd2HpiVgAChZCYksb6BofDWVVdXpCfTdKSMUuCCKgc bNM2CCjOKyyUymhKDr5tlGmDIhUYZri/d8bu/OFDv/jYxz9x2+23PfHnx4eHBqJB/8zkOOxArXmZ 5gzAUyB0BHqFKpZyhTreGaV6B59ynjmG3nDNzv7pj3/56O2f+vydd/7p8T9rNMabb/0oZEiNjQzT SnVFVZmMkkFYjTYroyDXOjg0AmE769aug0SDR3//+F/++sLI6DSMUhz28k5nc0vLj37yy1tvu+Mz n/rE7373GwiQgZuT/qUgBKSvYpGSUly05qLx8Ylf/+7x518+YLO7of7AhcEkLioJxemINIrLbvtI niXT/uTT0fFxhKQRtRYnSyrKC/PzJWPjoqEhv2d2dGjQL9dQF60Hrlyvy9l+tqX0qmukKqVIKrFc edno+IhtdJqJxEmwElKtdNFw7cBayIF0KDlobqDwEyGwAdfzwcFKfMRJ6iQc9Q4TSSymKNBBHASB JiOavAgKAQYSgEtgcuIYFETxycWtYH3GjBhIC6HTUvgPHs5GQhMjQxJaWV5dDMMBE1Yhl4HG4iaK ktHY8QMHvvvgNz/z8Y8/+I2vnzl1AqKQEKGORErqVMMKgyLFEozbaYdKRk8/+/wnP/GpW2+57Sv3 3D08PODxegLR2NTMrEZnysnJUyoUMOQ0ja6B25MgkfNZRt5BzRUeJUjgLUvgHIAD8VMBkS/Uow7K Q1FdXJ2hFVHSKJMIRVmIXwIS0Cxrpt6iZ7XJWbk/UCga2yxtLHcdTQy/7KhvHeudDM+KxHKlSq/T KzPMmpxMfZ7VkKVT6SmJjImwQXfUa2dCs1QyoFMy+Wb5AquuJle3MFNSomeVVllCFz9psL/CdP01 p3HXyrHezYmxzTJmoYqxSkLheGAyGvBEJTJaVWRMLlIFsxJhOSPLkCeUkYQC3AvAyhOXQCEVzA31 liUhXCBIQJCAIAFBAoIEBAn810oAHKcQapDmq+R9dNhVJ1aI5GZaoqRCYQhKxzY72BCBsCisM6sJ JIBdvwB5UCowB60l1sLS9ZdcfuPqKuVIw8zokJdJMCKoZDnTOzHdGTDnVa4uUor52h+UVGbKsBZb cwuqlq34ym0bTNHe+r4pRzShUbFS1hlkIn4g9UxIQwEIPE+ogH10rq4BcliilkMtWPB5I38r6ghY PnEwpiAbAVtIOCEB9ZASMxTyOIPtIoOPkslIMhmDT+AcmUrMJCOQPpByQnL5Al7fzr88WdcxWrPt tvWbLraqaTk26Si5Um/Jy8ovqVi8eOtlm6/MkdmO77QH41EUqILiLcC8hHKvopj7yEtP/W1/S+bG T1x2xVXlZo2CgCCJ4Ox482uv7dk3pNpww11XrSo1UWDSwTaUZ/dkwTCUo20deloMpN3S1tjc1vzk 73/9lU9/4sEHvrn/2JmDx8/85o9PTdh9YCyCa10JvUBDAR1PgGnGgsgldDSW1Bjzbrj5ji/d/ZW7 773n/gfueeBbX1m9fj34zyVxYNugcQ4NilUBexXF5oA0MFsrlzTx/pwR5yAGEtQpTHGBAQcwuiGi AvIPlOrMi9Zf+5nP3X/3fQ9+9wff/+rX76hdUQnhCtJYDNQDrFyu9yAUWhQDYCMpKly6/M4HHvzQ 5bW2ltch8eGZXfWOICq6U1hR/ZGPfe4L9/zPXV/+xtfv/58f3fvZzUvK8GiQMr5iUOU4BMeI1SIx tXnLZXff85UtC/N69zzxsx//5KW6Vh98wnnF0SQUs2IKVBtPKwYVBUmIpBmq7IVlD246SR1y7zhY 1hPWRzFSJsmgM2qLF5bpIs3Ok7vjR9p9Zzp8Fy0SLbAkZ1rDJ1/12sbPPPGHl1de/PKqjXU/+17Y Mep7uZHpDoiA6BOpItIWHDPCjzRqB3oTNAhjGQwrATwCi46ESflYcduwi6FjOYUijRrJks8pw7dQ SGmrUWW2BmeDgz0BiDDiwlKgwk8oOj3qjIW1BTlSlSQhQxVj4SFozuJSJjBEMJUT8EQxUI/iJyKA AvPhMgwtTsikUpi70AQEMaI0rygjShw6eGbny8eVhuzrPvqpD3/kxuqSLApCrhCtMAPpWzRcgUYf 3Q1AlyRl3Hrt7V++68v33n3PF77yzW987+GPbt1QpY0p2KAUgg8A4cNFbQgyAr1HSCkeP+FIl0D6 N0X6+yTGh7wEmb2LOnOBCA6CDbDiRGlVmUqjZhOs0+WCEtmQuQkxGjABKZqGgieZeVZLgVVVYKKt GrFO7mHDvYP9HV2dPT29Y+MTPq+HYeMAXALCqFZC8RStyajPtJisWZYsi9ls1Bt0ao1KoVXJVHKK hpqxId/41NjgyED7eF+PbWRG6hPlqNRFZpFRLlLQco0CiL7MBotKqYLVNcJEWRrCLFF9dqVGWbmg ApYhwrSMY8OEQ5CAIAFBAoIEBAkIEhAk8B+RAN4WQdaERm80ZUAZuOmJSdhpRMMh+/QU7DmAXAwF mHPbDxQBgOM4kA0PVGRGtYKKh+JRcBXBHiURDHrHJycTlLq0olqGLE4+YgGZNygeBJyzWSY1JYJS D1DeQFRSUgi1KRyzrlA0Dva6bXIaSn6YTTo5YAzI10tqiICLmAQ04P4S+GDO54rjTeB93ER0AQoL QdSPJAaCy10Aywbvo8gNuQOzIex9/fW+ru5Nl1y6esNaoGbjne0kmwD6IAU7WKtVGxXSRNAHfmOU 30HEge3TtlN1R/fvWbZ6/cWXbrRmmmTwVFz3Lux1Nx471DcwsPHKravWLtEpZRw3LLKxcJPB/4x+ wRkXYmAgEV962aX33HPPl774hc988hPbt19XWl5RVl65bv26TKvJZDZDUPD01BRpOXZsg1iQGZgH VClM0pqduWTJktra2uUrli1dXgObUa1GR0tptysYATIEjKogIk8kI85J9k+CCv4jSvVu3IT3/XH6 gPVEJlOUl2dftK4GEhYqKsutVgv474FGLzszC2rsTEy60CDCBQH/jG3ampMD8RyUTJ5XWrZl6+V3 3PFxqzWrubXL4fKq1BoYK61OsWJFxYpVa1atWLFiSYXVhOsWE30g6V7obmh2QLhNVXX1tuuvvfWW GyH6u7ljZNYNNjl/EL4L3rjGIwovYOqVyReXrN++OdDWELdNozKr6CNaRKnVCxcwVr2rtdFz9GTU 61+2eYNIKfHP2hqOHqyqWrTwk3esu/EmeC3+1KdWrV/bXd/qn/Ci9JYUwwtWel71z4nXwA1JNy/s s3W799LAN5ifI1ICIyGeXnNUHBAjpbBmZudmmNubmyemnZzg4S6R8M5XXokn2AWLFypUCiUElUBV WG8kFkX5L/gOSFIwm2FWYWYehJ2C9gM1rDU7GyqbjI/aOB8uPhv0Fdo8NDwKYUtrLlqzYeO62tql udlZpDmAbcLUgWo1RKxgchv0Bgklh3JJixcvqV2xHAo5LVuxsjAvWyenzSYDhHI4nQ4S80UkS0bs gzYR3o3JJzzzHZbAPIADAU6wPkkgZzEeUM+al6hjWZIpSPYEWm65NJGURv3JkC8GqKocprWeprNl 8YUK8UXGqavUw1uoszWe53VtzztOPT125PXu4wd6T9X1nz092NQx2jFsG7C7p3yB2WAIkvIgAcU2 PTU+PNzX1dvW0HV298Dx10fq/po4tkPT2lw4NbwkFM+UM0YZxBjSsJ7FxGI/lHUXAae1MkRT4yJx LyPrSrJjrCMWiRtkhlr9rHoWf1NLGEhH+1fEqe+weIXHCRIQJCBIQJCAIAFBAu8LCeDQc/Df8y9c fBTBFfilksozF5dn50uGGw89e/LUif0nWl447TYWr12dp6E9zud+++ff/e/PA4zLE5mpO3Coq7F1 sKf32KHDz5/scJorTFm5Oil4pKNR14TXOU3rNJZcKxjg2OhIQrXMnlNHOk4cHh4YbG1pefjZE+Ns 3sL8nEwZVVNTZLbQZ44cbDh68mhd9+6zU7Qxa/GCAgBHsNWIAACUOYOCMyBeHSJQsKcWmyfI/EPO WBQtjyEFMJYgxANhEjhcFz0dZbkgfhBsRVEUOJIldDia9D380z899uhzft+Ya7xxz6kmWUFNTo41 EXBPTM0O20LeYJiJuUf6Os4cOdIHiStNjXsOHN0zEtIs2mBSBOKuke//8NE/P/lqJGhjwlOvHKhP 6MuqC7I1UZ9z0jEx6fEFQsDJ0ds31txsyzRmV+dpIp7ZiUnH1IzbzYpC2G2M7DZJLCmOQGE/XBCU hoqg+WULF6/dCEU/Lrpo3YplNfmZ2txM7YKy/EyLIb+6RCplX33iT23Hzwz2z3T0ToeYRBz6KFOX rd9spTyNOx5rOH54oG+oqWekY9rnSyqtFUtKCjNdTXtOvfZid2dPa3tf17gvLNFB7AfHmcAjAu8L 9b1QI/G4ppEFEDQLMh4gdQeTPiCICmr8yBW0QiajuJAVmVxTUFq1rFoxfeDx7zecOdvR3vHw308O xgu3rCzNVVFTXV0jra3+2VAoRofiyQgbTyqUORXVSlmyad9zrceOjAwMd3X1N/VMICZPbKAThANC IsCCkCT8yUSot6VttLsfOGqDSToQjkGSBUQjIKoOHqdDKgB6ihKmMFEvUnRAAKWizOq8j9ylLcsO UNEoaAj6ALokkSzI9W4s7J+ejO7oL9eUmzeWimgm2eSINU+F77rN8Jntlk/dCi/DnTfE771N652W 1reKvD5ok9U+ZmhoEO85Jn7loPj1M6KT46LJiJgFdI1LgELQABMraqoTHT4peuE10c8frb/7r8k6 puoT12k354tEtn1/++Wjjz5xtncC1YxFIge0UVFYmLdlS7nL0fHEIz8/tmt3R0vnqRMNjzz6+otH hrZesn5puUlOZ5hzlpSoReNHn2+oO9DR09M/7bQxdJAyiORZZrVGMdPWcfiljq6+prZ+ZyInY9Hm pXr/67/71qFDx3p6hhoHbbaYjElSICSzRsT4RieGu6cnx+yuoDsijye1koTaCM8QjfXW76xvaW3q 6O+bVtOWymtqDd0H/7j74L6OwaHuoen61kGXH+BDw9raokzl5JH9L+3df7ind3Roym+HLB4JiscC FSJ0KB/wg4vKeMuOchSsQeDjt3zpB1yi72L35pWJrVZmI/AQIeYJj9q5avOKSHHCQwcZFZWUA26K hi8Bn8qRm4FJRiGSggE6KI1MolPF1WI6QbnFIZkn6WfD0Vm/y+sGygz7rH3WZnfYgKt7Bng6bDNT U1MTExPA/wM+DHhNjM1M9vgnZ+O+kfxw0kCFcwFgpBkqGY5HoWY5lHkP+UM+jz/kCYX9IdbLiP1J mpUoEjTNSmkJpZPpzGFtQ0OjIYgKCJHYMVZDC2Vi30WtEh4tSECQgCABQQKCBN5hCYBl9G+VicUB /BwVKDZTXI4ZParapuQpLimdUqoUBweHBo+ebekZGNNlVV6zfXtlvjbi8x18ed/YyOj6a9ZHoqED Lx84dvjoybMnOjs7ktq8i6+6rHZxOUQoiBM+23BnQ8uQ1FS0/qIlagpDKlD41O9rOnpw/549R083 nj59esor3nLF1ZvWLzNo1So5a9LIB8Znzza0tXZ0yzVGoMlctLhKCXn4qD5FnGW8o6O2Ux2ujevX 5WZAVQUcl4EMrShwgO7cd9ZozlxSU6LTAn97wDbU3T7o0eeXL67OodhAb/9U36i/dtmiAqsOdlud jW1Ol3PD1Rthr/fkY69QUvnqNXnjfW2vH+0ctXv7+7rOnjl5/GRTW+eAXiPNsSh7u3p379x7ou54 Y1P9uG3WumDttuu2FJiB8tPzxyf2SqWy9WuLAx7Hcy8dmbS5x4b6ms6ePnmq8fSZJrlSmp2X2dHc Ubf/pM3p7O7rPH3q9LETp7t7e3PLyrQ6DRTmRZ2I2ZuPHxmNZV20fqlFo4IkCbGUktAQpA+dl0b8 roHOFpZWLFl7sUouNmqkeq1+YGCqsb7+bP2pto6eqCZ3y6WXllgojUGfqdTYRkdONzWdaWho6B4U KXRQmdZi0mhVqqDD3tTYeLaptbd30OWJa/XGtZespeE5BEF6D1gsb75MLCEZTZWJxSQoCP3CkTQi 2IdbsjLBdSgmNCuJyEhHW/dE0FpVs6AsF3F88hFAED+gUqhytNRwb+exhrb6+oaZgPTKa28ESlGN UtZy9Nje13YeratrbG6JUrqV69YuX1yYY9EpFeqJkYmmhsbGhsb2zt44pV1YU6Yg98TQiWdiqO74 8aWbNuuMhlN7Dx3ctff4qbr2ri6lMeeiDesrS60y4NUgx4wjtv+IOxqyfPwmcZQJ/nE31NORfOpK hMjRtFhrkIWDzvbWROky07LlCotahKhow5KER9RrV00o8rduo69aIvY4Ys+96ByarHzg20DUKzIq UTqJOi4xayNP15scIfky0/hQW7xxMNYzPN5wYqTuaM+JJr89aDVrvbMD013D1jVXmwqNUUd3/+t7 JD2z0w0NY8cOADJnUhQWXP0R64c3K/KM4rjz+L5XO8YjOeULC/PM0BAcSQV6Kjab5WaTcWLS2dLU dLa+sbW1zeNnN2y6/KprNmdmGqACkEyuMtCyqcG+M62tpxubegcmKKV+8bKFpRUFQH8Yc9iaGhvO tHePTkwUVNTkZueUmxTTowPHm3rqzzY0NbcwSXHN+o15+blFGjpgn2zo7D7V2NLc0GKfns0vr4SY nAwFpQq72ttbT7RBhZlBhS6nrLKoIhvesx1vHzjT0HjmTJvL5S0pL9QbDEadVK9Mjttcp5o6Yar2 d3fHperSxSsWLShUEoTqPzEX/uNlYlPfMsCF5EgvE8uHkL2VryGMZf+fuvl/uuitNE04940kcE6Z 2Hkjcm3GcvhqZChESeVb59x6+5Wuwuis2OulAW6NhQBijcZFsoREKQYSb4kCpq9EooWlUiaOSQK+ oNyejESiSqc4FonJwgygDyqVMgZcoy7Ic2MpEWR9SiXRBBWBb3MJBczNUjEDl0pZl46VKqhAbtxg MCSyZTIlVKWFKcAmwiK4FeuNRf1hYAOCjBRaLFXScuCOgpgrpZQ2K5SZtMk6ZXj176/pj1vgTYCG oQvRbNUdd37u69/91vjUJHa/kOgytI94I/kInwsSECQgSECQgCABQQLvLwngr3ix6Mknn7zyyitx bftzHY58YoRoehqyPMKLFi2BCq+pN1P7BP4y5P7p72wvLC7SGYxo04vsRPCfxAJux+j45LTLJ6Xk FmtBSXEBYBDRcHSgvT8Si9SsXgy7l8GuwVmni0nGYYekyygANnSjRoHQjGTY55weHneJNZbKskI5 SRgBZ3o0MjU8ODk1FYYqJyKRWp9VWlpqNmtQYGoyzIaC/WO26ZlZiNbIyMjML8jV6bXIhEJsmEAJ GrTb3d0j/sWLFmRoKRyNQezZGDAZnm3s1eoMxYU5SshpEYFdMzY8FYTokZJ8E8VGxqdmJxyhspJC i0kO263xgVGf31OzMg8SaW65409bt11764cWRXyOzsGZUIRBfASQyCGm5Ap1eXFuTpbBYZ8dGR4L hILwQKVaa8kpy8/LUAJ5QyRy6ky/3qivWZATi4aaWweCgTDU6MNh85DgQhWXFeQXZNsmpof7hqEi KeK9wKVklCpV9aIavU4rw5u1ZNwz2NlpjxurakoNCjlx1eMDhQOEA76JkcG4RFZYVSOXJCgYhEBo YHTa6bAziShiHtHnVFctyFSjEhcRfwQo76ccjhjLANdIdkFRcY5ZI4M8o5htcmZiejwSC83OhuqO 92v16v/57t2wzaRJ7M67fYAmnzxZt3TpUqgWDPpw4sRxo9EIeeIkb4fUTEHamXbEolEoN1xZVQUM sqj5SPKIbba9o21BzSKVSo2JVIFyJGYbHZpwREz5hQXZZjolXlRWGIoVJ2JB7+DA0LQDagAndQZr eUW5TgcJRqKpwSFwU4ajUcjEUJmsOYVFWWaVTBT3eQNjY9NQZ5RhWIqWW/IKy8sKaRIDhdOOQrPT nR0dxYuWqnW6sb5B58wMMMoABYrRkpdbCJVCVDDrOJG7vUxTWyAe1W+5GEC84J56NWRzXForhngF xAmRTE5PuZubkxlF2rJymR4qKEN+FThBHdGeabE9oa4qE5VbIa0m3tbi8vqyLtkKJYhQERc0vSNQ p9m7rxPIbeil2Q77GDPskoSgChELBYeA509tyckuzQmG7K6xGWPlKm2mJu4ZmzjTIA8gdhdWGoM6 zQZLkaSwMJkJwIpEFPcP9na5ojJrUYk1QweB52RagyED+ffRSHRkHPl3wYCCPDKdwVRUXKw368Bn TOEgmqg/ODo4Mu2cBT5hKaXQ6UwFhdbMTH08HIVgp5HxiRCbhPIL5QuqjDq1OBIYGRwenfExTBy0 GoiB86qqwHRSMZFpYIW1zQRicWlSrKAU1vzcnKJCeZINOmz9g8OucBzSjvILgZ03k2ZDU2Nj/VNO KO+QENF6k6GqvASYBKQisLY8o5NOCKRiIiFgX1HqTJa84rwcM8xHhKZyGUb/1qyAUtONjY0ra5cj nUwmDx86lJuXp1Kp8ALO6TP+h1NvOAfYapk4U1xaRpbr9EU7fXYCi0JXd4fVas3IMPN4zIWbSlLk EmCJogpNcbysoQWfpOPgf/nvgX/Oo0HsSnJArRkU5sI52XFiFVnBUKAchMhBOSAgVOEq7WAM/cIV WN7txeb9/Xyd3pDegXljf41lOQRvMJCMAuWY7lDWbF7g0IdcrM/BRrwAMERY4L5gEjEJlZRp5GKt WKaWJQ0ihVwBoVwwhykvAhdEUfQ7+A1QtKOChnGWRpNS4OhOUMARJPJGRe4YVKQCah/4toyrpTAR IxkSuUIGXKHw3ZaEoC1ITEmyUJkl6ZWG/RHWFQZ8BNYFyApUaeVKrVwqgdJgCYVEopOINUlVjt/c Wdfp/l0IB8ChNsRy1ALA8f7WU6H1ggQECQgSECQgSODNSuA/AHAAvXra05Cp1dfZUQQAh1FPbBZi fPH/Ywo/srslu2JUqwAxOSDyB2zToXjnVCGR1K25a/h/8FYYp2DgFHxc8hACFbjTkc2JS1WSg4ug RpsdvEPGbSE7afwTEWWiTTV+B1/BlzFBNisqEILhD2xuYjuROwPt9nEfYAfFitkxx9Dgp7996P6v ffmihZlg6nNtxTdFtI84ZJ00ivQRdR16gepDYHSFCJI0LGUXzcvjR7ckRIZwFrEtuAPy/wkfIrot NyLI4EFP4u+JsRIiYnwdHgFyLr4X/owvTIH4KlPuLXQ6ahJ6i2XiUbt91u0LalVg5ngbm3r2HOhZ t2717R/fhnIeEEPrv2XL8V36t/799wAOXi1QLhPb3t62sGYJABxkcMioY4QNC5DXGFzGA1M/oDcx HSk5G15ziQqcAcfpIhE3d8zpK1JH7i+kgelpDvM58865NuWNxHcFuEWCBhbrEtd0TuF51eSYbDgo BbeD6AiZAFwbwJSFA0yMtHAEMluJanFP4+YUuoirIJJSZUSBi6SC6zliHUE6iMWDTkU5NgQKxZQu /HzAj03vE2bxJJE14LudExt+JN84vjW4/dh4JuLEI0I6zs8IcgcApdBiwnPwcLdNrRapNqAZis6E lkJ1BphlFOYYRiOUJixyOfcWB3Dg+frvuYrfGwAHGh1GghArWQLyimDVQws+qQpMaIlI9+fmBSfN uX/Svy+kLMDH4LtHWAkWI8djBLgJJDxCFWBpMo54a7nyW0gp/ytSfs4T2tv6xjkAxzy+Ckw5BRgr opfJzc+RyiSJCJPwxygPq/ZR2ohMFaeUDKWhVHqlRk7JqaRUxSjpCGSL0CoIZ5Mr5TKFXCVTahUq uU7CyiKeOOMXQZ14vTXTUJqpqTYpKkziIh2bq4hYpBGjJKkHWhvAQoGcSqcymOQaHXCKSmNSeUwh i8nFwMMTAThVQusUlF5Gm+WyTBWdqZZYFMkMmjFQUQ0dhnhMOp5bZMXFwhCHNkopFA5BAoIEBAkI EhAkIEhAkMCblgCy5eYSVPh9Kn859vnxW3vOZuDtJv5PblPMG0vc5nhut5zaMvM3nSMcwEY6ccXP bzBy23DFL4ixOmeEkCvOOR1trdE+mnth641jMUCJ9IAekJowadt3cl9iSSJDVWKS64s+c/u2hcUm oIrH75+74+esW4K48BEjc63hWB+4O6aQDgSF4Bf3LFJoAFXURG8SjkZMQMmxNc71ghcpfyH0DrGB 4u7jcAPc9BSmwb09JxyyvSUP4DoE/8bCod7Otpf+8fQTj//5r0/+42xja1FV0ZqNK3CVXdyM1OtN a9G7eyKKGyCaSuAA7kUIZREGxdlsKQUkNnYKAUDiJLJEJ+PzOWSJYGvofnAChqYIsEVuiK8jA8Cb 5fONZaR75Cz+RDI7+NccgJi6IXdX/DeulUI83+lWPTfhiN5i2A6PfAprOadvhMLjnCPVhzScAfeT Bz543cNTir87Lw7uTGwWE2SBdBHrMSdATsCclPEykt5xrkucbOYESJabubFBv2FJ4CkJBz8KvBRw tAC2obGqp94mN8HyJugE6hGRFgJjEQsP+owPX+Aaxy0JnLS4m/276MbbNDvmmswtbrzgsKSBbwb1 FLIGMADFKSn6Fz5BFaP4nvMajAvHzKknUSduxOfUlqxOSOacTBFkRARJqnIjlQC0Gge+YV4nki/G gcvpqwu3Xr5N0vlvve18gAMFQKBBVECNcqBzgpQSViRjqQzKkANcOJTOIFXpaJWaVgJhMbABiaE8 eVAc98SC7iAbZgEaISE6EOURD7OxIMuEoDh2wh8M+8JhrzgY1EbjGRLWKmcsNJNBx41UQkMn1bRE Djl1EhEtQ9xDEVHQHQo4AlBMTcpCeAet0Wu0GTpVhlpmkot1dFwhisjZsJINUDE3G4XqLQmKSdIJ pRLVHUPsWeftD/5bB1fotyABQQKCBAQJCBIQJPCmJMDZSLzXjovHTpk9F9xa8BADsZ3JTpkzP/iN c8qsm2tEut3C2WTIfuOc0tgBjA44bW6Phq8hWAK2VeZhG1wjse2UZqfhX+dhE8gG49ENHp7Bliom IcX3hT2UXm8p237VugytjEQwpBtZ/F58rqvQXFx6JHWkLCVsFqALOCAnzeZFpyOjl1iS5ODEgg1n /CZ2hnMv/Dd+F/eSs6Xxm0j2xICGHSwx7YiNTxzoc0OCLiYhBXiwkhQtzbJaqitLiyBtoKxm7cWb tl13aX6RlQj+vRC+8aYU97yT0lAO8hkRGac6qdNJN3EmAP8etuqR2YbNdU6r0y/Ao8JjGpxupV/N nTundBfqQeoG82zw88C6eZeS9qdQAPLbvINTbA4cS9faVO8kqBor1rS0TszdhKgV1zquC2kTjQAL 3LxORQ/x2Aqva9j9n6af57aS+5uDjjitTsF7+NN0Cc/NK364SBNTokhbTHiQJdVfPhgkdZO5MBuu X7h00wUlj038uaEmz0yb5Rca2HflvbkFJAVUkKbiUUAajZdyDrAjiCx3INLlNLw3BX2k+okHk+s4 L2genkphalwED8aNyEP5iDMUFAMABwZsEaMzUco0ob4rAvtveeg8gAMvcmRdE3l6fEqHOktszlVZ 8rTmHJ0hT2cs1GeU6LOKFBm5SV1hXJ8X0WR6ZejlkmV7lXkRLbxZkjDDq0CsKZbrK1SWCmVGsciQ HVJmuuTZdmV+UFsiMpfLsspVWRXqrBKFKV+syY2rcmPKvKAiJyDPCcqyg7IMnyQrJMtjNWW0pURq LpFkVNLZlVJrcdyYF9Dk+7WlQVNh0JjtU2cH9MoZnaczACoMZZUI9fZ/y+gJ/RQkIEhAkIAgAUEC ggT+kxKYZ78RgwPv9Xl84fxncRtmtBnGOAXZhHBmdsrembuOvMWfxZ3MMlAwgsVhzNg1yx3n7Yax eUO2yhdoSVojuSuxj5bbnKcwnPlXcg5w3GZykPNJ9Mac1zZtq8+dlmZ+pZu5xCzAJhKRBGcWYiOD ty84fyd2g+KsFM62hI1c2tY01X9yt/P6DrdE/jZkxwCjAcgPQvnTbT5sdXAWLRlGkkQAh0Sm0CxY tOzGj9z28U9+6mMf/+g1V2+tLi0k9B+8FC4k5Pf8e3NdnIMg0mSCRoRY1JDTwELsMxh53FiRCAwi AWT5zeX2zBMKZ6mlhpa3Auep9AX1M01vOfMzbcfO69cFrsQfIdhqbj6gVs5dPF9zLzyAJDgo/UhJ he8yuSOnsPOmGNIwUrQIHRzOx0d8pUliTvuI7vNBLRfoFHd/Av/Nn8/wF15O+LSR8zAZMhH4iZIa Pj5GhzTyvDUCW/PQJJI/Mye+8xuQmrnvTVTjjecgH8sB1CtogZnXYTIoKAoM8Ie5qKP0OYKK8/Dw a7pypFZEXhGwfHCIFBThiITctrFJm8MbiyEojV9GEcSbNlrnqeEb90Y4461LYH4EB0pQQd9okVBw 8tTU5BFbeMin8IsMItoiV+QotEXajCp9To0uv1qWXR41lYT08KqImZeK8pYk8xYmrVVMZmkY3jGV Sw2VtLGSNpeJDeWMsTRqKHbr8qeUWVO01S0riGpKJKZyylwm1RcltYURVa6PLvTIC+Ajr7wyZlgg zihjdMVxXTGrzw+rc4PKkpixPG4pC5lKffoyn7HKb6kOZea71erB5PTR2akTDiCXQtmnAJUJAMdb 1wPhCkECggQECQgSECQgSCDdoMdGAvk/zVTgtsFpsQccboCgibRECGxA4LgIjGaQP3m7gqT9kzBy /AsUkHWMT/QPjkJlBOxyTNuRz/uDH6KUpxqfSIz4uSqbc+3ldunY74ivTbUhhTugYAVw5BPnNrdx 55I6OJckb/TiMJM0yINHLojBTKw+8jH0AXWD6zx5OOcPTTeDMZsG2rzhFweoECDjHBuM/MkblliW xOCFOHAJG4+7ZqZHBgeiDGZH4CwYLGH8BGyXcI57Eu2BiQyAZZASAdsjpMrjtkNSPiIeJMecLXOe ofienycp2xnFYZAIGm7YiNmNXwnG7ZgeHR2Dsr0EUENGAI7j5hzRXKJTWi7JvEHBd8ShDNzgkk/n BMhrD9ZNPPzpETXEgifGIT9i6VZ32kAQoorzBoR/c75Wc5qe8r6n7oPbQG4yD4bglY2LEMKfplAe 3CPyPwS34PwqdAL6neg0p9vpVit/fzLxedCT9I1fTPie4nPwk9OXGb6Z8+WZyprhFpZ0oJO7Q1Lk dnnGR6e93iDX1PTxSAEc8ND0kTpHuGme4nMQofe84s9NXUw5BKRDkByCKmETDUxfnAjAwS1UaR+T dDYYasTinFrs8OVET3HiCS8+IlJJIiFJMCF386nDr76+v3sYFdglcWVosYHsGPSsueSU94kY39/N nB/BgWYizF74pqPcY97GQ831r7a52yIyp1HuMoltapnToA/laAPW+JhssM42Xu8eOe0YOeWYbvb7 +5OzHdGhE/aew5Pw6j82PXTC4ewIh4el0XFZZJSKjtCxUXl8VB4ZpuDMkVN2uBAuHzvjHDs1O3pq dgS9nOjNU86hU86BE/ahU47hU86xs67hkzPRESk8VxvMpp1G8bRG6TYrZo3+Lqbx9c6WQ62uETe0 GdwUBMcXDkECggQECQgSECQgSECQwL8ngXlxFsiqAKd3ErauDDIPk1AFAaVxo4PzuGIjhXOcYnuF Y6nkNybEviLnE2MPxy0AvhELu5qP7395z+kQtpsw7Sg8KMYkITKBD+hAMADEKRAqUXTMmWr/vJ/c I/ko+DmsJgWvoJSQGHoc7gn0CDb9uFnzba5065UHR+Y9lrfg0vrIC+c8iIAzIM+z91I3xB1MJcKk Osxln5APU+ZfJBDsaWo4uGuXP8YgW33OViTiTUeDiOBSxibpKDZD0fsENuGP9+eGMi3nJN1o5qEN 6BwJpGHjvS2Nhw7W9U86QMf4oZoDl5DtN8/CThMdNu0xEAVaCoUDGKI2c9rFi5B7ajIqSkZh8sDM IWgBzsiCFzw5BpymWMnJqEBcSUobiQ5AiRMRImkUxcVISyGzAHKqOG5QPFzwGQeSITOGo6eA9vBI GRpYMpZk4vEKQAY+dXBIB7oHPEskZgjSgTIZ8Ik4gQtaCl1GH8CDULNTup36JTU7SBTMfI/9OcjC HAp4vqhJW1ONPBeTSJt8XCdgtYh0dfYcOHhqdHSafEw6jtcc3D4uTuoCI5V2O36gz33r/fI3wahQ 5xGtJFozGUkiGgv5xwYGms6cOVl38lTdqebWrhm7O5agGRGEbaEVlxt/PnQJjzBBm9F6z68ORBFw eBteiclyDHKNhgJN9afgsM04YHJBQIfPZe/paD916uSp+vq+odFgFJzwUK2I8HEIx9srgXl0O5Uq KygDKpwDZcBYWuwX+yeTNZmrCvQLpT59ZFyqC2flSMtol2GswXnw2ZOe/vhUq8fW5p9q9bl7o2MN s91HRuF3e0fQ2RV2dIa00WxTokAZstBeo9xtkLtNcq+JntXb2wMdh4ccXQE4x9EZdHVGnB1BB7oE XQU/7V0Re2fI3hmAl6cvNt7gLFBUlesXG2K5sUk6NiY1RrO1/oxIb6Jrf5/SQyugHIsE6EZBwRAR CKOV1a5YceDoYZ/fz30Bzs3rt1egwt0FCQgSECQgSECQgCCBd14CsIG//vrry8rKoKDm+U9PWX1Q QROKDmZlWRPI2X+e5Z12JRS8NBiNSigVR4ISYJscDTinR/r6+gaGRkfGJ6dmPbDx0GnUGKmALS9X sjMNvOCIMAliMIeDcPkYPICSiEe8g8dff/X4lHbLlav12KoRiwIe13Rjz3CIEWmBw10KW3AoChub mpwZGhiDxmu0WmKxoK02f3viJkdbbvwOtvYx/SFBFDgKAmLyYKsIcjriUa9jbKivt39wfGx0fNTm CIajUDZSjBJ/8SnYlEUBKiSTGV1NbshhNMSIw5EnmAYRm6roWq5tBKfg9mHk2fjJKQ9/isAAX0jM E7goFfjB9SoVzM81A48e+j/kcbWfPNra2bnkim0yGaXAF2Kjg0eb+JbPDThuMu7KXNOwi5dDnTjZ vvN6fN4Tx8fHoPilBFe6gN+VStAGOZ9swxGVpNJS4DRIdYrFYhkZFq5vJD4gKbXP2C1ZFlypED8j 6m86su/sgFNdWl2cm6Egg0L+xy/i3OZIOlKDwo8kki8IMOGfmervH5mMJGVajZrYbZynkZtbJI7B 556dPts+EogxBrWKlpC0KVC+oG1isH90OiqWadRQShnOjIW8M8P9/d19o2NjY+OjI5PTU3G5Sq5R yWO+idGhgYGBkeFBqGYajiRUSjlNQwPBimfcs46h/t7egcExUOBIVK5UUjQFpiQeYgRcEc5UPOX4 WY8FQ+AWrj0koCQZC3htA/19fYOj07aZaEKi1mlpJGIJVNsZHuzt7RkeG5mw+4MShUopo6VIkVJA Cb45mZI8RIg+JtMFPw6dPlegh89DSakmh3ty2s4Z2FhV0QKTAh7R5xx6gq5AQEY0wQbqTrS0to0U FuUVFmaTaQ5nccFO3Lwjs49DPAhswkvkbVd3qKINhbpzc6Bt6BgZHtbpdDRN4yZd4ID3GQbishJG k4nM5nMW7VTL4TSn0w4ldVVqKDpLpImWbbRUJWNRj72tueHA3gOH9++vO1nf0NDcOzDpD0agjjdU w1VJIAIDLxpwoGwS8PTjSidowDDQx8UFkZUPJplEAoVfAQ6mEuBbh/QUqPUpCtiaz54Yd0sqalZW Fxjivskzp07v3rnn4JGjZ9u7phwumdaSkZkFl2K6yLRcOn4Jetul/4F+wI8eeii9f/MAjnKNFUYN qwRZj0QiBb16/VpLfnYsyUSiUZ1Oa8rICASCA0ODff29NNCCAh4ikQIDdiDgD4ciaIDJlymeUSaT WaVSgs7BZoKJx5l4jIWyXAzj8bhBCwkpKTc9edXhGocLexOWI/gtGo3l5eXn5eVB9W+oMBQMBjQa NZQBlzDJrvYOOiqSgi5yQD8UPJfEAeCorRUAjg+0JgudEyQgSECQgCABQQJzEnh7AA6DQiFHG19x TMRGhvsHd722b/eeA2cbGlvbOnv6xmS0vKq8FMVAg58Q7YNROUvY+uIgCM77h00StN9GGSyc9YI3 3ygeBD4CWycByElrfetw1HLV1tU6bC6JJez40PBvfvuUwzZbUJSv0WvBfR3y2F957cBr+04bDMbS 4hwMM8BOG6choNhpuCFEfJAShCzsu5EPGm20OB8jj2nwKAKwwkf9kyPDe/cfeX33vtNn6ltb21pa +2zT9ppFCxUKmUQEvnNc+ZZnBuG34tA1VLeSGLPEiY3PJNYbh26gc/hMAQ5N4YEVYjpgqw9jRwSS gX+w4cfbo0Q+5JkoKhybaxj4wP5T7okiSTgYGOzqmrTPrrh8qxIADq6SCOk4tuSQhOb8+aS5/IYT /8XZnykT/z00s948wEEMRAJwmDPMpDMkZgJ+m5mxWbIyOYAD3mNCfa2NE554fvXCsnyLHEsAqSwy AVDIAoMKRIBC4/AFRErA2+1EdKCNfvfkUO+eV195efcZiTqzsqIIEAos5pRxDxchig+/d3b/ztd/ +ugLsTi1uLpMrZJDmEbI5xrr73ntpRd27mtQGbMry/IRMJlgpoZ6n3/q2Wd2nRgcHO1ua+rvGzDl lhblZ9GR4Ks7Xj545Fj92Yb6s62jQ+P6TIvWbKQlrMc2cfjQ8dd2H26ob+hoaQL0kVabcrKtoMFY maAmAtwalR/GM4Uzf0kYViAQijNJKZioKLAFdJjxuF1njp9+/vkddafPtjS3TU/7CnJzTUZQK7az qe35516oO3G6tbWlvbNPKqIyMy1yqHKAuCRBUFhRQYwY3eOgDq7CK346ehfBQnhY0GxF8oLlA5c5 5m1pLF38DjSVMOGQYBHk+ee7wM0FfmlBHDQQ2JJItHeOTM74q6pKigotnGLj8UdPJQPHz4M5ROUD CHAQnQejFpbXRCQYaDtb/48XdvRNOPQmS35+rkGvD7pn+7rapn2x4pIKs5IB6Hpo0un0hpVyMUWx 9mn7+NhULM7QShUTjbimxm2Tkzb7rNPp8odZilbIKMiNg2CMsN8zOz5uAyDMOT3e3tE9FZBWLV5R nqPpbDq250CdM8Dm5GSrZWIA66bdkdKSUqMOyJtRysr8JSYNd3sPrT3vp6b8K4BjTcXSQDRMsQzC UBNScUJiKS1YsnqF2qQPxaIwGjqzQaPVOZyu9o4OGEuplMbIH6BRgMXC/6gyM+GQwuup2Al4KhyD g8OAiAwO9g/Aq29waMDpdHDfa/AUwEfI1xb5CiPfMQhgQdwveJWUsGwCytsWFBRnWDLibCwaj9IK WqNWAXPM1MRk2O6DtQKlN6FvdymQVcW0dO2KlQeOHfT5vfO+wOa+0N5PYya0VZCAIAFBAoIEBAkI EvjXEnjbAA4ZjmHwxoITr+2qO3hmfFntqhu2X71yxYr8vJxMs6EwD7yRCTbqnJoaGR1x2O12RyQq VoAHGcqfxu1TU1OT4+C0nJmZcXh9UbFELpdDITrwOUMI86zDBvte+8yM02ZvaetzJixXXr5KS8je RVKjKSs4PtF79pS2qFCXlydnPcONRw/X92qqLtp08QrWOzw2NjrtcLu83nBSDFaWNOIBJ/Z0WKTS a+SiUDzi7xmeZERShZwC37Nn1mOfmoHtllwF3noMQ7D+mcEzL7+04+WmqYqlK67ZeslF69ZWFuZJ k/HyxTW0nBaFZmyTQ2MTDpvd6QmFRbQcPOYg52jQA5Esk5OT0zbnjMPpDgTBonZOT0xOTkw7POFo TAXOfHCYMf7JqdGpiWnb9PSk3QU19WLhgMtpm5iannHMhiJRiUxGQ9BwIhwK+sZQSMzUpMPlDwTl CoVERlFM2OdyjE+CCLH9MDsbZlhKDpcgo4WNhVzOibGxicmZWdv0zGD/iN0XWnP55SoUwYGtdCRk 2M2SMBkuymQOSZnbcM5tP+fgp9Sn74FZ91YBDnCSw3CYzGYOM+IADnZmZjozKwt8k6hPoGAxX39r w8j0rMZkkYlYl30mEAonaRmEPYA9ByEKYblWKqeVkIHCRDv7R2OJhFqlRCgABgiY8EzLyX27X3m9 tbnblzTnL6qtrsyRE8wKkQ8g9UJYnygaCfuO7T14YP+hKb+8pKx65dJylUoOoRvNJ/a99trrLe09 IXFGxZLayrIc0AUAPrxTw33do+oFV376zi9eefHqtevWlxfnqyhwlEunbM4ltWsu3rilyCRqrnvN SVkMJWUmWaTj4Gu7jrdrF2782C3bVuWJerp6T/UFly2rNaqBHYH1OSbHR4cmbS6wTuNSCQVxHwTi kEDXgqcbu+zuqMGgU0BJR1GYZWebGtuef74uIzPvppuus2Zmnjx8OuDxLl1VFIp4f/Sjv4bj9Ec/ dfOGzetdoyPtp06YigoNOTnimM9tGwWTeHra6fT4ohIJWgAABIqFHTY0TydmvF5fgJIrpCjiAyW3 +WanpsYHxqdcNqc7BjMelgVkinumpqfGJydhgvgicYqmFRR4kZlw0D42OjjuZKk8AAD/9ElEQVQB S4XdBlMsEmMgdkQEqAzKv2C9bufk+Mj0lH3WFWjpGp/2stXVRSX52oDfOzE2PjU+bnd4gqGIUqcB ix+iWrgxQv8SnCQFerzt6v5/iOBg33IEhxJDcjDEUrBLxYnYxNDw4Z17xu0eZcWaqz98y03bNi9b XGOO2Zwjnc0zEoMlf0lWpPv0nl8/U3e2215epDapo7t27Hv+yVch5c1aWRlw2Oqe/8urL750sK7x 5OmG7gmvQmPMLTADt0bC3nV490vPvnRg/4FD9e19U55oUKSuWrQsXxvtOLm7YXC2cPU1n7h5+8ps 8fDI+GhQrdVpFpRZANEisU64lSD+9ILLb/sQfFAf8K8Aju9/9ZsuvzcSDEaZGCm3tXLL+vIFVSKZ 1B8KSCn4rjXJZPKpyamW5paA3yeVUqmgOIISQ7LTHFSBxw7hE6nKrVwwIwrtIUsLgoa5bxEOPedD A8mswwcEhCAIhSouLsrLywWINRaNwXP0aq1KpoCAzZH2PoRxYmCShITEdPTyFbX7jx7y+X2pm5BP P6jjKvRLkIAgAUECggQECfw3S+BtAzgUeKMSAy90fX2XWKrdvn3b0qULcvJySsuK8/OywY6PR8I9 3T1//9vTrwAEcryuuX3QZLTkZGrj8fDfn3r2+edePHLkyNGjR0+faQmGkzlWq06nSsSik4P9r770 6tMvvFx39MhQ02mAQOKGqiuvXAWZJ8S5Ch6gbLOxo63ZFohk5+armdCxvbvtIWrDZZdalOETO199 9pnnDh47cfpMg8vPVJaXigMzP//RD451uDZsWKWmYpP9Pf/zg99J5Ybi/AylTLJv96EdL74GOEhR SZEEEl6AZsDvbj12aO/R02uvvukzn761srAgLyenpLR0ydKlKAeCiXW3tD779+de2bnv2LETHT0D tFyVaTErFbLxvt7Xnn762WdfOHzy1InjJ1qbW2xT04cOHdq1e++xw3WD/YNFVTU6vZr1OR/95S9e eGX34WN1x46c6GjrGBocOn3y7P59+w4d2jcwPKUxWnOyM6RsfLhv8Ik/PbF3z96jx+pgh6ky5+Tl 59DJcMOh/b96/Jk9B46eOH607tixsSm3OSsnw6iWJqJjgyM7X9n93PM7DkPbWlrtExNytXr1ZZep ZRSE3KBNJPKow54U5fZALAIxKFDECPak8+60+TPmvE3ie2HXiAEOiGwHC188xqWoQNoUPnDzucwo /AZK2EgA30DMDAAH3vTiyBgUxAI4miXLygEc8CYTgAiO+u7RlkFH/akTJw7v6+oZAG3JNOmGWk79 +pe/FmeWl5bkqhLBoMP+ufv+V6HSV5YWACRFYkLCbvuZkyc0Wn2uNdvPKC3FFQsrcgFa4iWGI8Eh ED8W6mxu/tsz/7jtox8bmPBDaljt4lJQoZDLDs80A+KSYfbHlXnllZWlOQh6ScSdk4NdnQOG0sXr 1pRY9FqNVkNyTSSUpLyyoiA/D5Qwy2JubWmLazJLqyqsCrbj5FGbX7Ry06YVSwosBqU/mGwbCSxf WmPVJT2z9tdf3fPcsy8cOnb8xInjnkCysLAIcr6wHRKD/Kwdr+6fdQdLi/J0WhUQhQR8M6dPtY5P h2//2K0rVywC93vI6z196vjqTStn3Z6/Pfna7bd/bO3a5dnZ1jyzqeH0SdqcmVNc5BgZ2vXijh0v 7zx09ERnd59CrYO1QRwLjgz0P/fci6+++vrxE6eaG5ulSkt+Qa5CEvE5bbt27t3x4it7D504daaJ lslzc61SNtZ0+sw/nn/x1dd319WdGhwYU8iVmdZsAH16Gk/84uc/333kDKKPOHR8dGgkp7hMq9fI RPGg0753z/7nnntp/4F9jU31vYOTEpl+ycLiLIP0VN3Jx5949sDBo6dPtdhsjmUrl0IyCBe6j7WC WFkoLOSdOtgEC3BnTvZcioperwccB2Mu/yRFBbzc7FtNUeFwG1ic2Vigt7vnyKE6tdGydtv2dRfV aqUinVazoNja3dkx6FOEI7GLazKctvHGIb9Iplu9ONekpztbB0eHp61F+aWLFlBs1Ds+DBQySkMm 6DSkR01PTa5cXQM5UCdff2XP7n1BiS7DmqNRUPFIIJxUVC9eZpT4BtvPTPkllcs3rF5aKmfdgHB1 ToZMenXt4mKwZFMyx5OYrE7v3Ci8U6P9jj7nHIBjHs1J9rrFn/ju/bXXbhbn6mNUgpEmcwrzZSol wBaRcBh4aNWUUhxP+N0u+/QUhXAx4KfF9dMBkYM8FAAbMJEsi8OxYMwoAM8ApUqKIJMFiqxzsVuI mxa+eKSIg1gM2S2o9gmC2eEM/gVvw0k8ZRC60mmf8bpdbCwuo2SUmA77oiwrkSqUmXm5CAcDnASR o6KDKwCOQEkSzwgag1mhSQKqcAgSECQgSECQgCABQQKCBN6MBLjofthnyBXKDItBF7L3NTXU9dsc 9mAwBHsfYD9Mwh+9Dz+2azZq+cr9d3/9f75iYSJ7H39s2jYYZL2d4z5jydqP3fHlu++9p7asvHf/ oaYjR8CuctodR/ccbmruvHjbDV+47+vbr9qgpYBtERMF4Ph2VNxQLLEUaDdvqZnp7+s+2bbvWG/T JLVw8fJ11QWZhow1l1193wNf//ZXP7WutrzuaNPZM1200l9bndU/ap8NJpJQV6S/0RUUd435AyFP Mu4YnnYmDaWmnBLw++KuJx0OX0+302gs2HDJekABYMOGY2HR02lmhhlv/vHvXp2I5tz+ic/eddfn rSr68HN/a2yo9zOs1xvxOaI11Uvvvf++T91+Y07S3npsZ/bSi+/42re+eP0qZ+ueJ15udjAJWdjp 6GkqWLH55q/98P4v3GRhBk+c7ZIXbvzc5+/85LUrvM6xnUeb7X7giFflFJTe+rHP/L9v/s937rws Wzr1q7++PhMB97czPNrqjOqu/sTXv/7VL35425qu3sE9Rztt9qmwo3vXnkP7mj21G6+/5+4vb9u2 VQfBBWi3yOVZI7M/5vfZRm0Q6IsO8M1NTUygMHNfKBRFyTw8VQRRA1IlAf3g1CL99zejKW/nObgS DNrKkhonmIkBH7Br5vIPUnAHzoEi5iJy/aEXKsOL+QS4g/BMwM45AbiBVLawZtmnP3X7p27fKpMw O1481NMzYclQZKjoprbJCKJonHZNtDhj8tzqlZRMjkSF2QkAW7jlzgdv+/RnqgpM8kQEZQwBvIJ2 5ISnFs6iIbzAPTG54y9Prrjq+or1l6ooSp5gJSiBI6G1lt7+hQdv+ditC3PVagAaMASFPZ7JOMsE wt6IZ3JkYGrY4XCEw9iSABlAoEPC75mYGW7fd7jFFtBWl5UUGDVgs+uzM5locLq7zzXtHZ1yD8+4 zLkZZqs84ulpOPDSHw/2L7/+zh98544PXbti5+vHTp4aCoUjKMAkERcn4qIElUjIkwkK14FlorMz LttM2JitLiiBvzVKycpyqSTSO+AK+aWauEQbk2hYyIZPSq36hEnm8fjts9HozmNdLcPs5qtvfPA7 X73jjo8ury6XJyP2kfpXn3ui0UHf8IVvfP++D1fnJH766NP9tigbmTr9yp//fqDDsGz7nXfff/dd d2xYVWVSse0NzTtf2i9Oqj7x6S/ccdvN2aHxXU/98Xj/rAviw1xTca/zI3fc++UH//euD69zte9+ +vWTI74wE3aefeWpV/c3GhZe8akv3X3zzVuLi7Ik4jiQm0x11x8/cCCas/yz/+/n33zg3m2Xb1FD OAjKhEFajvNekMhTuvR2KjCZYqkn4KKX2CxDqXwQeY9/J1YaMuJSipr69a0bcNggRCkkothUwO/0 Jg2gJSXl+WJwzYNmJmmxQlxRWQQmbsjhiEbjcSilhCYJA7F1qKQobgjKxJOITdm5l11/88c+94Wb br7+iks3GSAHbNYx453xxwNnT44wQdOC9Vd+7pvf/+59n12eC3l9EcgajEaisQhDSSAhDAhnWEqR UGqk8DYgIGAz41WGcDa99Y697eP0AXnAPIADUAi1WnXLbbd+5rOfLSwuUms1gKtB4AbAE/F4nKKk gPwBBYbb7ZmddSHYAkA1fKAvEsy+kXZgzSDkvWQeoX85AAMuATgOEZrCv9yL3Ik70tQbkeAC1uUB 3g6POxqLUlJoCAW/oH2FRGQymSBMC7XhwkoiqM4HRFOFbggSECQgSECQgCCBd00CSbFSo7t48+aF Cxe+9trO73/3hzte2jk0OALun2go2N/dMz01dcstt5SUlOXnF1y1bZvD6bRBREYcSDDEQCJWs2jJ 2rXrrrnm6rwc69T0ZDASGp0Y7+rpW7V69c0f2b5sRc2STRurqiq53qWc4MgqkG7YuKWspPjwwb3P P/9CZk7ORWtXQfC7Uq3Mzsuz5udnFRQuX7ka0nj7+iHCQrG0doXb6XDYgG5Q0tHZDdHwwJnm97h8 Xrfd6TRbMrKyMlFEA34S8K26XS6D3mAymjgLhIcI4M/jR48Gw+GPfvT2zZs2r1u77vZbb9GoFD09 vU63B7ZuEMObnZuzdNmyizes37xls8FgWLFy+ZJlFSsuu2zBguqOjg6oZwKOJxR+W1KysDJ3+fo1 y1euzM/Pq15grVlVueHyy5csWeLx+GZnPdAatUZdXFpkys7MKKvYuHmL0+7kAnDFIqVKVb3AUrN8 0XU33rBwQdXM1CRsQQeAnmF0bOWq2ptvvmHN6pWbNqxfUVtLotI56wj9lvj77x6990t3f/HOL975 uTs/D//d+eXPf+ErR46dBkY4bvuLTer3o+sUbCOws5B7MR6PRiKQkwK/Ew8f+eVf2U6ETBEPeXZ2 ztp1S9duWH7JlVuvueZaoG05e/qUWq+vqKoaHhoKBgDhEHd3dmt12pwcDfBUcCbneZtr7EvER8o8 FbHBgO/ovgNiKX39dduBs4CzBfikCH4uEwpZQt6CDrkM+EFlRw4f/MbXv/HA1773+muHQhEWMQTi O+978aXvPPCNv/zpscK8nKrKMoVSIaKoVWvWlJeX795z8KH//ekTf/g9kOVec/UVBpXI53bX1R1f tLBy08WV+oysDRs25+bltbS2hEKBUMDv9ng9Hm8sBkk0YbAyZiGQIxCKAPgRiQB3qALFk6AYcoVC CSaLzx8ymzOys8yH9u8eHBiy253Dw2PBcAT5edlkgmWABTUny1pUWFJdVQ1hGhAA5RwbHR4ZvuzS jZWVVn1uwdZtVycT8f6+Ucbjg4iuFStX3HjDplUrF9fWLi8sKmTZeGtbu0ypue7667Zs3rDx0k1X fGg7TVFHjx4DEwfsJwhzWLp06eKFJRu3X7tiRW1vb583GGb9gbaW5orKiu3XbVy3vnbTpi3Lli6F oBeY4gwDaiDK0MvycxUFJUWLli2iqLQAm39Rk+XtX2SJNxrVwuHTNOBPRNgYj4GZCcoMVifhFuUn KKcc5MJU9NK/UHLMbYIJe1AlFeSPR6Wwsa2KzVEo3ZNQAIG0VAJPwqeAw51gLDgSCqUaoNwAoCkC Xts//PHP//PN//fwLx5+acdL0EpQV5ZBKIbb7YbIquqqKiWmauKjMUhr52YCVnDMxYBImvi+zBHN vv0S/+97wnyAg4oz4lhYnqy4aOnVH//Ixhu2USZ1KBEF+lAYEilFg+a5XC6AUwFjQErGIv1AdUtA R1mAQmFZBWQKvfDBgRcQ4kHOwaehS1JXoQLBCERGmSqpF7yDFug09INhAVFLQl4rUJqDxgMcJpdJ AhDFIYrJDYrlG1bGZfBlm2SBA1cC2aaE+AoOUKM5TfrvG1yhx4IEBAkIEhAkIEhAkMC/JQFwtyGP WxLC1435xQs+d/eXfvPT7950UXHPoR0/eeAb+158ORoITY6NBTyeB7/2tVtv/vhHPvyx7/3iFzPR SCgCrAXJKNCTSqWoBIlIYtRLjFp/NO5wxwJTwfh0wppRulwhidKimEgCJTCjcbCUoLG4LiW3C6Ys YmPFDZevKqbH5VpV/toNlqIMOul1Tg+/8Oyzd9/1lY99/CsP/r9fjI7ORIFdQG41Va7MlYltbY2M WzY2Gr9u40JjbDA0Oz02POYOxw35QMqoweJANS6lyQQNgSIoDIAPXICnEm7DODPeP6DKKFJYFBCO C0dRlrxIG5p1u8f8sYiYSkrlCYk8Bm5PmtYoFfEEa48zIXBKSmLZZm0sEsfkkpDOQCMqReywNWpR uZlwHAwvEaWSydQyqN3IRjwJv2245exPfvyLz37qC3fd8ZXfPv4csA6wEBMgScTELPj2USEEsEwo eZ5Gboy4xICLTDrjMUqVZaHUiIxRkmSohF+aCHIjTZKeZbpbvnjP93/+45/8+ucPP/LLh+H/R376 yMM/2rxupYYGrzFvg3A+uLk43/dS7MaFVRc2yP5AYGx8vK2t7czZs/Bqbm4GM8zr9cJYkiTwdE8h Gm/eSY5Sx2HQCZsrjL1UFpfIWJFMJNFn602LtfGkYzhptBSsXCWyzzi7bYkw1VnfXVy1gNZIwTWN iqfOs9xIC+dQIrg5BRHWbDwRG7WPND13rGvzrXdpkn5xcIZNeBIiny8W97OIGReVyxSDeigYKEmB iTfRPKNUxcsv/dbPf7fz748+9fP/uXGB+viff/B83eAMdEGiSCTpK66/7f5v/+SuT14x0/XaCy+8 0jvuYFgWuFp8Pnd+afHSZQt1StGsfbK+oTkYTcSCkZGhodN1u26/+dM33XzPTR+9v3+w1+maZoOu HY//9vN3fO6WT9yxe8/rr+x45ktfvvfm2z77zJP/YCJg2MilWO0gvwmFm6DJSIXFZo3a+N0vXpGY Of7g/fd+/LaPfvX//ax1wCNTAOENfcnyPHO058nf/+zRPz7Z3D3gijO+WNTldo1PjD7+659/8pbP fvTW++5+4BEqCbFP465Zn8MfK6wulqqVAAth5sJA3Dtu80ejWQs1OWU0kCBKosYMcaFV47J54hER sBXCIoItKBBctDBTT0UYWQxgF58rHjHnZ2l0GgiNl8BsZMWKeJwW09bK5QuX1kzs//vvvvGNHQdO zQSiUKo3BuQp6CYwpUiVo3fw4CYap5kosJ+sdjgHIBgMjo2OtbS2nq2vP33qVFNT08jICLyJlAIW T6zNBN14Ey3GaBuqJIxWGpHcqFRrNFJ/MuKZdsVigHhQ8YQkDoDKxOioPxmnTVrEBSQRQXiLOAqr kySGZgSQiFLyZJiZ7W5uPHOsw6vOXXzNTR+69KpLNRJWnoxLWIpKyoAlErH1RuKwdDMSURyxOwAz B6XWaBUqRYyNhGLAlyKJhBJuX5ShVZRKT1GqhIgGXhVcdByHZXFhe2+iZ8Ipb1oC8wEOlOWE8LSW lpY///kJqESlVqngz3AoDEXXZLQMADW3G0h6HHB/QNdgaqAYDoIYg56mojHSwjJIcsrcgQPqMBIC 0HMC8EV4ofoqaS94Bz5CJ+EDLdMAXEgkgJO5XW64AiJ+AMgEvYeLgROksrKSwClvutfCiYIEBAkI EhAkIEhAkIAggbcgAZT1CvaXVAIp99s/9rEHvve91atXH9y/f2xoCHbeeoP+Jz/9yR8ee+xPjz/+ xz/Bj8fhUxrIA7ApjTbbJJcAF/tMOSFxkRAcUYE3PKiQA2904PPRBgh+FBYVZWZmVVRW5uXkwqkh n+fwvn179+7dtHnzT37y43vvvTcnNxc42+Hm0IyqysqTp06NDwzGYzFoA9RNhOyMhsZGhUKRnWMC CoVUkANs+40Gg8/n9/t9qJXwROTFJAyRYoiX5aSD30eABW/Hkg0acYUiRyfKWUaRA6iHUinsHuEv Bv5CmebY2MYioDCLBMcqj1uL+p1IjAwMPPPUk1Dj4+677/7JT35y4w03ohBddAm6OfL3Y5lIwLUG mRbE1IEncjIjFJrgiAVekbTnYemZsqxQNristLS8tBR+lpYWl5QW6aACLlxMcJz3z0G8h8S9DMFB UMMUduZr1qyB0sjXXnst+O1BMN3d3VBaFU5Lubgv3D9iahL94pID4F+0N4d3YNyBBxcCkaB+Z93x 4wmvb3h4ZPXqNUrwLqYyCOYiX3CN1fSDU+AkMMd2dXVOTkx+85vf3Lpt6/bt27u7uoGm4vvf/93k hA0/GT2UNCXVIuw9R7eAoHFrcfFlN94IMRfAX4MVAh0ak6l0wYLLP3zTtuu2Q+rR0MhkPBA6tn8/ hF3cest1H/vMrfc8+OC2bVefPt3c1jYOjwC1v+aaax5//M9//OMfwbT5w2N/+MY3vgGBTB++6aYf //jHDz/88/UbIJzo8u9//3u//vVvrv3wjWqzSalUhIIQSUB0MBEKh0CzdHo91GKpXLXy0b8++dcn n3zuuee+/vWvFxQWWDItEPy+aPXqr33727fcfHNnZ+e3v/2DZ555hQGIRCIBsomvfvWrj8Gz//jH xx577NFHf79t62VoUSA1K1MHjh0g8Qgk2h2PDV5ycNFS8CsjkkOCSWACXWJdEVmhS4gYsXsZXScW mSwZN91yK/SxoKDg97//w/1f/eaEzQ4nAUyF6zi/m0cKpyCzeWJioq+vH8hWNmzY8KHrr7/m2msh VgXMzK6uLkgwI9kAZIUkjU798oZ9AImCAkCEGtizwP586uSZaBjfIZGYnZwEfBAMzqqqKqj4CSkL wF/s9/kglgcezcWGJJOgV4Abwk1gXb3kkkuWL1+uBHpXfAAXslFvAIv1zJkzPh+gu3PNMUCZFoMe wgKmpqbtQMU8PT06MgJLcWFhIQn0eIMZ+oYdE054IwnMm2D6OKUOJQ889vwz3/+dbcpmzs6Cby1A peCrD5RJQlMJSqy3mBctW3rpFZevh2Pt+ovXrd9w0bp1a9bCa/3adRvWrV+3Hr3WroN4xnXwCXmt Wbdu9dq18Fqzdm3qzbVwh4s34tcGeK3jX2s3rCcvUHS4FXB6r1l70aWXXQbqbjQZyWSQiKVBYHJB RB4SfW4WA9THSaArpgADhhdytwBGSX6+29P4jYZA+FyQgCABQQKCBAQJCBJ4r0qAc+jHxJBcjVyJ YGNDtQeV2WBaXJyViIcGEyp56eJkjAn7g1kFufDKKcjKybfolVKdKEon4rBBkYILGFx1sGeRguFD JSQGs1qRK5509J8JJGQxEVAb6ERJ4M6MoSBUYs9j0gTkaEf0GCjMFWJUE4g4AHbcEy63V1+6fvM1 t1dVFpcVQm2MuIoNx5JGkdRy64a8SN/e3x9r8hTVAjflmiJJR4f98BmvJTuvICcDl60jNVmlGVmG skWmmdn+Q/uPwmPjEGUL1g88DsAJuTyzuirqGo87omjfJWGHHeHhgCLDZCjSyZRkg442Y6jqHhjG gHFQEgVCRJCRnECB2LDBTOA6GlIZYlhAMbWo9iUubQu/yWD/hs5MxMLeqWA0XLrp2upNq7LLsktL LBKI/JCAF03CoGKaqFIEWBMJRgZ5N4CoiCixOtdMy6LxifGED0WxwwtqmkK2PC4my9lAQKL58P+7 f/u2q666/PKrrkSvK6+8duvWG198/aAbnGqEziIt+f+9qn9IF7CRyyEH4+Pjfp8XtsS1y5ebjEY0 kBKJJTMTTK+amhqoYzk6Osobg/hCEiuNQgDALOZJRlCoDvDIIkMZyQ8CZiLOSYezxauU5ixVKqxZ hswbV+qGTv7tlU5fn7x0TY3eCPgS9k4jBj1kZHLQBBRIhlKyfNg90gAI608kKIl+wZqrP/2XJx75 8x8f/vMfHn/0l78tL6y5dMPWe++8rSQ7AxSahfAfJHSIwJbQoDI4hh/fFocpgNLDXVGAkRgCbhDm lgxLkiEovAj5RUkxgGU0i4KQgG4iHvfGaLVOajLExRK12pSdnacWJb0OG6WjjZnG0TGvJdNYlJ9b mJtTXaAuzBRL5Xo6s7SgpKCqPAcST4wZuQWFeeVlmRkZJpUh25plUQQm3CPdIgnjj8RO9MUYdeWy LH0GwiC0IkpvgmK7jO0fB7viWesqC8vzZKD6KllmyZatm3709ZsvX7e0fcA97UqC9QtWyIQrlJWX kVNQkFtQUJ2vMylEFpNBL6fHOkfEgTAHIkp1Mn2xRa2QTnd6pobCYiqWlLtdolFbIDPHKJGLYgkJ I5aCpHCcC4B9FER8gQ7rDBq9WjY2NOp2edCaIZUlaBriN+KwRrFqqcyQt3DxF790xx+/+iGFs21X 46CbXA2fvitHCr1Ffmv0B6wiUGImFAqtWbMactYgXQ7eAZKgjIyM2tpacGBDVSqABjDKiStSz8c4 Lox0wFqThDVWykhBDlDc11JQULbp4jJpbHz0+Ot/+M43nnv6mT89/pe7Hn6lny0yGJTrL1oi1WVm Vy4v1HqN/jNPP/bYV+9/aO/xZqeYDkhVcm221WxQB3q7ju/80bd/9uQTz0+GEz6pKibVJRXGS69b LdUFZ1oO/Oprn7n36z9t6IOwPYCQWbXBUlpdW25R244//dC3H/zOXw6PBOiSbMOKReUQEQSmKizs sDi+K4PwX/LQecQZm1au/cMf/tBxuhky0KpXLF2xepVEToejkRn7jEwuU2vVgGeChgHtRWEBoJaF UNakuKiouKQYjiL8B/zgfgJJ8dyBz0x7FRVBuhn5GC4oLCrGf+BLyN3Iyfi9AngXOL3hrWyrVSaT QWoWLHjBAESDeqAOvExKq6Q0pGu6xmYwdo/mflxD1a5ccQBVUfHjhLO0hfe/ZGCFbgoSECQgSECQ gCCB/yYJgAEI3mxw2INn+/x+p7K1gXiCiTNQzQElZv9LjjfIigVqCSg7gnxuooTP6Th65NTpsx1Q Rc4xM9l09uzBXTuTFLX5huszLdntZ7rrTtTRKmUozAz0Azeix2yEPWx0//EuvTlnUUUBBLKHvM6O prMRqbJ6xTqLSh53OqAGyhjYZgAUjHWerW+elRVccflqSAXA6QOoEyh6HTb3IXfDyeN+mbm4ZmmO gZLH/f1DtrNd03JKpJEx4A9va+7PsJhXrl0KRVwz5eJdr+88O+G77KpttdUZOgm7+2jH5Iz34su2 LFhUoZaKgWGP7IsgkYCWsXan79XjncOD4+IYC4wYve1NUPNwQVFGbk7O/uM9nV39Sipimx5/8fnn fV7f2i1byiorXRNTw129ugxzde1SKRudHelt7OgtWn1FoVWrCM90NzadnVFdffU6U8R5YO8ew+IN hSUFZioy3dfVPhrMq6iuKs6gEsG27pFJR6R2SblO7GvvGGibEVtMmdrQ4MDg8LH22auvvjpb7Rls bW61K9ZvWpGtA0dWormh2+sNLliUX1mVOzUdOH6yw2abhEodU+NjXU1nA7H4isuuUsloBekfGy7J za1dt/mSSy+5ZAs4Xy/ZcukVWy65tGJBpUargoj0FBcJlvN79yBlYgFBAnNubGwE/MkLF9bk5+WR EBvSchRLk0hA7AxQlgDAAb5i0HCeFgPZUYD82O1QRSWLluEysfAeE+xrbeoY9TDaAiXU6Ti179Wd hxg680MfuiYnS6WQUlppYu/efSd6xmBnfu01VwEfBFyJIS2sl+TRbHCyv6NrFJh0qxdV5QNQZ5+Y fPmpJ19+8aXSxUssZpPJoAOrwajTGI3G/Qfrc/Py160Fkgg1CB+MVQAnRrvaesdD1vLq6vJsuD9M ru72tva2toAvMNzXc2THM53dvetu+kJ1mSU+PXZk/363P2R3OLpPHtm/8zWxuXzV+jXFWarx3q6T 7QOOhMokp4DXdu/+OmdEvvWqLQWZSch+ef5Q38yMzyhjZmbsDc3d5gyrSgHUjzD7o1Cg5HR9Hy3T V1cW6bVQm4aVycSRSLKtbaCvr0siYxobmw7tq9u0ZfPqdbXQd/+MfWRw6OyRvY/9/tEpr+zDt3x4 2aIiWproaO8aGR5LBGftIz1nWgfDVObFa5cZFYHx0eldDWPJpFwaco+Njnf2DOTnFdDyGJA3vFLX N+sT0WzIPjXm87o0WjUllne2dfUNDYJxPtHfc+LVlzyRxKW3fMZqoNz9Hc1t7Wuuu0WjlKtY90BT 09kJ0dqNq/NMEmkkuL9huG/cT7Nh/+w0dNDtBQLgMg2d7Ghrg5q1XpdruO1sZ29/ycXXVBRboUjT Oer+Tio/KRNrtWai+pgSSX//QCDgr61dkZkJxVNxeBuJ1cChKGo1qjZts9m0Wq3FkknU9pxFO9V4 yHNxOu2g+SoVZOHhhROwVEBSAI1WUhlGJVDDdg87vF7PyEg/xIwEI0mLxXLLJz9VUVlmoGMqhSxT bwBmlhmPPxABOltFhiV34eKKqoUlVpOZjsagJrZtFiafX6bUl5SWLVqzXK/TV2RQmZYMuysEGQbR aEJKyywFpUuWryy1Ao6m12gNHp/P6fGLFdraFauv3n5dXo5BivKEuF4gsBcNh4B0/AeW339VJlY6 6HGNTCeiKM3roqu25JcVsUk2FAgEoxEoE+uchRrkswAr+HxQzNkL+LHHCwQ9XjdQV+F3fB4//OOD z9Ep6IX+g3AfHPADKgXnuvEL0fr4PPgSuBIO+AjegsvhrmGvJ4huhz4OQsyP3xdAv+NL3ZD9OQs8 QM5QKKhUKLVqrZyWQWgJ5PL1NbQhFweQN0MSlJquXQEAxxF4ugBw/Ae0RriFIAFBAoIEBAkIEnhv S+BtAjhUSgVOkmfD4cBgX/fpo/sPH9p/+Pipjv5RQ+mSa2/+WG1llVmlXlqWMTvdt2///hOHDxxr 6lLoTQsq8sGCO3Kk0WI01VQVQxHKoMfb3trBSFWLa1dbTBprjklCi8+cOnZo3+4j9b1Ohlq0fMm6 ixbLcYwFypFHG3pEswc0kifPNMYpTc3Chdkms1Ju1ClVrKP3+MGdOw8dO93QGpFoFi5fvHxRETjZ KYVoaGBg2sXcesOHC3LMco3pbFMfOIQu37i6NDeThtQQtL/GGIBErjLmFpVUZEjDQ61nDh85cqLu WEPnoIhWL1xxkSGraFlZhm2o/sDBI3Unzoi12Vd++LZVK5calJQDQsp7e7Rm4+JlS8ChPjE20tzZ u3jVmuJsizQWbWnp6Xf4t2/bIo/HXt97sGhBbXVJgYGmhnuHu4ZnisvLq4rzpYlkV9fgjMNZu2Rh SWmJWm8aajlzfM8rBw63NXWMmbNM2y7faJTT7U3d/TbPxg1rsnQqCN5obGx1ed2VC2vySmryc3K0 VKil8eT+AwfPNLROB6TlNbXrVi9TQ1oQyiwQiSiZwmCB8o1Z1myw9rPAqLKCgW/Wa5RICLyVh8vG YoHgf96DOk4ADsyZKAaiDYALCgrySR4QjqNBaRQ4e4UL4wdnZDgchsQEFGDDB8MDywrgAhmZAHDQ GJyA/rK2WWf/wEDHmboTRw519k/nlVddd9PWRQsK5WD9SyBIwuuxTR3qldx8+5215RlyFHiDarmg QBmSN4SklRwYGOkfc4J/clFlEZUU+TzuttamiZmZpeu2GA0aGdY3iLcAOGP/vgOZFn3NkgVQHADF lqCqK2xvb+/QlLOkoqy6rAAAm4jP1dVw7OWXX3xt35EzTW0usemSD310++Wr9ZTEPQmFgV9+bdfh o4frGgenM6tW3HTjdcsrisA0NVnzIGe+8/ihA7t317X1yfXm7ddeuXxJpVJpzsgpy6FDXaf37j98 8NjRw5POwKLFy00GFbYOIGtKs6C6enFNmdGIbGkckyQ3GnQWg6i7q3nf3hMjI1MrNm750Ec+ZFQB Mwb74p/++I8nn+xzsKWL19922w1Q8lMrlzDh4Kmjh3Y8//Qruw7WNQ9rzHlXXXXJwsp8gzEnp6hc 4hw5u/+Vg4dP1Dc0xih17erlSoUqq2yBRhLoPLPn2KGjJ08A6KmyFpeVleQBJ+jgUPf+A7sa27rl 1pprPnzrukUlcpaFGI2Glu7Ltt9gBPrThKirfaB33LN5w0VWQGsKKy0q2tZ5+tjhA4eOnZyYduaX lK5YWpUM2Xfu2PHCizuOwGJliy/feNVNV6w3K2Rk6qcf76TSE4AjNzcHTTaxuKenB4iHQVchKwrR fOI0QJRlw+ky+h3iO4C7AKiaySXnJHecD3AA4waKEyOBaqBiSYgVoildZmHZgpVLKvRqamKgJ8nE yldv/sQdn6soyYXlAEI+RBJaZ86uWrxi/ZZLL7vi8quuuOTSjasXVhQZlODf15ZWLVi7adNll196 2eWXXHLpptWrl+bpVUoILZMqzdkly1et2nTJ5ivgsssu3bx+ZVm+EUg9kgqNKbtgSe3qLVsuu3zT xpVLa7Iz1HIJRKCRnESCcpCQKpKo9U6Ow3twnft3m3QOwDFPmtusy0CHUJmkZPKT37k3v7wI6uZA xEQkATzgEGnIYHZbeC+OqG/Rcgrfu2jpInAarg6FskmJCqKWwvqIPkVZe4hzAzhnif7iAxcmh9WM q8oFxVLw6owgaghJw+8DzxRKXIVoJcDaYXtBUTSsCxBOgumUxXJaDoVdlLTMZXP8/oEfoYxOlJMi ClvVn73zc1//3v8bn5rAJdeQoqML/l3pCdcLEhAkIEhAkIAgAUEC7zUJYKeyWPTkk09eeeWVsFc+ P3QZRTjj8GbYXgOz2KJFS0ii9b9I5wZGA4gkNRj1OFckzrJR8Cr7vUCSCKkXNHhZKa3GqNeb5BCT nGBjHtesyxcCCrtEQCrTGgz5BlSIc3w6JJOrzXrwx1BMxO9x2uKUQp2ZCzSGFANVJgIeXzgGDHVJ IBejpDqd2WxUp0xutHtBAEcyHnDOTAWkGqU5y0BLIeo6HoMiENOeQCQqViHKSEpp0OuyDZA7IhLH PLO2aWdMl5uXq5bHYCs/aQvChspkNsqVcmRYkjBv7CqFf1k2FvI5waUUgYB/+FNCKZTKjAwzIhCJ OIF4LRCSslDFQq3WgCcemBiADdUf9rt9UoUM0paBCTTqszm8ATqrVKOgNTGXe9Y1yWjy83J08cDU xLjInKsBD6woFPHM2kMihT7DDKR+yajDE/REk1kGrU6WiISjrll/JALpMGB+i1m1PMearUkGvE6H LS7PtGbpKRBmctYJ1I2MzqhXasC4CId8syC9aAznvUhlGo3akmEAHAC8Xqh/mBiERDGQGqQkqYKL 2kkBGmRPSpyo7719InTh5Mk6SEihpCjyYu++3WVl5UVgEIIIEdEJ0NKiA5HXYQY7OFxuN+AgwCsh kYJm8keSbW9vr66pUamALpf0ORT0g9syBjoEO3PYaCuATMKgVwK5Hfo8GvX0nNh18Ie7fI888s1q 8K+jghQIlSC4BndfcIO6Ha5QEqmCDoIGgKEv6nU7YVR02flKmVSGSg9APgIiFZ0cn4W6FTqzAehU UAkApG1+v9s+G5EoDJkmrVqGsluCQZ/N7Q3GWCVilpUpgCYmQ6uCIU2Ewb/pCEUoaEZcRik1GotB r0DMIPEEEwl4Az4oKwLGhpQC9AcoEIBYQYboKZiQ2w5+1ggUggVNUGggnQfCfDDPDJ4CiMyF0OBg uxOWhARARFBTwR+OQHCVFFpgNhpkKO1dNDs2DiFgrFqvUmv1OmAXBeuEhUZDDRbw60K126RYJoMQ AoNBC7gL9A8mx6zN5wswIjkytvW6zEyzRgzGEBPy2MG3G2PlYPhQer3GoNdCvdqw3+P1Q/UiSGSj VUYTZoaAPoU8s06321hcJqOkSsbndc5Ox+isrCwdjeZFGLrumg2idUmaBPIStTZDr5SzYdesJxSB JB4xQ8uBUcVq0MEoom6eA3C8gwEEYEU2NjbW1i4j+vPyy6+sXLkiOzsbDD1QXUzTiM1LotVYpW3T NihKteHijanYjfR1OxX9AGQZ3d0dAAWaLFk4iwqpDCwb4PhGKU8oSY6VMAGoMbXr1VcPHz0W0FVA rkBelu6qK68szDJQYEKi4sZilAAFv4Mi4JK68A+p9oJFh6prJAAuASs0EUeVjCAFD7QH8g/hCSxU qQFTGGVYgdIjABm3GFqI3gVDGK+8kHKV6gjcBYuB/JxPyzI3dYXf3pQEoJRY+nnzdPyazBWgVlEJ A0j/9s/fVlxZBuWhY5BKJwOWbODmFTFQ1jccAqQCI2uQPYRSUQHyRJETeLhg+GF2wZDC8AGHDuBU ADlIIPUvIWIAJYFbYSIcXGgdlAcxX8OJELuFFkt0PwiZAxIfUAZYlGEpQJoOuAbKP4X/QWekEplC QclROGcyxgLjuIKWy8XSsYHh1x59CiI8YHGA+4dzNABwfO173wRiLdxbtHahL6733lfXmxo04SRB AoIEBAkIEhAkIEjgn0rg7QQ4DAbeokNP4bEBtK8mTjdEnI92s7hcPWxpsPMHb1dRbRKEPuBtDd6I Y+4CxEKBLpKAPYJ2wYhrE5nWkJmNDS7YJqdlZxMqDrRFR0wWhFKBIytAlxNPOtwM7k6yByQJBgd+ oJqQqGYCah6YdtjTg9uCziSS5BPa8S+kyCHmnOTlDA52fBqyRmFHR1ACchJf25OwJoAtgbZ/8DtU tIPzGAkFNwN8B3ZxcQgHQHKBzHPoO+LhwFtA2N4hkSFrAvUOCRIl2GMnGQorR6gEMh4ASEKd4vAI vnG8TDhnGSEVQR0jOAWWA7o3kjgxyckH+AeREy+F9Pjw994uMQVw0BQYusk9e/csX7Y8O8eKOEFx BQriOiSlKOAH7MmhwEpra+vWq7bCBjslE5Bxe0cb5LYAwEFkgkr1wLtAzIGiMpDosDcZVCbCem2z bm//qGvHSy8Vrbvi9o9cbcIyxFBFSjuJWOEOLFJyGH0CfSBFQ5oJrBroTzQb8CV8yAcZBl4Dkf8U dBXuQLyR6IbIIIXPEdyGJzZqHTbLSZFEPKxgBRDcCr2PPLNYcZGnlTyJi/3H2o8UDN0HPYHMTaII XJlOTikIwEEkg+qy4huibDHSAVLmBesTqqyC74HexpQKYE3jkCB+okMzeNZeWASgR3idAInjpyPk Dd0drxi42iPx4GNaGG7yYToS9GDUUfQ2ejA2wNG8QLiNBCcoIXMZtwU7h8kSgNuICsDgm6Hnkieh d/Hf8xYYftJgubzNBxSAiSGAA3SYQC07drwEWWNAyckFboCBCf5zcmCtBn2GGprAO7Nx8yWoi2iA ON0hbT0f4DBbMuHOhMcFDxzREiQ8JDAm7raNHj9ed6YZEpdsSnPhl++5tzhHD3FfmBIG1iW0xCKl wgNALEeMkCLRIlXDig3pVagtZKnBLYGKRGgwUMVQXHEWXYnxZE7hUVvwOOEuYEYF9Bm+FP8UAI5/ S/3OATjmSRPWKBxKJoECJa3NLa7ZWfAnyOQQJyGDTD8URoGplYGKVgNAPj60UG1ZrdbBL5AppVJo 1Er4R6NWaXUaqE0Nl5KKJ3DI5Ar4DF2mxS98qLUqtQ6u16u0WhXkRKJ3NHCOGkhzNDr4Bd5RwfMA hoW8QrUaGGvFwGBOURKalspoeBNYOTxuD9THggUdqR+ueMxLCCs2t1ik3vy3xCdcLEhAkIAgAUEC ggQECfwXSSBlZqHtKPbbYDMDG/DEjCF/g7cGoRvwK5h6KMEfU4OSKFZ+Sw7XwuYY2XLIhEf1V8HY 4QuU4uoleO+cBnBwZiHcCnbgyKbBCSbYXoLLSboJNpKILYutLAiCAAc18R6iCwl0gQ1Z3q4k44ca Tl5wGlfxBJ1J3FfoDHggAkfwf8Q0Ig885wfAGVLcGdwp2KXhGqBIMBDngu4OD+Fagrf86GZgA6L3 sejI01GJGc4xhndvyEWGitBwph4xVchBzApyIe4HFilpJB/Ezlm/56oqNnPmhuT9o8nYkAXBwjYY wVxkAJH8iL5w5Uw4h2MaRIY/5P7nhx1X3UCoBDHoscXNlayMhIINZ47/4mc/ef7FXYVli666Yh0N Z+EHcESn/P34UQAFI8PEyxIrFcKk0L6c6BXhdOWOtN9AqYE3BqMbnE7Cr2ReYNc3bwRyysyrOa+N KV0kU4pgh9zw8u0hCoZ1La2BpNPpYuI1i4AAuA1Y07i2kZkCHUWTjkMi0kwLBK+QmUkMWdJ+Tr15 2xUmBbaiscKi6Y8nF34eNxc4RUZZDESl8TBj4A+vJHjgyTKCH8Q9kMwFroPc8kIWK3ykbkXOeNct ItwA1BbQQ7AuU8tQKv2ERHCQ8Docr8GNHFa9N2o+d3fuZmTcQMPgbYDixBIqMyvrkksv/fynP/a1 e+76zGc+m5WZhepA4awWIm4iIoCmyDByCoUVGP8xbwJw40NgKDwN0Tvcaso3G8NkpF3nADTcGcI/ /2kJzAc4oJK4GNG/JqOx/rNtx3fsPXvy7CSQqogZh1rsEjNeiAcMhvwQPgYsQH6IUAxIXQGZJ6B3 O/WeWSoeFEf8EHUF5cvtMv+00j+l9I/LPBNSx5RkZkpqn6KcU7RnUuqfoAOTcv+ELDJBiydlkkml dEIutYlUUwmFPWaaiRrcoQxXICPo1YY8qkggEY1EQ5GwPwSRocCq4XezsRmV2CVL2mZn68/Wn3hp 18DpFogugS9RhFni2kuCAv2nVUW4nyABQQKCBAQJCBL475NAmjFMTJfUa85WQBYPb9BgC4vbg6dM KrzBJXtcEgKBNurISsOhD2jjjU1McojhT+ysnrPI5vb3qQHA7eLwCdImzu46t4m86Y+sP3w+cS5i byi3XZ8bVXIP7sGoVeSV6h/XyzQ1IPdI2YppT08Ze9jSm8Mn+IZy9gJuOnaUQuPmiRdbcPNNgvON G86umIOJULhuKmKX3JA3Quben+sA15q5Xr83VTzFuEGal77L5Q3b8xqOO09GBhvMvL3MokqhODIB v02MZLDPMXUBZFQVL1i9/ZZP3Xr7h6+/YWueyYiirFOwATdoeCpw+syjXpz1jG/FxyJwmjRPFbgx xqpF2sYhAim9S9MD3LTU4GDIBPWeDOvcNCN9wR9y4AIxUfk5lNIb7pl8p/kpRsAUPDNxPEXa/CBi TVd8MbiDEwAy4Xgk1FkMLmARcWqcAhLSrOO5CcedlurDP7HYSV9QgMj8iZE2Q9MmLrpJSphYOOf2 gZvK7w39Jktd+sIzN9Ex1omFzp3A1c0lYMcbth8RW7AQgjGHQ0HqE2QPsWQ2QEoQ5MkB58nCBYtW LK4q1MoZwHPhdDLEWNxwNlIedDJe2+FDeHF4R2ogeeyDhD6hODr04tay1LKG4kDI6nf+ysz1Je07 5g17J5zw5iQw78vzKmstXEXhuKC4JAnM4fEc3cI1tfrlFUENHRyanG7pcdntMrEI2FMgdEiRFFui CaNWk0UzElrqggxTWhaWq2CUnXkyuUETYaL+gD/mC0ASGvB2oMAjqHEEgCVi5oCVFvhBtRStEFFa BhJQnTSkZtEBeTzOSEJyUESdKAi5UzRtp2WQ18agTFV/SKXWZC+rNi6tUIfZYMtg56l65YQ3Eo7A EgNpLBCHBtrvz1bd8fk7v/pdkqKCIn+IngopKm9OK4SzBAkIEhAkIEhAkMD7SAL4K/5t4uDgUlR4 aaT21ykbBj6Z8xbBVhx5urHjD5+Btx+clU0sbWL8YRsN758hSh9+hwAQ0gt4k9SCTKtzR7bafBN4 Ky99q49uRf7GPn0S84z/Sv0kLsSUycedwF9EziVGI7zAAuZtCc60TvPApzQj9R56DBdnT9qKLYWU xZsmh9S1F/wl3XxBYiJmJxEJj6TM27kSCwQ/DR/zN3vE4Et17V8/+z35aSpFRSqlQaC7d+9euXKl JTODmHwkOQWzFUCKCtDEsOAPhyhsiGveunUbkQkX/s5K29vbFixagDg48EihpArYifMAECc8TlxY U5BgUWIUii84z6xMV4cLGJ28WhHl4ZVx7i7zdHcOUMNjRYYzpc4YioGDmLzpkSAXHjFyaz7GhdNn XgegjAIf9XB+o1L4I6cy52gjucfcHCE3wG1LpUNw76WmEn8CGQVkehO8gpsc/MQmRjA5UkpLfocr U3Es5AQsDhJhxbUwbZFJIXpzN+RvTGYHyWlJP94EZnDOFf/XP/kUlWWQooKXF8iBuuKKK4CiB1FU AHFFgklxygBHEug0JAE4HI7h4RGg/kTZRlxu3FwDUo1PcXCYLWYcRjGHGhAsBSO7WKYY6RWzCkQL icpRw5tA7IKgLawbZAUkQ4HTVfjgDAxxoLUaDQLCCDktO19PCCic3oYLioxPUfm/ylO4Lk0C/ypF BYG3kPGIlB+NNujKgNNmS0amE5GRkGfAMd3U2Xby1Imzp840Nza3trTCAtrQ3tre3TnZ0zXR2Tnd 0zbT19E/2Nzd19Db2THU2z88MThiH+lzDrZNdTeNdjYNdzWNdjSNtDYNt8HvraM9rcN9zQN9jV0j zd2jDd1Dzb2jDZ3j9e0jTS1Tre0zrd2dnX3tff1dA31d/d2dLQ0Np0+fPNVU3z42OBp025iQMxnr t0+HwxGsuAiAQ/SkF/oOFnRAkIAgAUECggQECQgSECTw1iWA97vEjMFWX2rnjGIu5vmIMbMcsR/S wIIUhMBdSqIoOBcynIryS/Df+EC3hPT0eQG26MmIop0jFOM5AjhznngH0d4N9ufID8l5GnGj46Jk pL9/pLtnFFxEc1YlBz2Qhs4zeJBZS0CFN7GbSrkk5zbzBIbgURxsTOA7ESn+kxdnTRCjOs0cTkMt uFO4d+ZuxA0Ob2Pgx6eMvHSj8a0P/HvmCuxE5gcPmU2cpmCNwPEXfPBP2gjzfScJR4jAAiKDsCaj WA0ctzEP3UDmWkod0MVIFRFPHs8ikAK/8GfpduC/ENQF00BSakdGK3U5H2JAoDiiSdxk4h5I4Ltz ZmJKhedmGjolEgz1NLQ3HDsNHlYmkRho6zm+93AYnKj4edxkJJkFaXqZiq7gjFx0JzzRSb0LgmXw 8wNnpeCFgbsDP5kwnsHdWRRLihmIyGLQrQizQ/rBKWv63ITnQQnLoa7evq7uuIRw+qQmFafec0AG WZUIaoptav6vNCiG3B2hCKmQrDkz/p3T89TUxosk+YvLJOH7z8Fhc7Eb8wI9CGaQfpwfzoLnw9wp eIUmiUtY9SHcBuUSAqMoA7ygKI0HwyZ8Ns/8sUlFIuHLOYQEi54bcG7Vxokn6UsmH79Bvh9IZiNJ GeJ17ULRZO/cSHzwnzT/GxRRQCFOmpT2iLUqmTUjqVfFVLTMpJfrNYhfCIffALUGyqykpVBKVplI aqVSnVSkSsaTolAiGYxAGsusyx/xR0XRBIR0GGnarJSZ1TIT/JTLMpSUSZlU03GZJEZJQiwVZKiY RB6FktNSbYLSS+gMmdKqRGQeCo0G/lUCYy0Q2ULkh8qgVZqNjFIm1mtU1gypTk22G4g9hKco+uCP m9BDQQKCBAQJCBIQJCBI4B2QQBoCwFvXZGOe9kL7aRLAgDbsxIogTcOwBDaQ+Es4S5+L0Ma7X7zt 4i2W1H3JDfDpKcuNuwnZqHE7+Xk56dyZqeQVcO9HT5w4U1dXP+vycnfk2Br+iey4/nK25VsQcJqg 0uyLN3UD3iA597o02zftPvM8zhziRAT4AT3SJEtUjzuIDszFyiB14Y+UKHjbF/STkHRiow3TsaR0 8gJy4xWW185/Jv9/KXIM2/3rQZk3aFyyTNoV3GzhDRMOYsAwDWZwSBnC3Oybu10SShQBunHi0DGo LgJ1VppPNRzctS8UiwLSMwdecFOMeyLf1jml4n35aXjOOSeB2vHMPOQuBPHgID8AJuOR6bGRvz2z o2dgDPoXi0bGx6eiEUSgS04kFvA8w10scjmcZ47V1Z85w6CEtfkiTFeHdEs+dY/0pYlDEbimISsc t49fU96dGcORuZwDkpHR53V4ToE59AB99sYEHJxM5/WLkx+SIw6GgXImCOBg4YVNWoJaXXj54MM3 CJA6B9amD8K585OgITyETTAO/sV1Mj2N7t0Zgw/6U9MCIEWiq7dcZkcEFyhcB8XxwJxdXpq5YkHS oI5BDTI26XNBvbBZaTgOFZ6APRTKtQILKSNilZRYbjZJ5VBlSuKlGFhJQjREUsQjUDMavuYpSqZU yTV6KFxEqVSUWiNT6aVyPQvZMAmoCUVB+VeWjQO2ySbjMkYBrFMmaUKnShjUswadWKOBEDrWB/WX vN6wTGyqKMpdUi3LMcPT4c5+l1s9PEsqmqMS1ni9iGvp2pUr9h895Pf7+Q0HWXTeYJ39oA+30D9B AoIEBAkIEhAk8MGUAGxbrr/++rKyMiBEP7+HKUMLqjwycSYry4qqnfxL68vpdBoMBkjXxbsHVNwh 5HMPdLafOnG8obGhb2DEF5fpTSYZ7KSSbNxnq9vz2oGGzua2jvam9vbWThWqZqpGhJA44B5d7nb3 t7WdPlHX2FjfPzjmZ+V6oxHq1CXZWHBmpP7k8SMnzra0toyPe7Vai0JFYy5/2IIDJ39oaqSnrr7D G5eaTAbEGkq22hLI/Y2EfJ72M831p+up7FyZWgF5xGQvjjsXT8RjO3cf8/giVVXF5gw9Z9OmdkTp 2yLOSZ06BZvOxGbDxxvoDQEY8FnI0cqdz9+Bu/jCN0kz4d7wMfNNwXPd4XwT3kT4yftlGkAJCSh+ iRhYxWKo/5qTmwt0/px5zCeqoBqFhL8FaoIyzPS0rbKykhs7MoAi8YxtBugVaagvC1VuROxEb3fL 8aOeKCvLyJRCdVFQtWh4tLvr5KnTcblWZ9ThWZSy5okeoBeX45CC0s49Ke2qlJGX1hRO7JxFGRPF g6NDI3Unzp6tbxgbn4SSqSqjAZ6C7BNs7bJMfLy78cCuV0639zS3tfV0tE1PTcLUkamUNN7945wW rHHp23yxyOf21h854fa611y5GeR0ev+R4eHhi7ddrlDIMWdf6ph3Hb5fuh4DMBSFEtETw6NHDh9s bKgfHR6SaK0w0eDpeGJj8TLhqb6OE8dP19W3t7W2dne0DI+OB6NijVYvlbDQr2de2FNSUlqaL5/q a316V31+WQVUxcVlXFJRF2nJI2KRfcLWcPx0OBqpXX8RheoQpc2f9Cl1Ids6rWMQ/MFAoejZ8YkT R4+eqj87MDgUlZk1RjUwu6aiKN5oYv8nJwpkUUGh7pycHHJTKMVdWloKNY/5ZyDIiisSC9qcAKYT SSgU8ni8RSUlKL5tbmGZ1yroAqi902mH+hVKtYpTeU5n5w01B6qgwDI8eCSeDp9CdCINTk5bCbkF c+5kDptK0yMeIDl/SM6B+ciJ6SlG50v4Ajf5Tw7De/hePJifDuq/qeb+6KGH0s+bF8Gx5carN153 ZW5JfhIS/UD2YknWwjI22wiwghhKqZi05vIiU0GOiJJGYXcAqwUliSkov1Q0yjIjsSgQO1NQ2YQW yySsNBmWsMFENC6KiRIMFDemYklpRCKNSumIlA6J6aCIjorljJiKIx2JiKUxsYyl1WJaKTZkqE3a oFHjMxtZs1GkUFMhqKrt90FYmTLDoC/NU2UZxTIpVKeOZmmzFlXMp6rl1AgHcr6Tc/ZNSV84SZCA IAFBAoIEBAkIEngfSoAFAvX+rtaje15rPnuio73x4OEjT72w/0zrAErkFrExz+S+Z/586OTZgQnb 2NgMvHyRWBRtU7HdJUKX97U21+3a1X7mVHdr04GDR/+243BD5zBUmAwFvA1HXq/b+1Jnd1dbe/sz z+5+4cWDTrefQYYb43M5Wk8f2vncn5782zOnOwZDqAwr2o2jHwkm7JtpPX30hT8/9fxTz/Q7fUGE bmDyRhwOjygKIfwVvQfpCHA7BNPgVBbeq5iKEEH+IUR3itgn57kz522l0CdpwfLzxxH51M8bWS6W e86JSc5Ic5emYxFcJkJ6Kkv6Hefi8omd8k+2eR8gdOOfzRRs/SWcztnBwcGhoSEA4+bJKU0wOOo6 xSxLTCuI146zHgfABrv37O+bdsZQbcu40zZxfO/Oowf3zcZYpLrpu2gchUSGHocqYc3GaRH8cBKl ScUx8VBXKuXj3AAb/AEbGe1t2vPqy4cPHmlpbt+///DLO/d2jk7E0gx6lon1N4GG/7q9p6d3eKSr s2P/ntef+sdrLf1T4TjHG4mfSjI0SCNRjArcA0ql4ngqzBuKsULOVU8aO6fnczrNsd2mPoNrEsGZ qaF/PPvUkYN7+7o79+9+/amX9gza/XGSh0JISZngSNvp3S+9dPho/eDgWF9Pd13dyWdfeP3A4VMQ q2HJzb/22itKirKTiVnHSPO+ugZ7MIoK5BKRobHkYlFI6AhJhZACQQTHdIkfxLeR+w3PhXMTNNJm LhFGIhGxT47uff75Q6+92tXZefTYscee3tk14YFspflI4bu2JKenoMzMzCB9Hh52ezykQefM8DeG WYk64vXvAkEZCMPFL0jSwhW8UeLWHEiBLkGlrVNaxN+HEIzielkpqJe7/7kxU9y69M8s0PQR+ucy f4ObvGuD9bY+mKzufILVvPn5f3juvAiOr913X83ixVCcNcTGXF5vTJTMvGqNNNsUYyCHM6mUKdRa NRuJ+aZnoIgUhUqhIU2TArKYFHuCYSktYWVKsVYmRhAGA6WUknIgFk7EkpEoEwrHw7F4JB4Lx6Lh WBj+CouYuAyg2iTAKciBYZAo9EqZCbhFZQkN69OrJRo1aB3r8XomJyftLhdLU1nLFpStX6nLtsQQ Y7FYRsuVsaT3aCt83UtRDhVIAC0UMS1Vu2LFgaOHoOYKLxQC0AqQx/9BSYRLBAkIEhAkIEhAkMB7 XQJvUwQH1LzHJocIQlLtdicUd1yxek3t6pUKmaqjqYcJBVeuWgJBGnHv7IG9B5Zc89Hrtm9bt3xp be0ya06WnKZQtAXyE4J5xdqmZ2i5YsXai5atXimVyrsau8VMZGntAqDTm5yYsOaXbLx86+LFi1wT k2frDi5at1JvNlBM9Mzxo/Dn5NSoLSQvql62uKpYhW6KqP4j4XB3R++RA0cTccYbCi65dGu2RadO hsVsdLB/uOFsQ3d36+TE+OnmEVplWLqoPNOsE8djjvHRluaWlrbO4dGpYFwCTmYaPNoilol6x/t7 TzZ2dHR2Dff2gp88qTVQCnnUPjnQ2tTU1tnR1Tthm5UolRoV7Xfaujs6gJCtr3/I4w0r1Rq5Etyw ySQTgvufampp7+gcHBoD41Kp1YqhEmQsNNzbBee3dfQMjk6wElqn00HlW2whnuOSPsesOccBm9LD C+3oiCf2va6qb61942PnRnBoNGpscIlhlwsRSSybBB+4QqGEwpqwFY7H4rZpW0VFBcngJpHygG+B 9WjBERwkL0KvU3k9jpaBSfr/s/cVAHJd19nDPLM7y8wkacVsy5aZ49iOkzRcSBMHmjbUtKG2gSaF NE3aBvqnAWOcxBSzZBnEzNrVMjMP8/zfOfe9gd0VS7Zkv6en3dkH99137rl37vnuOd+x5daWFujC LrTx6/vblqxau2p5Q/uxg6Dba21p7e4Z0moNmRnqsdHe13c3GazZVjPctWNdLV3tzR0ag85st8WC 3u6TR9u7ejWOLKPRgNzIYpURhmLST0BYnskoeILior6pV1949nB7/+KrNt5w/TqT2nP8eJM7alm8 sN4sr8BGw+H2wweamto+9uWvr7/qqiX15Qa9avNrh7Rae215vsOmj/j9Pe1thw4cPHGiqX9oPKwy wJDRaVSeGXfT3iP+YPCqO28ElnBi5/7xsbFr77rVZDIhrXESQhFCmrdN6KqY3zO265VXn3z1yLvf +57bbtpoMhleeGlXYV5pRXGOEb4gvKkjvu7jR1r6XQ3rb3jv/Xcua1yQlWkfaD/adHx/5fLFMJ+G h2YKCgqdVvdge9umPb0oZLRvoLtrwJ5pNZuNUbxCW9tBdMrjJ3oHhuNaQzzobz+0b3h8OKDVtrW0 9Q+MqDV6aybIOJnwlevMqs7OYamVT56CgMNBz/CRvfsef3HfVTfcfPtdt+RkZ7/ywqsmlX7R4mod 8g2/6Z0l1YMD7wEPDvjcCQ8O6MzU5CQochFWZzIasROrqFbr9/thCVZVVomuPS/GgeMJDw6L8OCQ NjmcSyBxQlJS5iCRnZoPUP+Qimc4GJvIwE34lawg0AZyo9IAEqFhC8mFMG5SwJNccuIZiX4nrHTR B/FL4L/iUWKTAUFRBF0r8EMy9iUdlbFoQZEp84DIJRGTDuWLkUFd0fyyEiSvSlURuQ6yiOQXSOhR qrBm3XgJ/0ztkvJAfg5j+SwPjjSA4+Of+LjOYsyvKneWFsz4fAhLsV3dGM40RUNwZtNoEJMC/guT EV/n7qmp+IwPwCBl8tHoIjqzL6Z2R2NulZ4imrQGs1Vrx1edWaXTxxC6okf0ih4BJYRkAPTA0ILd qtfatRajVm3Rm61GXXZYbYpFcoKTat9ohsHjtMcjscDU9ORA/8DoyEhAp8mrq6676aqcpXUxA8Jg iIkYRCCWqDp8uAvf68Ywg2o0nMZDNu2q1StfeeO1FICDtekStotStCIBRQKKBBQJKBJQJPCWSeAS ARxms4lnD4g10RcUldYtWlJYWpKbl21UaweOtRjU0ZUbN2CdJzw9/eILmytvub+mrqzIYbHbzEat BtaPmNjSD422oKS0prGxoKwkOy9HF46NHGtGGErj1WuRHq6qYWnVgqW5Oc6c3GzDzMCx/a8tuuFW Z26uKerHonFGjq2kvGTQpcsprVmyoNIMj3VMkaLe7q6+1187rDdaN6xfcvj40cZr7yjMs9ui450n j/z+8ecP7j/Q19fV3dNzotdjzytftaQmz2kbbD+57aVnd+7c09bZf6K1p23AY8vIKC60RUK+7iM7 Xvj949uPdvb393edbN6xbZu5qiGrMG9kz+ubHntoX1N75+DImDeWVVRsUfuOvLHptS2vnujoBYNp S+sAeALKqkowg5/sPvHi7x9748jJ3r6+o8fbunsHcstKrRn24ZbDLz/1u30Hmzp7h7uHp4xZOFxk ojSb8nycLGJGg+S5mjzLTpm7iY8pDAks2WSMuzT7f8t08BI8OK7q7estLChMDVGxWW3ChnFkZMBs zs/Pt5itcHPG6jOcr8OhCAMc9SwNydrBmmMS4IAPR0wLv2mzTdvaMToyHKwocMSnu7ZsPzhiLLvr njuzIqP7Xnt176Hj3d09+w+0Do9MLF3iGBpq//aP/phdVFddbDNoIs/94cVNz72SkZ9XWFnmH+/f 8uQje0+0FixZ53BYjEzxQLYYzC4yIRMUK4K3NGmCTw90bX9lk6Gkbv3d9zVUZxZbvQN9IyeHVSuX L8uysIWC+K1IpOtI0/Hjrbf95ScK8nKLco3VlcV7dnUE3OElC0syMwzNBw+++uxzB/Yfau/uaWrt 6x0JZDozcnNsPpenee+xQDB01V3XIxFz0/YDoyOjG951q8Vk4rSuqTBBiiGYaiHiqljEPdL93ON/ 8BWs+9MHPlKaa62pLNv9xvHgjGdhY7UdPICid0f9vc3Hmgb8eYtXrVu7sDA7uzTfYQl0HT6627pg uS8a//G/PVJVs6iuNDLU1vrq7vZYODo+4hkf81TVFtodppMHDrz2/PN7Dx1GhxmacJuz8jJMsa6D 29o720fdoY62zsPH24ZHxsvr60xmI0KMkgasnBhENrNl41loYjzgGmna9cbOplDpn336k7WlWYWF hePHWzoO7V916/VGAnqS4IiEhl0CFU4tUgAcqAYZ9/H4yZMnAXAYDBRXhz+znM7CIih7odFojITD rD8aABwz0zMI8CE5J8DQpCcFH0TYlRyiMgvgkGAKdr+gjCiSfww6h5aUEQS8IOTQYJ1dFE+OHYRj SMO2cPfAPTgCheb8WJGAe3pmZCJktWaqNaEEniDzLiWoeqH67KBDv3AQv+Eilxi8qH9IKYm5aoxV kVMTCYZ8d6T8UVRrqcWpO+ME6kN8mdLIpwbRAxE0SAE29HQxkoqmlXx85IbmwVL4OiU2cZ2gYRXH E2ffXLtZkoLUpWQ46mw18nQhKuIrAl83+Vk5xTWVdSuXGq1mLFmQcAne0qi1mqySwoXXXV151SpT QZYnFvL6fYFgEJQ5pAwa/dS0u7t7ZGBwOuTXRQLG8IxK5zdmG3LKneX1+dULCmsWFdc2ltQuLKqu w1ebLTczqrP4ohZ3wBmOa/ze4NQ4XDx0jKNNu2YGBgaRGWhgYjRqMeYtWbDk1uvKF9brjUYkwdLS coAWddOZTeXLF/n0KXJ4c5vjbAWvXKdIQJGAIgFFAooEFAlccRJI8SkWHuVYeA55XWPDw1MqdWnD AixYY34Zxbp5LNJxZN+erVv37D08NDoZAgTBS9a88eof0yjAFSTkmRoZGXJrDcV1DSY9FpvlFJgx X8QzcaB9IKtiUW6m04R5t8l627vve9d73lNViYVr2CNy/opYfGZ0/NC+/WMe78133JqVYRPUpuSC H/A/89vfnuwd2njnnZ/41CfuvOuOIoJjcDIYdI++sW0bMtatWLfhgQc+efutN7jHul9/5Y/ekGtk YvSpP25r6p25993v/synP/WxD9wb9U1OTs2Eo7GB0ekJT2jjjTd/8lOf+sB776otyTx59Oj23Yey C0o//hd/8ZEPvT/Tqt708h97xyem/YHdr+7eufvo7bff/lef/ez999zReuzgnr3H4eS7e8++zo6e 9Rs2fOqvPvOxj35g6cIagy5lkj1rXn0qJXkHxJ6cVf8QloBaPTU11d3dDWqJ8YlxanoRnS2tfqbN htNsGilsRF9SXr9u1dLgZMe2Vzdv2XGkZ3ji6rWN5SWZdmf29bfc+mnowac+ufHqVa9tfraldyKr pA7OG0MdLQHfVNA7OTI0MDQwODo57QmGh8fdEzORrKyCAhDECAspGp0cG9iz643t27Zuw7512/Zt 21/fvudke08wjNh0bLRSPTE66XH5sjMzszLs6BsZzuzc/AKvLzAx6ZHkIPgR1BE4dAtUIhaIjg9N IHRdbzNptdHpgc6XXn6tezJwwx13/eUnPrFh3Yrh9kOvbXpxHGyiKILyIghShXg0hudyOEgieiEW Gezu2Ld7FypHG/3cuX3bnuaTHei8UqBWPB72+oZHRsqrq5BZAUaSwWIrK8wdH+z1B3xS8lfq32wj xiPaOJgJo6Ggb2xypns0GNXYMwwaXTRIDSNsZAwEJsf7PvSRz33ugU998k8rSvOmhjqeeWFTvyt0 0+13ffqBBz7wvvcsqqvQYkjQWiuqGz74kY/8+Z9/bO3S2r2vvXTgSBelgBEWdDzk904dPrR/x3YI dyukDDnjDeCZNTo1I9HJqlRej39kaCwr22nLIOsdUMLC+tLpiT6XP0D4wRxtm3vkrBTyAi5KhHig foi06oE2d3RMYx1domEWxKLJegmimdM+MIGS8l10d0yriiBPKNqUgoGiWpB7iIxC4FVqP3qob2jU D6ajSNTvmgkGgyJEQYzbCTBJVALqE/a7jh8+8NKrO/xUHh+TvTJkjEBED6V6ZwhQAV8UpJEihAYa hvBB4WiAl4qotFG1PiaSajEqA/4UjRoACjKAwHsAflGMiWgiyOGtVkMX0SHE+0mZjiRvEVaO5E4P JkxDluAsaCMhyYSQU8fiN18dLkCT0m9N4+CgKLW4arJvZM+W7Y9uftabZVSb9GgBwEXwwsH3Mpxy gjaDvrGy5s6NVbest9QUqvQaT9Dr93tDgcC0OxSIIC9wztSUoeO4p/2Ia/SYd/q433cyoOlV28cM 2dOGPJcpZ1qXORq3IMKuZTJ0pDt6tFt/okNzvN0wPpIfDRk1IMTyTM5MdXR3dbR3TU7MqLMdRVet aLj3JttVi0I5tijRdWn1RIcEVY2G9RrNgpJRq4hkkwA48Y6Kw8ZFUxOlIEUCigQUCSgSUCTwDpWA vJhH0wzMSaMh/0zvkX0Hdm+PVlQtvvlG+KXSKrXZtHDlikDHoe2PP/Sznz/4xNNb+scnAwQ6iKkm kQLwz1jIPdl5cOfBA3vjNXWLbrwe/iHC0sc8NjDdefjVJ7a0TC+/9y/Kc3LJJFEZYlorpje6aEAb EwkuaQIbDQa7jp9ob2lfsOGavKpibSykjYfAf4a5UHhyqmn//sab71ly803VC2rXrltRU5SfoYnp Y5Pu4WMdPb0+W5kpt8zt9dgM0TKbb7r/yMhMb9f44Gtt8WV3fOrWm2+or6laXpudrXfFNHp4x/q0 jrCloKASC1/VteWWHM1wR3vbgM+UUVgNG08V9ZbnqgKevhMD/SO+4Os72rLyFjmdzrHx8XyrqsSq OtEyMO4Nmkzw67X6o/GARl1SlFWZbzdi7ZTNjRTjRV5wFDwKvM9WOgXj4IVmtnXiU1PTcLcZHBwE Ez/FabPThJDnLOuVmFcE3a0wxmDaqS0xY+66lbVryiP79m5/6sCQs6rxurULjTDEdWa10erxuqan x6uLTOb49PExo89W3ViWP9l6KOjqmRwDzDED7R6anBxyu9uH3JNBZ2lJfZ5BY2KnnFgkONR17MmH //exhx9+9KEHH/rNI48+/NtfPvrHV3ef8PlDHAUAKzIa8EVUEaNNr7NqYjo4SRnMWgTaqCLBkF+m nBBBGDA/vScPH0ak1P7X9j//+Iu+eKR2Zb0jU9N/bEffmK98wz1rbr5zUWPju25YddMC83DH3uZR 4qOJMEkv7EFa944j3B5ZFKhLco+Ec0ig/dDuP/7htw8/9NDDtD3yyMO/f/ihZ7ZuO+BF3gPhTwRD NBrzBYNGp52BGSyoGnKMKkNgEjhGhLWXYUeQfURioZmh7o6De/bt2LblmRdfffnITH7t1UtKsuwA LuFDQll5qfECuiwQu+YXWPLz9FaNa+jA6/0Twarr7l13022LFtQjBqcq3w6v95guJyO3qq6xsXFx /bs3NNRYgkfbhgLCnoYE1V7PVM/Lzz/12MO/eeiRBx989KFHsD388HObXmsZHAe4Q68Zx0ARQ8YW o8WmJi5kcApoczNC8VA/nEqoqPTe9ZaYsywSYanHxycm+vr6wUvAOSIEeMDoVEo9hWfQqb6LJMte wsXEX5qgzzfQefLk8UNHTsDNpqWttXdkaDoQChAn0fjApkd/seto03hE7ZqcOLZ79/DAYIQcJCjy gzlOIDhWH+oyeGxUHZgYbDt6uGPcrYLjCaHKuBBqJvlhsKcG3DyQG5jKT264AiO9Th3XIjGt6KFa oG5eX29vT1NT0+HWnp4JbyAM0EPHSgW/DH84MNrT39PSO+YKCKqWSEzt8wVmWlshpzGBl0VV+qjK ILJwsSqKrxxgXNzPUg5LKYJl9420AVZcx+9MN8reJXN05IqZBKQBHGG3b6Cj56nf/v53Dz825fPa 8nI0enxbYmBQgT0UtORi8QFkormFBUuv3XDV3XdWr16hz8v2xqK43hv0uxC94nYD/YKPBWlBOIYs TT3tPYf2HNry4qvPPfHcM48/8+zvnt387KYdW7Y3HT4+MTKGYUyvR+FawL1et2doeHhwcKi9t7t/ fNRv0hYsrFl2y42rb7mhoq7GZDGLUV2Lq/Xks0Hy16jNuU6tjQKumKMnyVZzav2/YppHqagiAUUC igQUCSgSUCRwGUhAoBRRLN+1n2javGmbOxR/3923luZbaDKq1TiLy77wzX/8tx/84Jv/+I/Xrlu2 +dnfHTjcgumqMCalGTpcP3zuluPNm7fsjmqM97/rpuJcE1uksLWC/pnJXdsO/fKxZ2+58ZqbNi62 WDBnlVbicAGmX5RNhZfpUdzUyCjsPa97JttuaWtu7unrD0YivT19k5NuJLwLR6IlJSVSNhl2BRdP mZmedrk9x5tbHnr40Z/8z88eeeS3XT39eXkFEb/PMz2F+RWl3pDwHDKPxASdVx5plYtWoGFr+v1u tw/8HU//8fn/+Z+f/O//+7+de/YiSsIQj0SDgaGxsc6enp/+9Kc/+clPf/HzX4QiUZtRY1Kr1l21 vriyYtsbrz3+8MNvbNvZNzQBgkjZ+fYtMawuA5063ypQw2D1OBavrqraeO3Ga6+5Fn7+7OEOx3YR rz0/VUHigSI3Jv605WYvXrMiI8tpttivXn9VdoZDFQ71t7f/4aGH/vsnP/2fn/z0948/CrQCjjyY 1q9YUj8x2jsz6Wlt67dmOBoW1/k9M8MD/YMjoyqDubSyAqQO7JWv0usN9Y2NX/nqV7/2ta/T/69/ 7Wtfwx9fede7brParLJaq7TMJkPr6sxyA6IaUNWgVlpylhAb625MHfCHfvmrX/3PT37+ox/952tb tmzYcPXVVy3NsJnGxsbxwMxME9E4qFUoHN4KwWCAXFr4bugtOU2wdz85PzC8wVgQeaZfvXHj5/7m 81RB2lDJv/va175y333vQvSGQB3pv1qlB+kIxcajQKI1DRHiKCJF2KrlHoyTbo//ja37fva/Dz76 2O9OnDjRuLD+A+9/b152NiKCRF/mwuhN5Tcj02V8bFSv0zszzeIVxFtTifRAmGDECazR6+02+7TL JZn73Ho5uXl/8fFPfPWrX//aV4WU6T3+9E8/CoAygQuy55iQIvuvxOKhMBrJCBYSEvFl0PNEzJKo S8OCBVDna6+7rryiInFcNIMA9YR0BMYhZM7vJF5DGkoFLCJWvPloFIjJIw89/l8//imQrAd/86tH H/zfPz752JETbd6QSmc01y9YVFSQD0+6gd6u17a81NfTTa4eMPYJE6LoFzyM9QYNoUUQGI3CUVA3 ROBoAbQCO5AKuFGIuvETuZIiTkRqUam7iRdhzYGfBiIbAycOH/z1Q4/9368ffuSX/7v52af6BoYo gzBFzpA/1tS0a8umV3738MPtLa3w3KCYllCgo7Xlf37+i9e37dTEohrWSpYeSGlRGTglgJwa8CE1 L6EffEr4MgHrA7Yi0+iS4kpfDLP1gD1N2K2Q5XgZaElCuGf9IQ3gaN+y99ff+sHhLdtN3mjJ2mXe 0kwfDzjUsEgopONRkwJVtCGzIVCRn3/zhgWf/FDx/bfbF9fHirI9muhUJODxwJEj4ELWE5cn6gNu pjcHrRa/zeFzOL1Op8eZ7c7O9jqzAtbMoMUS0WoDUeR/nZqcGB8a7Ovs6Orrm3S5/A6zoarEeef6 +k+9t+K+G1WLygIOcxSEpEghC4kjVkpHJKcgFg1p1JO5ltw1jaSL0uAxB+8/a3EoFyoSUCSgSECR gCIBRQKKBOZIAPNIrNBO9x7f/scXXzmhq73xw5+9qrYgQ5pFY2ZiVmmsMQ1WgIo/fvfKWvN4S8/Y aCBCfHTYeLYVC7q7D2175sWtXZYlN73/E+uq8sAZSLBBPBx1dZ3Y+vw///booru/9LH7bsg3iRSS YlqKR7OVw7T/mOtgfj3tmpqYmoSf/G9+8N0ff+9ffv37PwzPuB9//Lk9hzvhhg4DMRQMEa5B0eSM S/BEldaedKYV62/68t997Tvf+ea3v/vdf/jODx544LPV2Q5bHMzySFgRJOOLVv4w39JhERJrmXDN 1eLpyK/Ck27KKKq1Vy5Y9xef+Jvv/NN3v/Wd73/je//xpS///R2N1TkRT8xsXbR23Xe+/c/f+fZ3 v/EvP/jq9//9y5+8f0FuZlFV9cf++m8e+NP7cmKDjzz06K+f3j0wCYeUROC3CCo/r01e6xeO32+3 7RRQhTA7vD7f6OgoSA1AUkAXstIIpxhh4bF6YuGZkTGxsWM+o3VizTCaX5adX1ackVNcUlxhUqn8 E5N7Nm8+eujwje/90Oe/9d2/+sRHTapgTGNEa61qzHRoets6pnfun3CU5C+7oVEVmhw8eGBwaDye X5pbWQOjSrKm46oQli3DkWAkGonieaDBDYXD09HINK0tk21F9crItOhN4Mf1u4Nw0Y+HAm7QGxh1 RocNIVfkbIFOh8VwVdxkNGR84fNf+odvfvO2227MygIsk2HS69UandZgwqJzGGuk7MUdiwFS82q0 SEtAyk6AC5ymkDaGoAL4+es1caR1lvUkFveGY+ij2CLIDokos4gvHJkOR7xAMxjOIIFp9aoMq3ly ZJypEMLoxX3uYMSRr9PryQLm5VaielTrbI6CG297z999/bv/8O1/+973//WLn/vz+toirSpsROcS 1i6sF41BraFuRTY08QbGAEQSrkP9S34k2V3wHMDgAZoATnjCQQ9BonyggUTwt4L4JoRklSEgLkhl GwMJS5DegziG2Xil24xmfUamzeWeCQVh5+IZkd7BmMFcaddgwGK+0hQng4Q5/mZ2IgG8iCe6QXvL Cu1hDw4J1WCGCqHPCVyDpMCaLfX+tBrzW5FwqanV6lA0EtPEshsb1j7wiU9+4s8+dt/1DYGRo//x y2daRiMaR87am25vqK6wazXGuMukmvJNjI71wItkfMoLoes00WDIMzONxMv9Az3D06PTfugyAl5i gZEpOHt0Tw73zkxNRSJRiBO6T+OlGklG48i8jMEbR7TES0pNSSM4BaUQcIEoE+T4jvmG259+8Ccq S967PvzAPdcsGz20eeveI72+eFgDqxvqZsjKKV9WX+/wT5w8uG88qA6r9eGxgdaD+8O2glXX3xGf mZro7oTLS1//4PBUyBc162I+33jXyOiMO0hMOPGIe3JqanTKHwlp9REtHKHcw27XmAdkmfiqYocO 1If2dPnp4jE9KaD43krgkW+mWlzws9IAjocefHB0eFSgTRVVlei6BAZj9NNwHnf2bOP4UeEwRrpm ddg2bLz2fR/98F0f/JOrb74RBKU6u82niswgL3vAP+3zTHlcM17PDGAPn9cXRDqVMHZfKOAJ+N1+ 74zPM+GaGZoYHZgYG/O6Qzp1dllp49pVt953zwf/7GN33P2ugqJi+Gvg6znB9CsN3jJPEWoI75Kq mhoM63AbkTuJzKZywQJSClAkoEhAkYAiAUUCigTe8RKgSfPU0PCuV7d6vf77772tvioHpht8JbDe Bmso5PMGvW44pSKzyeS0Lwx2dQOo1ZE8xDc9Pub1esAAOTU4tGPLazBm7r/3puqKTBgkESQMgBt5 JDLS2v7gbx686fpr33f/DSD1AMEenyJPdF4nFgYqe/8Tubumprbugc/+1b/++7//67/+yz9/97t/ 8Wd/lpud/acf+/B1G5c6c/MynVmH9++dHhsPBgL+QID4BIBXqHVZOYVZGRlB9wTy2WVipTs7OyM7 2+LI0JmszkzwdISbj+xHFoNQOOTx+kFDwJ6yEvIgO3Zo7Y7MnOzMiH/a45oAm2NWTrYzK8/ucOqM FrPZUlFa0N/Tgami05mBR+B/BoxinTYMsja1qnHlyk985q/WrFmL3C79/QNkwIr5szD/lO3sJMDL 8oRO9Pb27tu/79DhQzDIeFn47IWYJHMVjggS+yEoXAK+iYnRosL8tavWlOTDv6cYy4pC/zILCwqK CvfsPdB8sh0nlixeApTh6MEDE+NjxSXQLOFaT2ZpOBRsPnj4a1/+2y9+4fNf+OIXvvylv/3Sl/72 K1/+1m9/+4LL5RWmK37m5OZkZWeNDmOFszfgD/b2DvX2DyE2KyuLE2EkF+zVOq2upKysvKz4Qx/5 UEV15fPPPYt8otDQwrIK4AxDvSOT4/AfDwwOj/UMTFjtWSUFBVhgh+MFAkmQxxEdCZ7iSEIQDFHy 5Rg6LWv29lc2f+9b3/4iti988ctf/NKXv/iVL33p6w89/LtAICQZSBq10Z5ZXVPT3nzMNUUEDSPD w739/VW1tRmOTH4LVmJCETXwcM/LM9XWOotB2wvXcjnCiowpemMyZYxmazzs91BRyCeJZLGawrJK rSo+1DcyOeFChwUrKhxmZEESQEmSIEMIBjNjeOx/gl+Tw6M//s///MpXvkLC/RJtX/jSF3/8Xz9r amqXDFO1xubMKSuvxBLyQO8kBoPJyYn9R49V1DbYbVYYV4y5nJ3OXbKrWDjCVSLe3tGxd9++AwcO ghA31YNDdkFhpThLAoKkgtMAjafYbHY4htQ3NFy1YcP73vc+SLq9tQ0o8Q/+/d+2bd/h8vog5Ug0 /sJLL/37D37wo//80Z49ewF5zUxObt269Yf/9T/f+u73fvTDH215ZRPjMerhkdH/+NGP/vmfv/X9 f/nus88+NzkxTRCVvDHmlc7BAU8SINPReJTTd+ONwNF05OhJKOe9992zYnnjrbfctLhx0cnm5uHh cULXhFDUmvq62gUL6vr7eltOngwFgiCWPnGy5dqr1+bmmCCpf/+P//j+9777vX/+9iMPPzo8PAKQ 7pmnn/zlL3/d3tmNagIAefKpJx97/PcjY6NqTay7p+uXv3nwD089je8W9mMipaIvhqR3jHCU4cO8 na20L5l6nHfBaVlU6q2FiCSl1ChqddY910ZzHSHyxcLIpgXYQS8puUYKDzRAh/GgIR7Sq6NOu6G8 IGNFffHG1c6F5YEih9+i8Vo1AV3Uh1RHOo1fHffGox6QuaiifqR8x596jd+gCZjUQbspkuOIF+VY 1jUsetcNle99d8F162wLioO5lrDFFNaBvIuchPALbYBK6MlPEsgXNIeUBbKPGuHjpnG9dCAcAwVR DGBMyKpbvWb15teRRYUhwITCnbeclBsVCSgSUCSgSECRgCKBy1gCmKTce++98NWXQjPSq5qYqCGt JhZr8/MLgEqcfvYGxrvMzEwsgTLvfige9+/ednD39tbCkvLysrzp0bGR4TGXxx91ZIZDvtZNz3cf Pzbmcrc0nfjF4zt7pzXvvvf6+vLCltc3/eoH/zIRDTsry/fuOHBo78nSyrKSkszJ0fGRUawABdU2 u88zs/+pP3a19dx077sD066J4eGxkVGvxqGzILsAc/2rZsaGu/eeHM4srlrSUGWBcas3aa3Zpoxs u9ORYTGpxwcP7t23/K57y/MzbSYNJtHbXnzJPzQcjob7+odfP9yjc+YvX7K4qLQ2ODnctfP57rYm d1jVOzJzrHc6GNMX5pWA/0DVvXP/lt971GaAIlt37tlzvL1i7XW1VWUTJ9sGe3oaViwtLCnSqY1q fYYBPB/NL584smfMp5qYCjS3wtRyl5WXIC1uoXZkx6bfH+2ZxIRxoH/q8JEWe26WwWJq37NnoKl5 fMLd2jW4/0inyZK1btnColxkA8FMm7ghzt40v4x18JJUra9vdppYq8UqnpSfn9ewoKGuvi47Kwtr iHADgCiRdXh4mNPEShsvgKtUo6Mjebl5iApn44kZLwna8AdcY4eOD7oimetWLMmxacCgOzFw4siR wzFVpjoc7+/t377nyIINd9RW5GcYvEHXxDPbB4K6vNtu2lBfVTHZ1tK64w1TbsGyG28oy3fCAUSQ UiCQPDOvdM0G5Ca948ZbbrnltltuuPmmO2+87urVS50OO5zzhf2mM6lcM6OHDx4dHRzzTQe37mjq m/BvvOW6hXUllFeDvPnhcR/rPHLk6LETGz/wYWRXNVkjRaXZe7YeDE35KyqrcqrrRns72ndtck+M TE67XnjtyNaT4ZXrbrxtTYMh6BpueePEycPG2hvyC+3+9m2H9m8xlG/MK82xwCMcVQAeUVqGrM83 3HDDLTfffOstt+H/zbfcsGbVshzkMBYqCSNIpwEqsf+lP0aGh/0x/+NPPtk2Fbnnwx+sLc018qov bRFv94lDzb2u7OqFi+pLEXjG2CAYbMKgRZ0Yn9n0esf6NevqKhxgTNj32ib/SGc4bGxtGzBlZTkq 6oZbj3fs2DQ1PuwOBDv6Jqd81IW7TrSpjIZl164FbhSaHtyzY5fPuWjjhoV2kXxXjQyUzoVLl157 48Ybbrrlplux4QVuvuaqdZVlRUadnswkvKIhM6rSde54cah5f1Sj2/zKa8+1jt//6c8tLc+mdL5c d3bmESgXv/Cl3KQ0sYVF1LacRaW6uhoZYQXSgsC6hoULoM92uz0UIh80WHyIiZuanq7kNLF0hAxw dkmTa0pWK8PEY2NjNgBLVguUkPlm+EQ8Ojk603qiz5bhWLhqEZxitKFJxA28sKNrCVhb8qJ7t7+a sfCqvKqq4PBwx8n25Tfccvv737/xmjX1FQWG8Mzh119+aesOR+O6W99179VLGssLc7NsmpPN7S2h jHve/yd3XVOCPNovvdGckVVUUphpAHMycwdpYr5ocNrvB3lLmDJxhMOBUNwfMkCZjDpY1rBe8S0U euXlY+6A8fpbr7GZ9WbVlGdy4FDHTHnV4tIChw5kovBAiRtsJpVR5wJ3UvfgjNWSAQ7cuMHxvvtv shrU6Aw1Cxfdcs2S0oLMV3a06AyO+lKt3z14sNebXdZQXaj39B/fdbirP2CrqMgtzom29fQeaBup b1xcV1XGwBlYaWI6ly/m8XrDYMYNh1DVAHZ4FZgo5wi+eySVuLRacVE07nRpYqssuaxwqkxnZnBp qSU/m7L9xqIIpaMBUQKTJC8rcrTSw92Lg3vgwMihT/ChKM501tfVr1u2YtnyZUsXNS5atKhxYeOC hoXAzGpqa6CgdcCiFjcuXLKkcdmSpSuXr12/fv1111+zceOCVUuh2WqrA7gRRgQCpxGTQkgKlc0K zWl7RPQcnEpwJBZH3XQa7XjPgPVQP9oEzmfYwjbdKgXguCj6ohSiSECRgCIBRQKKBK4ECVwigAN5 GXn2j5l5+PDeI7u37Wlqa3nxtVc2b37l1S2vNp1sqVu82GE1tu/e+eRTTz3zypbdu3dnZJX+xcc/ vmzlQoNJP9nd2dZ0Ir+urqiqqvnA4SN79h1pPv785pdfeWXLK6+83tbRWd+4xKAO737uma7e/md3 7t+8efOrm17e8uqWkMZQVVvlMCH/CaTvmRjsOdQ6nl1Su6QeaWLT2yMSdg337tp/oOGGu0pyMiyq YC28mh35WIF8ectLyA0R1GQsWbZq+YLyrAxzdVlpnjPz6Mm25ze/9sb23UPjM1WVpVXleWaTsaG6 1DPjeuLlrZtfeSVIBJPTNVdfX11ZOtHSPtTT17BiSUFxEYWdq9Q5+VlFhTlDwxMvvLrz9Te2t7Z1 w41jaWOt3qiFj0hNcfGmvSc2bdq8beuuiYmJxcsbMas8tmvnE4//9unnX9h78EBmftltd92+bHGF kXOIimVkKTD9StC0N7mOAuAQ3Hbt7e3FxcWw4qToeVAqBOEkhJQhAODIJwGXIdYCC+ANDfWJKBUy YgXAkccAR5q14gu4x482D7njmWtWNGZbNQARcnPsUxPTf3h+2yubN+3fuTXT6Vx2y90lBZkOtTs/ w7714GDDwuUb1i/OBXum1zPS11e4YNnKjddlGNRGseTLfkZ6gwFcs4AIs/knMoDil8ViwhyffXaE FIMV5SV6s3PbrgNbtryCsJK777tnww3XQjEAwwhrm9LEHj3a1t5+zf3vM5mMJpUvKyvT49Hs2rUv r8hZXVW5qK4hFolsef2NV7a8Fo7r7nz3fXfftdFq1JgN2lyL6tjJtp3t09ffsGFZvvVEc/MbJ0bX X7U622HGyigMDBSIqmXnwJEkx+mkOqJwm9XKJrRwLYJIY1l5+cV5ZS++8MLzW16Epv75Z7+6rLHM roMlwlXEpRFvX8uJ9gFvbs3CxQA4KMSEkmSwv3tgasK1ZUfH6tUra8sMNuILsSPxyatv7Onp6a1f WAlkcEltQyQQeG3Hzhc2bT5yvCXDmVOcm913skVj1K+4dh3WbsMzo4f27A/lNm5Y32AT6BB7sjsy INWsrCw4Y4nqO212O5pYOHmgTyHlpDMru6KoZPee3c9u2jQ94/rAJ75w/bV1sLUk7yzZQz4BF1xS 9Z4LcACSNhL7CAsSsUKhYNDvB7oholHwjlBvABwAsxiuSCrv6QEOFgAxF8GGR7Ke1mMdBrOxYmFl wOfpbzrwx2df6PPZ7rvv3kLjzI7t2zLrVhWVlUeGe9ubTlQtWV7buNhpBymybgCUsbt2OPJL7v7w n1eXI783snhnxgPjLc2tfZGMD3zgvrp8JC2u3HOkH3FYDTVFNisgPtKJ8dGBx3/78P/7xa+fe/6l F1548fkXXnzhxZd37z2ElFn1NWUMLCGkKLz91T34tOq6dSazyRRze6cmdjWNllcvKivK1GujTPCC Nf6I0270R9Tb9p042dQU8Pre9e67yyqLMXbazJbs7OycTGtRcdGxtnEESqyoz7JbDLuOD9mzS+qL LD0nD+w53jPh05bk2auKHSfbujt7JzdeuyEni5BleAhAtr/6r58++NCDTz7/0vPPvyC2l17cAv+s wuJccuNI9fS6pJpxwYXPAjjSBrk785aJBQ1shrX1a2/aGGksmdZF4wYdEmYjho7Ji5j2mqi8owAZ CKkiTxp2hmJWWKYLkoK6BL4meDuY4wquYpx4iQdAHUh7BDAiqFA4vEqKMWGcAqxCnPebX5pHGuJ8 IdgZMtciqEqPILiYztI8vHPL6/5tzQyAwPcs7i2yPvDpT/3tP32tf3BASEx4YF0BANQFN7BSgCIB RQKKBBQJKBJ4h0lATCxUDz744G233WY0GlNNOyEKsWCIDyAs8Pv8ixcvxfwycXBecTU3N1dUVCAK Q9gwmMLwTESO7RVzbVpNpMkH2TMy74GYR7HfK/4hG2MUZAE0V+JqSkEfNHGk9UnMczhxJRXOBfKc haZPcF0VRBx0UEz38YnpEvmIOMNTJxhRlHRQY024zFMRFOUvJbKkub682ozjYlFKhLzwPIvIOojk kSZhWGDUTLZ1fvlLX373X3/9qg1Lsky0eEQesxwXzh7z9EgSiZjmsTElKktx3TRLZHZSriCOx5DL glgDyLWb2wLrWEn/eOZplDaZ4P8dpr+nfl3IbOfOncuWLoPVis8vvvji6tWrQekKQ5EaHrrFWwTR ThEijsDEGkFGhw8fvvPOO0kl5Q3tdOTokcZFjRZm5U9udAkpH68dkvipibll6XY5Rkqi4SPVBBEo NbMwkDmEP0rKw/iLuJyYHVKeywottFj6KZmpIkqEJ/jcO9gxgewMVpLEbTiDFyPmRWANlCmZorqY w4Ii2IXy4AKJx4HXz5lQVHibC+YYth1giaAUDronayLdJkips6g7Re3wQTiN0xPgVEGe/bQhf6PU DcVdorORlcT9gFARPkykHfSbgs3AFkqcDFwxbjXRl6nXpLyCkIwQCkAS+gQ6Bu6afFg8mB8piEoZ iJF9TWRB8xn0/YQVRskxKKcpbWhKlCFGK9EJ30zzCDE+Bw4cWLliJdoa4nzqqafgeeKw2yXOEzQz 0ZFEwdciFBsvDJC0q7v7+htu4mrTgrdoIPE5cQQhJ03Nx9E1cnNz2IAEkAZFhrka7jhx8olfPdQ5 MOAxmWhVPmbIy8979wfuX7N6tXmk5Xvf+Vbp3Z9Ydc21oSN7XvrD75bfdtfKjdfbkb0qFjiw4/Ab L+2oXlBz+3vfpYXiwPtDFY6ONf/xiWdfGMz75je/VKYeQj7PH//ocSjjez/67ryCXH40ULng9OSE x+3Fe0Uga7pZq9cZMhz2XKeT+WMRzBj46b/9EtX+5N99FvifLTTYsm/nD588ufHOP9m4pspGpDe0 IXwBOjM91LXj+d9vOdhafPNHPnL/LYXRoUg4evhg+7PPPds9PIju4QkVLV684i/+bL3Drvm/nz7n zCi5/folh/e/3jkwEohpcvNt11634vVdLe2jtk/++YeKzPi+wDiP76bY+OiQ2+NWqSmPhzDnNWp9 Tk6ezWGisYDzgF0RmyMjM7WeaRwcFNbJUX1oj5NNzU898eRLL73U09MDDaMUKvSFxJ2KeyY6hlA+ 6FbqnihdzCTE6EURR2IIorASMJsQskslEA00DVxCs6XxNE2Q/NWNdkBmHPImg7uGtHKBu/v7+rZs 3vT0U081NzXRiMAgCo2PyqZIQJGAIgFFAooEFAkoErh4EuDA5DmbMOvZrpFOY12XfUzFk9n9lDPQ yRuWqWnTaXRYzuM1YEyciUYMJ7DThZjs8CmBdwgThJGUxOReMhkTb0eOrbLHeeK5NGPiQolJTZrB UVH0MHoVpKRDNdiq1Pg93oM7du167fWmpuaDB/b/789/Tkwf1SUGI7JF0DugOpItJhbgRaC22Hjy KNeFcRDxAPol3h1GFR+RL59tXl68Znq7lpSK2Ym5roQNiBfm07SnzMjnEcX8E2TM75PqJq9McnMJ ZaWVXOHRQC1Pthp0TYK1SDWgP4KaNm0T0Ncc6zkNSWBEgIoQ+pKw32eVxJoGS0T0NYZT1Og9QqmJ jpQ0TtSUi5C8EuhSUTZTDeAvuoTwPLJcBGTA7zQH3ZCLTaIgqV1Y6t0pd9FLsBGb7KEpqJ1sXXFa DmYzxLsQDSqRoPLyrtTHxCvI3QTloe+SlxO/B/di0dhiRDijqkswqzQ+if5ILSchHZefvSS0KrU1 RB1ZS3hgOYu3ThGLLCK1ymQyLVmyBFwrX//GN/713/7tO9/5zooVKwhkiXCqX4ZeSTIMiJF6cPSA aBqWPGBoiTuDextZsmIsFbVKbQzchrbNyckBPo4AHAQu4GdlZSXCFDIyMmEFC1AG1zgcDsCRQCeB tiMJFaiCoZbI4KPTi9FWNDbJw5npLCsthYdOTU012hB3tHe0//rXvy4uKv7cX33u85//QlVVteg9 FoulqKhodGS4tbUV2aOLi4tKS0u8Hk97Wxv4W4uKCoyGJGMrOlV+QUFtbW1FRSVqWwGSkvKK8vJy h8POmjlfxzij2l0eF6QBHJQcmno87XmemLF1JPyHHWVbuxqPTzYcGas7NFS9v7/6QH/B9pNZrxyr 3jdQtLWjeFsn7+28t9G+va10R3vpzq6yXd3lu2kv29VVurOjZEe7c/NRw5M7czYfq97bV7qjo2xH V+m2vrLtfWU7erCXbOso29ZZvqMLP4vfaMdetLW18PWWgtdOVu7uzn3lWMFrzbX7++sPDiw4NLTk 6OiKE9M123ujj++wnhwunRFAKOmZGJWAOiWGLBwi4vA3E6K8PFpXqYUiAUUCigQUCSgSUCRwQRKQ +BeJD19mlU+fQidNe9n6SEwL6RRmH3qEDkiR7nwJh2nLS0A8X1ZRxDWm2uAcxOI0T+lnbWTlSFlH xBmy66QH4QRcoxEfIE7Iq8CSyZtekHxQ8iQRVnIs5vO6jux9/f/95N+/+vVvfOs7/9wfN3zk775Z XZydQcECWIoWnhrJRXjxdMpbmD4HFsfTzFrJisS6vkiykTrzTF6Y8joX1Fxv15vFQiA22VWBPidl L6a/wjFHzhd7TqIQrclx93IzC5UX2QvZs4NS+VBouqRldERge1iAROvyLt2err/zwRykUkmAgR5P juDsWSHO8PsIZgj2DIGvCCsiZ/AU2khVoks5FETqYXImWNELRGFctPQANlnZZhCZXPj++TAOgc7I VecKwquK9jRrVmJoZZiFM0mze1PC5YoNZwo0kFAX0e/Is0p8IFtX8mGS+o7Ug4TtInWW1FOp3TzR B+e4PlFsDXbyOQAxixgWWAYsP87wMbujnpO+XLSLhfOQUNrEgrdkzZ0Cgjk7ZEbSEUq2ogKXUa4z s7yhrqa6qiI312kwaC3ImBoOwIkuzP2G8oUawhqtB+loAkhPE9dF4oZMuyHTMD051jfu1YQ1Fm3c oIlRhBezbBjQiEh3gljCKJFVICSBCCIp05U25poc/N1vfvKFv/nMZ//m859DIuK/+uvPfe6LX/v2 f77yxn4N0A8aU/VatWFZtTU81TToCnq1lpjK0tE1rjWbjRlG8j7hJqKsrsQDoY0hUMqgRSKUmE4D ZyJd2OsaHZxQ56y782MLGhaBGqIow2CN+2IxS1SdtawhxxJr3XrscGskI6u4uD5PF/OEd+8Fj6qt rqEECY4RUoX6anTxoN/z0I//66uf/uzn/+av/uZvPvf5v/785//6C3/9xW9s39sUDOJ9ZJTlorX2 m1dQOsAhsD7uzZRONxrXBMPFGdk5Jps5prJpdBl6o12jM0RiBuTDiavNMbUpmrLHVKaYCj41tIfj 2A3hmDGCPW6JacwxjV2tz7XanQazIRw1hmMp96pMUbrLEInrw1HchT9ROHZLHDfSWX0oip82JGFS 6+0avVWlzTZay7LyNP4QcjapEfyUsp0Z1XzzJKw8SZGAIgFFAooEFAkoEnibSiB1+feUy13zzUoS FyeCSBKGiyhz1k3zohVJoc41IWUzdN4pUaI0NrQw78vMzrr3Ix/67g//47//+7+wfeWrn1+6cpHJ gOCUuViLDM2cenmP7OzE2VQRSdCHMk075+5Aa8jsuCHyp8x/P6+AC3AgNT5FXMwr0uLcKVow0VIC eBBeGbIpLhnJDMylte/cuqSWn9b6s2stqsSwzJzrZAWSQ09OLTER5DGrGqmA3Jy+k6y/uEzmoUh7 BmN/3D3me3SK8s/zkWlzuZ0Y0BDdOVGO+CxuEwdP3ZXOWVFSb0gUm/b0hLwui27IbinCTUHyShFa Kim5HDsgNca5+RTIL0hIFiEF4G2kwD/hcRGneC6GC7nXqNTOzAxQYRw7fuzAoUNHjx3r6+tHwEtl RVlba8tTTz937NjJEyBxaWpGYl7Rm7hKon1Zh+lpwushjiQ1115z9Uc/+pGPfvSjH/7IRz764Q9/ 7CMfu/e++xsWLBJvSvFCGs2ypY12m/nJp58+ePjYlk2vnDjRtGDhorz8HNG/k83DzlPIuoJ4CNGB 4YqTAR7WSHz7rj19fb0jw6PIWRqPAqshbS4rK3bYTG0dHcjlVVBYVFpYYDGZ29q6zRZ7WVmp0Gr2 Y4rBj+jmm2762Ic//BHUUt4++KEPV1VX6/VEH3GpNPOC1Pqsbk4DOHyaqE8TjiK0DQl8wSEajzmy Mhz5WQarCRElRqPJghxgRosJCIUB+d7h+0jOlKDSEDvoPrFTXmhyvdJjZ3ZSo0FvEC5iIMXNy82F 3wt8FXEVIum0OriZUbJgxJ3gCOhnDdhAw60n5y2DAb+oGHhr4SjOgF3IbDbrDCa1yaSxms35Tmte JkG3iE9DLihNLGBQ+1BvOBlJkW9nJQXlIkUCigQUCSgSUCSgSECRwDlIIGGZnLuZQEu2IrRZMnKE jcXL5YLO7MJnlonqzbadZJtNXMCTcjwd86zM3JLi8jpQ6VWUFZfl5Gbq9cwXwJN4yT9Anu6mWo/z iUzEL0hbqnE1x9Q8B4G/sy8l/3mpxUiyMiggVEVqY2pIDmSaK6qkt/mpbOlUhIHZK5h3JeVquVRK bcIaLDkRJT6cuoHmXiu6AFxDKDxLmHJ4mnggu12IbBSkncIDgwgVJF8HUihhWYp+I/UWyVtDwhIS miYsQoiIwRpRvHDHSKJtcwUmHiA5kCS9jsj9QbjSJKTBRUn1SbiKJPoWk9JQaD9nDU2ai/yK2GfL jDvLXNqDREX4ZRI+Lul28Cw4Q/S7hNtXos+mSkb4sLzpGykzb3j2LGhLhKLMqlHCaUa8olBmQcAx 6+KE6wdjCHCLA4Zhiqt1AX04pA3DRYTz+ULPaF0czwnr9QGMfaqwKRbJyS1asXZDcGJs0yO/fObx J0+0DGkszmXXXLf26rVDJ3f/9pf/88uHHtux78iMyu5SWc3xKVMsBH87+FeodeG4Ngg2UB15y8Bx Rq8xOvMrljQuWb1s8dLlS5cuXY7EGwuXNxQWZht4TR55SOkFjAWld3/sL7Xemece/L+nXz9YuPyG jWuXVNh1xnhYgxQ8nC6HVQ5xLdqQ2q5RGR0hrwV5YHT5ueVL3rexsWffiz//+S/+68c/6RkdtOU5 kT0H3glWa0ZxeXWW3VEOPpK8QktRZXZJaabDXF9WWIrsW9EQqkz0mTGzVm0FLW7VirWLly9bvGzp YqTaWr54xZLyPGdMpQlFkFj1irWm03ToPz/51ddff8M/4+IBgFLsLLxx/XV33GLJsIOgGaoAvMLn 8w8ODyHvOxhfw+EQlEOEIaVspK4cACdBxeIzGHGRmw1RRhazBSl8iONH1lEeKJh3R96I4UMM3pw7 GmAHcv/iQ14Bcq07QpzF2qo3Rty+11/cfGzTdtJSeO/E4toM08033/zc3lc//pcf//I/fgMko4ke jQ/z+qC96f1aeaAiAUUCigQUCSgSUCRwESUgVvwuDcloZub8S7gXUn1hm701m7wiPS95HFWMye3i vHzHlUyzfM+u4qLsVPNt7pHE25/m1FsjocvpqZgGC5JRrB3i86aXX161alVefj6t5goKPEEyykSj 8PDHkqDX6wOPI0hGU98DgU9Hjx5dvLgRIfpnfj/RckJL5+rJXLN8Vlue+QGzrhAeHDISJrRuTgeR AR5Rt+RpARNIfwsAI/m3hCkQ6wGZGpI5Lwd+pFRjFtRA6MacooRQaK1+luFziheWxYiSwLKLixDC k9KtUqqdPhxIV6VU6Rz6yBkHltQ3TanPOTfaed0gSEZXrVwltPeZp58GyajdYWdKRvIaAuei2GDT 4yNWuMcnJrq7e66/4UY8UMRnkaKwPFM5RwXJKPIN5eRky7orBXr4vf7J0UmdQZdbkpWI5RIfNKHJ vt6eeG6dLTMnLzITmB4fnHR7g+GY3mHPKS7MMBijbpfbMzHt8odiEY0VnhEludqxiampUEZpWblV NYNn9fePA03JK8jCCr2c9Jq4POgBadpKABvsZqG/eF+jGumPQv3Dbo/HG9eZnVk5SHQF/iVNHATY gGAwCAMuIdgM3hmembHRGZ8pvyrTjkS4vngsEpqYGEcK4iipVUznQD6gPDBC6zSmqNs9Pdrn0hgz iwoydXqVe3IyODkVd2ZlZDmtBNFRRCRiNYjUUhBRxwQdNdwbSLkJW4ngPCUpp9i0K2I7Hcnosndd /94vfKJq1WK/URVSoyHj5bVV5kw7kjiDdBfuE0aTKRQJ+4MBUMGynwzFvgm6FGIP5Z0pPIhVlFST QwZxxOPzTUxOzrhcSLULOlzklkdaY1IswBz8zYlmBqOw2GXubTkaDwGpEQQf6YFrhENRI+pBqWFJ Pyx2W019LT5E41GvLl6yuO5PvvDA2ntv0Rg4f6083lHD45oU5PSKaCqlkooEFAkoElAkoEhAkcDb TQJzTanTWIxnfPn5FsdnE2OkFpKwf0QE/jwbO5LIS9I0AZ5DtHHGSikXXAoJCJMsFA5RTo70VW46 wUcoA0UoCPfnpMvGeVdlrnrMUgXJlUBioZgHkzjbR/MqpxQoMI9rwyx3itRS2R1D9ocSJwROIhmW 7CUh+ZvMAedSfRlwYwJXIHSD/5AhF/4sd4O58UGn8mGRoEHJn4kWeyXvjCRmKH1KrYnsGXO2whPX JUaVVDwyUYRUPptbF95c51azea5OBKHADETCFCncQyxtp74NZ70A2JFw65DjfiTVnD9Wi9VBlgcp h9VmLqsqKSjJwx/smAT3BJYZPuttZXWLi5w2myoY0WgNWbllNbV1CxfW15QXOYE1AIQw2nNyymuq 6xfWLaivKCnO1+ozCwqrairyDGo/k9JoikqLSsuLTSY9i5aiCEjQ7LOT2uK03g+HEkbZxItEVHqt 0VpaXlq/sL6hrrwgx2bQAWMAExNeQcc9AvAG4hKAPOismQUVFTV5NiQJI4mB1dack4c7GxYsrF+w oK6uLC8fERJ48UhYazBlF1dWVeZn2RBsodLas3Lya2pKsrOQZoufz5mS4mo4kkTxgXfBnUT1jam1 UTwdfZKPyBB3UrEEL654tbnfDulH2IMpWchcZZhVvky7c8E6loZBGnMyF6xZ/p4Pvf/2e+/OyMpE 8yMmE54R4QhlLyOnN43G5/eB8RUKB6gsHA2HQeQq7wJyo4wnBCUDe5MypGC0pWAVo1HQLuMzwkzw EwlYKAkL4SD0UVDLcMIUYHYiQwudh9NHIBDEeTwRHwSVMjUgsBCNGsmrofdmq/X6W2/+wMc+smT9 Klt+NjPnpG3z9vcLlp5SgCIBRQKKBBQJKBJQJKBI4NwlcFksi82pBBvK7FabZg2m/3XuL6vcceES 4AVhypo5PuEP0Brh3A1z7FAoPDMzg0zJp+TpuPCaSDboGV0FLtaTTlnOPE5IqZUSGIfMOHAGn6nz 7o9nh07OAxax/Sp2UdHz3+beeyGlnX89zu1OGlU06rGxMSgtjTtzI1PUajg4wOqkXE4cjUJdIOW6 +VUwiW5wvA+BVUAEGXQQwJUY4XhDiAmMeWAIOnBcqNVhInkW52DzUxZV/IkFcpFsmEigKVs48g1j mT2CZCaiATkTjrhExB4wy2xSGAkblGsjqsQVAdASpZrRZ0SNqFURYlwghEBgcpJayFgJcGe4VACS oPga3ASmUOxItUMiAVQB8ITZawGQRBA6Q+BehDIMAzMR70phOwJ1kfqwjMAkpCIQDaCNVKacsyaB QSTvEmFCZ9QyfodZt89SkjkAh3zDuSnTnKvTAA69SmvU6Esaaq+967aNd9++6KrV9qwM8l0h3mQK lQuGgwA4GNAIRcihIkyeRPwzuQMOCUdjwDcAi7B/EcA3yCgrMxOZZ2qqa0pLS0HGgZrgFAEkwrVO +iU52qH8UDiIHVEwuIovoUcEAn4g05QgSmSFjsbNDkfdVSuvvuuWW959Z+XCOvLrgTaeArg+m8a4 QIEqtysSUCSgSECRgCIBRQJvEwlcCiNOoAWJkuU1vrOS2Fxrau4qemqBc9fX0h8nuWekXCad518S D4JcW1HlxANPU+EzLeul3ap4iJxSkil+NMJQhw/8wGC/2+0WBiEZIbz6KKxDfA4EA4PDw4gEn6UX fP1ZqVjyorma+aas/ktql0LxIaokCyPJUZGmObP0UhixROOR1t/S2GFS5ZHoktLq/xxhSdKYg/Wd TibJi+erarrpd9rWOUMfmReAnGfhnK5LdfmahWOeo35c0OWMCsTB0tjZ0eH1eiRmAiI+EI1GIx0U 2+31jI6NmcxSXFUC3JjXzhPwAoWBiCJEqlU4VKgBCSA8AIQSzJKCPCciMRQNceCZoGclwTLmRmDm F3KdEMwwTA7DAAulNomqsdNQKBn4dAGlIRV0CyL+gHKgJNP3iJGTIUphUgsCGq4pasJuJVya7HuS Ch2wa4V8uaBuSTDUcLGIfwKGgbdDrQQuIXZBtUGRFZSgRqA8TOyR+g3ETiizv5PIjYNT/CQSFqXc Iks3naYmoQ2pw4Zcz1nlz+14iQtk/bwg5aKb0wAONDn2qE7rDgeHpsYrFtQhBgQoBV6cUifrNMCM ATFAzqFgEDAGIkYIoqCdQA8c4GN0MBwSB+HkgSPhINw9QkTuAs0DJIIQLFBy4CpGOLDzHfC644Mp G6EbYsMtuDkYDPj9Pso2TbEtVJ7BbKpcvGDYPRlEwWgKMI1CSgmQbr7h/IyA0wVLVSlAkYAiAUUC igQUCSgSUCRwUSUgoRsXYxaTsvZ9lsVJNlSKGTbP+vlFfV2lMFkCksWG1VedTot1vp7u7hnXjAA4 JLMLBo1WizXIgaFBHLTYrBchROVt0QCzAI6ze6fT2GNnV8Ccq+aFIM6zrLfLbRh5EEsVCAY72jt8 Ph+DF8zFwuY5LD0o+dDQED4AsJv10qcbtaTVbAFxyU4cEqUrQxkELjBxJ0eSSJlQGG6S4AE8jKlt OWYDmAvW1Tlhqxj9OMyFw1CkSrH/g+yOQy4myPLKeXgFxWtKXeWLRNGcS4UhGA6Xka6b9Wr8Nqla LM4nFYrAEcHDSx9SkAK5+rIbSxpokoDYpdiUdNCdPZ8SLzi3OzBSlubkdxqlPH1vSlZYVP6siz1D N0gDOMC8qgpH23YffOWxp/Zs3+nMzETmEjhioAyQGwEYBrhAfnHxOHAICkdh8II3/CJII3UHXkEQ Bm/47fV5p6amp8DEMTMDnIRhDYFrELIhYSQMZzDqwU4dBJiIv+DREUL0CvAVL/qABnEz8LeBZiD4 RZeXl7t/777nH/tD054DamSZlZEoVHtuB7hYgnu7DC/KeygSUCSgSECRgCIBRQJXggSSa8hnXdvT uIeItTzBX5ByWepa8akcMU7FOXDW1VIuPGcJ0JIyT2rLyspgE7acbOnp6YErB4K8cRDriMPDw52d nZgwV9dUw2485wek3nBOXkUX9KQ3++a31l3orX36my3rUz8vwcEBg666qsrtcTc3Nw8MDCAaBdQE OAuixsHBQWg4eAnKyyuEPs+L2bEnhcAABHsne3AIO1lmGeLPhJkITBBgABw6+KI4oAhGIxiVYP8L Rg3lQuEWQYwZcGcgDw1GO9jvQzxBXkSXfEToJmGfi/gSOWSFjgtvDhGhInASOkueV+z4Qb4m5Loi i0xGHc6lyc7DwJ3/Fml4P5dnX4bXpgEc48MjW156+aVHnzjy2o4Miy03O4dQhCiFEnEcjtoHlIIJ ODgsRSa6lUAMifY27ReBFYxWMBoiIRcx8uqQQRHJa4PxDhHmIiEnAuqQwQ7m9ADAgSQu7MFBLnmk HUS8kp2TleXMPLR15wu/e3LTcy8M9w2QJw57+sxaXkhZeLgM20KpkiIBRQKKBBQJKBJQJKBIQJGA IoF5JICZL2yhoqKi6uoqrPP1D/S3tLQ0YTvR1NbWNjw0pNfpq6uq8/PyBWGBIkRFApenBMTys8Ab SkpKqqqqwEXQ29t78uTJEydONDU1t7e3j46OWq3WmppqZEVJ1eXZMAcjCQLmkMEOASLwTfJCtxys RAcoWAPgAtPacopfwbzKuYj5FgrpYIoJiTQU1AexqODZEAAFR75IVBp8JUeCiDgWmWRDACAyxybi UKTwmSSGwT4iqIX0RgIU4dPngVWc102nADjO1jXj8lQuqVaUISaxleqd2155dbS7XxOLr7h+Q93i hYjmAf0n/CU0Oh2Ubwo+GNPThDwwFgH4QbBjyBt/SuUdjUbIi4MDTxLhJ+KaIGXGYRBD+HLgF4e2 SIeEP4jkAILH4WH0LAzomZkZDocDSgN+D2oZDVhLDQFfoO9E2+TYeHtba9Dl7RnuX7ly5StvvOZ2 e8TbiWFeGewva2VUKqdIQJGAIgFFAooEzlcCmBjce++9NTU18y5fJ+w9ZKzHvCM/vwCrJqc3ApHx LdOZaTKZlNnD+baJct+FSYCnrX19fUh+SQt7anVvX28ebQWYCSN2nHLDYo4cixn0+uzsbDh3gHof 8214duBD6qQXhtPo6AjuBMf/hdVJuVuRwPlLAKYcok6KCgvF2NvV1VVcUpKXm2uz2aCiwiSEwW80 GqCr0OfMTCdlmPAHnM4ssuNk1IJhhjSrDn0BIzYwEavNxsEuVEn2u4iGAsGR/v7jRw83nWzu7umb 9Gvszjwjok5UakPYe3zfnv0n2prbOzuwd3THNTqT3aEFcyc9AnhGLOTzD/f0HT92vLmlrbu3fyas RU5Zg4ayiYbdk23Nx4+fONna2jYw7NIYrAaLEW4h8PvQUs7VsGt8qOlk++BU0Jmdrac8OpyzQ6XS xwOxSLC9rfPwwYOazGyd1aaXPEPmQhwCUlG+hc6gdd/7/vdTr0gDOCzDXrU/jAyrSHt79btvzS7K B6gAGEtn0KOlgWRgcEUyFJEGBZm0sUGRLPjIOw7O2jAtSG5mk8lM/5BsFulmsdEN8k18ig9YLDhl tpjEZyqfyjbhh91mzc3Lzcp2GlEfLXtwYHaCcBW9HhU78fpeHQDrQHiksy9o1qxevXrzG69hHpPQ CQXdOP8BSblTkYAiAUUCigQUCVzeElAAjsu7fZTanbsEUgAO9p9X9ff3A8jAtNhgMGRmZubn58Oh o7ioCAhIVlYWpugwDrFciNkv/ky1AOcBOBSb6dwbRLnjAiUgARxFRYJktKu7q7CwyAQ8w2iExhYW FhRDm1mfnU4nlByAAOEb/kBWKsABrtAkuiE5aRDAMTEGoMRqswrvDfazANVGcHRwYO9rrzedON47 NNjR1Xu022O251QWOAE2WP1jTz30q70dw5OewPTE9OT4VEZ+YWZ+oQEr6rSODhg8PNzXt++N7Seb m3sGh1o7e471eayZORW5FqAVJw+8sXfbax29I4MDg4dPDk25o1mFTrPDbFDFIl7PcE/r4V2vvfT6 7qGAedGiRosmApsaXiNacHqEpro7W5995uUtmzblLVuTWVhkjceQ+ETO8J3aORWA46yU7nQAR62t EAAxFE5nMKy8YUNGlpNS14Dk1mgAxoElESAQULi8gnzganCBK4QmFuAPDLC00cH5NlxTQBfiUvoB kAKsGVg8kW6Xbsb9yXLER76nACM3PQtlFBbm5OTY7HY9AA4N5b+B2kID9Vp9yBc4vm0fYD+cgDqH bNqVa9a88sarbo/kwXFWslEuUiSgSECRgCIBRQKKBK5MCSgAx5XZbkqtTy2BNICD/PnhzUEAh8Wa whGYcjuzdMAH2u124bIzAxyK7BUJvLkSkD04CODAkzu7OgHQAeCQ/BYkaguZB4PrFkBmIL9/tgdH gv9CsOwiNSd7cADgIEZSCd+goA/4N01NTE1MTC1obFyxelVWVs6xw61TI8Pr1i4FkakxOL39jTeK ll91/W23r12+dOnixSXFRRaTQadCTArYbSifxcTE5IzLvWjx4mUrljvsGceONHsmx1evWQTm0dam o7YM54q1V+OsZ8bVfPRgQWl+bmGBPh7rONm8Z+fWjraTY56oraBm+ZIFZi2y4SILLAhKw6ODIy+/ vMXn8UxMjNdfvRFWrk2F/K8KwHH+6jgL4Ejj4OBcOkjCq9FbLYN9g2Ff0KQ3IIWPDglUmPUCGAfA DskBAx4Z7JMhXDnYnWP+HW4a4rzw7xB+GexEJDyJ+Jf8IfVKeHHQM+DvYTYbzWZyHhG+G9iAcBj0 aqNeazBEA6G+rm74fxAshjAoOJ1IzDKK08b5K4pypyIBRQKKBBQJKBJQJKBIQJHA5SCBNH/8dE6C BJshzDlptVdxaL8c2kypw3lJQKSMTXBtEOniqQllmAI08RjmXySyC1B3ImkqRSFqNKbSqrrb7r9/ xdUbamvrVyxe0phl144O+BEPgwyrsZgvHDZm51py87Lzs3PzMuwmtTke0oOHlMqh2ytqG26+757l V69bUF+1anH9IqdFNzHoh4+GXrv+1ndff8/7Fy5eUldff83i0jz1RNDvCca0sERdrmm7w4Hl9oqq 6hilplWrdAh/AcDhdbnGtu1qcnk09737NqtJTRyTTECqbBdRAukAB/kLEbfK9PTMgV17Wo+emJ6Y JGJXONOw3EVCKs7WC9yKfSiwpStionIChpPuYiIZfBaNKOCShO5yqdKgzGFGInUx30H8spwWRcqS I7NIq0B3q9HG1K6JyZajJw7u3ouAQxzhBCvMG6NsigQUCSgSUCSgSECRgCIBRQKKBK58CaS6YwiG AbD+T05Ogh0PP7HhTzGDTqyCX/kvrbzB21wCsnVIrwk7Dr4SE7Th5ySySrCdKBl0wmZMzaUqAIFU KET8IbJp05WJ7Cq8LE5ZUmKh6YnRca+/sKrGZNTBmcIfCkbisbHezrajR9pa2sfGp8MReG6oKTUR cZASCQf+cZ5YVTwcmJoaG/MH8quqDRqtToWFfwop0MYj0YCnZ2hcZ88BaQjYPZDic/3VV7/n/vsW Law3YT2eHAioRqhbyONrbWo60tJyy7vfnZuTxdSmzEyqbBdVArMBDsIdKC2vevhY+6sPP/Xs75/o 7emCaxCSl+A/0hTjv3vGNT01hYQqMy6XC/qY2PCHC7l+PGIXh8XnGbrUhQSxGILxE0fEny78m57B 7ppxT7vxw43d5aZiXR7sHvycwQFKMTuFo8iDFfYHg9iDoVgg7Oob2vLEs5sefXLgWBs0j1w7JOcN CT2RaHClFEIXVXJKYYoEFAkoElAkoEhAkYAiAUUCigQulQQks4ftwDS/fcx4BwYH9h/Yv4e3/QcO 4M8ECJKwAy9VvZRyFQlcgATE0rgoILEW3tvbc+DAAejynj17Dx8+Mjo6LmU24fwm0jK5fFcarjG7 JpQJlnasj3NmEw1W6mEjRkIz/a2Hdr46YXSsuftegyaoU/mjel1JTY234+je3//fw7965IWXd/aO zPhVhrAavhYaLoa8OPQxgzoYnuw7eXjf9omMrEW33W6Ja40RFZ1E4f7x3mM7tp7oy1txa3lZdQbu QziBBkEFYU3Mq4sHadUe/xBkEI56eweObN1VvmZ9zoJFmnhEq4qoYHfjlLJdVAmkkYzW2ArgJwNM Co4QcM4ApNE5MVBUXqo3GscnJyiBCuPEPT29+OfxeJGSamRkeHxsHLl8ktvYKP1L38TfQ7hhcAgh UkDncA22+a4aHQHR8xh+0BUjw8P4gKd2dnWNj48F/X4XqgFoZMYFVtuR/sGXnn8x4vaTzwenMQY9 KraAXb9y9aotlEXFnSouBR+7qMqjFKZIQJGAIgFFAooELhcJKBwcl0tLKPW4WBJg/2XwboCEThh4 +Aw2OuLgUKsR9A0qOuRMARdjaWlpVVU1aOk4FUUEs2RcllqL+UlGL1Y9lXIUCZydBAQHR0KfQTJa XFQMBUasADgJaPU6FjUajRUVlUgfS97+KhXWtLG+DgpS4cIhkD6Zs0P6gDPg4BgbZ5JRKxhqBMOo 5MwBB4lYKDA6NLTt9deb23tuv/+jC+pL9OogXDysBt2Klauuve7GZctXhKKqPXt26UzG/OIis0mv 5dSyVBR8N0KhwYHeN17f0t43fMt9H2moLbHEI3wqHA0HW44ff/KZZwtqll53w8b8bDs7e1BaWR3c NaaGmztHg4bc5Y31Fm3E73Y17d11orVt1S3vUkX9gcFOoDkZNStyc/OcehUnblGyqJydJs256nQc HCq7MWRUgW+D0pFglNRqQPbJdM3gwED6E+LcIG3TqJEIBbqI1CrIuY2f4OZIbvw3Mq1gw8fEZ6iv 1WLNyMwA9QZO0RXIasUfeOc/eMMnA/4G34c4iiK0WtQB5SIIxWIwWg0mix4VMludzpz8Al0UsSqa iCYWxcDO3kRi4/TGaS4q5ykz5TZFAooEFAkoElAkoEhAkYAiAUUCb5EERJpYNvF4i8UBc5RXVIDg v7CoqKq6CvNlyi3IweAU6K1sigSuEAmQYsdVmRmZdXW1yJYCaKO0tAQGoFBioAVCnwXrgXgndIaU RCoU4QHVx0+xs0s/pR3i++LqiNc/2LR1y0uvdKuu/eAXrl1cbo+GNFEYujqf1u7TOfwasyW3+L7r FyzL8w4M9/V6ggGVJhpTRePqKACHmHdm6NArr7+8dcx2zQf+5tqFpfawLxAPhTURS2hs9PiO/35y r2nBne+684byXJ1JE9ZSjIs6otbiF2oVRW+NIFmtWh/X+L2B5r6eCff0b/79Wz/+5t//189+6Q7E nvnDc7u27vf7AldIc10Z1Uyz/z/2px/LLyogFg6Z6mTpkqUYOgEJGw0G5vs0YoTVajSgCoXqAJbA v1n4BiEdoMHAZYA/CMAgXAJ7KBwCtDY4OAhcGbQa4jYCQ+ikQELSUBI6A6cgYBwA9sDxYjRRYVod QBZOJ2TE56zs7JUrV9KzwLshuoHsvJTCr6SM8leGLiq1VCSgSECRgCIBRQKKBBQJKBKQJSC58QvO O7F2HQ6Hic+Os2xi/XHBwoV1tbWYLTMjIs14w5FwAg1RJKlI4LKVAOVMVasDwWAkyjBCLIYUr0uX Lq0mXyQd5fHkg8DyYOeJP+duKTCHBGwIY5ApJYlvFH3C5/UePniwpaXl/ve8e3FjFdFHolgmd4yB ajQYjMLrKRIOhCLRGNb3dQhkQJ5OYkUIhQCrgE5h/74DCF645913LmiohBMKSoYxjMr7p6cffvjh ioryO++8KSsrk6AMhELQY5lZkquCH8SLQ2yW8eyc7A988ENf//o3vvnNb371a1974FOfRC6P++9/ z7Ubr0GSjcu2pa7EiqUBHPU3rfrSD/9x2V3XuDLiUQo+UlfVVWfkZAHFQDoTq9mc4XAAW6Ah1Wgi VhWBbQi3CzRRykZ/smMGe3AY4FwEEg2oD3QUn0G6EQlHcDcuoysNBnLOANjGMAf9By7Cnh2kZoSW kOcSd4C4zW5DIha4kCCLijUro6KuGv48xE2L2JqIBJWR4waFRUm+RezHocAcV6J+KnVWJKBIQJGA IgFFAooEFAm80yVAhh55bViwTBgIBJizP8lMKJb3cAH8+QP+ABYF3+nyUt7/MpZAApWw2+1gZAS+ IHhzKZ+IIAqV8gGpEYEFsxF2IcMEaV4bifcT3hzs3yR5N6ErxONhlTqkUYe0Mf9gX//+w30FBeW5 Vs9Q57EuBMZ0d4/EdDMG68kdW46/+lzbsUNH9+/9yWM79w3Yq4pLq+2aiSMHfvfv//KHh37Z75po Gxg/fGKqKK+2ROef6Wjp7uwb6B91+7WhuGXr9j0ut3/lgpLARH9fR2d/Z2//pH8qZoqp9Rogkpw9 BQErBLWoo1FNSIXF+rxqe2lDQWlxcWlxaR4yssRsOVa9HeERl3GDXYFVSxMnBk+EkHz8L//ys5/9 bG5uLpAFm80OjQFYJQ+dMegZmEajsSg8MqCHwCkiAJOxRcI4mLIjMJB21tWYM9MJTxCMy4AvEKiC SCqkh8Up3Ja4hoZmPInLICyNiqQdyo0Nx0KIzQqFWOmR+SeOa8ijKdMJXIUGet6YIVXZFAkoElAk oEhAkYAiAUUCigQUCVzJEkhZtWY6gnheXj7x+3s8+MwZCfkoZ7sUeEcgGPB4PKAhoCPKpkjgspSA 8N0AKlFUWDQ8MoK0FbDjBEghZYegGCx4Q0Q8Xg/SW9htNix2n9urSFQd1DXQX3p7e/ft2/fd73z3 W//0re989zvga+jt6cFD0Zs2bdr04x//+Gc/+xl4Iu+5555169bDUGW4kDaYn6B97Onu2bFj+3e/ +91/+tY//dO3vvWv//qvgEhQxa6uLrA9/uznP/vOd77zrW99+x//8Z+e+MMTIyOjSQpVek8OLpMg GIHBkIVM7iL8vvKZc3s/5erTSyDNr2H3ru3wDkJIUjQSPbHnUEdb+4J1y40OK7Lo6IA9aTXAF3p6 eyemJgF8hKIRSqDDzSZtKV4SIlCQEAd2mUOQC0Zbq8UC0CQcCiOXld/P8LO4RvyTkWh2KyJIRegH bod6wZHD6/E6Mxw15eVavSGMDMcatU5vVAXCO554ccfWbeawVBPc4i4wffJTn/z7b30DnNI05DMu mNgUXw6lVygSUCSgSECRgCKBt5EEpC/5hx568LbbbkMQa0q8qvSWYiqJP0Bxh6xwixcvxdJM4uC8 omhubq6orEBkuOID+jZSlSvrVWjVbueOHcuXL8diHlYA4bvR0dEBN42K8kqEaYuXSUxrkblwZGQE cSu5OblwjsY0O2EWwlw8duxoY2Nj0hNeZji4siSi1PaKlgBUF6lSli9fAc3EgAx9bj55EuY+wlLs DkcqioGzyG6BhLGgbszJzoG/f8KuJJ2X+WjwmQJGKNQl0NR0PD8/PycH/YLygYoEr2qVNhIOBQI+ wcDASAOwkrjJbIFxGvP7ItEwDFqcgrWKmAKtXks9KhyOBoNxnR6kDNFwLOyHPwiFnVCkWJyACbPF ittDXi9W5GOUB4Uyp9AaPMIPjAaQLJCNjGPheBBr+Wq1wWgQ6E0shR1SH48ioYfGaKZ4BclUFaax FODCNjI9WLCLXNFNf6kr78A3dco2Bw/j8e5ky8knn37KkZlhtpjRFgKsgPeMHwri8+FzOAJ8A5mD 4UZB3hYcvARnDtnpAqqEf+zdQadxdTCIEJX+gYG+vn5gdYC74JkhzmIXLiBiI28NeGrgdhQmioWS 8UaRWv4AEtYyqiJyfaso/nDBgjmRWadTAkVBLrWSKeUrElAkoEhAkYAiAUUCigQUCVwsCfBKrwp+ 0OXl5Xa7A172QDpmZqYxacZ8G/Pqvv6+gYEBRIU7nVkwvTBDTjUXxSLyxaqMUo4igQuUgICbYdBV VlQgoqq1tRUZglxulzAASZ/7+pCp02Q2OZ1OwBQieOV0D51zkrKv8k2gc7Q50GkcWMVHUAzW2x0O B2gdARkYTEYcM1vpBBKwGAyIhSEYAogDDlJKDUAWep3FBq8OLNPjBy3XY8dxOIcYjGa7IwNlIneL zWKlwi0mpvCQQ200OjzCbEROFgZl5OV/8SJYqzeareBokNGNCxSqcntSAmmD3dHte7Dusf2JF199 eXPn9MRff+kLBVWl/nAADjqEgOl0SPLa3dMN5woC3kTbkHcGoSQCS4PLjQiEEvwXBDeROor8v5Su h8OqKAcOYWiA3DiihJhvRYSSHD4lWhoolmCIodLhgBeBH4emorSsqKgI5xFQg8HbYjC7+sf/+Z++ nenj52rJ/cNTaP7Epz751W99s589OBJZd6ieSusrElAkoEhAkYAiAUUCbyMJiMkFtgcf/E3CgyPh SSpe9Pw8ODDbBuMYeZmmb7MKPydZnmGafk5lvdUXn6scLtt3P9cXeRMEz7KiBV8sTa9YvkLQEGBR ELNfLBFi1RDe9VgAR1w3Kg/iOovFDLPNbrPjShyBx0dqJXHk0OFDIqrlTai88ghFAvNKgNkJwvDg gLFIQShwf2BaghnXzPQ0yGX85HbEhIxYwM7IyABuIDJQiFXt1H4qLEqUQsN7nLoJPDgKCgqyc7Ph ZSEiA5ikEQv0+EieESLRJlmhCXcItjHxBcKdTfoe4aeQ5wT9lwMScIBADT7BhUSlosikJaNWw64Z UQ0To5J9zJavcCSBM4f0HcIOGfQsWLpEcsrPYo6OFBIOFMguIUxMOp/pKgJbLljHhLcIVZvSL1Et L7jIcyngIr2F9MhZHhxp0nni/x5+5ZXNE4c7Zian8pc0fPBPP2rMtPlCfoyvnBdF09XZ1dndRdyf TB4r4RTscwP2UG4wViDCGahkoRbkH8QiY42gj9ghStyvId5czu6DphTJfCiSMAq2XBRCLiKi2sS6 QfFYiFgqKymBIxMeD5+OcDxmMZg0/tgjv35wcM+JFIDD9IkHPvnVb/9DHwMc/Ci5AucieuVaRQKK BBQJKBJQJKBI4DKXwEUHOAQaAo9RzDSkaUj6dPJCJpciLPftsV2IHN4eErh0b4HJM02JkaxSFQds wfHaZIYImZOHsyC+4+wqgo8fYBwF/As4T6Zp5Gk53QIXbEJD2AH6skWaLp08lZLfNAlIYEH66MC8 G5I9B1cIcVLiImDCC9ZoIiggBWWVBkgHrRbQQGpSWPEiZEimAhyIdmkmgMOZm814hVhRp53wAjWN 5BQzklj05v4lyYSPy5VhdIPxDGGxSrAGHWAsgH9qVBGuhGTG8hEyhKVstWQOo1ApBILjV8QmARzS EYZdeEGfC0hcxAAHewZcOIqRKHXuh7cY4DhNzc7j1OkAjj9bfQdiU+PBCNr4xj9736oN6+NaVTga ht6hSeA0NDY6MjA46PF6KWkPtYWAyCSvG2pUyUVDBCKx84VoTwkVS/GPY9QBOYIpokk4eiRoO9Ds LHPAYASdqDVwDEEdQMMB/yG4b+Tl5xGxKGmvhhLHqvWH9ux/+WePMNkH6asn3/zJTz3wd9/6Rv/Q AKqaeKpQk7fLvOI8Wl+5RZGAIgFFAooEFAm83SQg5h74cn/oInlwJCzA1NUzMWuH7MRa4nlviXLO u4TL5MYLlMNl8haXbTUYpCCAQ4o0YWdngi9Sl+xSZrTkWC9UVKzupmhpIsXmXCvxsn19pWJXvATS x8kEmiA+CM2l1fKESvMRkcD1bMaWUwEc5MEh+T0kB2oZLxBCFe4K9Cwxngt7VYQa0FcJG7cckcDx KnJLCHNSXCm9AAMZMYpHiGvjelqOJzBF3EAwi1joF8vswn1E7r+zjNHUrxq+mAGOS6wDaQ+dXYNL /OyLXvzpAI678pcTYSyPkB/9hy8WV5eDVwXgMGKJSP2QfSoQIH7QYICZWkgnDCYTmt/r9cGnA3gE KSpyvWo1DMMBJ5bURFDIigAqBpe5wWNxLesgbmQwhOcNfFYKbbKY0LyhQAgQNVxCdFqtyWikHLFG Ix5CqDUOarQmnXFsYPgXf/89Ajigr/G4N9/8wKc/9ZVvfR0hKpJOpwtSwTguumIpBSoSUCSgSECR gCKBt0QCFx3gkOanqSHfPFlPmJYXAnGkzpjfEnFdrIde6tn3xarn26McyZ07VQvZDJq7sflIOVb4 d3KhEdNjEWAuGu5CdPjtIVLlLS61BGY5CiW8NhKr2rMQN3G9wOMYDUhBKGRwOVHn0wAccmDH7CFK 8udnXwkErSR7hxwSItEp8LI8+5Ek+tCc0U44ZXCgSlQDllI1AA4qlAAOqdPJAIcURyABH+JGyXfj UrfAO6j80wIcucsgiZAqBqqVe//qz8vrq+G+QTgFXN6AHKC9SRngTkHYFgAOLXK+2my4wOtyA7YQ iU90RjDdGkANCsqMBE6F6Cm0NmiQhN8RIk0Q0kqfpCAp9hERziCMcQiIzGizIAzLB4racAQAB3aR bAcINq4jCCUWBeGtWWfsbe964of/B3IaKBEgmlCB5YHPfPpvFYDjHaTYyqsqElAkoEhAkcA7VAKX AuBIdSyVZtunkO55GIqz5v3v0Ga7nF778m0RVi+aOScWhmW50SRaXgxnf+fksvesi4WKimCWK32d 9q3VmlTvGVGTRPe/fFXorRXZfE+HGKGuCYklNDlxrQDphCtHAqVL6jdfdyqAI0uEqIiAmERACt8i +1akOfSTZctIIdmW0hMlFJCffqqQQi5EAhCj7NQBgEMqiE/xA1NQctmfQ7xlCjYpETooi+8XpKmn zaLCjm1o5kAo2Nzc5J6ZMRmM2MH2wsACcxMBcgCfrAHAAjajwWjE33CpAG8zUusYkV8HdFwxYkbR 4wTip5DTlUg7kDFHi2uMKA8/QDurNxl1fD/u1tNRPAh/4qcZH0E6azDpUCCO4B/dhssMXA5S6cDN Q4OS6ZTe4J52nTh2HKy7pMaCUIZ8UE6lkRckPuVmRQKKBBQJKBJQJKBI4O0vAWFYyvvb/33P6w3F qtWVvgmr5jLckrHbc9AN2QCkZhMIiDgiNvEp0aTioLgm4b5xGb7v5Vyl0/cPBd04p/Ej1R1iXoBY qLR0KqEWZ/mMM+dTZSsxbaMHJg/J9RPxXglcJP0WLoS/ISSyjGT0CXNnyGwb8l3iy0RAG/M8/Sxf TrnsLCVAhCiJrcZeSLFEFPIXReqpsNenCkT0UZUxptKHotpARBuIaoIRdSiiCYb1kbhVZ0CqnJg/ qPOFDXG1KRwzxdS6aFwbiujDKn1EpYvEcLsuihzEMex0hCORdKGYMYQjcV2MzmLXR+O6CH6qDPgc IfJRnILniMUMDtFwzB1QB0LacEwbjGpQjRD2KLhCXJNTA+3dx3fsP7HvkM/l5jiuGNxNIlb9qjVr Nm991e32nKUglMsUCSgSUCSgSECRgCKBK1QCYuZ437331tTUiHwTs+bNiT89Hg/cQvPzC8SC9qne 9/TxF0l75rzoON4e5tBppHclatHlCGalgBSnl/YcX/w0Do4rsTku0zrPCZS43HvBlZxlIRVinndA TuVYBEfp2PiozWYDgymN/xI6zQk95V1AEJzzRHBGSgAF4yns8sG4BCMRgk2SnEsEySj959EeUV6J isXFHwxxkMZKIIZEI52os3iWfHauaot7FQ+OC+r03/v+91PvT1OY2wqWMe5LF4TiYYvVkp2TU1ZR npOVBegARBiUx4SCU6iZHZkZi1csz6go2rtzV2TcBQ8PbYSCVBBMwrgx5ccR/BcMY0lTDWOGLaxT B6ZcJvhbkJpIFUj6KfHTY0xdq8u2rV6/1jc4cfTAoZmJSbCN6uCCR+QfKniDRNXx4amJwd5+z9AE eE9Bv4FNDQoRMEXnmh/4zGe+/O2vgRIV+WQTL3z6+coFyVW5WZGAIgFFAooEFAkoEngrJHApQlRO 8x5icVzMW2Z5TZ/N2yfuPZuLL+drzuPd2VxgY0G2Cy8rrCctf+RlIPpUi+c8+EET0SgJXRXvJDXB ZfCCV1wVRIsIw1dUnlQ6xUHmMnuj9Jwdl1nl5mrjuaJFQvjUCkgTGwicQBaVwoKcnGzWcckpQyKg FliGyPXJLBjE/whLk/lFRRJZuT5EoiA1MsXB8NI/j1kCEQd9ZGKLclIMJGdJuFDJpXAJTEFKlWSG 4FmOG8mXVVg5LoZmno6D4468ZWgO4cQRRrZW5B+JREuLSzLMllgoBDYO5mMhXYho4oXVFe/74J+Y c7N+8dOfqyY8BHAwRQdaGWEuFKQif/FLUwD+21GQEzZpx3sHrWEeGmS6DdwnIqCgVthAaootmmX5 6F/8Wcwb/P1jv+1vaod/B2cJJo4OxKdoDDpXyDc4NISgFS6b2TmgsrGYP8/yqc98GgCHIBlNyE0B OC6GCillKBJQJKBIQJGAIoHLSAKpAMftt9+OANq5lUtMhZEtzu/zL168NBwmXrDTG9g4GwwGPV4P fhKzuTSlSLMQz8OHI5W99DKS4zlW5SxfnLnntVaLBSTxCF6mOR4HXKSZBOCYiEaxWIUtFAoJgsz5 KTTPsZJnd7nkXE5sc/JCaoIpMBm5L5X11swl01IqzKoCz3NBloewbqxgExM/JddkCgMhR1Y4IVXY gTMuVygUlKNYlHXjs9MRufWh9ojct9vtFrMZig01ZuOHk5vKJUGmcChAXl7QCIrUp+f0jLO/OKVc yc4X96ZkF+VUkvx3aiXOFUo4+yrNf+WpO02q5Z+EjWDraTUgIsBaO8ZzrHCn1j9RmBC+QDIEwJFf kJ+bmyu9q8zzyJgGJf7UcGJN4A2U9YQtUFq/Z9QjsRGYIfl2iO4jxCbwCeHBIfUqfAalKB/hJXZi uYlFiccX6T95eV+FRXegIlK6WDmZkdQOVIpQGYWD40LVi+4/LclozlLoSpi/Vig3bDxuialqKyrt an3E64+o4hGRSxjf99p42YrGT372M9Ou6f/54Y/sAeF9w8AY2pTQCpnHSHj3iKqr1faSvJBFP97V Z0UmFon/hUAN6LfIpSIADmgcdGXKov6zBz5RUFD4i5//vHP7AXOIwLOYRqNXq+HKoTMZAppoR2+3 Vx2lfMlaHZ4LIlKolz/f/KnPfOZL3/r7gaFBVlz2Jrn47j9vzZfcxVADpQxFAooEFAkoElAk8LaR gGTLPfjgbwBwwMAT9kaqXXF+AAcmzaNjY36/H06iPJ1JzE2VCcDZMp2Bgg02HlQtOzvbkeEgpjZh 76VQQmDm5na7h0dGhJUIvjWa9lO+yDdtoyBngXPEOMlCTCzq8k9KPZLcxOrum7KlmaTyEwVuIU7J ppbEuhGLm83m3Lw8wjjmA++A0w2PDOMnWeY8XU9dBTzNK50OXnlTJPFmPORU6jantSn9glqTm5vj sDsgSU69kHRKQlWBbkzPzExMTNDqb0LhL8E7CLtLArAS1hZrhwxsCPMnDSCgI7IH/SWoFBcpCzM5 Zp4KEJ1XybkEDAvQ55ycHKPJlEwIJC+O01tgLTzGa+LpAAeN/0zwKcCPmFoTRdZNcr5IAhxYE8fJ mI4W77UIHJC3GHJmkLUr+hZ7X8zexMVJWER4cKjjkenpqUl/0Gx3OC02I6IOUDtVhOsLIAxIigBT hBeJKJ2BpzdrOLlUbX15lHtaD47cpagkJ3dVRQijUOeZLBXFJUZ4cviDaACAkJzDRB3Qq6uuWf3A 5z7XffT4g7/6VUaI75HyCQtvn0TDyZAXv7+1OC9kM0z2DNgCKR6e3MyC/kgKQWLs2W1WvffDH6xf sfyX//u/J1/eZgpAC6EXBIVh1xn1UZ2qd2hwxDcDeAMQR0JjvHkmABxfBsAhhajwV0Hi++CitYSi khdNlEpBigQUCSgSUCSgSOB8JXBJAA7MQ4aHh2GoOJ2Z+CeoPVImN+db2XfSfWRiaNQ+r2+EwYu8 /Hyb1cqLobzKJVvogJAGBwcj0UhxcbHZZCZfA/LvfnMADgIM2ANYhguoYjCKhAEjLY+lTPiSttCl bslZCJ143CwO/YQjTCgcmp6enpmeycjMAMXM3BkqDLmhwcGZmRkgTc4sJ9YFE698+heR4EL5Il6d fLtNgE+TK2PWy0Ia8DOCI5hOryssLIIFLkVJpAhRoHUwlwoKCqDPl05PhG0sgV3pAAeHZki2s/QK ietk01qMZxe9erOEKfTnXJ8CT67JyUm3x52Z6WSnjOSWCNdKABwQQTAYONEkeXAwcAfgQwAUAsaj bKDaGJBWdGxoPtbG9VSiJgQxabB+Llur5N4hARxEs5BEtWezaCQ9OwR+FAtObdv62rHe6SWrr1rR UOMwGlTqSAwREXGdWm1EmVF1lFuEAQ4Bn4rmk2RzziI6V5G+va8/HcBxWx4BHOScw8qAdq3NLSxw ZsXCkWgY3hvMuAIoQa+NZZjrbr/23vvvb9myY9OLLyHehNY2+KtIVmLCR3ijY4m1FHNhjt+qm+kf tgcZy+AGBp5GTc6qQp/JfZH+Cujj199848IbN7z0/PPHn3lFNelBitoYtIUrqTXokEll0jXdMtxP znjaJMDhzjd96rOf+co//T2+L2P0DAnbuNhflYouvr07i/J2igQUCSgSUCRwRUhAAjh+85tf33HH HXBpls3nZOXPw4MDBiEyymVmZmZlZaeth5/HbP2KkOIlqCRkyM7bKpjfPT29ebBU8mCr0KJzaogK LPOe3t7qqiq9Xk/kr3zLpXPsT1ELmlGyGUOO5bCC2MwR00zyOpE3MpXSP6e5tV8CybH9k1JuYgY7 a+op/DmEMKOx6NTUFIS5cMFCkny6VQl5Hjt2LB8Yk91OpxKT9DPVXrLk5DiLt6X6n2ZCn+ZhQCyU dADmd2dnZ3lFhTMzc7Y9r1KNjo5OjI+XV5RDny8pTpdiZDNomFJXaaVZsp5THJHYtpZ6H+n6m2TL nMdjoM/j4xNAP2tra1OVdB6Ag2OvmhCiko8QlRxBe0BkkBQwQgvw6mg0HAxMjAxMTEx5QjqNTqu2 5xQWFORkwdeJmDjIYUQOOWDjFWAEmaTCe4t7Oz4KTJD+ksAiyY+DAI7g5Mmf/fcPt3XF7/7AJ+/c sCzHAmg3Egy4h4ZmxsZDDqetuLoQqUCxgI+LZSIPLkoSzZuHnJ6px1+R588K4BCjKuIhV1TVO4ym UCAYiyCChHg8AXKgNayFOSvuvWX9dRvbDx1rbW4xRjCM4oTAo1guaD9uKWbN4O8L9vwzZjlCJp1n bNIcJk8dAZkLAhiRK1gGOKjvBTSx2vq62hVLDu3es/+Jl1z9w+RwFAM7CAdPaTTIJRuIRg52NFP/ pEA45jWNq1z5RgAcz2x+FqO8oPbgp7M2iq+Ci7CdKm/QRShaKUKRgCKBt0wCcyaPAu2VYjETM7wz rmBdbDz1LROI8mBFApeJBKTZhVQbCoYF4RdinmlDXpRIJBz+whe+cOuttyLnPC+rpNl35wFwoJBD hw+VlJRmZGSIIIvENiv+5TKR0JtcjcQKljT1k83puQu2EJdWq2luPpmfl4c17UQ9ExAGnPm7urtW LF8RCmPBUxo9UwCOSzaeUsEMcAhUg6esHDAtZqXycxML4VLVxbLZJauVLCDJNYA1X5pO8yk+npzO QrxC1/EB8EZfb++qVavmAhy4YM/ePQ31DSazGd1FYBzJ8k6rPVcCqHHOgFjqS8kiTXbxWf1d/IlR B8LGxUBRjxw5XFVZ5XQ6Z40GaJihocGJ8YmFixYhGmjecuRGlPXpFA4O877SPINPYt4i+UUlVFOQ +kr2D5nWsqbLr5MefXUJRpCEn9ap3mXeZ3IHI0NvfHwcfhyLGxfP680kPDjEYno6wMGmH/cI2mJh 3+T4ieaTO3bvbznZMuPxwx0vs6BkxcoVa67eUFxSkIkQllgspEHWUDh6RLTAgESMC3tcwL7VwPRE hk9y+mDrj84QtYoOYQ/0cHIJ8U20/OS/f7izO3b3Bz7xrqsXOfWRGddUR2fbtu2Hjx4fWLpyyUc/ 8QGzyQgEl3xGpMFDATgums6dDuC4lT04RDcBF4ZOq11Z2YD8r8FAkJoYikYRTDShsGZlLLhqdcPq lbEcGwEeDLWLbwQ5MQpn2kl0OeFFIeLEeEwmhUgFGhMEPFQC4xH4ABwDwMmkt3X/oebdB9yjkwiP oUiZSAR1AN2GWW9UGbT7O0/6A8E4glTIkYNCtmYKyIPjxrtuBqOVGPFZlZKMURcj3kkBOC6aUioF KRK4jCQgRife2G6KIpiZTKdIGLnH8AtfovhAHMx0nZh4zq6+NNBdRm+lVEWRwJUvAe5oieVQ9E4s osJ+8ILHz+t2udxTU5OYAFx//fUJDo5ZpoWYIp8DyahadeDAgbLSsozMzATAwb2bC0rMW6580Z7n G7BNLclBHjlF+PGcCH81DMLjx49jyRRbwqs38VwAHJ1dnStWrESTJr1uhZgvLFDlNBwTPIAnZ4aU JVCDxTyNPqbD56iWKfOJvFOrwpqc7HIimYznKbJzuG024Ysw4yS9Y09rnk3jHy0x8jnwQWBhr6uz c83atYkKJx6J+3fu3NmwYAF9hRHPXhJIohVveZMfI68L8vFUeOUc3uFNvVSSydk/M/2lUm0SYadI Jo9sJgvhC+SU9BmDQ011NQAOlk/aPGBwaHBsbKyxcTEGqFTZnsIph1tyvk26V8ay5CmHbE0Je4qX pBO6LK4RGSQJw2IkOA7qQgrZoEXkmBZAh9TcIrbifJC61PrOBfrks/LiUFJxpbdM3j5LchJOJ5mi Wi3EOD4xvnTJ0lPhI2BUIICPOThkD45coQqw9bRxZMBQRbyTzbs3//bpl9rdtpzszBy7CnEJk+OD Ho+7eO373v/B967M8vumx3tc+pjWWpKjtxpj4yN+13TI5HTY87M0IU9wvNflD3nVJqz1Gy1ZOTlZ NmMYw4MxFnS7QLYSikSiIf/I7x5/9NBQ/J4Pfvy+dZXxie5tew9s3bOvdzgY0xWvXLf0I594j91k skTAyiG5gQjXEMWD4+z77GmuPFuAQxONF+bnV+cUqkORUDBEfnvw59GCGoqQJ8SrBHREHhtAUli0 E9FBIYSJ2wngFw+G2IFBSMiHPIxyilnCvii8Umw8hJM7B/8lYVpM/xwLg4xWbQA6FlXhp14izCGq bbgt4UvIiDqZDJ1TI8ilgh5LCAd9BwHgMD/w6U/d9K5bzVYz4yxpAMfFQDf4BS9SQRelXZVCFAko EriIEhDYhZc5/cvLyzFlHBkdqa9v8Ho9nR2dCxYuwFepGFuuhHWtiygYpShFAm+xBAQRPSYQWLgL M8Dh8/tcrhn0TSz0pQIcsyqaWPY8e4ADhsyB/QdKSkoY4KBZKc1ZeJpxgVb36YUopkNzLZ6EHSFm VmKb3zCa/YDZl5/j7aeu73xVEfhFgrmA7UG1Xp8EOCRJptQf67Rw+F+xciUC6amleEoo40hz7adz UMJ5CxF2V2L0FjKkNVnE4mN5D1PMWGx0xme1WY0mPVUf7jsSwEG1O4fHz33Vc75ZbugUB5mEcFgD hIDpjUCrAYoNSHLt2rVz08rimh07djDAYZYADn4VRuySQBC/oez0/JaHpYjgs7PQ8nOGN+QV/kRH kqEB6d2FHAAEkT0jqzNRioLVUqMFwHHwIACOGgAcVMWUqQA+IkB+ZHR0cWNjAB4cCSCJR45k+ydc Q2VVn6sas6z61PlG4hQfJICDiTVlvJE4BRigY8AxHol4vD691WEAMUQ8zOMHVRnsmOenj/P6U8wt 6pQTpJQGpWtkhUssGon+CT8LBPtMTkwsW7bs9AAHmgpDRxM4OChERQY4yA6NaWPh7raTzz7662Pt vdbqdXffdfuqhlJ8X7y+6Y9bX3+9S1X5Jx/66IfW5e3euvmhF48abHl/+eGbaypy/vDYS2+8tnf1 dRvueN+9vsnh15569NCxE+6YTq3VV9csueP221aurKMRY2LwxZdeem378anpGac1EvS5R7VF933o L+9ZW9W695VNr78xPuP2hqwzgYyVa5d+5IH32o1GeE/xuC0wJgXgOD8FnOeuWQBHmmZTH2aIAWwa 2qjKaUWQHoAO9sTASMn5pfirXa2LaexBtSOgyfZp8kP6goixJG4riVuxF8ctRTFzUcxUFDNiL8Qe NYgP+TFDUdxUorLgJz4XxnGNuSBmoj1qLorQjg/Yc8KG3KgxL6TL9qrxIFtYZYzCEQhJUuinHkML jyXgQ0UfzbFn6lVafI7iO5EciaivU79N/fbimEp2OLpoolQKUiSgSODtKgGaKolFSE5CRkMfZjmY 5cJLkWeUGBulBTRprHm7SkJ5L0UCl6MEUs0JnqRIX+3ooYntIjhYsE8ob8lyBbqRfMwl+BSNx2if UzLsbhxPbMhACOr10z+fTXVR/9nl8SNouej832DWw/khWMmkVkgvlQdUDKVJrwGe4vMKM28YZHGH +HwhNZr7LmIwF8/mLAaUU4Ei9MHQltq6dBZe6gb6GZ+cmOp5+A8vnewc47h8jPawSTAdjsTj4bmS hA2MuvPP+TeykoWwz3ETlZdeQb6XXof9L9L0EtUiyaOGArSYx96fXVKiOnPbSyQ+TelC51jxi3f5 GVX8Qh7FMpzdxVNbiT9LB1hKvMBKxyAcfKR5ggCYUoZJSd/4xlSdYPVPP3CmyqcqQPq9cguJAiUl B4UmZYhAnAWmKlRfVBJ9Kxr0dB/Z9MSDRwY8Lq2TmAaoD2Byw2l05IY+FW53GjwP687YT3lj2suy LBJvzwMFdhIp6S1LNTEYscTpcuqos1UxIWnxdGkAYcCACEWStaGW0WoC8Uj/4FDb0c4pY3bViltu XXj1OovdVlhU8Kf33ri40AoXj/179vtmxjQRb0hj9WozEY6iVfvIpoxpwyqtT69XGc0Oi70gJ6ei ICfToO9uan/68SfH/AFPXLP31Zd2vPD0RDhuLq40Wxw6rR6BBsRZqbfUNq666+67P/SBe9avWaal TKGgLVZs0DdvOjEPdCf6KTSWiX/RgfEdKnsbSlF/EvAHyANYpk6nNxoMgNnYGGDPDQJDOCcwe1XQ H2DvwM5Z1hJn2UwA3iydxQex00GEx6BEnZ7oYcRyjeSZJz5SkdLwrVYjmJCg1dSMR5LG8y8B2yib IgFFAooEzl4CDI/KX/xiBYS+mRNxzhjQxJgj1noSyztn/wTlSkUCigTOQwI80ZDW9uXbqXsKY0Oa IoipxsX46mermP7RD2EHspEj/WaA4KLvxKaO+X845PW4kRVjahq8kTNujzcUClPUnPR8Yh/h/4md T8l7RHygqqYdT14jDAu2Lc5zT79dgAjsFE+miSwtYaoQeEFHT9XkPMSKH6km58WSs4RvyFYT/4my KfoQ7ngutxvUFdjdLnfAH0QFEPLU1NTschO3PeQklElGSWS4RNILrrKwxlAoIxn0OXmWdQctdz5y Tihd2oc0rEiKlxKeTZLei/n2LGGLd6avLaHMKVu6nOd56Ox3T2JGCfDodB+QQSIWDXt9cLZyzeCf 2+XzB0IgzqF+S7R6aXsCW5G1IvEirCLJ12IH8PMJsBBFSEiE/C4JjRUtSBLid0oVI2rMdxJNIQEI p9Nn4RmTBmqkPVHGHflBkvQkrClxY5qcZURSUl9GBcSwxB8JsYtCn/3I4YLcT9BoyNnrDwRCIfzZ 2toKtk65kwLLk0oTwJsoJAFOpg510piTuIwvZsd76W3k0WNeXU0ZW1KGi8RIwKN2UnO4G6VJTPSs s/mmEOoubD55nZv6ACIZPR4v6mG12aqrqoVLEHUUo6muvh426OTkBPnkSn4kSdFzqwAgihYVFfzJ n3zgC1/44sc//vF77rkHFiqkOzExHgoFdu/aGwiG162/6uvf+ObXvvbVyvJy4kdmL6+8/II1a9Y0 NNQbDJyuRbJkL8bX0tmI4x1/TRrAgYgS4b4B3C8302nW6uMR5tolblGR45cnFgQQxsMa4FFw1dHo DQAlMNWPa/V67DqtTk/4BG2EbuAcwr0IgWCgg/AMKop+isTAWvggUZpXtQ7ABiIIVVQm4A1cotep UZ5Wr9UaEAQZJeInYn4B7qjDP8RVIdIlrjGrDXkZ2axOoJqhnSpICCW0lTON4SAzmgps7zy8C+fT E5KUsisSUCTwtpQAZRbjnRm4adTQYoDCmKdVYcTj1Tw4qWJwpKGG5rRYJiEfUWVXJKBI4FJLQExT aKYi7QgsYLSRpxYXc/rIKCcbhGLOLa2ZJzCBpIFCZ1PMo9N9lmfwCcREtoFECbS2qokF1FH/cGfL H379i+/+07e//rVvfvMff/ir37zQ2TVEa57hKFFCYHoWicDzHHYY0B01khFG4VxAyIiwyWE88uon GTLIPhelmRAifFWxCMKMsbPwJOCGTH1x47nuhLewGSiWtQXlKz81WVbC1ucV5TRzMdVale8iC4fN S7pYWtU9x4pJ7ZVqsNLrYoBmteHaqcN+bWDaNdSz7aXnf/xv3//aV7/6ja//w7/+y4+f++PLXrcH IgvGNRGNXgMyTnAvhUK04kwiBiYCSlukZMAfiKQml45oGEcQhB/Gb5iI1DKwNsMxdSQepuaKgTmV hXLWSpIEh87izSVIRVrIFyY/QfBzAA4G6CWEINWilqEYqYb0EnP2RIMSC55sEZ+1ukT0gcGBkzt+ +ov//bt//IevfO0r//Ctb/zqsT+2DwZCMQg4hFD4EBh1WIiQFUQMWWInjyXCGUiXIULsAiWiKvA1 OEEShrbjlKyBZ12rU8uWehB6hEAeSF0SCKDIpiQDdtTD5gVTOeSCXMtkoERSaUg2VZJCzvPLU/J3 YJRSag7ZzYFeX/RY9umiXRMOq9XBmZm+Y688/9S//dsPv/bVb3zjG9/89//8nxdfPzwTMuAkSGXD 6kBIFYjEdf4wdQPiNOSBRBSCgYSSmkKdMaCw2OkxrOjRaBCURyxzHFEjXI/lDuiUs2yicbgRZqmN 5B82r5hTxgcBF0vja8LTif+WjK9TZJnF7EykPkp8IOBCToJEEzQKStDoYmAC1cXI+99ggY1KPURD NmFUZTKYrXG1IRjBFwcOUIiAOoYYAVrLUqv0KrVBHdDFRno6T/zk5w9+4W+/+Y3v/+uvHnssFvTo 4lBXVyA4PT5mVsXKqhav0DjMZlXYoQ4TdY9aFdDqvTpjGE4yMa8K4zVxNnAialqPZ/tR2nAwsb/j MYmLKoDZHhziewWb05kFLALKRY4UOgIsZNcJ2dFCq6HDDESgSomFTWnhJP2XcOhI9eBIenmk+HSk DhP4jArgEcJZQwpwY3BC3Eu+HuTTSLFMmU4nBjox4vDgLc1FLqqslMIUCSgSeGdJAExsCObEeggy vRUXF2MRAINPWVmZmMHLeHxSJjLyL80g31nCUt5WkcBbKoGLC22kvwqt0NARnl3Q78TKbKLPS+uO qWPA7M8JT3hasU4phJZN2ZcCP2hWwz/hU/DYY4/19PVt2LDhwx/+8J133lFaVgqrlY2rOBl/MOlg QLA9LaAXshPkZ4qpEObgkj89mUi08TW8cJXiBXO6Sp/pHItFFodsNPO6Ms0mhRj5D2l97FSr7WLS Jl+fmIrKU9IzVWPWeakCc+9K1JBPDQz0P/vss6+98Xp+fsF73/ve97//fcuXL4OM0N4w7TDTTI0w wPXURhA9gUySpHGEvRDYtmYZizP8J3vgp3B5nkf/ODPexA4v0osK5eRNNErqEwXeIR2UgA5JHLKn wmm1N4m5sCKfBfCSvCYShXfMr3/9m7HRsZtvuvlPP/ax2267DVyzxJvH3hssWeEXJU3jWaOlF6BH MfAhKp+4nOtBrltiE14MF75LjkT00GSByc8JUhJgqUkDfI6LAYOHCfnLfhhpCFdC3EmIUO44wr9G dCLp9eb8km7nxhcP6uzq+sMTT+zatQu8yO9733vf+773iuQjopAEVovPMNnwU+in0B8hfH5p0mM4 i5G/GABRBswkVzAuJNFGouS0/bT9NO0NTtFSQvgJ3xrhnyNqeB7dh26BLanTmYxG2IxgbJqYnGCb lcuMRUGVgg9Wi4WNSiycAzQmfI1X9mmBHL1manJq967dR44cKSwsuu++99x1110gseaCYZGyY1o8 BqpKQDTCHJa2pJ6kQ40XxbHwPGXxzroNsEVyqzLn0TdfNAY4o6qkTK/TM3pK8SmSvwXjDOTNAbcM uFUYDFoDeV+gr1CUFwAweWeQSvyX1lUSiAcpjRxykjhIXYhpPkg/OAUTR7ZIG2s4p0wnlxBwnVIu FWYqJYQOf+r0uuGJEeCQuAi+IBGLbtXq1VX1tXqDIZHjOc1f9WKu8byzNEZ5W0UC7ygJJGBZvHVi lTj1uzZ1EEvFdd9RUlJeVpHAmy8BMSknC5M3sI3CzRgHKysrsSqTmGYkKpZY0PZ4PJjEwqbF1Hbu KvesF+nt7XU47GaTSZhfyTm9PA0X15/N/FsyRHgFOGGVCSuIU5LCNYzC5WnlMD4xPtz18p6R1dff d83VV5WVlJaV51dXF2bYTXDAaD9+5OlHH3zid49ufvXl5o7esKPCaLY2bfn9Iw/+2rH4Oq0jOy/U Pt5/8u//8wmVOafGqdaEZl7evPORx558/qlnjh44GNJbDHklGqwexQJs3GANiYIWKLBEMlbm4jfz Gy68+JSYzyevSRMIM6RgIKV52tCwI4P+zW0Un8+HXAngc2WMgGaebPrK5vq5q5cwvmgGKxpILJ/G ia5NTCkj7tGD214+0jXccNP7b7nr3dWlALGLqmvKG+rK9VrvjNu9/VBnY+PCsnwjyOhi7unNzz79 q0d++/RzLxxu6tdb8jOdNpU60HJs/9MP/98fHn/s1S2vt7T3a+wVeTm5Nn9nf2fTTx/53eN/+N0f n3tj376jDY0L9SYk9WP7NS10ZbaFeC4GY0LgrEG8wUwD8S5MMgDxs2Qmvp66urpy83LRQQTylRCy aLIEcCOKTp0pJxG8cw/7hlE80928Z8eO9ff/1ZJ111fkZ5UVF9dVFWda1ZaI5/jubY8+/Ngffv/0 li2vdXX3Omx6vWZ682uvP/rcobLqhRnmeCwSHu86+sPv/6O2qMqWm6ebGd7y3JMP/fbxZ5597sDR bp0xG2ucGiy+S4ubpzWyz/6k8IRJVSH+TC4bPBUwGIx9/f1YArFarUL6qeIC1avb4wbhJbk8CICP Opk0BsyrzuJZqbBIwrAX96fsnNJYxIiwBpnjUxFX7x9fO9w5Zbj+5jtvuem6ivKysqKi2urqmspi XdzvHe093tyWv3h9Tk52TnAkOD36+yeffeSRR1569sX25lZVZp42K88aczftfvXRhx/5wxPPvPra zs6+CZM9y5adBebM/hPbfvvIrx555oVnX3ppz9GeBUtXmXTwIotp2F1PVG6u+FPHB7xy6lvMa4RJ o7E8qOBPKKoPcU0+X1FR0bxCI5RB9u/A0DE+Nmqz2sxoEXLe4DQ4xDRiRIxfx4k9M+5Jt8q2rHGJ FR4vam1vb9fDT/xxWJ23dP3VVy/O83tmWps6g9MTdfXVmTmFJ5q7O3r7SipyCgusHe39A6ORRcuX 3XvvTTaz5fCuJjARN2zc4Mwt7tz1pMvVE4jZlzQssWhCu/bu656ONixZWVdRYkZYgyoYDk61dIy0 dEwWFucvW7lID4sV3nY03krW8WzVOfexTrlDSOB73/9+qijSAI5qcy6NjyC7NhiybHaL2SKizAVS AeCBPDrIb5t+4hpQb1DiWOYZngtkMKAwD8BBowBviQ/SnxJBBx2nmBYRxkLwBWdqke8ijWUWUTGi G4DLmU2ITR13T/E3NXX7kEW3eg0BHDpww4i4GskDRH53BeBQOoQiAUUCp5VAYpgS6xW01iTP5lNR 2sTBRGGJGxUBKxJQJHDpJED22JsAcPT1ZWZmGI0AOJCOULZOZQ8BiT5ALGtKRAyn/MCikAwsnr/Q NIcZK3iKA/JLsp1oPVATcyFufPfB/kAwWlGSa7OYKTSXw25xHbI4FObkLFu+rKi0pH94rK1/srai NCM2feT4CXPpguKioszIyIkTJ/a1T1+1YWOhNfLSc3881tKzdNnKq9atCQb8J9o71UZLSUGOQQ0w BUvoVCkBcLB/ijAv0u2pU/wp+bPQEit83OcYOPILiwkYYpeHhoczMjIcDkfqaCk+I18V0kGWlBTD IMQisjAFJXtbrCGzLXfGmgljUt7os2gjsfZMkTnkiU+ljfS1Nx3aZ8opWbHxtkybVR8NCttSA6Mt 5pmacW872LVo0aLSbBPe7snHHu3u6lp51bWr1qwZn/CdbOnIsBvy8jKRkaIkL3fZipWFJeWwgTr6 x2oqSuyamc6u7h2Hmq67/oZrr7m5urq6oDCX/KDp6UnSxJR6nvIja0wqtjBbAPI8W0oKg6cA6Zuc nKqoqJj3u6mjszMPGEEKwCEgFXaYkD9K33RptRKL6lJ9zhYBSzaE2juxZ8+eSX1uWUVVpjGu19H6 JU5royFtPFZQUr54+crcgvy+/oHJieHKivxAWH28dayoIL+swA53pdZjB9va2tbfeS8sj+cf+01v d9fqq65duXr16Linrb3L4TDl5mSSVzdr88Xb2fxJL44tG5oPALDr6+uDMG0221yTAgAHnLAKCgjg IJ8swTPBgVfzjhXyuJAAVQQOlqbJKX9xYwjchI8a4v6+rrbdxzoKyurWrFjmsJrBuQlkiAw0LBuD ZHSs/1jzycIlVyPFiMkz/Mgjj/YMjt94000rl60c6B9o6urJAmOEXWdQhQuKyxcvW5mTV9jdOzQx MVZWUaqOhXpbDp9saVt/4+1Xb7imvKqxML9AH/MLVIO2U+hDcrwTV6U0zSyNJ+wxBdwRqgtBY9Dw UDY7H9DHeb9K5gU4LAJykjxsyC406nURv6+pvatrwt90/Pj0QM/+fXuf+v1DICWJ2Crvf+97a3NV FoPm0PGekdHJI8cPvPb6ls72nnAwVlZZULegYnrK13S8e2Rk4Oix3cePHp8YcIF7snHjagBYBTF/ c9OJjrHQ1m07d7/63NjIgFttb1i8orq0wKxHXIo34J1oaRtu6ZwCwLF0xUKjQa+jGGdBWSkpmMIU eVHmCbMAjnQODvDNwiVPrfKHg/0To9Nhn85kMFmwdGGEcsA1AsFJKgMSt2o0Zl3crAvp40FdLITI JhBnwP3HCDoNDXaEMQGioG8QfHViTQIhTXoKbFIZtLTjMhN+amJ6dRS5ZvUqhEdFdHQlEnRhVyHW 3aCJauNhcIAYVDGjRmM10BMN7KwhCEgNOoPFZLSb1Wb9aNjdOzMSwDci6DpiWh2icYWoANtRpJOE p3D3Ikzv3NHniyJ5pRBFAooEriQJSF+xsj8heXXyhCyxneplpG/8K+ldlboqElAkML8EJOxC/BJB +YkfYj2efa3PsBDPluMs53kuMVEeivAj0WEEvA0Ip49mWx21992wIDy449f/7wePP/7r463tU0FV CKHjalVGdnZVXUN1ff3S5UsWLV7kC/hc7sncTEuW3dLe1K8KGtUhbfuJjty8QqvdMTE62NvRvHxl 48p1yxcuLl9/1QKbXT88POz3+1I9xoXDuLSdi5+/8GiXbha2G95VyITD6SHWlAdJwX1Jo1FYMnL0 hDCyhV3EiASJiKN3iKdAiuWR6SHmZS4Qwy89mHgFJP95rg/gMCAMmngEc03wBsamxsMet9Vpz3Fa opqIB4fIvyMWVsXCmhhdh4qDVsAamZjpOXy0b3rhxntWrrpqWePSW9cvzFINj4wOTIb1tpz86rrq 6rqKJcsbFi6rnwm7hqYG0JQRhAdp82oar1nYULx4UZndoNZFg4g+4swW57anqdYsu1C8rOyLwQav iO1PetbMUmvhGCPiHmQLmiWdrsbzVlLSYaG2Z70zVUnEkl92w93vm27d+fiPvvbkH55sae2d8ms8 MatfZXQUFEOZ6+pq1i1fsqSyaMYT6I7kGLIri7Te0ZZ9M9GZ6aj3YLvfXrSqxDgR6NvZ2je1ZMO7 li1f07hg0c3rGjPi4yPjvZOxcAAcK2RFcBaec9/T8ARJzmmvKpSJhCu6exJeYI2dI3QBQUheFiIM RHZNmjtcJMaQU0le3CKdTe26RMQRBpHJ9PCI3x81ZxTAbFNFAyrwZJC7EnQbhD7QagCohOsBPhzt 6elrOXn9LbcvXLJyWWPVDRuWBX2BiRFXMKrLLCqrr1/QWFu7YcWi5TVZPu9414zfozLFokadPqNq yfqyuiXLagoscTeR+eDBxEJDa0ByZiKpx6XVlimBTtMisg5TmwnG0+QkipVV6LCYkp1qk9eyBQzM /hsxtRYuesgSqzY584quuunm66/fkOXtmTq5Y8urL27bsbU9mBvMW/Hpv3j3wnJzzJBjyVt03703 r1pcYIjH/K4g1tmzSzCIwt+o4eqVa2+9utKqcfd2jHT3DIcydNnVRUVGuy2kWrxu4/0f+2RDWZbG Ozji9nn0jrLi3GKn3qyLaNUYQwxRdQZ4I3Vqj0EdNKnUeoLgtKD7UFbCLvWcI82Do95WCIlTlAqc IAJBYp0FH00sbiBQgYOIKOWO1mQ22RwOa4bDjLAlnQbBS3ar1Sw2JNe24JfJZDJbrBbEKdEfdMJE QAl95L/MZiOhJtgM+A+wDTfRPemb3mjUGfQWE0pCfBRGLkprBM4P9jsCcBKHLo1OjPWODIMfWPjS aSkVtCpo060iD44aEaIieT0xYJbIsXypJauUr0hAkcAVLQHp21R2H0u8i/haEusG2BLDyxX9skrl FQlccRIgg+HSe3D09PbA6QDzFYpXl5a6JYrBhLE513dhPjs0eUyyedhhQioz4aOA9SJanSHzqSDb uqC+2pGdOzI6uvfQ8cGRsQy72WYxjQ4M7tq2fdMrm7bv3t7S2RvUWBuqyqozVBMz7gPdviWLG62+ ns2bN5csv7Gyum6qY3/z8UPNPcMHjx3fv+uNY0f2947MZOQWV5YWm7HCRGEIWAgiD4mkWXwuqQxn A77CGSUFtmAnX4rvQ148ACuZ8IcRISop12AUhQfH6NgY3E8QAy/BJGyGCxM+YfCkLmrTU+ZbO5ZX tmctKxM8jVFb8utXxUd6B/o7e6zZWSV1NVi500p2FKWQVcc80y73tkM9CxoaGvLUrSeb9jQNd3T3 Hz24b9fOnc1HD06NjziLy3JLyt3jw3veeGXTli079+xp6ewJai311aWljujgyMShDtf6q65yWpij Xyxyn3sfm3UTySH9tUgC7IEjJrdwuyYPjonJyqrKWfdCdKhJZ2dnfl4+5vQJfRYWe9KkPG0lhczP cSOQC4BRfkFBw4IFGXZbT//I/v0HRyamM53ZNqO6v6fjtTe2bt68Zf/e3X09XWqzNa9ukdPuCI2M DA721Syrdbs82149tGrVmpoKY0d7y8Ej/Z1dfYcP7t2zZ3fzsSNT42POkuKckhIkRtAKKlepjU/f C+c5m6ZOc7wSxFlBx8Ph8uzBkZeLmIhE30m4cpAHh8tVkF9A/LJMfCMhSrM0OLUWac4680tZblPh VyLcFMhiNkR8fV3tLcO+rJLaypI8E0xrRlzYbSkaj4Q9E0PHm1vzlqzPzMgYP7KrqanpRO/Y/gMH D+58o+n4scHpSEl5dVGOdXigZ9sb27ds3rJ3767e3k61yVpYtyjDYnR1t/YNjTSsv84KgwzknOzv I96aXNFo5Tjxl6Qdqep3eu0SWi1XmIuUnPxVcOHHyAA0tqS0hAarOQQWCQ8OSIRCVMZHkSoFRqUo g6hm2I8DPdBmMVRVVS1dtAgxJi0dXWiS+tXXf/RP/2xhfZnRoNPDmUijy3XaFjc2XHXNddffeMv1 N9189bXXAniz22yZdmtjfcVVcF+5/pbrb7jx2htugo2Zk+VEGgyLJoIOtWTpyo3XXnvdzTfdcNNN 6zdcW15RbjPrwVWqjkdQeHlF3dXX3LR8+RKrzUIhToKYNrUjKVEF5zimzHv56UJU6uyF9D3N3DPA 4wLhkNvrBh4KTUbM6ozX5fJ7vDaNcVFZwbKGzAUV+pLsYKbRuaDCVltirizAbqkqMlcVmioKrNWF 1uoiY0V+LN+uLso0VOQZK/ON5bn6shx9ea4Oe1mOtjRbX55nrS3B7SacrSzANSaUU1WIywyVBaoS 54xN46gqtlcXx5zWkahvdHx0ZnzS43WHAgFfJDjimhoYH/NEsOhBpFDgI2V3LHXIpgUHR2UKwJFQ HvIGZdcOVnuGumk+IcW8iJzKQP14DEuOL8yJSyoJohEeUFJ7MnsZ4anyiYvRTEoZigQUCbzFEkj9 Kk0gGqJOScxU4Yt6i1tJefw7VwJvAsCBCJKe7h67w4ElGTgRCFtbclJIWvbJ9duzdI5P8fZn21Qy jwBr0PSLJxjgicB6jtlkz87KzSkpK7GpvQMn94HuDAunuw43d4wFK+uqF1QXqzT6SU+4vqYiL8/u i2sPH2mrKM51zczsO9a24fqr87LNk/1tHR3t5UvXLVi+tr6ypr66vnFB48LqyuwMO8f/kv+2jCCQ UXBKd/NTWYuJtWvZfk8YM2Ryy+8G9ze9TocQFeAb2BJaKxkyGgY4RkeLEaJCHBy03CtqxfZg0ihM VXc23+arFmMnSV//5CWEYZD5C58SVdzrGh3oPxkxWXKrlhgNJrgj87uDkSSqibtnXN5th/sXLFhU kR3p6+891BFYvvraJY1VtTUVNXX1DYsWL6wq0HsHd+490j4er6xF2H6RSmec9qjqK0uLMuIAOA52 uFavXZtphDWIcjlJhIgCOvstZRaaZggnZqBilsompsh8iWlwMBSampwH4MBV4FlsbW3Lyc2hEBWZ AFXIUAh2FiaSJm25XSWo5uzfgg26eNyo0potDkdWbl59WYZR5Trc1quzZer900d3bJ1w+8sbFldX IRrC543G82sbi7JsZk93R/uJrIIa15RvX/vAtbfdVqyfHujqOtjjX37VdYsX1dTWVMH1o2FxY211 bY4VXjKStX8aB5bTDZfyt7nQHKF4EoqQ4p4hAvcpREWn7e/rA1UqcXBwuyZmBtBqABzYEMLACRAk ThkyrdKpKNJGDMnGT5lhzKkue41wP5UBDpgwZJvH/VOusdbeGZsjv7w426gnhw1yGYE7SxxeLVH3 xMCJ1raixVdlZ2S4Wg8h3mfpTXfULV5cVVUOGS5c1FBbVRSdHDvwxrYJX6hk4RJEWhlCbl8kVlC/ JMtqnulqHRgcXrRyncVg0KlBIUGmIdETaCh/nAidE9qa7HdCnxLDwalFT7fQ2CcZarhDLKhjQ8gV AlT8Pl8pOGXmIIQ0VjJJAl0M+qJUgENiVxD1EflAjSazPRPan5sL36C+jmavNzDW03ayfywzr9hh QpvGYzq1AQCJI8uRkenIsFrtJsATlI8Ty/xmq8WemenIBCVTht1utxj1sDjhUgODUW82OzKtIBdy OJwY36xmhCgA2iCHAcrigtHFbM8wWa1GQU4p0CAF4Ljoc5fThahI3yekFoQU4AsGGIcW+Xs18Jlk fm+txpGbnV9TkV1RbC3Ithfm4oMx22HJzzLlZ1mB/hVlY7cV59iKcm2FOY7ivNyqsvzaiuzKEmdZ YSb28qKMskJHSX5GaYGzvAhHrIU5prxMM5YqCrMtBbTjg604z1yQpXFaM8sLUZQ5PyuvqrR0QQ18 CaE1yEQEFiX0AdCcBsMhEWApfRFwpp/5N4mL4xQnqeeIO88ZnZZLVCC4i66uSoGKBC4LCYjvaMV3 47JoDKUSigTeLAlQNg0OlGATUFqElWcJfCQlhcU5WHx8KRcr7VI5gr6DplsUhhFCBti4Rm/QZ+fk NNSU242qmamx/v6+0YnprMLSZSvXgCGirLQU7s60RKzTZxcU5GQ5Dh/cv//wiZzC0twcB0wRu8Ou 1evNdnt5VXXDgkUNwDfq6wvzsjA7F7VnbhFEc8jxMrzQfPZ72iuIG6UXk9zohYc5W4zijGwFzWpE Sb6EbZAnv6A7kQoT5mOihCSqMX89ZcHOOiuiCrAz2BDLAjdlln1oZLirp5/TokgSEKE6wr+EVq84 T59aq7faMsCmUd9QV79gQW3DgoKcTP/08OT4eFZBxZIVqxcsbCgpLqa8C8RIQurCmsOMH7x+L+M1 5yRbydM/cb+sLqIQ1iKhdvKvxMFTzWQlLRUKJ1WKf8uBLvOIVLSJaBIRzHKOSsLXw1EIDhYqWJm5 OfaG2nKkBBqfmOjt7nFNTZWWli1buXJh46LCwnxCKWJxnV6Tn+ewW/UH9x06frw5v7QMWB9UPcfp VGl0Jqu9Cm2xoEG0RW42CGXANIGaEcdKWpiE3MXOeFBEmklqJ8uUMbakjIWgRLSU+J1ErNL1mTAt ScSs/zJQJws92ffnVEwMDfPtiRFD7mdyZ1OhD2fngQ3E2t/dMzQwyP2ZNY/AFeK2JQVHPYioUJ0F TlaNxuF0VtfVAtvAvnBBbY7TNjk26p6aLi4uXbxi1aLGxcUFeTRI8HtKQCwAGs5AzQEnQmmkuBLp cdJzZVWR9F50hVPvLHmJ9VZSZ5ZPYgw4H+cnHmcY3uD/6MhI1IokFfqCoqI7br/lnjtudVqNnS0n Dh4+isBA4o1lzwoKauE6iFVwop0kFmaOd6ErODEwBeQwKRKqLRLR0tXCZQSfKNhNNDlzV2LJHCUg LzciVqRx/836BntHPyctRKXGms+pSSgRCaNLcYvWUJSTbwTnK7wGrXpbZWHFsgUFteXWDBv4dfR6 rC+YEJWCEBKKNgExBkBNLc7QBngTn8BESmEoSLiix9c0/9TpjfQZFC3AzAEGAgbV6eW7cC9OmnCV VoOzDnhDmU14EA7pzUboiM8fAFu6LhJHubgSMDvcN0SdKUKeuD/iQWRR4RAVlMVOGdBIQafL6Bkj aPp4zBgLwNHMr7dBQbUqgG04z+mIocm4Adoqw+LMq4qH4xiDt5LHkxTzwh6evHEWW0I1me/pHa1Z yssrElAkoEhAkYAigUsmAUwfL3WICiYLyDqB5TpMdRJB8sJcF5v8csIAP7s9YXrKC/rCeMDMmdYi mSUxpvZMT48eP9rkcbt8Af/U9GRLy1Bb10ROYZEz2zk6PBwL+PKzbJhG949M9o97qqurCrKcaqxB +YZOHNre7tEvuWpjXVEuiMtMunhXd/fQ4KQeWIkq7nG7J72hqMGGRUXMzvEKnEOFI/S5Fue5SRAQ lyCKkSb8wp+fgpyxGDs4NJiVhTXOTJznxVdpmoQPcBMeGhoqKaYsKkQyKpt9QthJJZJdDcSKsby0 NVvJJK+E1PXxhOutZKupMPnE4nr/4Ohgf3/E6wmHQwgqGBwc7h8YtDqdvpD66J7DmSZddnG51lYw 1Hp8ZrAVU1VUemImMO0NG3XqgM/b0zsYDwdznXa02eDoVN/oVF1VSXFGdGh49HDHzNrVqxwGCtAQ 5g9PKs9xY0kKcyuhYPw3zzalmaeEvdPiJDw4gsGpqcnqquo0ufH0F1Zca2sreDFBZMfGuYQ9sbBT 9DqBIAl9SNcKXi8/t7eAbese6z16cM80SB0Dgalxb1NzT3v/eFl5RY5JNdrfHdYa7Fm56M8gvBx3 BYurFuZnOkxxz5Q7cOhwl9ftW3PN2uL8bMzb1caMvtYW12CH3kB246QrMOMJwYqghBUcrDG7umet 0Mn3F/4I0pYQtbQIynYwJVKB7YIUS4XIsWG1iXNCnwUyNj09Mz09XYAsKkjjLOx90Ypn2k7fCVPk LlWSzQ4YMBqVwREL+sZ6jw8P9fjgxhMMuGdmegdG+0e9GXaHyjV07MTJWGZVUUFhvsHf3NoyNOqx AkZCgpupmRl/TGtyBFwj/T3NYDLMyMhSR0L9fYNjnlBhTUOG2TDT19o7NFSzdr3eZNBCc5hoEa+L aC7WblZPTqcy6/2kU2JUOMXbi5di8SRAAok8EfqMkYE8OEpLSexzQ1RI8BSfhTNELzI2arXbEEdD JQprjSwydtsSlht3A5PNmVtSXbWwcemKFWuWN1aX5IEQlAifwQoqsnNSS8YwNgpXGeY3wCAGA5CS ePLgxa9EHxgEoQ5OHSM5VEk+KDTyUY5R4evPMC6DJmwjJvZz60/K1fNL4HQhKrXMwSE1CqtbjsOZ 5cgkPVapTHkZJUvqaxYvyMjPJjRDTxtACnxmVEIPHg07YpWsNoYsMH4SwAHggn7QX7hEoCJ0I8EY Oh1Ya/AJsAf+kVsQvH7AZY0UUSoVbjEZDGaDyQA4BPiHQW8yG+0mKxLS+l0elS/ExRjg/eUJ+uFp KaAz0dnCVpEmFhwcenii4E2I+5S0V3QOQjF08ejMSP/WHbub+sfRc0zkZyVO4SL2e0pFKAQqx6ov M5mLC8QubwmAY9btijYqElAkoEhAkYAiAUUCF08CmO++CQBHZ1enzWYHP1gyTSxPB8R7SDbkuQAD 0t1cgDSnl8riiHFVDEBAXONzuSZPHGtpPnmytb0NRunomDe/sGrRkoai4txYJDIyMNDV0YoTPYMj alNmXU1NbqYNE/AMnff40YMTxlIwCOabiOfdZFBhWjYz7cdSeWdbG17HFYjYsvIdDpuWZ/C4BlM8 kXxCsuxScYGz/JzerOS1IRt8hKHAsCbOAu3Q4JATAEcmARy4IxXgcLvdQ8NDcppYycKWzJkUICO5 eCRQFMminVPzuWomuAfFfI0NDUwKkf/CbLFhnaynuwvpRTpA7dDXjzXpwtJSnd7kGZ/u6Wh3FJXn FpYVglZxfKi9b6C9s7uls88fiuUhgWamPRSOAh/p6uxo7+ju6R8Gf0RDbVmhLYxcDEc73atXr8o0 0QOFOSMBHKfGZebpHAn5p9vG/BYJPeTVOJ7hQtJIljw5OVlTXTML4BDXCIADy4PspSK3OVmlFI4h FytVJIkfJe02WefPpSOjdN/k4JFDB463d7e2tbef7J6YdBWUVy1avLg81xENuHuGx1s7+zraWoeH BmF8VtQ2wjXcrPYhhcHJ5kGLxbrhpmuw1qmLxXRGS67F4KK26G/v7Gzr7A+E4jkIuLKZyXoR73Au JDLJ90h5x3nXKCnlEK3JgwMQbIQI99EgRKWwqBDjg1DmFH0GwDE9PTWFABYKuWKfl8RwwcJm0c63 nw4ASYFdkhAMW/1wsIdPe45N79BHJ2dm2rv7oZFdnZ0DQ2NRja2sqMCp8Y6OTx8fCSIxTXWOFubW 8Ki7t6sHet/V2eWP6TNzCvIz1JHAVN/QeHsHxorWkaFho8NZUr/QYdLP9LcNjIzUrbmKTD7yBYGd BGYAwXAhQxcM/cx6KfE6yYqfWm1k+UkmFQ0ZGDQ0WmCyPr+vrLRM4B+pBYgxhkYYPg5Rj42PolML gIN8hsQoy+iG6C/CcAPYa7TakTimsKioJD/bBMZP6h04R5iGnN9EvJx4CNuGXAY5g6RgEwLToNvo DEU/MJIpDTR8FwPXdJN0lEaDtPc4l76kXHtqCcwCONJkfGfeMoaIWYf4+2VBcbnT5vDFkDfdmNVQ XrGmMb+sOAQupljcbqUAToLxQP9JuBoFWAKuAFRPzpXAWTHSEuBF2APlg6LcJvLjhLMieU1Rvyd4 E5gWX0tZvHB7CCFeAu6kAQvuI4jBwgX6iG60d6h737HpE53hABw1TNM+z4nBHumblIqnQcSda3ng 05+66e4b4f9xcOdWhPEFgsiWpAlpzGGNAasWyEpVWVFcXJi1fc+BsD7z/e97j91Az8LjqZPwL4Lp 5E3Q8xLsJoGF0rdC4ttAikATnUk6quiv0hEVCSgSUCSgSECRwEWWgJgdYA6BXKpYrwZ9g88HRACu 7lOAIa6//nq4lM5d7hNTYVQFngJ+n3/x4qVYIEkcnLeKmMO88sorRYVFOTk5uJhsFcmbgKsg3Bak SXSKeXSOryvNhoEysDs9EsXFNQG/zzvYPzEz7QohCUU8bjI68nILsnLteoN6Zto9PDTicc0A4VFp DWYHCBaLMm1G8sUITjU1n3TrchctarRrgnhhLVzKI+Gh0amRsXHICpaA1ZmdV1SSYbNokVOElhfJ tI2mLNWQ+X/Wm7RqLQMWJE82eNjaFoaBiha9kGfPYDhw4EBtbe3cDKa4Eo1y6OCh9evXo5KChiPh RoDZYrI6iYlVEiE6y7qmrkXRLVoVuDaivkB4ZHxyfGIyGA7C7sDSmtOZWVSShwnp+PDU4OBgUWUl wvb1Ye/I0ODwhCcQDGOtKzMru6wQWWsMU9OugaERJLIkB3wsy2VklcHTwBSemHK19XkRQ2Q1UhIZ 9v1NingW9HCaF0i16FLvksxpaUGS5Ax7G0+BqGemZ+B2dOttt86yKskO1GqeffbZRQsXwQhE30kR suRicDainNuzznxXPB7wTff390+4fJj5w3JAPgJnQZEzJ8eijromxvpHJ2a8AYQ/wA/D7szJK6kA R6Mx6vH6g23tQ1jMrFpUg3eELEkIwcDw0NDw9HQgFIoD3nPmFhdmWy2g4GC7UbI+z1ypea+YZUKn XgPp4ekEbSBjIy3NGnbu3Lly5UqgGDTzZ/8CMSKgGmgCbMuXLQ8EgxQGhigPuoY5OCjB0Dl0sdQ6 zFs9ga/ilD4eDnjdQ+OTYxg3giFoh95oycwqKCrIMcVcYCnumYpVlJeVZqrCkXBPP3CwqXAoDOss Mzc3v7DQZojNTI4OjU67PUHgF0atBmOFs7TCatC6h7pHJibLFi0FNKZHwgeqR0QSNr2YQJbOYPWc RrZ0szRiSGAdIUha2JXETIyKXnPNNSTYOW2Gm2BGCoAD0F5T83HwnuTm5pKEGdEQw7N8nwSCSUeF X79wRSELT3oFsvRk6I9jTERByS7MeAlemqk9uE7iInYGEJtcGB2HPcz8jgS5iGFLumbO2ygHLkgC YE5J6yypf9yRuxR/4qsOGoPsWFD6VTULwEs8FQ/mV5XWXb08b1EV4kT80SAcbmwmK4WEMCQsvnxY S4gumrx0OE009FP6iqPDKZqJ28SXFweIUWZw9HgZF6YvA+abYY8f0OPQJf5wCKCJUWsK+sPjAIG3 HRjo7MnQmEKq6O72JkZPWMlYcVx51gc+/elb7r7ObDUd3b4VGLw3EBoaGW0bdtvyyyuLC0EAU15Z umBxzdS0J6YyV1dXGhFCFY8DHsbtIQ7cIfBG3ig0heKsENsnfdES8Cq/EH7juSkDVlry3QtqLuVm RQKKBBQJKBJQJKBIIEUCbxrAgUk20pFgkTY7O1uETjDAwc8/X4DjNLN8TIhoEkyrPexRITGgk4VM i4M0DaGjTPSQnKCIuQcm0ChZq2Y6Q0HSLyZFCOHF6mEKPRnPyiVvaV71pymcmLKLDbbNWarbrHeh P7kYqQZssuBPrH5RAj6jMQFwSDgRr4cLgwZQwoEDB9evXwfDOxGiImFIKUDSvBWbVY2zQZ2oaiBK JJMEsualXmEk0eo0agUJQMiUrU8wyGsEJ70KQRIQHeAgaZFWzPw4tpkD+HkRW1hiOl4rjnJIv/Bn gbPMWQo22RZcqbn2cALgoPZiOYspNwCOqckpBCXdfvtt8wMcf3x2IRJJWK0E2NHsm4oXMRTioUK1 RbHnWtvTXC/IbMXcXl4RBE8liYYUW9IZ+i0Vwsv+OIfYcL4B/AXcDtz/2EAQWTz0LP4wYXSiztyW F17zua8Pe5vVhN034IFuNG7fvh1OOoUFhQmJSa0vAI7OrmXLlgVDQYgXwhbSJRU7C4BjboufskUS fKMUbiYhPKS0wm1ADBSSAQ8aCcpOGlOHWeDscyB5F4WJMFOE4bMLA+4kOIf+wm8CXqFiQr2FY4Ro EaKuoD/ODIqeUZ2EC5I8HrCbjAaRR/qRkREAHNdee+2pZDIfwJFDFZb7DmlLMrxFUrZZGiJC9MQt hFYkx1dhiiZ8P+g+CIpfmrszC0DQbLBUeTwQAxu7FBFvB1AYVk0YkSnPvQhaeuF6/nYq4SwADh6L kSsZcadLymr00fiYKpBRnFe4tM5angeHITg16jXaoNc/Po6sZC7u6QAz4bwhej39hYgQ/kAOHcCV EaMiaavky4FFAwbDOEdahEFZdo9j2l+iCaceRuS8QOY4JBUX03FiA1Z7e4aGD52c7B/OVZkRRnmw tw2rN+JLSHCKzOSbPvmZT91y180WmyU4MxUK+NVR79GDe1/c01XSeNXN16yx6aIWY0wVmmzrHp3S FKxZvkDv6T10+OjwDI35OlW8qKjI5rDBndLrnoZbSnFVIwi6nEhWG0dhgb6e3vbOLo8/YMnIKgaR eUWpFdxJ4iVkdX87KY3yLooEFAkoElAkoEjgMpGAMMHeBA8OTGhefvllhNnn5OSKcBhOiEDzWLYf yDKcPVE+09rsaSb6bGWKUHD5EVw6zc7ZTZrBAPlk8kFsC0pTaqliYqJO98ZoZZ+i0GnBiCfjUiw6 nRY2g7DMxZSMn3cBAEfKFEgY3jhA/hs6ENaTB0ddXV1FZYXE+cDWgbBqQM+xf/+BdWvXEsEqW4MM ayR/nEr35pWn9F6nagux/iqtybK9lnBGl4w3EbGvE7E2tIRGXI2S6cIIiBTukqC1F5ZZAv1i+0YY MMIOF6dT1s0uoC9JtpMMQAgBsg80DEIdrEGk/rn9jttp3TB9Qzs8/cwz8CvB9D4cCgGzE69LAJrQ BHk7Y+3OaK+mlSD0WQbWRKIgrBmKlUGuPuswC0q0BWsjvRWtrEsgD66hhIkSFidgJI4rZyFjF8Z2 igqe8TVOe0HyHfmpkhuOmvKnCFsHHhxr166BywCty3JqFRngUCM8pL29fcWKFSGszsKDIyIADn4T 2TnpNA9PGPNnlnPS+mb9TCCVIgxGaJzgh5AFkwjkYVFRlmjYWcIOl6A4KoSN+gS+JtqCBz1qIB6A 8UssLvOhsxJ74nUSkJAQgtBhljJXU9JnDQEcwyNwzdu4ceOpAA6KIeBCUjw4crj+8yJ0QkmEsqVs KdfK2iq1mKyTPFixlokbqclFASK/pvjI8CY/Ow0gZC1O4ECp7iCplVA+X5AETgdwUIiKmDhQ08XA TFGRkacKhkfVgaBJo8l36PIzidUCX5dx1czkJEK8ALqTn5bBAKpR4hlFeBYS4pjMemD1TC1K7kyg ygCXqNGAoRd/0sgAIhdBTMM+HGGOVBGcvPyTeadjsRDjnEwRKliAcVIdAoHv2ExkeFLvixbGTBqz sdc90dPbizRJUCgigFKrJ/O1BHDceYfVZmWcJG6Kjh/Z/erjr3eXLLv13lvWZ+iChphnvGPf0y/t 7jEu+vSf36fp3vnT//1/Xkc16IXV0zOgtLFm4WUNmlhgenJcnVNz/W13razOMUQ9TcdOHNx/YNrl QcDbTEhtKKi+/cbrlpRns+Bo8SSVZeaC2kq5WZGAIgFFAooEFAkoEkiXwJsGcMBifOmlFwsLC3Nz 8zhnAiclkMxUmuZjpjJ7In1GG1ZMiue7DOYDzZ9pYiyWGZNAg1ibTc7Yk7N3skNohk2mOBwPxFVi rYVWfDg+HXfDvsLB5JohPwPTdWmFVwAcUtC65JV7ZrVLzPClyb1Y5pRNBcmlF8VimYsZ6A8ePFjf UF9ZWSlSOogXErYNAI4D+w+sWbMGs75ImKJykrSM5AKRIq9TWS6p9T1FK0iWs3BAJwObhS3hOuwE IxqHHxgFVxsv/EKClC2BTT46KVs4bJjTToAHGzBM0iBeDG2BpB8Qcoj+4iW4c/bfkFtchPEnJCtM wcQmTGuqJ68mwoOjp7fnjtvvSLBsyK1DSNNTTz+9cOFCpLoEiiR4RoXRKjRSvHhS2nPFmKq989qP p9IaLE7Kih1mv299DFHuTE8gWdYAC9lbmj0PuBgiK0DCzUSRcVUIZYgDQvKSM4jUIsKEPGMPnL+K s6TKshdPEu0pqiEliCX3Ao1m566d69aty88voCgq8oVIAhxgdAHdyfLlKyg+Bc5f7BUl8D5CRcUQ ltJbJLmnVF56olSFU8s6pbdSJgTUgjPWxMkLiR2RyCJH7SFsqHQErYsQuIQIyIsJECR7MXGuFPHC ku8B3UnqAFFTSmnRLDF0C0GyI3FPSC0igoNS1UcUljomJKSa2qOlS6REENJNeH0BI2FkcM24rrv+ urmAnWiXRIsLgAMRQzk52YzOENwjuvAsrRAvkkrVh2xopwAA6ddJREFUMveIEBHDPJK0yJtI9BK+ Gj4tJIE56ibGBwk/TQ+Y4pLEMJL29ERzKB8uRAKzAI40D5nEqI0HACnIsNrRGLxCEQcGEQyGAl5f ACFxPtrx1Ygwp5raWnxXIXV5bl6eM9NJZONmC5GCAtbjDsz0GqDEAiQfjkXC0XAY/BpAjgNBeEJI O5Qy4PcH6Rei1eh3kM75Q/4A9qAvEADDjM/v9eMnKuBDUQymcjSNSpUBWlOZ20YoDn9L8TcCjXYY coT/YNpXu+hmdBF3X1TJ5XI3rl7/rve/7767b9CEJjuHphav23Dve+68esOK4eFBkE+BMXt6uG// /oNTftVVN9xy9/33LVu2eLK3+/iBvQG8ouDRnXfaciEtptyrSECRgCIBRQKKBBQJvOkSwAwGQeDk yx+lBViyVzkWQBi9ZE+ynUOcg4kdRuTpdxHEP881tDLMpOzAAhLnxWfxg5aHxJP4sbTYJEUmcHCC YD4UTrNk6TIVIh9GAgBRSbqPdv4lAolFmfCyxXPl15COnvGXXJxUbqo0hLcuV0+SGGJPqFKoTeqW 4oaA6zADFEaL2PhOUUaKhKW3TDmSelZ8nke8gvqeNj7Nl6SIlEslgcCuEsEe0g9OnsDSp8bhn5jj ckPhUql6cG4md33xulQUlwQKOhItlYXS+Ba5Mc+gJIn6p7QBC4PJNiSxipYUDcth4LBgsQQYDmOt kV160jsMoxdYZcTsGteQbcbVFThUQpskBs1TaWmqTswV+2mOQCflqpMsSBBE0SceJ7pRQv1Ifako 1AwwHahDwAiroT3ZA1hnpRuEtpP+JjX6jLp7mgvEW0j6IGmx5FPA7yCgB+gquasL2EbKMpowdplY V62BJUMYKDsBiTYiu10oNL9L4vXnVl6SiNTVuZXm31nPaBftqeLezQqOrD8sFtHHuamFzrLcJXXn P/CXDhlURc8QqisGt8TIwXfowLZIuIMoXfzidhCHpFdKipZTTMyStCiSu5LoF/wcoYSs4gnhQ1ZQ VMDKWDqXLLoEPHD23wVyQJR8hwRTJvBKgZQl/pSx50TnIQiOk8IK4IchCjmwIAlXiOPSzr8TaVbS qpqEQ4QbWHqtzv6tZl2ZqNqZS0h9//muFoZzapDOlWrWpn3TVNsLBOyEzaY3leQXaqMqDJZefdyn jQVV0WA0HCIwgnagkuAVz8jIAGEtfDYwnkJLRetjKhAKhRF4BvovXO7z+8EB5vF4PS43shbNTE3T Tv/oB34iNRc2t8vlcXvcXjDmun1uXI3MQF4/OIaAbnh8xCFGwEog5AtEwUUUDOtiGgsAdkohawBD VFAKwKMqBK261atXV9dXIyEtQEsAHNq4H+mPTnRPOQqrFlSXmDRhXTzsmxxuae+fMOStWtagGuva d+hozQ331yysabD7hjuPdUQKr7n1ttoSndOhOdA0aLBkLSi2TXce2XOkPWQutGc7Z7zj7ukZV/9w LBxYsHYZReXEQWVKkApJ4Zyw7TPrpHKFIgFFAooEFAkoElAkIEmAfD15wyQYm1gdwUEsusBwFXZy qrASfyLvIJavse5KjuXp18wVLi7GnASTd/ikCiNEmLGSqSXsFhEeIBmektmZZpOnG35SIcLQEWaG MFUTuwarRJj5k60Coj3JQpYsQBnXkB4t1UWAADqYN8h6L4waYe/REXBzJA5JFjL9EkHEzAcvLpNt JMmoO5tfwnRi60m6nA6IIoXFBc5UOGUg88vICCpYWFhksVjEFIl2Wf5oQeSdwBoX8vGJEiQISQIL ZllJp/tTiHO+He8rZC5+s8nN4IA4wOYfbDjK+EIwh1x/MqZB3ymVK1ulCUNVuo5QJGFLSs8gdEOt J4CDf5MhKJuN81cvvc6yPBOtIKNZ9JDUlmLzkCxn6DN0FXPqrKwspEpJuO4LrRYICBbDWZ+1cKxO VjXZ0sl2PJvWP/trhKFMkuBfMhohxM66K36QkDSIgmfpc2ZOHcVB6Emn1WpqHKm1ADORvjPKJJSQ dV6y5s9BXVIvlaENKkkSd0qnlBqaZI11WNDiGk0m6LPJZJrrNgI4Dw2Bn6BTlYx8zvYodCOtr4s/ E5qTUh8eWOQ7TiFrVlRpR2IgIQEJIKLjEq5E2R4woEhwB+kyZJkyTIBfl27mgYx7AP2mQY5LlHYi F2DMTvQhLjKlWqJHpMsztdZzxsmkKMSNUjekcqlwRKtNTU/7vF5wPIMFKTUecN5xO5FFRRph2DuL cIekTSZ5TySwCjQc0s/wUrdAJURfkYxZbtYEgSp550v8I3ArItxEsD7SQySSUU6mwpvsCiOW2+Wv rNQlcGIeJkmnXH/ediOt3wsI6Ayb5JAiozXz2alUCDkCicqIdXu+/vI3ak+XReW2fApRoYTBKlV5 dn5lWXncF0SyErcx7tNEfapIQE0BezLUxe5V3LWiABcEERC1OQHHIt9UwsNKDu6TIC2BD/EVJMAU BzThVsFUWuRXITvPST5PqBudMsbU5pjaotLbwxqj2aS1mLr6ersmhqkODJG68vQgGb3p7luQRQXo Boo0RMeO7try+BudxctvufeWdZn6gD7qnWw/+MzLezrMCx742D2qk1t+/PP/W/vAP69ds7Da1fTM I4880Wb+5F99emmhJ+ge/f7/bs4qbPiT62qHjrzxu81HJ+G8kmXUql3gIzGpLRU11bfefxdlvQXA IXcm0aOUTZGAIgFFAooEFAkoEriIErjoISrs+Dn/BisFruaATixWK+b78mxUxGLwTSJQhSY8s71E 5y2RJlE8bxaeCvI16cGtcQJoyGecLqPJqzTZZD7QVB/8xDya3wBzJE7TIOXsoGmpxI4pLUCKdUWu tag/ByjwAUFhwKszKS9yxlZLlZs826ebxKvhJw5iPQxOu1jBqqyqRLpHmNY8uePL5AcA4ECWjc7O TjgCJy1GcfrM8/a0asoSnlX31LJY/iQTnmomDAMhMKmBaG6fKAIu+hxYLwg1xAmew7JNJBZ5+WKh A1Jz0d+SuIXmSOu6Z/dCYhY9m4lwXpGwtAlFwoog0D0EoWD1MUG+KN6CNEmtnpiYaGlpgbRhBGIF XXg7Jy6YJbKL+afIkyoeJVueVGmWJrUEx56IOBxhIJAlIbWOWotQCqyeCmkK6cp2qWhIyaa4sBqf zaxdNL3f78e6bH1dPRIbw2mdR6QE0Qp9wPpuL3IO9/VZrVYE5zMPTjICRCjN3C312HyjxBlukc0p yJIjfUgx+bHsgEA9kXlSBXGMsPUk5ZcVm19O1mQiLWXFlg1/bhEy5xP1mIUhn3ocTQx6Zx4nE0KA 5z9Wtm1WG4h7kPcnFUVKBTioX3KFUkJUmIODQQgJn5DytOJKESgmwkgQoxCHsxOuDFC8FNEAM0Eo OENxDoatSOfLfUQMaDy+qlVI2uWdCpryc7O1GkrFJVgXWElxWTIWTWSUFWMDV1JiiqG2IHiHnsgU 0hSQJ48a0vfCXNSMWktgLqlyp8I5GpGCkpJhN4lnzhqiUwNzOKQKT08dZKjyCBXDC1N/FJoq/xDt zpo+jyrSKUm485+91EdPx8FxS+4SagOqYHxFRb3T4YgEQoi9EMRWSKIDIANENDTEcBAXADc91jR0 gOelGD66XcBV3HPoM3UIiVFHNDD3GG4LFhE3s7hdiJVpk9UU+ohpA2ULozjBKDH6snYJJeGS0Zpx sJuarNYpz8y+zhY6GCMI0Z1nQJrYG+++xWy1UESfWm0JDx/f+cpvt/YULQcHx5pMvf//s/cegHFc 17nw9r6LRe+9EARAgr1KrCKpXqxquVtukuzEKfYfO89OXprjl8Tlxe3FSdziIjfJ6pW9d4IkCIAA iN4XdXv9v3PuzBYALJJli5JmtAK3zNy599wy53z3nO8Yoh5Xx6mnXzrcbagDwBFrffWb3/vP5Y8C 4FhUPd323BO/+O15zcc//VhDkd/vGfuX77/ozK16cOOCseaDv93Tnl2/dfvGJWn6GY64U+kMRqvV wfchgIOGKbVs9mPpD921SvmKBBQJKBJQJKBI4B0vgdcFcIgnstAIhcpIaWJ9vkUNlCZWyArapcih kXyQIsnfw5Lp7u4eHR0FX6A4IW6eX9UB5PX0RTJFAwEc85E2sN0nKULivThkz9EkC0nSl+ezo/gK WRmVThB3f9P0FklfQ8VAFa/VwOEX0AbC48HORjdP6g6pAbAJg0GkhET2CfSOwIz+YAeLTgQvJwMc yfYByTSpDiKjzRx2kssAHHMqLkKkr5ncJH79NYJNRGOBnTyDARvd8GACuoHKwrc/BUKTE0nAUwZC do2PE8koz4g3dRi/kU6TEIoEv4YoJIGJiLSGoBiNj1JhOoqN92vYun4jtbrcNVgTMJ7BlZuXmwd0 g3xneEkShgnby7Q7Dyd2ZCoAHwp82MUkjctZykiQdAP+6VoAlis3JD6LeWDPC6LIg1yyuiVTVlyY POnk2ZEoRELxQCjzZkoztSzGA3itRjiVwZCbk1tSUgLQcz5rX5LprCwqzMEBgIOhDcZ4iIKDWgZP DXxHXDBqpEMiDh6yTvW+iZ7e7lBulT0j2xoORHxenQmGrY7OpMgA7hc2bEVQiTYW0rr7jhw9dXww 46GH7rDrp6hoCeDg1KJzJB8n7xA9wkQzyKtCqISWaxbTMIEjR76oY3pmmuYzxbhicXAdCJFg7hmJ VYTQJ8IbaBBG1Hg8yTlupEpQ5ckdg6ePwHqSIBBKE8XTSqxOoicYw+JRIdob517AuUBk2DSXH5fi YyJDjeSvMJeX5A83YJJLviLAkbVIdDm8ZlZXN9jMlpDPTw8nioMjqYs4JOQ1oVNUGoRFIaiQEXqm nOFD8AwLgEPCzwREK5ZREhx/Lz1WJDCKu08COBgeklFvXMYOqODvoCECjI2WMh4QxEkaRYiKwWzx hQL7m8/QsArDpVPrztV/6lEAHDsI4GCSX0t4hACOPd3w4LhbAji8rvZTv3vpcI+RPDhiba9943v/ ueKTADgaqmdaAXD8pln7iccfqy/0BTyjADjS86of2FQXHet44oUTUUf5rdvWF+WYMExDMSQ/M5go Eg8iEh4cwuv1D7gE/HHGinIXRQKKBBQJKBJQJHC9SeCPA3DEPSVErITYxZu1dfXmWYazrBF5w3+2 6C8HcECDknYP41cInexyNlMCGmGtRbaFXqfecjmzg4rkDW2Km6Acc7RzKva9RK3mABxStYWdx2pk st78Zo9AWd+/CsCRDBcJJ/DZsItsWsuJHC4nb8nJ+3WjNtcCcAgbgy0XNsPYAmE1XGwfpw4BMYg5 9oFtscvvxr7ZQr9CeUKM0ma7NEikMSn6QIxLWXzcLP7myoP8TW9Bkjkn5USICzc+FVAlQbYh7s7k EslpSrnac3y+3qSqyu4JksCSBnDSDZKhT4GMYus6RcBccVnq8UL+SACH6FsWtZRESXT0vEsZGfZk pdKPqR4c8UUNl0b9Xv/42Dj8QZCkEyE4eq3RarM5M3PQOf7Bjm9/+99rNt25dsMm/czExeZz+eXl uXDMIR8hkSmF60N/JIAj4mr/9W+f2deb9uUv/2WGfoosWp5xhBQIcSakzYAXUSWI4QpCFkmw4HVF 8wxRwOaBftc4uB+I+zItzeHMAnmKRh0BegD/DvBVjrmmwxFNZlaGyWKER55WBRbLUN/gFJJ55Och wQXGG0U/hZG4l2AJBnYk/JpuS8y90vyifySAg5ER4CWQgMilRD5U8pTCJVxbttfZvQB+CEGfZ2xi ctrjRwSRw56enuEkFIjOS0R6ygTAbwJW9wZmxCyAI4WDY6Eln1KJaTRgIbIZTUiULUL7ACJQvCl7 7aCRTEijVVN2FA7QIq8eagy+536jHhYkPExcxGspiZ/oacRPFO7JC4B4/lHcFxh++WQqjtNi4w1e HPRI8VE6OEoQEEWEGhwiybAtGGoMBggUYVpTPg+iasXDIGRTrVi1vKy2Wkc5X8j5Rx/zDfV1N3dN puVWLqwqNGrD2ljYOz7a0j4wpclesbQ2Ot5z6PipwhXbwJeaGRhtP3furEuzbNXKXHswGvQcOHHR bM2oqSjKzM1yT473nD823N81NePp6B256PJZHBmZFnYoJccTyqR0Lc+kN9B5yiWKBBQJKBJQJKBI QJGA0ICvkYNDKBpxoREHRzicm0McHOJL3naZrT/TNRwizVohW4zyIfKpULrH+FdvwhtRXvxFGVvm KzX5nonz51bmytVLvg3f5Q22ZlalxUdp55E2oSh+mXtKVvplQc9rmgorkWsj9rD+kC+OLeIuTBYj W1X8Srn7nDOlX+OnX7mql7v8ildJiWSuKAVRe84zI5mEYkjH0Q2yEZNGuGDrkIzHN2HQvslFpI5C +pTcF3LXJObdGxy1b7TWSIgicqCI9WfWkiENaZm1VZzDohaGOl0o9RfPOPr5TR7i1zgck1YZroFc jcTgn2/6ve7C30Dr4j0jeV+wrCWMgUd18mCetXrP5uCgNEnI3Et260BX15M/+uGLzz57+kLrqROn z59s6u3qjTiL7Fk51qhnbGy0qKI2NydnrOXszqefNOTkwA/KAPuTcCgR7yNQDmGEhmPekY6WlnNu +/pNa53qAG/6I4GVFJdARifHonG0AuxBgZJQFhsYiARHkDsYmYqaWMQcHuk8f+J/fvPK3r2HThxp mpn02fIK9Y50HWUPiuiivumh7mef27P3cHtGXm5GgV2jDhj9Q+2trd/+z1emZ0KLFlfh0YV01mhj FEw1MR3CFCVnD0lskABBJbJ/AcdJUL3IC4MAaM71yx4qDC5TLB5Dn4yW0mf2OIh5prqajjz37PMv 7jl87HRz94jfmZ2f4QSbEkXZEPTL/CN0d4GK8NyYF5P6w2kvszg4UtB6Qno4xBQw2KhrbHJ6ClUE RqDTEzMTQRJAG+COhW5HBlirWW3UhwFwgZmGvtHTy6THl3ipDDp6Q391WjB98q/4Rvyl8+kSwBN8 IZ+GL1WgBNVr+Vod/qoMWhSOb7RmA9wkwI5DxMSCo0iHuBCjwWiA/gF60uGxUdRZEHAIZUXguzIM iFmh0Ztt6elOh81AA4yhKa3eZHc6M9Kseo1KZ7Zm5uRaQaRB0LfObHdmZ6ahFjQKtYYMIlM1A86x WhwbN27etGUrSE937dq1d8/uns6OSNAvYtQYsfnD9Z1SsiIBRQKKBBQJKBJQJPDHkIBQtcV+LFMb MuKR9BK4iXLMlUC8e9hNQDjwxveBpR/jRovQ2QS0IWxviZgwVdrJkn+XvL+WoSUNTjZUOGGHdCQ7 ESTPFjZm2U4Um6/CaGThK8dVJSBGpgS9CQeDOdfgO6SFBaIncNNZ58T7dFZM3LX09bvhnFniFFmD CCFluDf+awoRUdLiktwfEpEL+zRRJqyoemHdokcffexjH/vY9ps2jY0Ofee73xscGrdZzbffevOC ujo9yGLJPIwg+8Xw0NDIyNiMh1irgWjAjcLlmhgeHhkedU3PeBioQjcHJsZGRoaG8Ad+DWHOPcJe HgTqylWNr3MSjakIaSCXfx4+E2MTP/7xT+FG8MBDD27dtP580/HDh48gfQXOYthSnZ2b39CwMBaa aTp13OMNADaZnpw+fboJ5vOmrZsCXs/Y8ODQ8NDwyNDktDuE2R0KzoyPTkxM+fEBt4j4p2amJ6Y9 oQjhD0hCOgXbfnKaUkQT3kL+BGLhFcswOXVx1YksgpwzCIQDHUlXd/eufYd9wfCdd965eeOG/u72 559+ctrjE94f8XkgRHCdHCk1uTmnEdUS4wYzGOFP6XYHcddabAbwXUAcalXIoIk5zFZnmsFhhSS9 QR/ooIzkb0EuLYwGSdNZLKNU1JydEZKFACHEX6AYIoJQ8FEJ3It6N4rgFKJDV6vC0z7P5ExsxmcI AifCFXoE47m80+MT466ZaaAbCJZBUVRFlWom1/jJxx/dcfs2ixVspAKb4juw246oDsdEUZ0JJUNH cwIqohmhW1N/R4kmV8K59aKAmA4OLuyjiJ8I4mKASxNVRaJILk2OQDxQRH9fP518nYw1pRqKBBQJ KBJQJKBI4PeWgLDIoPGCtQHJUxDiDt9jMGVMTExAUdm8eTOIHnCGtOHxRjk4hC6EQqBhC89/4Sct FIM5Bvvv3ap3bgFC/WWjmr165SOuFouf46riLOvlnSuYN79lZE4lSViR5Jsv4qQS44vMrLuI70Va WLIZabc+YQT+Qav0jixcABxzTElqK2Qc/wl5tJqbzzEHR6ZwWhKzAdZf24VLT//q5Zz8nPd+7AFs nZt9va3tlz75tZc/9OEP3VcZ/tr/+afiOx9duXFjsOnlZ372gzZXOGJKt1hzduy4+7Yb6zXTHYdO tj63/8LQ6Jjeartx1eL3bSr97dPP/+rwkDPNqZvutpjMFRvv33bL9iIHDFGwOMA8lQAO4cxB3KUx 2JkwLrXkOsG1isRCYF8+9vLeX/ziFx/5uy+VVVTkenp++eP/OjiaeesD71tenWtUBcnxQ6MJjvUc fP5XxzrHl97z2Iqa/LFjr/38qWcrb35o2+Ybe3f++le/+tUEilWry5bcdufd71lsHf31f3/3jCfn pvseWlutD4xd/PEzp8ciuQ/fuakmR9N+sf+ZJ/daHOaHP34/YjX07FcXBE8qYjXYYA+rTYDmgOnA OCaWELXGFPWogtPPvHZq74nubZtv2LR+eWBq9PzeZ5/fc3DLY3+7sKY8PeIm85gosalD3kL790oh KlXWPBEqyZNSBXAB6dHom2DYPQXMaApZXDVmY3ndgoYljWXVlVnZWSaLuaa6urSktKCwsAD/4QCn cGFhcQn4pIoLCvKd6elZmVk5SMiWn5+bl0sHaHny8vBNTm5OQUFBcWlxEainCvILiwrzcQ6+4gPv nRnpWCBKy8pKS0vTbI6A1zfSNzA+NDIDAA0KTcDvmpoYGh7GGIFLB7vZCLegWNCmXbFqZVVNJbiL RQyi5F4h/DpktE/E1OIEke2IVRZWaIQniMQWxD0muaIxs6yMckmhWTyJ2ClIOPTI8JUCcLwjF1ql UYoEFAkoElAkcB1IgLTea0sTK3Y+41V+HSEq8Y22uAuCMFSYX+I6kMHbqQqiDyR4KLXis8xyNg5Z L1Ner1MCs4blu2HP/y1so3CTmXuI2Py4TcGAbGrmi7fTxH3r6zp3QRArhjiwNouOiIQjCDYBI6nV aknEXLALhWsU5BqdVrulfmk9uDz14RnXxNQLR7vq6hc2ZKkOHdjvWLCyuKIsPNTR2XxuzZZb737g 4Q0btlZWVunD00f3vPT8q3uKKhtuv/OOJcuXFedn5VpCzS1tPdOaBx54YNsNK+Dd/+KB05nZ+SU5 ToOeqEzFvj7cJUCwQc4joTClOMKefUTEIVBQC0P0kV0vvubz+dffdjOydFliXs+E6+jFyaLy+tI8 pxEJkvkhgxgGnSrY2jXYPuLPstvP7HtZbTTvePBD+D5TFahvaFi7ZWtOTs4re8+YzfYFRVa4cJzt 8+SWVFfkWVz9HYdOd4y51RVFWYUZpq6uvubzXQvrF5bXlBBwDzBDrUK2VKpdCH8iwQiJMRoJM6xP 7dDGggH35KlzHdM+zeqVy3MyHfBzCM+MnjzbbCysqa4qsajQMgoH4oHCNX6Lno1XClHRRREkxHAT c6SEiVokZkMEh8UIVpawQR1LM5kqc42NxZGyNG+GLpRtslbkuW1qD9KuZhp9WQZvpt6HF95k0CuU ZzNU5Bhq8jQV2dGS9GhJRqw0Q4W/xRlqfoWL0nw5Fk+mwZ9t9meaA9mWYA69/BlGr1M35dAYqvMD +daZLL2mJtu+sspSmadGZRBSgkAWk96e5kA9QzHQr5BrBd4jeAhjl4hQMXQYRiOHC1CocEAnsBq4 eOCFs/EtYkN5F4Y9MmIgMaVy8GKwDSUg/iYCtA0sKkwzQv4ZwLMQkBTFi84MxyhKSriuMmcIOYm8 bhKpt37xUGqgSECRgCIBRQKKBN59ErgyTsE+wux0EHc2kEUkjBbluBYJJA+rZEEKj915X9dSrHLO vBJItrfffRP6umix8EgSMEfciUYZrm+iBK7WzeRcL9MGwGgLG6Nea2jEGBqPRIJur+90i+tnv9lt UfnrygpAiBGCUU85KmAvWvWq9LTMopzSiuICR67FPdo30No6U1619L4P3790Vf3axeVLakuIHxLu DelVC9dsXLC08Y4H763MyBq90Br0+CQX/lhscrj7J9/56mMffv8nPvLIxx555EMf++j7PvqJT3/h n5957WgQSVOQDwN3C8dckxq9qdCs0esQQgOLOz0Ni2I4GFTBvqT0oZSHNKDVZS5YsmR5Y6D5lV/9 6Lt7XY6Gmx8p1kUzwsGCkvK6RUurqxfetHXHwrLake5hfySSU1sTVgUnXaOhmeh41+TMMEIdEMbS 6Y+ODOKD0Z63sFGv1oEbBBYsyE1/8NWv/vn7PvDhjz76oUce+/hHPvqJj370ox//892HWoJIMgYH AnUgFpkKhj0xACoWfTQW0GhCZl3MoI2NTE4jZiYSDVN2F+YnQaJczpV7XRyXrQjQALhFwM8TESh6 RInodEiajRzmixYtghMG3ptNJpDQgpvC6Ux3OvFvGtIUI3MSRayAHSPpQJ4TfEmXmJFvxGjQG8gx Bt8aQKNhNKMkswkfwPSBv+KOdpvNbndkZ2fDzwPF4hukks7Pz6tbWFdWVob3qBuwJZyOu4Ho9Kqy FIQctO5zRJcIphXInzjEQzf+YIgXmJiQgi5ISoocv4oBEggrgkgnBdq4aj8oJygSUCSgSECRgCKB t0ACczAKfvTLYblzKySFqAgvZxGv+hbU+p1wS8Xkfif0otKGa5MAbc4zMEoHX6IECl2b5N6cs+Zf 52Mxj9uzd+/exx577NOPP/71r30N8YwffeSjlZVFOvBICntQYn0lpwZBC4QKjY+PI2IgOycHdmjc SMQbGJ4w7emSKNJd6BxpaXAMBAdt3KKEYXzvvfd++W++/Df8wpu//dv//ad/8qcrV62KDw3h1wNy S2a+IAMTd4b7BF4SzbLw/VGpYSk3NDQsWbIEcRX1dQsbGipxo3AkfOTo0b//+7/75Cc+8ZnP/Mm5 c+fQRtC/IEoCVvnY2Nj0+Piky4V4CARXIM352Ci+czkcDsRPcFuosrDE3//+D/yvL/0vvL785S99 iV//60tfWrxosRaOIzx8BU+PxN2TzLgh806KtE3X25ECcDAtheRaItCAYntWNkCbKJGKmotz7Cuq s+rKkBvGYDLozCYLKDcBP1gsTLujTbM7CvPyCwoKMzIyHA58bTbiP6sZDC4WE94aLIRTmAnpAERh t1lsVsI8DEaryZxmt+dm55SXlJQWF2emZ+gBeaB8HCaLw2IF6YcR52RlFixbmL6+wVCSDXoVZDHO impLHJkgC41xPmHqCA45Ia8KeGDwzgsldcFHEIdS4JPM85pwLoUrhzYSQw5j8GtotOEYXiG4fOAq hBThRQFFcoIqLpwFQ5wjrBvB3winR+DdARZWgWAxz8f11tFKfRQJKBJQJKBIQJHAu10CYtNCsMBd WSkT8RH0oOcY1blsYu92UV5z+5N3bpMvElKd93XNZSsnzpbA5aStSOqPI4H4WhGHRGfxif5xqvGO uwvJNel1ufbxbnZ8u5rtNDLOVQa1Kbe2Ye2nP/P45/+/z//NV/7lf/3dP2xfuTAt6tNGDPqoSRsF CQUTDsCBH6SavKMNo5jpRBHPQOSPIFzUhDSaMHFoEDcn/PthYmKLXaND+lYtvEA4IIBZGmNavT47 v6CyuhpxLhX0qqmorCwuK3I47BoOJWB0Q5Vli4Rn+sAHGlGDxUIz7ZqBAQkTG6k0kPUDdqUWAQsq UyRmT3dkVhekZzpNhfVlUUtYp+nu6Tn0jSdei+Y2fPzRT37q8U/Wleakaf0htU1tL16Yl6MdaG27 1H8pYC8pyF2XG9VOjl24OD04GsgqzjHYOPWJINzUqHPzC6sqa6qQYrSyrrqyuqaquqa8PM1qRfMg cVjHKr3dgGvCsUgQuUphNcf8sbA/Gspw2BD2IaEbImdNVFjf18VxpXoAQHLYHYj9gRTsDkdpRXlR WanOYJicmAAURBE7SYgOACe/zzeJdK1TUyDvAN4BXwwgGOjLjPSM7Ows+GIkDnzOygIOAoIWOGvA aUOn1SHJKy6fGJ8I+P3MU0rkJ4LiFWG2ANtQstagzy8uQk2AlkHqGGUOm13wk6Y8Na+gtshrv3x+ IpJLgrOEp8bs06TThUokFCR5U4IgFPYKuVw4nnTiddHhSiUUCSgSUCSgSECRwLtSAhK4ITGEstsm 7cVdLwrZu7JPlEYrEnjHSkBYMe/Y5l2PDZMgacmPQ6JNJERCrzemZ2TW19ctqF2Qk5eHKAFy3ZCS mUjJQxCvAAsP1BnwVhDAK6ITEGUwPj4BOmvhryAugs0Lo4/QjDj3IqdHiYvENT7+05/99HOf+9zn P4/X5/nN//eVr3zl4MEDjLAL3w1tTXUlKC5dLhcn5VD3dPcgEiLNadIhtwXjNLLxGQ8/AKRCxBih oH94eDAQjt6045b6+vqamhqn0wH+DyLS1OhqqiqCPs/x4yemvb7Cgvzi/NyAz3v8+CmfLwAAQ4Q9 iOzFYOn+7+9//wtf+AKq95d/+bnP/eXn/vIv/hLvjx8/DjOfnZA0ZjNs+TSvxzs4OIjr/P7A8MgI kq6CcvN6dmtMCe6oseYx9ESmO2fKjZXlFQJEmFIFs6tKa9YuzakuNaKrjUZ0OWVpRWYbvV4LfhUO OdHq9DSI0GNEoSI2PgjaicBrBzQrwSARrhDjCqAMOiiNksiTw76f5GuBy3Ax3GIQrsIxLAA+8A5Y iQNgCeJczNa0tHQ4fcxMTyORrVmt1ZnNA+NjBLMB9RJ8LKBHtepWrFxZuaASwTDsWiqS+hJFKPP8 cOvEsCRvC8GrKuAJiXM3ToErjS32UOUr2IdDvAh9S165rrohdD0uBkqdFAkoElAkoEhAkcDbTgJQ G94QyWjM43FjGyYvL5+SwPIOHWuSih3ythsCSoUVCSgSeJdIQHLNkFsrQQkcWiIRuMKuHB0btttt CBJge43NUGZcdI1NtjZfsqRZGlfWw67Uaw2cApzTKntGDuzfnQ6S0bLS9Oh429mjw9N+jdY8Ou6Z Cemz082BqY7T58+MTnnhpTE64R1zjaUbws1tl7pmjBtvXJum9YGk4OiRU3iSNDTWWW0WGIfwcYA1 a7M5S8trFtY31tXVNtQtqFu4cGFtbWVpYbrVSB4UqKFGnWkKHz2yp3fMg3iFM+e7dh1rXrBkWWNj Q5oF/hOUeZYDAtg8DfuHey629gwW1K8vzsu0RgJTU77TB45kmDSmNLPPHzh8vD2mNy1eshD0EZm6 QHfL0WMXB63F9StWLMhIi7R2jZ1qniosLtt443Ib8BPwTlJiDoA8WqPDWVRZU1tXu6ihrmHRwrr6 uvqG2sqKYvBDEMekRq/WWNVBz2TniaGeiyqdsaNr6MVDl6xZ5Ts2rXIYtUY2rLkXRADDW5YqdhbJ aMoT/fasRsANRMxJ1nsMxBr1xRWaUGQs6tOn29KqC43FmTr4ZrALzuTMTG9Pz9jIGDKVAPUAswaA CTBsYOjgrwnYhE4LNg4AFARY4OB/aFzpyO1FgAnsOkQEFoRdsZYhMnITTSiOMDvxCFSMPkdE/h3f 4Nh4W3dgfCpXZdKazWf7uyanJpGgBriKcJXx5pg+9dhjW+/aZsFQkxAJxqtorPBnGWWjooUMOMOr BMddRtGREMF3yWKiNFORgCIBRQKKBBQJXH8SEHrB600TK6sTquHhYfeMu7a2DnsqaJyIkFc2Wq+/ flZqpEhAkYAiASGBWQCHRHoIUxIWpFi9/X5/8wWRJjZL7JozOADrMNTWfOmZJ17LKch68GPvgS2q VVEecWFxakdbvvJP/1B2x6OrN24sC/Uee+35F453jnpVZlvG+hu3bltdFR1r2XvkzMHmfq83qDfY 66pKHt5a9/Tzr742YP/yl/4yTzsKY/Vb3/wxXDoe+sB92blZFMMBSxNb+CFkTSECBCIwjYWjam1U a9Rr1GZUiXJhAAqIWvyuM8eO/XJ/88TUDDLh4qm0/qab8ouLrbqwDhiEaLnYnA9Mnt3/wlO7Tyx7 6M9XLynPCw5NTU6/9MyeprNNHqR7Vasnp+2LFi194P4tmZlpFt/wrmd+8+vDvXUb7rrvpoVpqoFn Xzn70t6ejVvW3XLHDaiQMewFtKGO6kluoSCT4oo86Ox1gKgbWOtExsApNiBEz1jr6cOv7T/WMeZT 66w5pY3btm6orcogsz6KLCrsykI4h7C135pBOytNbEotbstZgpahH1A1fShaWV6en5YZ8QfG1MGg SavOtmpy7eAIpT4JR5Grtauru39wEJ4WRpCH6vVwYhEAB7g5QCeKZoMClMhG2ReDEBAdXD2ITJQF wCOLeFRwS0IviKoTCgv/B7QD/8AHiD08eIsFP+FvJAZnkOiEJzIypfWG8qImvcU8NDPV2d3l15FI MZRwuPNNn3zs0e137ADZh5A3A0pEGUuOHlcDON6anlHuqkjgOpSAWKgSbLzSypX0xXVYaXbAEi5k yqFIQJHAO04C1w5wiJ0loXvF3yDGFtRxyGkPDjFsvtBKEVMhzPQdJyelQe86CaQ+84h7gAZ/0tie 5XX8rhOQ0uDrXgKXWYhnARxSMxieJvMeRiJ4DPr7+5CeAhSbNOzFKRRRovK6vWODLuy9ZxfmUawA UytqCBuJqYLuS52d5pzStIwMiwoZUccHx6Y9/iBYMFBUVrpdGw1Ou73DrikkHEFwiMNhKcpNGx0b Hw/oy8tKTJoQqtDXjdgNdV5BNsxdzt0ptGZUgXlDiMIDWVLA10jPIfEo0iK7SyymV4WDPn/XsMvt 9gBOwB3Ts9L5qYSpK2E0QgtXRULu8bHhiRl7QVma3WSMBdDkibEpcIcGwsh3AgIMc3p6Rk5Ohh6R NtHQ1NjY4KTPmp6Tk2nVqv1jLrdr3J8JksvMNNRHFQV6AvZKYo2U8CHpNvA+wc2QxwPV5DoI2AKk G56Z4RHX5IxPo9GlpWeBdsJA8AinCoLVrg7SOhNlA1+S/B9bA78SwHFrrgRwQOjmUGxxfYNdbwp6 fS5d2Av2k3SDKtNCUSOUHlejCsHBIhIIR2hgEVTBI4w9hchdg6OXSMr0nkJOAHDgLw64gIica4Ru kPQoEIjhDfQ/IRzsqkGYBwU5ReDEwd8wfyv+Is5FDfehCZ/BH8kJGcBF6teozpw96wWCpQJTKBhT NNN5xk8+/uj22282UzJkMtEI/6JBpwAc1/3aplTwupIAezbR1JEPmmYU7nVd1XJWZUQkGae8Vg5F AooE3nESeL0Ahwg/iftgghUfGAdUClCDgRtf/KqEqLzjhsm7tkEJC1EgHPONbfpO8Up+K4aIAjG9 YanPQ5ZE7gbMcgAuiYGBAdiY2dk5ZrNROOLzr1qKFyHyUGKniEhZI+hXLQAOfpawCT+n8FgE+Sko 94ZQg9laZdyByuLPGhimHD1CTIxx9wfBeyC5nIjMFBR9QClS4ilUUa6OsQAphCBJJDiL+DHYaE0B dRjJASpDyTQ4K6uok0AjhEMKF0O1FbEKxKrAfJaElHAWEfl+nH9WDiWJgrpDPiAsfotQjQTAEV8o 4swMFIUj3yuqIaQmpvIxwAHMQy6NcZE33Nlv4MKrAxzkNaGKgmW1fsFCXTga8PimdVG3KhTUxyJm 6kQmFscLuAWwDh3eglqVU5kzTiFRjtA/zMRBXU+AGY8Bjk1J9KjkXMF+GuxfQd4a1GWMmbB3B0JS uKhIVMujBhiH1h82hGLmmDYtotcZjSqL6UJry0jIjYuNzP05lWv81GOPbrtjB3xJhLOMADgIS6FY lEQIColfGl+JEJU3INZrv4RmiDC+Uvg7rr2A5DPF0JEyx/zeIyl5IJJQ5OkjemTuNHwddZ5raV67 CxOvPm8VCZy0irGY/6gT9XUI95pOlYdK4mQx+XgtkkZjcgMFfzSWUN7eJB8/6ZAADpGCICn+i2dS vATmtnmDG6Jv5DKpIaKOIhLwnQBw/L5DLhGLdw1CvczJYuFM3TwhwCueLOoaio6PHskhSDwak5eU 11PINQ34d8xJs8ZAXFCM2FMviLUxeYInLkma4Ik+SFrKUjN+sTqSvM4Jz0d+ZskzTCK0eovF+8YA DhKTUDCQMtDjGcPGV5A2wQS88RY3Sbm9IoE3SQIJfYmG+/wPEdI/pR3aN+muSjHXJoFkbVZysLm2 C9/tZ9FAnscQYNOS9Qm1BpECCE5B+k2JAkESGWsv9DBjxIAdOsR/TMkJGIN2vrXSk1QUxmAIkSUQ NyQhB1KmkLjdRrWBzUr3pVNxQYLRkrADScMRjxW+Jc/EuFZMwIk4h+8rKUNSgId4oM9SoakQ4UTA yrn0yJKgFKArXCOuD5u73FxByyAXJ5R9cTM6R9i/At+Jjy7Z2YuYKyEbYR6IZYTrDHHgJ7LFeXGh C2PI/0JnhwjIQTwOHeI+v68G+3rH/NUBDsYqYgtzS4rzC2LeQDgQ8OhVXnU0qAqHtREABBzoQUyd RKsBbIzy4bDAGI9g5UESKIdFsYYkyDb41xRDkWA1hp7or+RYTkgTs4CiQBQZInKOmB4JXJmSBbfT RxE+pTGotOYwkvMYNBZz/9DghZEe/ISwKvydzjF+6vHHtt++XXhwcAdQNQT6gnfxaFvRwdwdfyyA g4XBz5bfX6MScwZyw9T6PferpeknjyeShoj3EXMYpq48at/IkP09AY63LkMfi4CN/GQvhtc7696q 88VM5MUrgbbKlRHdKq2jvGwnxgBTPNMo1RAci/dzAQ4hmYTdG1/BuXzJcHr9YzxR4Kxl98oyTAFX 3uYAR1LDZ83K1z2OUozVK643lz9TLCyzLGHR+2JNuHbwMe5ZI4aTnH779RXyuoVwnV8QD524TD2T x0AyzEQahrz40zo9R6TSBGVFKRlNT31SyHtT8SVuHoBDemaJQigV3LxVvVpD3sx+uHaAI37XZCcO 9meOgGoUMAftyvATOX7m5WzCN7MBSlmKBP5QEkjB6uJbr+KxnJgOwjKR9iP/UFVRyp0rgWRjUpH/ /CNkfl0lVQmRr4z738EeBbco0A1sqAtKiFnHLJUSH3XQcGOxoA7pXVU6RI8kytSyBwVthwvGUGnv XXb0EEZwVEuajPBlYLNfzLG4Lp38vJ63oQn7QgY4kjQrLiZZs2XIQdbbRd0IeeFLBfEDT2fksmWr m/5SJljGQ8TBljbr/PS0pgrDowRmNkVVzD7i6hnuIHBSKhWFMZSDe5DQhFMInFHwHiKjAoWpKEE/ yUvOvBJ4k7+8IsCR04h2wB0DXb62uiHdag/5A5FQJISKI35IcJAQQkPEs4A3kN9Ep9FRu3lgCGxD EiMDGoyscR/LgJnAjBKjSGK5FRdJ3clvJZgJ/0QoKiWEiBiC1DicCbKkfC0QNJyNMKjNRrffd+Di WRSGlLa43A2S0ccf23bHdgtR6YpdKPbgEPZeyjov10aMFsrvK3kuMHYn1fTym/ey6w90TR5a/H9i S42K494WdiQ1TSiLNEoo9ilJGtfY04miZIs0DnAkT+l5VggBdDK7iQgqEtKQYsUk8E/y6yIwEl5H +Btl4xZYJ4uDY4oSZc+9SxL8Ib2dDYhIYyT5WSs8zMQg4MlH3SwfrICy50/SIXWk+CZFfZ8l0vlX ynhJcx4wPPE5PTUfyQBHwshPHUHX2HF/9NMEzMsRdNFoMIwc3YjRY5c7SWpJAAe78HHn8tqHC4Fq 0yhlgAORg3GxsmMcZgt7etFQFygto8uJqc0jSwAg8x/Jo4JXXeHdhSxK1PnU2xxayd3BC30KIJgy IcW0SnwloddiZCT+inpcZTz80Tsp0RdJY5IrLSXh5ifo5YTI7UudGUmWmjwvZCkkZD7L2KMBP2ua Jm4pfpsH4CC/SDpoDeZdFGmBvUyHixJFXyYBHOJ9QjmYdXXSmEqslvKiehmxxNeKN0V9vOJSc63j JQlqnH0JAj5ZvhrKvM4ukIzSC1wShzQr5cv4bGlgE+QvQ8+8DyM2k6S+pLkvPiTNHYFuJO0vJU9R WSlJrqKY1VxDct+kp70GcaZxjCN5bEq7SPRI4cozPZnQCmY/BcQtrk3XT5wlb52ICUIko3BLDvgD Xp8XaMX09DTSyUOMmzdvBuvXrPLndJX0zJFLT27I/LW91s5WzlMkoEhAkYAigTdfAlfX3+bqNqIW 8aeYVASv8TDWoM2GeC8Xpmzc4KM9dvH8pIcnPWqEDspWnHBtJy8GoRhTYAA/wcUzTb5b/L3sAjv3 CcT2JvSolFaxiiSejmwPJTBI+kU80sV3/JCVnuXyFiUZsKK5krcsq9Fcd3wh/K/FITRF+mZOcA7J kO8gGezSVbIuQeYRSqSNASEHUYAwLUBaIXR/usVs02yOCN7sL64EcNyStZjrB5VJs6Z8IQAOpHaN gGWDKi9boKThxJCvREtZU3SiU6UhJWAO2TJku1SgCaSTJSudEuTG7Y8fQgWUOkD+nk2pWBB+pMEw 1BmOC+JgKvKrAVFHDDlZQHE64/Pu7zgPiwAno/AZeHA8xgCHjXIFca1EMJKkrM4DWLCGHQX2JXsu xGOlrthPDC4QowxIaOl9kmsGzQ+5OSwGuivTyxDAIfn5zDEsrtbhYs+ci0rMWcmDI9kCv8y2ajTm 9Xqnpqc8Hi8oVKRpIiEEEj7CkqIpx9MLqFaEx7GerX6cQ/CgPMPn1jZeSIpOy3WV/KDo2lSfKKmP ZIwDgwtx0RlOJ/JUIwgKVMSwoWbdKTUcInkgzVKmr7S9PJ/9gzZinsrhbSkABwGW8sHiua4Pski5 40DkHPL6Jl3jrqCfwgWTa83LNs5D2B11LvcvTgH0FgtreCWIIAYNE5gBDr5UiAbZjHjRF+aWcLFL LMWJyX5ZIaXg67gSaaGBvqc50sxGAPBikEvLoxQUg8mdEH/y5WJaJdZSXqIS60qqcXXt7gZ/zN6d BU0S/TbsNhhsHs8M8N3LmIfcHbOm0lxAIBV2ulyrhMTmscOTwHvpWvmpigcz4l2RtxsHHgZXlFcy PjIL4OBpdTlnkJTQmLjrQbK3wuzbXpvN/Do6l4ZXXPFJfWZdoZTkfkleZ2ZNQPFowvgH79TMzAzs 82AgCM/FJLQI6218eJAYZy09YYao5bBbBkdEtUj3kp/AAp+KPzUk1w9xYvKMSIxDoaJwpDGhj7yz EUMvW8wWpzMdU1WGtBIzHKEelFJOrfH5fW63G8iDqAdTbc2zXs4SxeXQqNQO5WrJxSEDfRDKAeJM /H6PF/IDxjGFHPZbtmy5BoDjdYwB5VRFAooEFAkoErjOJTDXzIxrNfQEEwap2PKWbUGcEGY1VstU FeIUicCCzQyO8hC2ldCf6aEYYVRCg5wcdAij4zKOjXyvWbt/4gkGXwHykr6aD2xcKxOgArtQkvMm E5nKrptJpvTc+tDzm5k44latJIEkmcR7du5zObEHILGjyuq5aHyy30CMXULksq4vgGNH5iI0G3Qj 0FNqMvMLc/P0Gj1wCjL4pO1E3s1DLmCkjzHAkULavAXekfB1k/edRLOFMS/sFaF5ie0pHkaSBSbJ iDELcQ4PMfIdwt2xpRuNhKOhcDgEjINuzr+ypoeNJJ02HIsODA+1jPWTMX5ZgIMHLWELAnOZc7CG DcoY/OU/0lAQZ84DiEjDmsAWnjEyhpewr7n5osl8QyEsUQOOkiIzUg7WEq2+rDmYVF15Ds4DcMzv wUFCFVBfJOLzeEdHRjw+pPlhrli2DUVfSA4mYttcRIUJyAl+MvQzdTf7RyWr2HMqnGJYJmotueTI /Z4s/bheKyOvPJTgPKbVFheXIJ81gBi1ljhsUq4So0QcScirPLfjWnDCm2aePudC48XIsKWQhjj9 ch4cybefW/D18Q0PvnAkNDk5OTTciwmFSZs0xkQLeUwyuw0t49RwwgLxRYSGJyahAC9IDgKMwxqP v7IfiDQ/4qOFy2QBygjy/LJIYi2VLGtOouRMc+bm5CLvEk+TqwAc8oBIGhhicgg4Mz44UuCBK42H t67bZo9tGGwgQQTAAT854VEz65CMPCE7bqBYOK81JijR+fEr4wKTFmipaO4EGhrSIWaHcE1TY1HG GlxSUios3isJMBkkYLyM0WocYfEo4PdzVITrAOAgCc+z1FxlsCRDRVcAOBjIIC7tmRnP4OAg3nEa dRaypDpwwjlpPEvPLnkQU7XgjseS43kqPQHE6OBHEU9nboBUJp8kaXp81mVwQ14CuZMFwEFc4IIV C5lH8gvykQt+1poMgAMPFcCpg4ND/OAmtCOxvMen5LU85S4n3YTqRGdg9wUwSjAUAhrods/AiQMs +oDbNm3aZAQ5Fx9XGZZX6UblZ0UCigQUCSgSeNtLQFhm0hM0xWTApj4/KQTAkcLEwVqvtDEgnq9U ABdFnguyLS95UcxrWQpjIq6ixeXI+4H0ZL82uy/piS4cqEVNZBKXVM0pqa38xBSVpg1Mbr+wdKgB yTK5ag8L21V+BEsUp0lXCTVVoEQCEJCkfdWS37wTruTBsT0LAAfS2MBVIpplsORl56TbHBaTGfld Y9hSFB4ZWrUO6VBMRrWBSGHhBIBdHVhOKWQ5rA2JPiV8hHwuaATJniuSuib0chID1CDRCayOEE5B MQnwHACsEdIjYzE6JhQJ+gLI2iJ0ONo+gi6livkC/rHpyZGxUVfIS3EzjLQkQlQSHhzclzLAMU/G +9eTLUIY/twegvrwCXtXXH2K1RLdjFuQNsiDSWxBp6JZfCFCB5IsPTmI69p7Wx6fV+TgIJCQNuVV 2OwaHRqemphMz8nKzsszGgzS7iydIdmsUpWT7CQK4iLhkTXC85/bfDkl9XLqckqbRLUThzwOpMkX CYdn3O6B3j4YutXV1YC2SFG+ulSEHk9WOvUIz3hhn1+OPoOtNG6KjJ7QwEiyF1MBDolAlzoUUWli mfjjHmLRgOGQjApdbudTLDJw2Ont7Q2FfdVV1TabM6nOstuFHHeU4gIh+1IJbzzJHOZOEB0x15KW ZCGPnKSt5PlklAxwsMCxDzs8MuyZcedkZWVmZlL6JBoOVOrlPDiS3e0AuJClKG1UQ0DxBT++7c/V mDPN/7gdeC13o2zYrvHxkeFhm81RXFRKptrcgRafD0l9kih93oEpHjjikHo08T7+C1ZuyUlAeOTw yi0tnrOnbAShAX29vYxxlMAH5wpDMbXlybhhsmPUHxDgkPHTa1hI4kLic+PPJvG1SBV/LUDSvNKY tWiI5x2s9J6ePr/PX1ZWluZMIw+mhNYTXy2TtAWpTrTcSVGQ8hTlJS2xwNKDUvR3AmBKXn6TPWsu OzjF7hPGJXK0j4+7JiYnkIQvPz8fwSCp11AEXF9fn8/nQ647eGPBwYezx3EVUhFqaRi+ziVUflJI uAUqQABHMIg7Tk1Pwm1kYmIcS8eGDRswa+hZ9jrLv5b5qZyjSECRgCIBRQLvAAlIjqvJ+lKKj7ys LbFlcbmN7rdWDldWupINJzZUZYBDOKK8vmOWH+6Vrr9mVfD11eCqZ6c505PPSVGEb8luhBYCdx0c 2lDUZDDYDKbCvHyH2RaDKoF8JjqtKcOeXpTrSHcC4ACbQ8gfIjdlox76E1wt4nowedyyJKGskwdH sp6R0nRZ+2K7Ob5tJZAyaC64rdEAdxEtctLOTE5P9A37x6eBHGhh8mq17mBgYGhwyu/FmRE96XLM 5aqeIpJROYuKsMrEJijvKydnUeHvWAFMsnzENwKokAdBygwg2AzADSE3REXDJ5NSKiKoRcIYSAOu B/hMrAciypq10jgCxgBHSuz7fNuvUu1S+jXxnfwuDhmJmguXIVnmQrPFH8Qqd7RdhE9EaWWl1W4T X3JwGWvTKRhCor1yEI1s6EhVicOSSVbTLK1/VoEJ+ypZw45jHXKtya+ExDvhch09dmzzps3YJZYd YaSGzB3l8lSTKICkmRxvU7wmAiGIoxjM9EE1YL4HCbEiVI69bGSsg53C8BHjnWw+uoR6nfIICQuI GUSEY8sfLgKCE03TZiqGFnWxIBJiqI7uziNstmBwyfTUdHNz86LGhoL8AvkMcV7CpI3D2SQn+Ud5 XiSVeUWAI3HefDWZXbPZgBXd1efzdrZ3oCGVlZWY+GiZMN4uB3CkhHexj0F8GCT7AqRIZZ5WzR1N 834jWZDXePZlTktZRmadI2xdNAKO9z09PX6/v7p6Qbozcx504/erxLVdHX96pY6qJDMV+Dag7anJ yePHjy9e3GixmOdl9pJvN+txKD8sk6CueUawtGMg10Ey3ZNXRfE+xTFHeEAkbSEwG5Qg+pnPzL6c QBKDNMlCF8j1VTpFOoEwQ7kuKWtyskzgFxHwBU6eOlO7oLaoqAjJ1KXZGa9qSg/MmeSJsuiJwp9m Ve+yl1zTSBCAjugbhIWGgt293eMu1+LFi4kbK3l5UNFWx8mTJysqyhHJQn6dDGvMD/SIC68FgEjq slmDktw6yX0j4PV6ZmamAHDAWw2lbty4UQE4rqlzlZMUCSgSUCTwbpXAPACHUDlmPTPjz7/rT1BX ATj4qS2aI9ldYtPjairMfA1NuG9I2sDlpfG6FK03UahXAjhuy2pEwwFwQIELg4mSsq5qyotL7Tpj 2OcPamPmdHtuQ1X+yrrM7CxkbaXksP4wdCqDlbQZ2trCdxH2ZmBNUljzbBlL40X8IxGpJQ0jKUxX aGe88YJyPF4PPhj1BkAo4BodH3P1Hjs3crY96PbqIzG92eRXxTq7u5GaBugCAAVcq2ff5/ECBjhu vxlZVEQoMjGxJdUhYfDKe3HJrvhynBKHq0gqFRmTUjeQfkuUosyvi51jEJGI9MJIl8ue/HyqnjIs 00GMvnHfAhaJ2A/jAJAr+EKIu0nR5gm0gvl8r3zdLIAjPnqgCJ4/dy4nO6eyukqEKEs9FPeAFrWn 77kj5piG1+wB/zpHbPJIkO+Pfbnnn3/+lu03gwYmyj7tyY4wKcBkEncOvtchpipO5pJkPklrGaMC rHYTpCOwN+GDT53KaZBYBlHJkhE8wxz9xDgCDU6irKDvDWC5hSMTQX0UNg9xIq7j6uaEGOGvT0aI nhKsvWqVDvmZopGQWk+gItEkJ9JZz4KYMPzgsHPq1OmNm29yptnlxL+JW0vg1xzbM6lu/FvyqODQ JQnIEaDC3OdB/Ppr8bxJullLS6vP46tdsADbsAxw0Pi/PAdHIiZLTCoRaggxiTgaGshSRhX5Hinm dOLG8z3nUvpHAKBwuXp9vSZDbLLheTkaETEXJcccgDsdHe3gAl60qNFisl7JlpbEKz944h3B/cIm dWobhZEqHaLzLnskLSNJDzYqVzwb5ZDDaOyll15cvnw52MsvD3CI5U7uExGcwizcKVCUGGvzzIxU R4OUXkh2BklhZmGHHuJs4oe5TAD0hgAOGTbgkc7+U5ebwpLQGKjC9BTAN9GUzz/lqcLoaHghHDpw ZO269dlZWQIXYPlcvn+SRZTchynjmGdm3Bvn9Q7cpG6YBZv09Hb39vQsW7ZstgcHuLl02kOHDi1d ugzuPJjC4p5xXSd50ZNWjmvtjuRBS4LBwxerXjBCAEfQ7/d6vG7PNEg4BMCxadMmPODEhHrdK+3r FZRyviIBRQKKBBQJvJMkIPw4pOM69d24FnlfVbO9lkLeRufMClFJ2XAWtrOkXJEppbGZLRaDkeAD ndbssBVUlVfVL8zKzTGYTdghsVgtDgTNO9NsNuTmMSNBD97YHVabDbourgRTJA6jyYz/jOJFH5Ne ZhN+MpnNJqsNV9lQFAJo09JQBD5aM9LTMzLS7Q6bCXEyVnN2Xk51fW1RTYXRYQVqgN0i1M1hsbLN KSnGGJZoRQJNmUdXlmCsWX3GLATC5uUIDFmnE4FS4nuhrbHSCDhHS5E3cHVRw0UFEQukSYP6heJ7 CFOROArY11jQc0gvsafF1RU3oV9E+fI0EjVMqadQqVmtlgq6gmkititTGyiFVHCvxn8R51whBCy1 JvItBXzAlRc6dErzLjsZ+LTZDZNGW0I6FFzGw5Dhssvqv2zQCp8YKlKqArdSdCVT8Ig4qbh1LiAI MoHRLxyhAboVyrCrViHaCYcuSuTJlB5KHlFsqDDtCGnVsmC56QxfiS4kNhjeIk6IQ4yV2S/2C+FK yP3OpyTXc375kWVFfUdgHm6NynPUkWR5ckfOHRGSWFDTJN6flPJnGUqSKK9o94r2xuWa8iC4bN9f 6w+YSSIUjtojd75s3c6eF0mzhoWaggRIUysu3ivMF7ly0sCZVVd5MIkBn/zYExhC8gAT1r+Y4LPW mcT951+AuMHi1mKiJybXbOHNsz5ITU9aZeSiuNT4LeU3zH89SySJsSAtd4llJF4ZJnMVNnMcQkrk VuPVJGXliZc5p2ZUKYpEFJWTYV951kjjWrovO7olDO7kvYekCxO3kFaQ+ALL01WW6qxOTJmjs5b6 ePBtkghRjMxDJK/k8VEhjVtuhDRFhP+CFM42ewyKz3iQcf0IlLuGUSqLSMx4+TXPmBBzQjrmAxqv 8Wbx4Sc9Lq50GUmHKEUTz6vkd7xiigPsGXBwRNYY7AIACaH3yS/xvfyiJYFf5CMpF8DbB4QcCWYQ sWlCdUt+aCQ/7a51DVLOUySgSECRgCKBd6ME5mpukiY1R6O7rqUz9yF9uYZd1834vSuXCnAgqkJ8 AWoIGFIaTZbNYdca8J3WqLMWZacvrnCU5+utRngt6LBFAqjCojda9Fo9bWTb7OaMzLTMzHSkv7AC 47CaLQBIbEA9CPiw2a12u028HHZbmsPucOA75Dkx8wkWABnp6c6MDCe+NRj0JpPBajOaLQa9Ra83 69QmjTHNlFldkrtsYXppAWASULHZNLocR5peg8gU0idpwwb2KW+iCyM//q/Q9ERICG15wwsjVeWT v9eCKI0KkFwxhGaN8+GFQXlSeesfIIYOfioR0h+j6iC2jcaGx32hmE4f9fqmhgdd07S3z/qWRhXW sk9MEoBBlLz4jB1qokyVwlTYIuedZ0mbl+6cHDhC5HBE2wHfGbrusnHgc9ANoXGy4wkgGLqJZN3w zqYUpJI8lkThIq2GLDCBHND34O2HazL0yiTLXDajkmuVwG247LjlJ4wSBnYYLkoAHziLu02ATeDP I+cEET6SULMla56bQdQL5KHDV5D7BBsKonNAXogtYp7Xkry0sPQjGNycJCTkm3a5Jme88FSKRILj kxOjk1MoCnwH1A9sbjKMQwo7jRYt6Gd4bAEdiUXDnunJickpXxDeJbg3OlNUEv8gbkUEa8l2m9xe AQmxaShik0StOaG0lPLgssaDQO5YnUe9Ip6ZyalpdyCM85nrRwwaloNsJIkvaOBh/iLpSbxCqSOH kSKpf4hsiaNC6EIZdaHaC7NWhrJEQ7lLeRwJtCthpHJ5YlxL1Un8nHxq6ntRCYFMiYEnW2diCpKI 6JVA04EqYlZibpKzh4QX0nhm3CdeY7yjkUACTIZz5PEkl8dDW7D/JHWCmJUoP0wTVrbExRoprSHi QsHFI01aIXox9rjpKQ8X5ulJHtHy+yQYNW65irEny09EtPG8Iylh6HLnybdiu1L+JKMQvAgmm7pU IRCcMMdJXOhidkoHTb3EOOLBwDdF6bSCxIuL33e+1kgwsXQX3Es4UySOsFqHl+hWjE9piHLfY4WR hEYDmGa5LhbDsidqzENEKorXe5oAvIiIy3i4kGOVyu31uSYnfYEAjyWxAOJ6OGBJl2Puy+OK1mTu OPS/FHrG3RfHo4nWR2SOpxFBcwUipEeJaKkI9ZN42IF4qmN+JBPxeuFlwD/No2BI53NUI2qCYkVf X/UQg1ZeReNNTwXVeIUVE5XvTQtNYoiJpTxl6sq/XvbRkph6l6shoa48CAWKIV4CnBAv+gbOmeTx Bi806RRpXROrG/xCkaieT0h6wc8FIZ+gTKbUaUQIRoUQQBKmc+lFcAfnPhePP/orlv0U3POqolVO UCSgSECRgCKBd6EE4huNs/Tw+LM7oV5fz9KRnupJVRRP+/jreq78m1u3+SkDJJMzGgUKARp/6F8Z uTkLGhZWVFXa7DYOew3Cg4PdM3CQOwf+YCMmGAxB64BuYTabcS1cMOBzm52dk5eXBwoA+QAFez6+ ycnJBptgRkYGzoSTB+JQQCkKTkSoNSjYgBsYjCiHWE4NBtwT5ePuJeVl1Qtrs/JyocjAj8Jhtycr hPIAjNtGqeIS45b/ssZNI0GySHkzXNAU0ikixS87vUsGD+W/E5iJZBHyOdGp8bH9e3a//OouND0U 8B45uP/XTz7j9gMBoOuRkWaWhiXsDkmNjkZ97qmx0WFPIBTVcHYYYfenbhSLNvBmVFyPj2ttsoGT OiWxHyYpeVJbud2SCSPQi4TGLSMMEi+sMKG4PDKiZg+4xM4vC4KVWSEuMgDFhQlXcZyDyA9hLtEZ YrtXFA4Nl5Rc3hKV75hQRxNyS+pgdkCBgYLTJcud9+0ls45qzjt51Ha2TUjOACakjhOOGJTvUBUN d3W0wbX+bHMLxtXIYP+u13YeOHIsCJuRxgT7EZB7hiAepkxOVDjVFBq8FpQ0p44deW3nrl7kC5A6 K15LCV9L7hAUiJ85HIb928lHQfqdMThyKJkDSwlnAF6aZKCOBiShasGTxw4fPXbCNTktkrUKWIh7 mK9hAQhBC78PFlLirlwq97P0TtwmbinHC8DX6Du6UHKrEMOIO52/k8iERXlyYQRMiZqIwSNaK7eZ BxX/kpCCdF7KJckDjwQYTck/JaaJ2Mwns0ZugVjGRdOFjwDXjYSOf8nsJZuZkStKlxRHM1hk89mW DLbFokGfa3hwbNLNOT/EeckzWzRFMilJPEKESVvos+eRaL4QplRhrjZLhqPuErWJC0ogftL5IrcF nU6wA72Ve1+cxR0sFc0ABe2AiwQacAMS44UFJTqD52PSyBHmLP1KZYnWyaNWZO6IV1eIQ4xB+RSe RyQ7ljlfTj8T/CdALFlYyRiu8OlI/ELFCvkw0CDaS+iOGObyACPkQa5h/HIsLuebL7z6ys7O9k5p Skjea9KwlAZOYrGSmsRTQWqcfAe+HY9rMaO4d2TsSCxrDEPJTl5kyZ8/33Lo4LGR4THhriUPgOSK x6UYk3Jasfyk9VCqJoQvwU2JDuXRJ5cosCdeiWURyQOKFldeYOPtEA0Tf2lqy7WSvpbnZaIKcWEl IwVJXyYXQO95RRfubQkPjDgGIUERMh4hZCEd0ljlKkfBJh6WEA4qhxAMRj6kTC6MbwDq4OVeupmE n6TIZnbtlM+KBBQJKBJQJKBIYK4E5tP/+HHy9jri6mm82m+3Frxp8haJ+qSjypqHd4j1hzqki6pM Wn1pTq5erZrQhhwVBcVLam1F2QAVjDo9IlKgVIQoBb0PqETAH4yA74sZv5jYPBgKEAgCVku/F9SB Xo/bjZcbeeqRy22G3ns9Hp/XT0nsAYrgKvJQ5UQtbKCI/Rs2Jdmk02iAowAB0ej1OosFOrBrasI1 7kqL6XQGff+Ei3bZ2X0fxAnQQEM2/YqVqyoXVIC+Q9J3JWtBUjTxjz4aMgRQH994wAQXEYMqRN7S MSS3IxYGHNjqhyar9Yd8E1MhjTGqM7HvA0Wj0D4y100f9XsHW08ePnYpkLFs+SKr99LRPTsPDllX 3XhDhh7bkCoDVLBgEOxn09Mzbq/bB6J8jy/g9s94Im6QmvhmOo68+OQzz6oKarPz88zQ6sjbQI97 6BnsQHMIieBYBBWRfeBFKjTME7YDcDYMLuE1gM8iLoaZGliLJV8DYdKzbRENh10jY1FsKKo16BYk Jpzx+KAVGgy6cNDvnh6bnp6c8qCCfux4avQ6vWo6Eva6XAhtdk+7vRAWqNzQdz70DXUGIBncMRLy uT1TiH9GfwaiJiPqrOcUM5K9GPVMuoancDGupKu9AMBwORxbVGHAWd6ZqekpFOAPoZEmXRwRgn4b bm9rraquoRaJfU22XE1hr9o/NemJBmNmZNgRiAntqRJKQAl3aA8YgvB6QD8RMWdF1QZ9LEL2A/Vd VMf7/sbwVPfZQ0ea+/V5lVXF6Z6uM8dOtI1pCxY2VJm1QWENUKx9YHpqYtTnVUEoGK8YuT4famiz h8dP732pZSzirKrPz3QaSdLYFmb3Bw0PXqBn5I8DrxKqNMangTyD6DuytaQsCcIUF2YR9Z24L5tx dAbOJApUNUhm8E5PJ6IFGrXJN7Tr2V92uq3ZlQuznBZsbgtrniXBYISANNgKxUwc6B9wpDswF6e8 fn84jPB4JD5Sq4LRsB+JFacnJibQM/4g7AkVelWlAYmJNGqwVxrCz6NjnqgewWq8TvD+eiSEITw9 MTrj9QTDSOiLQ8xcdTQY9k1iIE3jJxzc49Men9sfMFpMGJqa6LR7cnRiEjHzXj+INnSiMowrqVRj o2PIoQNUlGa0/GgR3iPmkDfgnnJNB7By+LwBkAIFcYpWpyeSG4gbsyQSAVsjhirdMeD1hwNRowaZ cTl3OO3Vw03APeGbmphxI1+ybzKqCWmNRpG7iP2BfB7/zCQ23X0U0u/GJ+zAB2cw3EMB1WjLf//H d89OmhYsWWLHpCORk2eMln0phDsOPMkwQ8WuONu8ArLkLEb0nsLaaIzw7KVuEuQpjNkJ4YnFCglk JiZcqIROp8dchKAmIatQ0GKCK1jEA9rYqckptx+DMYSSQEqpccei3snJGfyCacbHNL1C4aCWxKMn WYKuAN08NT3t87i9aouZh6wESvBdfe7JMRQwg46j2e7BVnnMAOpmuEP5kaVicsIzPe2e9vsxTIjB JxF2oWm/2AHMGuNKgDYC6xDTPxbwRKZcqNSkP4TB5w2qkQhLZcQUVBux2NKDJhSkmUXLkdsb8wfJ NQIE0kR0o9YasMwG/V6ve9I7M+3zAjj2gx1KZ1Lp9PgJMtPBPScWdbtcfnBM+oOQk8eDERIIayMR XezsiYudF4YL8vMKi7IoqBGTiCpI/lY0u+GoKILVGK2gbqR5SN51jB9Q/+IUfk8ggeQayDgGITUM 2MJip+zy9PCAsx5KwpKEAR0Ih3179zR1dk4UF+XnZKUz1MSrOQOmzOAkLezamDYUDA/19KbZHHhy Yvi58ThE3yOvM5WKFXkcPYuOm8GqjerR2suruoB9NP5oLDg15PZMzmgtJoiOqkErSSAUppEwMz0B yUSwoGOi0gpBT5ZIMDAzPjA96ZrBrHJjYaPn84QvoDWa9NqgKur3zCDj6vgEbknYO4VkMjpM8gPP xeT0VH5+ARPlJOtO5PZ5qaursLBQwhQ53CyBYEiAmgywyMNFDBpxGoSPZ4o16lMH3BMYjZjt1Kle TygaVKEBgKvJOZIWWcKpCU9BvAvUCCgSftY3dFp9WUWFVsNcrfIaIus4yr+KBBQJKBJQJKBIYK4E JAVM2j2QdtAEmJ/003UvueTtFOnxHFcu335wzesT91f++Z+TL0hBdnbkNOI3IjOk7KWx/Ny8ytwC dSg8qPYFTBp9froxLx2ZO2GNQalAIsO21taBvl524GBPDpMZ+AN8LvDGqDPQXyMYQvEfbGX8T0Et ZFzpiJUzfmD4YKuNMs5y/D1wDqHrQHnSQH+KxcCOEKGdG/pJDZU4ovYPuwJ9Y8ZgLC9iUBl1bWND I6Oj0B6JFZKNQG+e+ZOPPbbtzm1g7hA3knZ1hfZN1gkU6+B4d/uTL+5qn9B8+tFPFDjRLtKXAEGo 1EZKeagJocSes80//clPVtx064r1NzotMOPgGgFbjtoAa0UbnnFdPPbUs3u6TI2Pf/zBbM+ZX/70 iRfHir/0pT8p1XmwI2qMBiGi//jxT0GGSh7SlFdPA0lENabM/NJbNywrtYePtnRV3fRATXlRWtAD swjGGtnDzPHAIRGAOUggQAXYCBLmLzWItyXJeIsC+CDdkxAZmotQnZH0Brcjk5/IX3HoNGrkZTjX dPbJ3/62vb0d2rwvqNcYM+64feuHP/Se/u5Lzz7x86bzzWN+FYhPNt5y17333ZllmBkdGvyrz//D 2Oh4GNydKAVOKj7fhtvfc897H6gtzgN845mYOH/yxK69B5vb+3IKCx//q7/Iy3IimwLdkrR+lco9 8vd//ddHLvbQ1neUwone+8gHt9+8LcOs6+9oeeGFV/YfPD7lCafnV+7YtvmuWzdbrQCSSAuHvvrc s8/uuOU28gliW10wSZjD7tNHDz7x0rG6ZTfectMNDis0b+zmQb9F7AkQElgFkaDfd3L/vid+9avH /tdXysvLzNCNOfEJVYplZoy4ju9+8enjQ5Vrb7lzfcVE02tPvXYuWLTuAw9uT9e6GYKAph1qP3f8 X/7lX4O6DMp3CLMWPa7P/NSnHl9VZnr2iR+c9qavuuO+tQsK7BGULzzgmR6DLB+m9qA/0jazniwi 6hP6Hn0S97TgpVN8IsuJGo8XmRPsMIJvwqhMKIoKcCiEWm319vzge/8+aF1y4+13LypymilgiG6K OcRuGpgFlGiFTYUYIIbdu3e/9OrLo6OjYZWjsXHJhx95uKK8xKgND/d0PffMC/v3HRiectsysm7Y smX7rbeU5+cZudb0f9jf03bya9/4dstU2n/95/eK0gROhiHgOXf02L49ew63DhaU13zoffcuqq+R rfPAxdPHf/6zXxxpbicncfLV0LrDtoqKsm/+37/GmhAc7v7Bf//3vmMt/kC4funaB977QP2CMsSb CXimpfkC8NDa2lrOoiIx4fCDJqqeGf3+9/9z15kOgwGmcQQ0P2ULajZv3rywugoLkCYaDHhnmpqa wHHY2d037Qvb7M66+iUbNqyvrCoCBqCKBAB47XnuucNHjkx6aJI4yypuvv32lQsrHLD20dSA73e/ fnrvnv3BMCVnCIAiEdiBwaQzWhsXVn7k9tXPv7I7VL7p1ls25oS9kDOxtmBa0eZ4LBwLMqakR2MZ qpAekRwihGGDFuho3rLdKZIWEwMlh13QF5JrAo+EmBqIb2fnxeeffxpVhZEfisDitK9etfR///Wj yBXx5A//5/CRwwO+MBbaDVvveM+99xRlqabHR77+r99taroA9h8K5gHeHPTXr1z/4Ic/trSu3BRB n7m7Lpx7+ZXXTp/rQpW/9PV/K8zLMIn1ULhjBKb/45vfePnAyZkg8C2CebfddtsDDz+Qk2aaHOja 9cruZ17e65qYNqXnbN265b3vfQ/mKbJMsww0L7300rJlS9AjYsudoU024GOq88ePPv+bX7b3DYaM VqzQ6ek5DYsXbbhpE5KM2mKQM/Ca8V2vvXbs1Bms4RGVKSe3YPUNq5auWAbvPswBTcB7qfn8K7t3 nb3Y5gsETZa0BQvrb7nnPcWFheYIgEiEriAAJfC3X/zb0ZHRGAhZtVoix46ptty68cYtNxzfe6H9 XO/mLStXra1DrWAdC6oGNtRZ8jzsROQhDVVmCebHEbPqiJ6RoBwBnErhi8InjELEKPCGYEc8oLhU PeAAtcobCQd+9sSe4WH/ju1r6hYWE1xC80EEPDF0j0GspbAnXUTj8XoP7d/3ysuvdA8MotySutX3 P/TeFXXlVqNmaqh790vPvbjzYO/wlM5iW7b2hvvuvXNBRSEBMAQFYan1Dg8N/Z8vf7u7u/sf/uNf S8tKLahcGDnIZi6cO7Nr777TTU2OrKp7HnjwxjWLMQoJNlWpB7sv/fo/v3Xg6PFpnUUMScB69vyG b3zzK6XZ2pmxoV//+unde/aNz6gW1C25+947ly6vtxr1BNDFYt294BjtWb6cSEbFiJYOIhnV7dq1 c/XqNbRXwAc9bukc6TyBYsifaFdCrF0kWH6PoE78NYc8p04c+/lzu1xTbmBsUB5smbn1S5atWL4k LztTxoMRWxjxBwOAg4BIAt4DDDI1Pgnyrxs3bmK4jQ/JVTGpnspbRQKKBBQJKBJQJPBOl4B4QEsu qe/0xqJ9zvSM5FamABy35SwhZZ2dlXXBaG1NTabVFg2GhtQ+v0mjzbBpM6wIG0FSE5w2MTHZ19c7 MjJK2IURrKPIKmsAkIE3wDVASgo7BGAHoxuEbxDQQQAHbfeS6UL6nUQMxlG0cCwgtjEcwiKEW4cI Ew/TJg0gDlKC8GMgEFJNetUTHq0vlBXWGczmyYCvta0tqAVbG+UrwdnePOMnH39s2x03g+lUNieE Ki9sJuAD2Mub9k+2Pb/39LOnZz750Q8AaYBBq5+69K3vfDdUdc99992Sq/ND1T364muvvfTSTe+9 r2HlMnitaGH6qI14RTU6GLum6JS7fd9vnt3bZVz++Mffk+c+86ufPvHKcPGXvvwn+UYf9C+tCvuW vsGhUezLadwjB157sU+bVbV2R2WuM0Mfy89w5FgN3phmxpapj4Uc/lHog36VHR0Q1hA0Yw7PoEEB rQ2QShRblhr4L4T1qEY0oIlis9MYiJnhuhDVG43qsD0wHoyqJ/Q52OAzq6ZYj2cljw0qyBz+Mi1n zkdDkRwnNh2nntrbfqIr/MDdW+7c1tjV2X1wz5HSsnyjYXjnnsPPHPN//vOfu2d9OdxPei4N+QOB mHYaCvWpw127Xju49rYt2+/YnmONeYc6f/27/a8c7121rGHN8oWFBQVFeXm0vUhWD9vpeDN96X// 5V+EFt+xZvOOMmPYGAtnZWUhsCgwdumJH3znePfkqjveX59jbn/557ub+pZ+6G/vua0hhzAIVSAs AI5b0PsaQr04qgAyicwMdLd/69f77EV1996yoTDDZAhPt5/Y+8Khluxld960cWl6BKwo07uffPHE 6VOf+tcvWKzWNC8GdcyvttOOL0aJRmMNDpzY9TwAjmoCOConm3Y+ufOMv3jNBx+8xanx4WTy94gE +s68+o1vfHPZ+/+6oqIyTTWJDtXobPkFRbmq8Sf/57/OerJX3XbvDTVZzrA7GFaHgHepDX6NVa+N mDSwgSPamIdcqVVWCN+jdkCdN2l9GHz6SIByzhKKqPKqrEGN2aAN6zRhfSygD89EY/qwyonsO17M G63GHPagKw2aGXKRilowabR+z399//9NplVuvev2JbkWc8Dj11kCOos+FjZSiDojJeR/RIba1IT7 yNGj2I6vWVATPL//F//zE9OGT33oE/fWpWue/+mPjl0cLatbVpsROn/w+dfOzyy59cOf+MDt2XDV iAViAVdve8d3/99/tncPDlsXf/8//rXGQvKLugd+/v3/99zZoYbla9YuWVRSUJCXl24ywqjDxjV2 3WN+j3sEkJjHA+PTFhxuuzT6r79o2bRx3Rc/vhq9+Hf/8MOzZ5vvf2iH3qD93a92lxZXPvTIA1U1 ZVhTYOC0XmiBI1Bt7QL4G7C7Cy1QmNSaaFg/dvEH3/nurkDtww8/XKztHxns2/fqa9hmvuVjj9Uu W5E+M7D/d798+lCLPr92zbK6nDTdUPfF1uN7fRrH2vd9fu3S8uyxM88/++J3948iheSNlbnY9e0Y 7G9curSyJNdk1KO7YZgPj4yOuSYNwanOpkN7zg4667fdsHqxRTOW6bBV5DjCUfW4Lg9YSWakH0il HzmmVOqAKg2OXDbNuCbq86ksEVoZtFHafo/qo2FdJGDC2ADEo7WTg5XGiN53RkfRqv5IjlZvsGo8 RNDD8T8cnYZJFgsHghcvXRqeGC/OstlV0wdPd/9i99Ct22741HvXTE3O/PJXL1RXVWU6Jg8dPPjj VwYe+cRj921fajWp+weG4b6hjnrVsWBrS//OnUfyKoof/PDDxZmWsKtz966j333m7NLF9ZtWLUAu 0pKiYpNRh2WVrXiep+6+//raV7v0FYu23lWbZbOE3Gnp9owsZ2xqbP9TP//Fy/tq7/rImoaq6UO/ /flvn6v98L998L3r4O9HUKBKNQvg4LzgGAkYquGTB8689szezKKsldtXR7yTY62HXztwfDr3hs/9 2Z80GHrhJPC333iyp6dv3aYV1TVV+sjk+aZT586NNixaveP2zYVlOb1nmnf+5ncDHs+CjRtK8nJD 4+Pw41iyeT2CH80ER6gMUfiqeD73pf8uLinbsG6Rw24BSwPQxdxsh81qevn5o23nBzZtWbVyTZ0O QyjkQ+4hn84BLCPAPmj28AytjQG4hUQCBhNFT2msKjg7aNw4xRjxw9EvGLP6YxZkxI1hmdXGDFEv vDwMYbiSxDwaGz3LNOTbZFK5Me10xAmB6a3Frz//za5hl/+ObYsX12YFYpZAzK7Xwg0vQBOUPXeE 2oGxB0e2PYcOAOaoq8rt7+/9xS9PFhXXfvRjd9UsKNr59HMnDxzMLy8tqChvbTp7fO++hStWfeSv vmgzqA0EaYZ9/V3f/rd/O9Qx7PP7/88P/7u4ID89Nq72u3/xm8M7dx8rry5dsWp5RWl5Xk6mzUZ+ N9RecuwKuEaGJqem6GEIPKyv++tf/3ru9g889tjDhZrB//n3bzx1JrzmpruXO1yHnv/ZaNqi7R98 ZMOSSgfrDj09l82ighXr1VdeWbN2DQaGBHAwmBEHNSS4V3zDTyXpV/m90E6c4e7jh/f/YOdA45pt DWWOiH+y89zptqYzuYvXr779fcVOoyMyDqfPaCjqDUUmw6aA3xf2T8DPxTMxBO7z2oZGdmQRB0GL yUqP8l6RgCIBRQKKBBQJKBJ4h0lgQe3C5BbJbpxCEYjrHLx/BT5QnUbrjwbgdo2fiAUjEISqEA7S jjHypCxZsoQ8HfATNtnD+DrIe1/YuiHiBorygO8o7DzxazCoD+B0bHAliD+E3sMs6jDeiDVM1EFE 3SLugo06bAMRukF8YsgXil2zQEAbCkHLFLxigFEoIx28K/hiJijjI0EbMH8nwucEeVpCoYnBwaFw kQX7nn19fReaL4yO5t188/Ysewymel9/H9hAoDNhW/fJZ545sPO1sWm/yZ65at0NW3bcUpoFTkq2 wWhnj3cuJUlyNAG+0GiwsVlRXk7cDtMZ544fmtGmVVWVLSzOtWDb3+/eu3vnzsPHNr33IwsqSs6e Pfuznz/RM+ojt2ejY8PGDXrf+LmzTQOTgczs3NvvvXPZymVwkkGrB3p69u586cDxpim/pqJmwbbb 71ixaOHQ0OCPfvrEqDrjzz77WYtF2hlLbrkQCPZOSysyz57cNzo61ti49sYbV+i0saqqqsqKKmxJ qtRDRaXVO5t/1nnpUmxtqVavL6uuIP1QC1+N4dbWl2pqatatXOG022Oe4f2vvjo4OP4nn/n40sUV 0J0xZqhrRXh9CG4l5EgNXrhQMASbakFpeqnVTMOFAhVUw8ND467xxYuXbt1yY4be54hsbRl56eLF 9lisQdZLpV6ENLigxJHmSLNarXCUnpqcLEjP9bg9Xd1dTU1n8ozVN65eil1dBE/19/cjKY/RZEQ8 w/e++vWO9vbpsCk7J//2u+5YuWKl1cjMFHFXBSlUXVK/5Yh28peAolxaWlpbW2MLT4JlFJvMBJB5 XGQVMtME/mDv9IWXXjtw5KQvrHYWVG/fumHHluXY021rbX7iiV/19E1i7kRteatWrb7ntk25uVko dmho6Olnnj91+ozLp80tXnDn7TetW9OIOdJ24fxzL7x27sKgzmSuW7Pm3vfcU5xmwrDCT88888xr u4/BaTs/zeqZmc5eUYL+bDrTtP+5J7PLazfccle20y64KGYdmHS3bt+almbX12S3tVzYPTriBWKl Mt310Htv1tmiWqM+NFpeYBmKHXW5fO5pVXYGuaAMDwy8+OyzuPbBBx/41vOtVCa7Xu1/6cW2lpa/ +Iu/r6ipsmiBeJCPEe9uS0POZLEWldjyyY8/ODF49uLLB9Ocjoffd0dMO9Z3qevkiZPv/8AHb7l1 PXiIddGs3z35bFdXf3F5MWIpeNykdHRKQxjftNts1TU5pXpr3YKqisKiH/zXf0H4hTW1vXDeaGpq XLLyxrvfX5htN8T8ulVL+xZV/vi3L73w4su1ZR9xhkIdHR1FRQsffPA9xbowAqCWoDuxOayGIwC5 veBe2dm5GCGG4KR/tNve5c7NzaitLTarM+E2Ntjf/t3/+EFG7ZaHH74P4+2//us/m1q7PQgZiDrq 6htrikw9l1pau0fhQ7R89dotN+8oK8zHPHW5XCf2vPTy7v0DnlhBQeGOW+9cv34tFrtXXnn5J6+c /dgnPtVYnW+iMLp5DvATVddXDl9q6unpxQi85z1bNNpgelbmxz/1EV5qRhsa6p8//Z2BgQG/v9Zh tWOKsVcBHFkm9uw+abNab9qyJRf5vANT7WfPHjhw4NFH/+KGNbUA27CKcrwW87mINCb0Nxrw+/NL 8morsqsz7aZotki6OzYxMTAwiArcecetgErCtpuaWi+dPnNW9d517OjE2+8yY1G8GbwUCy8gFbbf s9CW6mqjOqSrSHdkF//r080dnZ0LqtTIA93X2/vJT36qYWkNHP700akb1qz83dNH9u0/mXsG3h43 wO0ILnUrV67cePvtAGtNeMRoNV4K1SGPPi1WGPlA+i0sTcjoFQEhLHnzwRHHl1yfkZHhfS8+9+qe AxNRk92Ztu6mbXfecRvqh9CMn//gR0DWRnwBYHSlVY0333rHoroii1nrGnbtfeWFPYfOjk5HMvPy t+y4dduWDYidm3CN7nn+6f0HD7sC2vKKivsefHjBggXsoBd89aWXd+3aNTA+6UjPmAlYi0rrIASX a+zZlw509s3ccfvNi+rK48mY5IcF+2Vp1DffvCMrHcGVK3r6zOfOdyEyECdsveWWm7btIAc8naZh Qa0hErk4MOQan7TmpQOampmefvYXv0AA0SOPPPL9739faq9afezAgQvnL3zwgx9YuWaRzsjJq8VO jhTIptIbDXnFRbmFBXhmIaTnd6++iKfhhz/8XqvF7O4cPN90ZuvWz2y7Y12Z3ZtpCX7vuaaW1q7V dZUxgwikusrBixBH9YglPGlNSnnPD/pEWUmnQR2AAoCdkbzc3LKyXJM2VF9e8qpGdXpgCPO9wFGJ sJpzZ8/tenVX37BLZcttXLxo1bKFTPpBGyQYrnAqle8lEdFcrdbK74oEFAkoElAkoEhAkcA7RAIp HByVtjwy1AFMRCOF6Vl5mVnwjAd6QVG7oUhsxh91eSKjbv/odGh4Kjg06e4dneodcfeO4Y13wOUf GA8MTfoGXOGR6fDoTGh42j847hsY9/bTCTPdw1NdQ+OdA672PtfFXvrb0Sf+TnQOTF0anLw0ONM9 4u4b9vSNevvH/QMT9GZg3D80EUKBw9PRkZnI2HTUNa2f8ll8UTM8KBAqotWZDRZE3k4E4QkB/1aQ aGiCEgdHJXxGJAo7eeeKFT3yE4bKF9GapybDfWc603Sa2iWVIAI5vK+po3tsOqCqW1BdmAN9aeb5 3S0aR8mSxoXZTpvFZKtZ0LBh5cIc48zZlvaRsK22qkQ12dfa2uvS5a5eWWcPDrScPtvmS9+wYbVd G2KPZATpI6SFORL83ubTTeO6tJy6Bjh+W2JBbcgz2tlysacve+kNaWnWsdYTJ06euumhT67fsq0s NnJy97OD5sql2+69dUmuf+DciY5pR251abrK33/2ly8eOjdu2rJl643LKodHxk41DxQXFVt0MyfO nPbGzKtWLrcYhJ3LBgDrtjBpoDUOjw5Taht1bM9LL40HIxtv31FWkGWkvXNE2gfgTu+Z8Lz8wp7D F10PPfy+0mxkCIYBS1EdmuDkoad+tafVtfTW25Y31ti0qoGW1kMv7zx95tzBY0d//fNfnT7WZLTY nSWFoIIEbwvQKSnYwjv07LNP5ZcvLi+utILGgRg/yS6K+kYuNh8e98WKqhuz7Ja+tp5jze31a1Yu qikxEv8jrIXIxYsXF1TV0D4lsxRgq5RC3xHfoTf2tPa5e4eKC7PyirIH+gdPnWwZGHXrLdYFCLFw hMcmxn+zv7Okbtna+kqLSme35qxes+GmlYX+sZYDzWPppQuL0nVj3W2tfZ6M4pra0gzfyKWWzuFo Wsni+ioTpUjAvULgLHEP9R0+fLRxw62w0BzgFgEli9YU0urNwYm2s6dHwtbCmoWF2WkGrdYOD+pl K1YtXWj2dDU3nw0XL3dkpblbTsLzfO17P7z2ppsanb7zB589ORDLq27IUU2/8Isfnp9QN2x74Nbt 25bVllYUWLNsobNNLb96+qjRlnHPvdvLSgubjxwb6b3UsK4xqA4//9NXXnlh37L1Gzduv7nUrnX1 dWpyK8sX1qvc450Xmi3OjPKahTaziSK42KOeWScM8KqIej1jgwOLSu06baipefSXL+6vX75k5dK6 DGsavEMwfdDBIIMZ6es8fr5bm1WwdnWtwxicmnTv3XP6XOvFT37iLlC1HDw1ccetN2UYh1W+sa99 5zcDE+F9+17+5c9/dODwBbOjIDs7C64mgnhBsDoQiwLq4A90nTz7zHOv7njfB5fUFxjD/T0nD/3P 4bHb3/eR0rxMhMo7Y8MXjj4fzalKr6i2g9pHpXKNuiLBcE5WFqewkfzf2aiKavxjJ44d7Yvl3nDD yjRNCBZf0DPRdOqoOT8juzjrwDHYj9Y169cvqik0aCII1Ic7l8GiDcR0TecHi7IyKnMMFzu7Wy/1 LKwosubkgYmEXPw12FGnsDZKHwNEll3+tRHvcNfFtt5RazFwrUKLKgDELDbe23TiuC9vSV1jtXO6 93dP/CJj5W033vneDWXG/rM7T/X5CxZtvWPj4mKr51Rr12TMWVeaZZhseXX3wWfPTK7ftP3uG2tD XvcL+y6WlS8oTldfbGs71tK3YsXK/Ew7ljBhMmKZwIv206NBsB8gVDDTZDp3+PDJcy2b77+nprIQ XnREEwF6gmhQHQzsfnX388e7dtx5d0NZjhE+B0wcqg7PnN3z0q6jrTkrbti8eaVTG57u7zv6wiuH Dx873db8s5/8dOfOo1qdKX9BGZqNiBq6tbi9z7Vv92tqU1pZSbXNYYsg/oTZfiLByd5LJ9t6+wtq VxVkpvkGJp/febB65coVS2qtHL6BAyFvefl5AuxmM1oeg7HocO9wb3tvRm5G1aJKHTyMwr6Jcff+ cyN1C2pq7O6f/ui/jQ07brx9G0xY+CMQ3KS15NtCY11HhuGSVLJIE5oabD/mi6pyyhrsjvSYXh8B MQeCh9BbCOCjwA83wol27zyUn51Vu7AcUZLhmCUcNWsQtxUNtrX3DLumSssLC4vyYlqtOSO9rrFh /apa1HTX4bbMjJzaAp13xvUfvz5c2bju7ps3Ni6sme7pOH9gjy0r05Kd89qrJ86dG162es3td960 uKG+pKAI/mK+kabnnntmZ3tk+z0P3b02d6Sn+Td7OhcvX1todO199omf7mnOX7Tuli1rygrSB1zT GrOlfkGxzay50NY1PuVbuKA6NyedY1XYeYGnKoD1sN8/2nO+qjgHrpBdre0/f+loXnXd2uULs9Is ROih1XGmoMDQ0NixM50qnWnr5htt+mhkqrvp0IH/ODD80b/6xzx316l9O9fd+QByk5lnRp788Q9P 947sPH78ySd+dHTPqxFdurOgVG+ERyHF0fBCSjEu9BwM9Qy2nf3iD07d8uE/39CYb9OqO0+fP7jv xIpbbimpKrPpZ/Ra77HWgZDaWVdZlmHFkqKC3830FDg4CMJL1oM48ZqGYMTiIgFwAG9gVEXgwBLU IRwqxPNJUP/OfVli/uGBoaZL0xU1DQVZVp0GSXb8XZda+6c8WWWVBWmmrqP7X92731q9ZMPmjUW6 sbPH97k0OWnZBcOnXynOdmaX1gBzg7clba1ga4L/UQ5FAooEFAkoElAkoEjgnSqBr3wlhYMjJYsK 6yD0P3gM0tKc2AaDHwUUGkSVWIxm5HJF4lcTAk/0BlBrIFYF700g1gDPH1AGpIs1Yg+OvsRpFoPJ YjSJFLFWvIVzL8AGncGo1cOQIYYOA51vNSGIBQXiKmzgIcoFRdCFeOF8s9Fs0hvwQugLrsJfk96I S0RNdMwixu4dsYx0bDoLV9jZnPjzIFGycwMsO6SvRbLa0eFhxL2DB/PU6dMbNm4uKys9eeJEIODH NhHIEnPy8q1WckUuKSlZtHgxYshvuGF9WWnp6KjL4w3QTWEgSWkcaDdTuN2S4ZCUqSS5GrJ6R+aF 2FmTVDyElOt1ixuXLFrcePddd6TZbYVFJctW1K1cvXzz5o3oGdeENxKItJw/B1/c1WtWbti4bu0a 2HTr4dnS2tqam5f3+Kc//ZnPfMZut4vbzdo6Ezol1Npz58719vQuqKmsri6XYkngnz/Q962v/vMn H/nYc889f8eddyyoSSOTiQ+y/FxjZw4frqmprakug20I1RVx2ONjrsWLG7F5+PFPfMLuSPvZz544 frKFNVa2SXkHF3QYCFr61RNPfPqxzzz66J8/9dSrYK5DxZz5ecvXrRsdG/3KV7/+d3/3r0899bvq BdUbN64W1WbNX+x08j+S+NjngqgddVkZmZFQaHJiAtwb2MT2+QIrVq5EBNSF5vOwF6CCI2K/vLIK 12IDedGixQ0N+LNo+7atqJRr3A1vJBEaHj/oRhQ7xXfkQ/wE5fib//ebf/7Zz3768U8//tjjP/vZ z+A5AiGKNBnktKJRW222ispKjA3Epa9bvdJo0Hd29XIOSRoMS5YuXbps2Y5bbr7vnrv7+wfbOwf8 voDHPeNIc1bVlNfV1Sxe1AAeRBBAdnVdgvvDXXfdtWzZsjVrVt+4fn1nR8eYa2x8fOLAgUPr1q6/ 9fbbVqxYcdNNN5WWlKBdqEF9QwN6/O6773E6nbKsElusoonwbwI08NGHHvzyl/8mzZmxY8fmdCfi ZZhGkbd2/WNjpw4cgNjXrFpiMyODLmIcmk+cPHnbnXdmFRXCAkc55Hel0QwNDgwOjdQurH/kox/9 8z/7s7S09J/+z8+PHT8ONgXZeUkMMuqn0ZGRgwcOZGdlrlu3FOsIXLBGR0cw0ZFbWmShsFvNRgMI CMCBGJSmATmAsUMAuwAkd5A0VdhNCuvSwODgq6+8DAbUnNwceNmAwteZDt6GLEGvKuqAWyEeCicP DcJx3XbbbbcVFxZ859vf/trXv75n3z7skKf4u6Q0QKqOqADRaoiEoSwzePSjlmUVlfWLFt6w6caG +oUZmVl4v3zlsi1bN8Fda2pqBlvrfd2XcKD3b9q2cdnSJTfdtBUpsk+dOo2O27Zt21e+8pW6+oVY RpN3xJO3xyGh7q6uM6ebCgsLli5dxP5GdPuAz/vDb/37+x9673e+853NW7YsWZRvMtJYpTUEx+TU xdOncaMljYtMlOA7NjY22nWpu6qq+gMfeP9f/MWfNzQ0/OAHP9y3/zgNYOG+IfgSgkG4wu3etevz n/vcJz/12R/8+LeDQ+O4py0zc9HaNUhf9dX/87W//6dvfutb3y4sLrr77h0EjUuX84QVuFYy1YLs RydCFXALn8fTfqEZjBtY0UuKS6emJsE+XVZVAW8CWQiEkGVmOtPsVvCoYkGuXbhg/fp1g4MD3/j6 N37wwx82nTtHxJZMPI1hKRLNiCCbvXv3/PVf/zWvf3/6j//4FWzvC/8+lhnJB5505ZWVixsXL1my eOONN8J3r72jAxWm7FUaTUVVdWPj4vU3rH/fww9nONMuwKFjeAQhPyaztbq6ZuHChfV19SXFxXBE HOrv67rUedP2betvWL5k8aL33HM3SG/bOy95xsdOHj1a17Do5lt2rF23ZtOmjYi0QrgmhnFGZsZ9 9933J3/yJwtqF4jFTCCBqB5gXLxnXqpY05lTn/7EJ774V19AvTduXlJQmEknS+Gz0ZlxF8pHTCg8 +yzI1B6NTPT2PP/cs/fcf29JsVka9nh2q1SesbGxkeHikpL3f+D9n/3sZ8tKy3731O9efXUvoivl bkpMLBC4vvray/A32bBpMYJ2UBk4xmm14PIG+qmFZPCwRcwpohTBKH5l5w3hISgrEexNIdKf8FwW /CwiTSw5aEgv8t5khnE53aucO5a8MukZQqeD5fr06TNtba1WqyUzKxPOOB0dF+FttXnL1srKqmVL GouLCi92dGAZAfLCyYAE74cMqYg3yqFIQJGAIgFFAooEFAm8QyWQYjJIO/zyd8yVroUSAtggzWKF /UQmE/KWqHWOmC43qi8MGfAqChvxovdhY3HEVBozl0UsJWFzUdRUEjWXau2VBmeVJaMSL6OzwpBW rndU4GVwVhrSynT2YpW1SG0p1djKdI4qU0a1KRN/q4zOcrUNRaEEvIpDxtKIqThsLImYS/EKm0rC JnxTFDHmhw2ZUb1VrTdDKySFDPpMCPHWZPZEQ2gCWWKXVcTIfQP/09YtkYQa0+2WmoKIb/z8lGek b7Sn3W8uX3/rbUtyxs88jxwRQ0P9E6GwvbDUYVYbfaPIzfnt//ivL/79v3zluz853NSKbCRMEk// I28ImZsUZg8ekACZc+BOReIGOCMQkwC2iVFV8CYG4GQCukjKOYHIH3yPYG0kbCG3BER3g18DftfI LKGx2fQ2qw4aGzgjDMZIVjZU2EAo4EZI+IRroqez9dlf//Svv/i/Pv+lf/jJz345NjqEPbWw1mFJ y8mxIz2BG4gLaZqU94X0POLN46QaxtiExt1x7EKPy7a0qv6GPIPGIiAhrSYtp2D7Pfc+8shHVyxZ evKZp0+/cMQPnlVKHRAAIemBs4NdbueKxurqXIeeiB4C415dwLBgYeOmG9av23TD0js2VKRHxncd asN2q0jGKXJFaHNrP/tP/+///d+v/sMXHltb4Tz4y++9dujwpUAkoDIFfDBSjPn5GQhWmByB3dAz PBZAdBPZLaSgxvf5EigEjdgo7DZLRYE93TDqmbo0Ptnf6ZqZSlu4aOWmRmd45OwBhGIPjg4HNOrc 0mJLZDw61fvC88/8y7989a++/M//8ZOnBkdGoTITd60qhGQCFAeFIU+eD0zLTzdFnFSYE53QAeN5 0/btD37wgw9+6P0PfeQDG9audhoNROMJ2khKHBkF+YJ3pH33q8/809f+7Qv/++++/7Nf9o+NIz8M ej6EMjVI4mLFy2S3Vy1abNKpJgb7I2r9wiUrff2tu3/073tefrlv3It4nsD4uGuwv6n13Nf+/Zt/ 9YUv/d0//vMzr7ziDYX8471+tDGicSxeluYwW/Qqs1WHPBIivAA8DnDfsNtMFk1Ah7ggzqQIY4HZ TuFDBCAHbVQX1qz62J986aN3r48Mn/nxT5/uHp3khC/oo0n38Nkf/GbXzoGsVVvu2LSo2Kbyu3pO NR/bZcwvqV21TqN2akIGoypAu/3q0IR3fEjnKN90x/I1G9euufGRO1cWq9s7LnX2eCJ+dhWSsKiY NxbsHBy8uL9fv2DjQ/k2nZXcwOBXgXmgkzA16mg49KDKlA+S+xgjFbQQ6BciGmRogVI+yJlFwR6r Hutp+ccv/s0X/urPvvrPf/vKRW/lrZ9esaCxJBLUhzBaYayibKJxpTEIXzS6JQVaBGMaryHXUbro Tx/78Kc//v7qzOj+333/X//t+00XEK2D/oaNS+kzKH8T8/jE4MSGuooyYki9gfkNDgawa1B6qSjY VlBxnRH/Gcy6DKdVA7+xKHI8GY1pTovZpkK3zfhmJqb7ujoO7Xnxb/7mb/78S//89e/9aHR4cHLC 5QUXjDWnIMNgVfsAIVMeFhp1UVAohzSwd4mRVKfy6AJdbT2Xmv1ZNatvKTbrbXQK2cVas33jHXd/ 4jOf3nzLLa17dx5/dvfkDKglYC0HsUSc7xhuG9JUVlQ0lmebaAkITvtV46qS0vrNG9ffuHZZ4/03 VTbap55+5ewU89owSIF7RjWZZe/90//9zf/7ta/+zZ/esqyyZ/czr7zwQvtMyAdCXr85GjHkFyKl N2KjRro6Wvr6p+UOEsZ6PAqAM4+QkwCNBKywOiRB8Q/sfO13X/irv/ri3/7zv/xs/7Aq6wMP3FSW b4oBE4NUQd9L7acEsZhVcNBQgdJCrUPtMCx0tqzFN9z+8U8++uD2ZbGxjie//+8/+d632l3BGQ3c OLAAY0WFRQ/3BmtV7bJ777v/Qx/60CMffOD+u7eVFuWiU8GTpA1p1WH8D/xwZP/u/f/2b9/8/N/+ 0ze/94Px/qkIlknkElLhZ1UE0ZgGE2D8wlwLWDaHRmZcXn3dggJDsOPZ3/zkuWdf7RuZ8BkMII6e npgCxvHcb3/45S9+/jNf+sZXv/erYABpg4bGkeck4C8qK3VkOnUA/oHfawzWiE4bAYWt02wB75DG oEc6J+KqofQ7FAeK+avB6AuCSiNmzi2p+9Ajn7zrvgdM7sF9T/xPe2enW4WZ4FfFpmdcrlef2X3o 2LklmzcsW7/EpEHKm/HDB9rSrIV3rF0AaHPaoJ/W60NqQxBxK0g7Egw1LF22cs2KFatq77ptdWaO rblrYGTcjyxSxFlNj0hMC6wNEW//1KnjF27cttqRjsxWnFMGBFAq+HpQai7qQ7jVUAchNPQqmwfE KkRbDnKIqKRCiaDVpJdI5T3rIARMIGHsNQqOIsQCBaee+s2Pvv7Vf/rWv/7bz549PONctnT1psoM dWRqzDU4036+7Yff+ddvffNfvvWj357rHAp7JnURf0Zpbcjg5Dw3lOwJrzjoNkv1UT4qElAkoEhA kYAiAUUC71QJpHhwSIlao1E4GyNGHSqfIATFG2y5wibXx0BspjaoNUb4CUMhVGngNY38Kg6jJc1s tRnNTjhEwP1CozMgeyEpqnQm0s1a9EabwWTllw2eHfzGhHNQIDEvIgWr3qo32o1mURTe4KMFjh4o issx4aYgfwPLIf4icIKT/lHd4Omu1YH+A2iHcItF2tpr4xQjxdxmsRTlZwUD7q6uznPnzmbkFuaX FDTWVceCnkuXOuAWAd+R9CybQRs7c/zo7l07ofFt2rJ1803bCotLeS9OULRzZkjevSKQg9LMclx6 6iFcEZiXn0w32S+BPorddCqOuUt44y4Kpxfa/4IxDi49MNjrkLMQH0CPGM7IcG648YYHH3jg3vsf ePh978d2+rp16yl/LZEhgNkeZlrC70H2JxEmcWRsuK+3fzA9p6S0tALkKjQC+AxQwpbX1KzdvOU9 732oprzshaef8/n8rNIiJUvwyPHTDpJOvkmv41weaKsmBE1Yjbw52Ck3ZDgtaVbzxJSHdoYpgR+x zNEtdcas/MKS0pLFjQ0P3HNXVpq1rb19ZHLyUlv7+ZNN1ZVVH/3wBz7wwYcfeP/D2Mh7/oWXg7Bt JUV6LsAhWb3wksnNznDaTdNTrpaW5uFRV2Z+flllUXlhLnLStl282NPbm56ZkZ5pi4b8L73wLAgI Kisrb7/jzrXrbnDYHbzfzegEbSpSuhpYl9Rz7FAjdn2lv2ypVVZX1S9etKixET4axM5oID9t2oBl GAZ5bo8c2Hvs2BFsmd58622r166D3xJn6pFoI4UJiHti4xoGBPhBoMWvXLX6Qw8/VFdVfuzokR/8 6Ccnjh4DBQL6trCo8K577r7v/vsfeujBD3/ko3jl5WZH4WWNIQWcgRPoECEmb4cKT3eqOb3AgsEW MNuWDDTwpj6neLCnZSxfc8PWu29/4P57LrS0XeqaRi1QwvRg31O/+ElHd++NN21Zs265zWzQhEOj fd1HDx/ave/QX/z5X/1/j3/mxz/6yeTE+Be/8LcdF1tAqBLGMNPAgwtOVqaivAyHSY1kjsgCK0EU 5FBFFq/bM9He0RZUGxavWI1hhtUAdQJRAhyjQADCyWRU4N8FOwloicE9TJ9FtSVkKQ5SxucR8cOm O+y33XLrHbffBrcgndlRtmABvrFSnmcDPAKQPzXZngFxCaxOeOZkZmUju6ZKa8hMdy5qqLvrth0f /eB70e0vvbxzZMyVmKhEKsGRKmyik/ioMmQOCnGS/QZATGYR4oESMegpUS+lLSLfIoJYaWSwsQYH sZUrlt+L44GHHnjo4Y997JHtO7bDLiech+IE0GXCV0UsCXwDvi96c2pipKe3x2DLqK1vJCOekEpA s5QYt7i8YtUNNz70gQ8sXdxwaO8BkOkQOxG6PxI+19wCvAb+ZTaLkSVIozkcAzylt1CCK316mikv 0z48Mk48SYkZhlYZnNl5RSXF9Q11d952c01p0aWOzt7BoaGBwTPHTtlsjk994pEHHrjnkccfzcrK +PkvfuXjnCE8Van6Et+GtLRxa0SjYsgcrV1YW3PH7bcvX7EyENU6MnIWNdRitbaB9NJg6uvrJzxO nMvth2cNKJmtNrvVZsXY1ZusoBdZv3rFQ/e/Z/vWTV2dHa/s3B0iYlaJ+YMoaKPgT8mrr29YDI+y xYsWVFeSF5tYiKjvYn6/98zpU3t27c7Jzt1xy603btjosKVR3hTKxIwYEQBinH2UkF74fNE3gLsW L65/+KF7ly1tbG6+8MMf/ui1Xbt9gRBsdeY32QinjPsefN973/eBT3/6seXLlmJ0wimBF14WDIio YKRTkzCmKPUYpb5inxf2khR9I3KNcAIRtRZuFPABu/Wuux68/z0TIyOtLR3TXqSAjU1PjL3wzDMn jp9cf8PqrdtvtFiQljoyPja6Z8+B06eb/vKzn/n0Y4/9+3e+A6n93d//4/Ez7UEkdsUwhhuGHpCb Ljs73WYzu8FFBJIRgTzJBxLQdLS2Iz3vmnWraVBztdAvWIrxE2VxihIzCx6v4AfHax7MOV4WA9M4 2Gcj7sYhNZE9NCgPGvt08BkSnMELWcqLvX04DyzWvMZF9Zs2bCgrLVHrTBm5JQWFxQbKkoVoSg2I NuCRt+2mrVu37bj1jjs3bbgRy4jDmUGJ08Uawg/iK3udJFVfeatIQJGAIgFFAooEFAm8bSQQV5/n rXFqiIrQMhHcHgn3T4xNhJGcwYT8KHrYEkQOCtWdvCYobp//ElE5vkNiFLNea8ILJodZbdJH9Vpo WAh0AUunGhHmUIxgA8DRHYH6ACcQ02LUqcEpqAcLBraKsGEUDWO3yIggaUPMqIsZdBqjHoExZK4h AJlsBhgnegRgA+7Ae8rXoNEZ9SYLh7PMRMNDk+NQxdAYDhzAfiLt4LJNwGozqeESrMCKN21ekVeD WoNNu9xsJ/ZrTxzubTnvWrqqXmfW5OSllZbmnjzcde7kSHpWhi0dpHah4b7uoNZStvyGlWuXr4Kd m4tcJ7ARiK+PiOhp55mNIuw6hlRIg8EkluSXIWVhJO2RhII/aDU2hwUcQnH3vJNOZis1U0upPqnh lJIPVBYcWI8QZNZY0Xad2pxmVutN9vT8eiSBWLZk2dKGJfVlZQVOU8yLNBwhjSOiQboQqgyzBEq5 Y4Tpq48Z+tuH3b5oOpIrpMNgFl7myIyLvVDkr0X8jxXQgMVmHJ8cgUg5f+KYb+zCuf4xZ+1qmEDY zqMskmpjlkNtVfW5xnvGQrheGwhqZvwhu50sWcZ8okENEu2SkgnZYGdcrzM5M3OQdNPvdSNwZagf sRf+7My8soK8/Pys6tqywpz0vp5B6K4MDAhTgN4SaSk3RLKCQM+hiTicthynbXzIffJofzSora0u cNgN+QVOmOiHDrT09kyXVhQbTYATfB3NZ4z51fWbtq1YtXDx4iIb4iNIwBhdaL4WG/LYRsUuJY8U JrAgqfGWMokde9AweBBJQfFTiLQit3j2LoH+DfcbnOGemhkeHLKnZa3asH35ypWNVSVZZgN5eKCz VUEQbcJ0oU36UGRmZMwf0VgysiNmpy69sLRu0aZbbnnPjg05EVdL27l+pL5x5lh0+qLc/CWNy0G/ 2rBkUV1DndWU5rRl5CM5ycXzPuRIRhIfpJeMUs5gCjKIRnSUsVQTjpnCoFelIS+GvUBVKN6GZgTm i8lkS0/LLcyD/4rXS3E8Knfvb58/cnbIvnHT9h1rFiF1BoQR1doKqzd+4GOf+9wnPvKBu2+9/66N y5dUaky2Ldtvz84qz8wsy0MGho7zQT+8TlSuad2kL81u0GTowwYC16T5Bst9amiyp6XLnp2fQXH9 NEPUOntaeW1GzD3d3gzgCWc3d/lGA7n5zsx87HjLc1XqZd7gFSAgJpcoGmI02AvrlixZtWb1Pffc ZQmO9p/aN+oJ+h35dWXp6e7m7vbz/W61F75QwFkisfHB0XNnmgwWQ3llMdyaTGpfCAmJjM70rMLq BY1F2c6JgUte97SgEmCgQUxECuPCf4B0aZpSXk+cwNaSGBk0WiTQCi2lRZDZM2Co0pghNxBi2LUi KMII7MXR0LAM6FhjY8OqJRVVyAAR8xqjnnDMGFZTJhAhMk6sIS9SxIqim+yfHB6ccmJMZwMvoxGH bBtIsgT3LyygCJ3IzMhKT3MCDgCJL2MDU0gL1TYwFMmvyy6pBhcunIw0MVOaSZ9tdI0Pt4wEVUhD HQkbR91hR4aBRIsVLIiLNUE1MBoY5HBrwjJjSEt3mh3mcMQfDcGvaKK3b8hud5YWFQJVLK8qrK8s bu/ucweoSyQHMYGdyrnIxCTimYupj4pk5uRWrlyxatuGte9ZWz7deeLE2e4gaC5tjgWLGsdPnwy0 dQMeQoIiQ8RrDE2dON/T5tIVFeaXZ+iNmD6oGjLu2LKzC4pqK/IyrLqewRE/0iJB3gQRYeWKYmVE 4A8nK6epijdYy2Af4xxNLAzPJnALDQwMe3W5qzbeuXb5mqV1i7Px6IArDrnqYOhGjIxxBKORmbB6 0B02Aay1GbXWzNyqpZu3rL//liU5GcYz53vGJwN46GAAaEzZi5auWtrYsGzJotVLFhVlZ2TY7MDx h/uGQl6Y34Rz4yGIuiF7FbIpsTws8D7jR1Fihop+x0mUGVoFRN/scKYX5GWDEQnJmClMw+s5/vIr Zy60l23aunrb1ly7TR9DHnFLZm7JA5/68CN//umH7r//vrvv2rZiuVMd3bH1htJCABpmUJEMDLom 3X7yiHB7wr4InIuACSJZTkTl94G0mIZ0wOPzHj3ntmUuqcnnhOokUFVRcYbREunvn/B4QBGuRou8 04F0Z7rdar0ywCFomxmFF6Gu7Kkhu2sIdF7GNQSKIaCQlBe7PKooOTxIVGKm/KKa2ob6Gzatrytx ui8dHbzU5o+YdXjuWymdel7xwsrqRtC5VJYhzUw+9Ai4/iDTmoANeT5Lc+pto68pFVUkoEhAkYAi AUUCigSuWQKyu8DsC1IADrJbOVwZasfIhKu9q7NvcMDr97HGzy4TlGKT02yStU14B+0SYQfToLen Ye8k0+F04mV3OvDR4UxzpjudGVCN0qEx42MavsG2elZmRnamE4HOCLVOs9vhupuG8+1Wh82WZscl Vjs8POD8rZduwWlmcS+COhhc4ftSNbAZjGwUnd1do+PjwkohRZuawFaKZCLParOEeojtd9gmjvQ0 UEieOd3m80YWNdZBudIZdOvXr+npHurpGi6rKLen2aC9g1jB7Q30Dk2NjLpmJkdDAS+Vj5hnVMig m5icQJpGGL/It+Kemu7tGiKHdxamZMGwGSO2p6WtWq4XZ4hhHZdrLxQyaHySS4jQhRFpQufyzqBW U15dYbM7Tp46f+ToCezxwtOk61J7LBKcGBt+8te//PkvfuvF3lt8V1gyxaRWA0QZGhgBmUlOXqae jHpqBIxV7Ivu33+staW97dy5nS+9eLrpFMLFYdJzRl//cH/nhMeXU1pqxb4oYx6wm2uqSksKnU1n T72278iFlkunDh31+kGEsTSIlIfPPfdv//gPPQMDqPb502dOHT3W3tLefLr5N79+qq8PfKiFGU4n zDOt1th8vu306eb+zp72Uyd6e7pzsrOMUMLJm4VvIxRgSXBSP3LgAWUByC/I93uCne39NqujtKQA 5gxU+8rK8ubm9vHxmfr6OgIZtGqL2TjgmuoenHJNjM3MjAv4CPcwGuF4HxsdHkciVWxPYjQjt+nQ 4LgQHfqOLbRICPDZ8DAyWfaCdKS7u6e7a3p6CpVC4mMwoQwNToXDWsSoT03PdPUiL8x00D2NhEMc 7kANCAUD+/fvb2u72Hym6bmnnwYLTVFpIZzhL7R1dHb3evx+bEfGfPCnCBjTMwvLKwI+/66du1pb 2/r6BzovdQ4OD8F4TndmrFu25OSBfa/t3H3hYntXd+/MjAdbnKjnpY72X/3i57t27Z6a9pKBLQ84 Fha7H1Ayo0hzc0tbW/u5I4d+99ST8M/KyjKCrrHtwhlQ4qbnVxcWlninp0GvgSypgWAsLacY7h6b N6zdsGHtUlAyLqiE4bhm3RKAOFnZBYuqyo/u2Xn06OHzrc3Pv/ia1xcrLSmymLSvvrLr29/64fFj TdRl4ejMmGt0aKSkopysKmHVaXRws2moKX/l2d8dO3IITiLPvbTHnlFcXlJso0StdJCRL8Ln5Tfx r8n8IiQBPDwmEARgr35lY0PLmZPNrQikiC1dXLuwLPv0qeO/eur54yebWlpa9+3dB+qB4aHhdevX 5OalB30ze3a+uu/A4da2zvaOrsNHjvd2dTqslNQaIpJsLVEFjpeRJirbZLRWAKKRMVLedxduPjw5 abAwfQvT6gpIDq/8vLyiwqLzzRf37j3Ug1QovT0XW86pIgGY3CePH/73f/9OF4haYMEm22AChkSh MfXU+FTAFwLhBVJA8yoA9tHA8EDvzl0Hzzd3IGfLrldePXz4MLgesXxyrF7QNdI7NjnlQPaX7CyO QsCFuvy83IYFJT2XWp95ZeeFjr4ju/b39g9v2nwDLjm2d++//MPfn29uCYTC7a1tJ48caT53/vy5 C8+/8Py58+cysU5nZdmsdovV3tHRffxo00DPSO/Z083nzuTk5AF74BVLrEsC2xCLTPLBsQJqQNeE PeTmZK9eXl+Sm/HSK7v7B6eB0my/+Wa7XvfUz5549dVXz54/f+Fc03O/++3Lr+21ZxY11NenW43d lzpArnH8xMmW9kstzS0XTp+YmnAh1Tn5BzJPjljG0U7MSvAKIcUGzdHunuGREXgKwenA7/MM9vf5 PTPAhECT3dk9MD46jlREUSCplJGLkEoUcxZT4WwTnL9efPm17v7h4tJSPL0udfe3dnS73dNg4Y0E kYY1jIbk5AKQLTp46PjRo02gpAEfR8uFZhQDl5OlS5a0Nrfu2XkQFB5dXV2ucVcwjBw9EffMxM6d rz3xi19j5tIokfl9SH5E/cNsrmpNW2tbx8WLx44cfubp32FBAHev2WTsa++4cOqUxeYoqmlwB2JD ff2jI2OBQNhqT1u6ZtW6jTdu2rgBiY+X1tdbtLqVy5bkZ9jN2enlVeVNTef3H27uvtB58NXXRofH SktzHNbI6UP7v/vv335t77EQTbCwz+3u7HFhUjpMiE+RfDucRXlVNRUHDx7Ze+D8mcOnd734MgZS VUUx0srEYb05HS0GAw9Tps0QAIMEMzBSLX7iDuM5xVNO8mBJgjgE8sFII3m1IBU7lIHsnOwVjfVW LfFPDQ670jMzi0ryQZh98NCxnr6B4eFhpD9DR8PTDXF+nMqL7yJADuVQJKBIQJGAIgFFAooE3kES kCw14XV/mQd9ShaVKmsenUhkFjD9orC+wLKGbShs9GGvx+3xuH1ejw8OrV631zONl8/jQ+C31Tih DZpy0mx1hdbSbE2e1QLvgIq8rPpSR0WhuSzXWpZnr8gzFmVp8526AqexKNOCxG/F2abSbHNJtqEw U1vgVOXYdHlOQ1GmMT/TY1LP+HwzsfCUaxz7kzNgovN7PV4P7o8dJzC6eb1eP7TXUBDcC70wSYO+ ILZu2NVBmAIBm27l6lWVNVWwQuUsKtKGttDieJMeShS1FVuAY27/yba+ukULt6xfYVRF9Sq1yZF1 /Ci2qf0bt9+IPTGzFpwfdrjA97edu3C26cz5ziHXTGFhYWN9lc1s9ASRFqE76oVRXRk1WM9f6J4c HVy8uAZMqnFjCfcNBf2nz53zqYw1NQvzHHZK9xqJ9Pb2dvQMLmhYkpdmH+lub25rX33jFqfVYgyG 9h04HrVnL1lcn2GITE1MHW+6VFQEYvuiNGcWtindo10XLyCHybmWix3+kKa8vCzqce3eux+pbNas XoWMi6xusq5HBIkia290bHj05JlzmvTMJauWFmens99C1O+fuXD+/DPPPn3o4P5jx8909gyU1TTc c/9dBbkgmsX2eaTpWNOp5sENN6yrKMqGs7XATEwWM1TPoZGR07jm1Jlhj2rFjVu2rF9pjAZO7z+w /8CBlVtvArp1/tC+115+cc/Bw0eOHesYmahevnbT5k2luXCbhoUUvNTTdfL4iWPHTl7oHs4prb7t lq2leRnktcLUmO1t7TULahJjl+1HAV6hNWFV9EKvayqohdsEcq+YVDGD1uALa0+fa3E4rLfcstVp hrO5Rm/LHIDhc+HUmTNnz7d0uwMaEMWW5GN32DgwOtHf14OuyCstmPSGuzu69apgTVU51GqKAolE J4aHDx48NjA83dF8/sLpk3AHOHG+FeBKAbx+tLpL/aNw3yjLc2am24eGRy+ea7pw5tS5tk53VFex oK6mvGi65/yx4ycCWvvZk8fPnetwR81bbtq8qKbUGvUc27frwIH9p06cuNDei7w6i5evrC6vzLLZ kUqzp6v13Hl07Nn2nhEb8tIUF8GqL8xJm3G72hA0de7MmaYLo9P+kqqa2uoK9+jgiSOHkFamrLLa bIbvuoA4hFpP9l8o4EHG36efefbY8WMnmjoCGsctd9y5cnFVmkF9eM/BYyfOjgwPXmxtOoJ0L4eO dfSNgKy0IDcLbll0wBVLFR7oGzvS1HPfPbenWfCVCZQpw/3tp0+ePXHkxOCEZ/nGLWtWLXUYtUcP Hm9qulBYlF8J5tpoqKu97cjpC4vXbaqrLjQKxxLEkxkcBVm2S+1nT548f/JkU9hg2XzrzYsWL0Cs AhnkGmRRGUXWg5xsZDASMBOjiOzcoPEHjhw7Na623LButcWIFEqm7DRHR8v5/tGp3Hy4AeWmZ2fD Ihru6Wg7BzLK5vauPrU5a+XajTesasyw6MLeGSQ3BXPq2dPHm861tFzssqRlI9ysqqqQ0BX2/xKr B8L/+3p627qHswvK6kGpS1QqscD09NFTZ/XZRZiPKvfYq7v3lS9aUl5U4NTGOjq6Lg5OVC2oLslz gg/ofGu31x9aWFOel19gcaQFpkZazx0/j9CRlotDU77qBQsdhkDTmTOvHjy7uHFpdpaNogA50EjO PQLugSjYc89faJ0MxZasXl1ZkkMxMAA4Qj7Amc889czh/Xv3nzx99kJ7RkHZHffeXl1RbCCWyvDF 5raTTV1gAl5aX2VAJBlTmAAKNNvNk+6Z48dPNB0/0d47tXjd1jt3bMww6s8f3v/KSy/WrVybV5B/ 6fzpPa++tHf/ocNHj7d292dX1m7euq22tNgJDMik7x8cOH7yyIkjR06f6zNkFL/nnjsWlOTA6UaE OyCLCpLgEmEqm5biGSpC7gb6h5ARNj03vbphASYtsCmtKe3UiZaIx1O3eIElPbcgNx2cOQgHbG46 daa5fcDlLigrX3fjDdUVJXCcG+vrO3/yxKnTp043NZ1rbu2bCBRU1W/avDaf8nlQCAUWcMCJ+3bu Gx3s6ehqR6rgM2cxQU73DU2mZ5ek20zjg60D4y5rXjVQCf9IV9vZo2fOnTl/4cK4L1JeU95Ynxvw +pEMCjAEiI2az53rGZ6sXrxyzarGbJu27dSxg7t2Ai87f7E/prMsWdKwsKbUlmazpWfOjPRePHus CU+Dcy0ev7p2YZ3RoLVn5Yf9MwPtZ8+fbWo62zw4Mp1TUNiwsMygj544fa6rt7+8rCQnO0MIDX8E uQywMLBs9nT3IWnuoSNo7dmZiG7dtptXr1qeaTM3Hz965MDB7qHRzs5LJw/uP3pgb8vFToomKshB aCeB6+RCqRvq799z8Oi2u+/KcjqB1jqz8idGxjtOHT9+/HTXqK9+2ZrNN67KsWtbmk7uPXDckVO6 qL5KGw30Dw4/8+r+lZgh+CjCoMhRSZuRVTDUP3DhxKETp1rd0bR1GzevXd6Qgdza3L/AkubNooI2 YeMB4GxRYSGBhoxi0AMmGekQ8CUfYrrNOoQfE6h5egeH2/onQRSdm4F8Tzq7zRzwuS/1DiJctay4 AKGwwYiq71J3V9uFts7OUde4Mz0Tey29nS35eRhB1ZANrzniaaUcigQUCSgSUCSgSECRwDtEAnGv jWT3ja/8c0oWlZRn/7asRTgVG9zsDUEqiDYcKyWPVbPKHwzL5GGkskhhFGpjmjU7LyeWbauvrzeU Z9K2iTpqRNoTeGfDqV8DsndobwhPj4Eaw+12Y2MKKofYt4R2FgqFcS+UDMwCVgRUaZvRivczFwcH +wbcLT2+qWkof6wus98DxdQSGyCc3pFixRMKdPZ0BxDwAu9ekaeSteuJHMPjn/n09ttvRjoXolIj G4ldz8nQIu9ppIUQLGTaWEgbmhoYmWzq9SOTxYLyXNTHGAVLQrT1TKff6y9orLI67RZ8DgZGBwbG hoamg0jSCK3SmJmbV1GcZ9UExifc7ZdciHauW5gH3OVCyxjqvGhZNfYPQYfBChvvzIa9lzra3Bpb VsmCDHAGRELYzh0f6e0bGc+uWpRuM/sG27p6+sqXrEW0fHrADSV50lZYVlGVpx/zTbvOdM6AOKMk 14ksmIHpMddQ9+DEzHQYQSum9OziqtJ8s2/gYmfPtDp34cJak87LOjQDWOz/gRrA4eXi2TNT4y4H HM1ranNATUk/h0MhN1IGwKMAoe/RmBFCyytBFH+xRQuXdXBxevo6OtqGAzUL6/My04juH00iN5Sg 3z3Z2zPYPzDqj8QMmdnVFeUlmWmhULD34sW+/v4Fa9c57DZX+3nsqCLzLgSPKPPC0rKynEyLQaeK eKfQhp6hsXEP6CB0ZmthQUFFaRH8C0gphWUeDLzw7PM7bt2BhEYp+ByDU3qVN+CbutA9M+4zVJRk I5Ug+pQyJ864L1y8BJef6kV18PIxxiiYvLujfWJ83EfselqNxVlWUZ3vQHSJr2dgfGR8Jjs3LSff OTnmGeyZtNqt5dWlyM+gQe8A1xsfOt/cPK120HAlUkSVV2/JKy5dmGPWBD0Xe6e8YX15gcNqCA4M Do+OjQfDiLcCwYw9vbgy12npPvjLH/74f2776Bd569ICX6bKylyL1Wz2T/Vd6oBfiR9D3+BwZBUW 52WkWzFaQu7J0d7+/nHsMOOGlrzCgsKSXLq7JTY9ODjY2z/m8wdCEbhNmbKLCrPz86Iz2La/ZHRk 5RRXgKcFiX6BapCjOU0XiCTinho9euwYmFIMBiNQuoys7IqqcisYGiLe7outPf0uoIMMG9GoNqdn LiAjLJP6nfZa4b/iGhkeO9Mxs3bt2jQTjeSYF7ZWR+8A5nJEn5FZVlVVAPwgFrrU2T82NlNUXJBf lIc8pmODnW1d/dnVSwtA+cD77KJbkUqlteXCwGAAMQG23LyyqspsuPazQwQmeUtzMzDMuoX1TGlB 4UO0x4ucrxCfx9N8oaVfT1QLdq2HSGpC/vbWluGgubBiQX46KGp8yDSBSTo+7Q0gHM5gdmTmF+Zl Z9gA02H+uvsHBgZHXH5sxGss8DpzpOeBNsVhAYSL6Aymw2CiEF0kMDnU2zXiNuZWlRbl6GNegGma qYkL7Z2enMqK8grHTM+Z06edtUsys3OywtMjfd3tE7Hckqr8dJTkvtg7PhPUlxdmZ1i0Eb8XRfUP jU2HkABVp03Lra2pytMNDw4MNA2oahYszHTQwsW8pkyvQmFl6nAg3N3eiirY84vy6xZh0plo/KCS nonxidZW+BS4/WqAt4acQrjIlDpEptnY9PBAd2ffdE4+plE+zVOCb9FhobBvamhouLNrGBQSGmt6 dVVVRa4TLe3rbIE3S8XSVRlZWdP9HXBpAcxHnLRWa05RcUVBfhrcb2KAhibguDQwOhoIgskkLT8/ r7qqlFZ3GmU0UF5+4YWly1ciIod4bYS/lViKYzHXyPhw34gt3Z5bUYBe0EdDCHxouTCCvFkLGonG yBSa6e/rRQJUAq21aSZrWk5eViYCAyGwaMg7OTEKgG0KDktoi15vzcrLyy4ogMULPiZyE0AYHAhq zp9oRWYi8ArjKw7JUxltOUWlVZkGz0TfhVG/1lFcl2PVeXua+0dGp4jH2KAy5BYV5tQVBVxjrj/7 0n+vW39DZXEmeeNY4B1Qnp8OypbASO/w8MCIJwwKUjPcDNEbGekO4iz1e8d74F01Mh21wPfCkVVa s6DaopmB64J7sHd4sH/cFyaKG50zK7eovMBu1Pi6+11T3lhJcUF6moVExgGUQKFpfYWPnN+/f99B 8olEXjKdzpKVXVJekZcGGpXYwKX27o6LMwie0SLijkgxDDZHXnVtSUG2ldiruQMg56F+5MZqXLse GZ30iGMKB3s7+/p7+ieDMXNaenlZWX5uFlo03NcJWDa9oKqyLN+o8o5Pzhw501VdVVmdnyvhAAQt +4DTdeHE/v6psDEtK68K4YMZaLjkZQW3QXizIdMTVuYUXSmmMRgMTz715Jo1a4C5oGPEs1uwjMbd N0SFxSARl8/1LzUhFczocMeYOie/LMuux1DTxrzTE0O9Iz6dDVQcGXr1zOT49AjW0Bn3DOJNNRr4 hqI+Q93nwM2xedstCFN6h+hxSjMUCSgSUCSgSECRgCIBlgDtjsjKg9gsgSuGw0HJQ5GbMllIKQDH dgY4WGml9BBQVa0xXVVZuVWjC/t8nOogyRUE94CVkGFPz0i35DgXNS6OFNmhYWjANYoQYHb8Nhlh SBCKASpBEP4BucD2LMgyg4Eg/DCwxwKfAvreD+9fvx7x0JFIDphGDcaptoGeS90zvcPuySk1KNXZ 3KI/olVMfGEwm4Oa2MWuS27YB8gGSjo+bYjhmMjWP/aZT2+7/WaiqVMRG54AOMiA4LwIwDiIGgLm TAxkBqFwTB1UUR4W8IHgF1Bk0GaU0D7JWIwR4YFk11PQPedooMpA40T+DQ4tAZQAw5IQgVjMwj1A 95WDTgTfGe3VhdSIvYfChuhsSn2ArSpcH9YgGCRmQNA7LoPqDoMWSVgiEY/WDOvTrAL6A4cFEySu BSxDGT8gE4Sg6yIqkEigWTqwh+oiXjQupLaQlYYsJdxcUh+FyRFTIc/fhXPn8nKyC6uq1SYT0r5g C1HkeWHhUmgPk5eI5KGIcQZLCQAixEMjQh6+MOxazRYMu8qALYRsBTqRCOupb2jXjDqIAm/Ai0lG K+UrwQWUMkY4LjPfHg0xGmVUeY6D4f1zaQudb4ER8zwAjlu2xdVo4ZwgBgHIW8DFEVQZkDgAgoVY qB7srs7bohAQ6dXE9ygGD13I3wMbofgTsGNA2MjggOugIEOkOJcSozB6I1qHU0lBD6LtGA/shw8U APIyqXy4O3oEBh9YNkCwIQgI2NkAwxG9ADPZ3Xbwmf/52S8+/X/+Cy7WJkpMi1JAHhAzMjMLkoXg ZlG1AVkzsP3OgBtKIbpTtrS1YY2ZsLyon53xcRfqcu5PqksU3cPviHqGGgLSFpKJMHmEnwtwuZmp 8dNnTm/cuM3msMu+ENwhMeRYIWIMIXiqCVFYkozYE50FBrgyhoEEXgkYukQSwJ2LEHeSDVHDsKSI CYEoEYiFQciOLbEw5ICYeFyBFoqByH0BpkN8NhLiRy4mNHPQV+LXlgstcNCqW1gnMsGQ8xEBHDQV wZKAk30aG07TqChjpY5IHGMBZA3CzrEaw4w+Uh9zbBL5L7BsMDZ4cEs5cvhG1KERSqmJoRgUVBLC +YWCeoghB51rCIFDGbdGhcG7DK97jcZPd48Zo24anzo0QWUII+QkEtSa8TPQUh1QMQ0YeEB+AVoh mqRI0UNJhdVG3J7SdKpippgb9wmAKAcVBawkCZvkTaLDChAMdbZfRK3qGhs1FotI+MSci9QE5Iqh TuC5S+uUoNoh6VJDoqDZ4ZS+0sCnwiEWSIDoZHCJGB88L7A4YTSiiiQrjAce+RiK6FaK46IhSCIh NJuHJJO5UC/Tv9wU/qtWv/TCC8uWrTCbLcmkBzyqmAaXsBuMb3p60AwlsiJiAIkAP6UpRg8WkWeW pMSLEV6QHlMVEXUufuS8V0g3paclBaypNJSpKdTfNBKoHiwTyYWJElWRSxCyVoWwdkXUJm00bIz6 UVSYRpwmTHRQUXtsCBStn/7yj+67/4FNaxtAloyZSz4MmHSoALOCUm4XKo2eOswyQdykSILCwiQr mgSOIxbAdMNdcA5ypVC8GKh1KeyT1gfULQI6H6ovJ7RCrCDmHuXpoZ4Bsrz/4L4bkbw2M5tc7XjF oqnNyCPTr1DGVvEQhHCY24hHAI0HMXe4qxiDgLBJDGKc0Njjhzr9jmGAqBws1xAjHmp4j8bQDEX2 Gna5Easl5WcVDw2IHZeTvPiBxxNEhVA9vJYtW46neTI2gecn4Olf/+bXAEMR9IeHPlhF4yQctCbF XTmoIDHbxKKQOKTUv7w6hTQWTGGgpagSMjDhXUSF7DkGojdBDixMiXA0GA5j8wUCBD6G5MyeyWHE xW68aRsDHMnrzqz7KB8VCSgSUCSgSECRgCKBt5kE4hskZDnyAeiA04zMBjhSOTh44421Gd7KjKmd diJOgwEK3gviFBUko8QwiiwqIPwkL3ZoEcEpb9eFi72d3dFAGKlRiO0NBI8wcUMhqGvgNgd9P/AV BHXn5GDXOa+wqCAnJ8eGHAMg4rOajWYjtpSzM8FyaJ0eGr10/sJYz4DKFzTgSmhMoNTTwhOXbsr0 G+w7j/9QBwO2vx2SvcxKOKlhwk4hRU1mc0vqvmR9SjAWQNOFhWlQh7ALTeYpFUO2P5gC8cI7Ayl2 ZGUghSHaw5vjpKTDdKEADrU+QtuulNuSEQPIL0ScncLQE2ocWYSkp5OOG43pIyEyfjioH9o2aa+4 NTjmyQIBNSsZRVCKQdKpVYUQNAF7CbAIm2pwhCDDL6zRwuomTZ3sB7bBwOWgIe2c+ONIpabNSNKx haEj1YPADNQWHWrkirJhhKbhvhgcpDMLmAHveGTwv0hfg0w4xHpKh8wkSBeqKOUn5RaEVqrHhiWH WPN1hOegRLoEeA1lv2HEBCo/wQ+ihygfJGXeZLYNwdBKKJT4kUsSYQoJrE6ATKTioyG6MBvJwKcA 7ghvfMQpgd2V83iQISG4WPCKaDj9JI8P8tkhjRn9AKiCNXy6HdWUMClCvVjRZ8sN9jlelM1SWHS4 XSxsoESGZCaBOpVMF0r/q0P5ECyTBRJ4gbGELmZbAmNGjRcscDWZ5bgd/AG0AEpgPOAFOw314ay6 RFEJ24OyFbGQNEh7TK2jtqC9MEWI9ZLFwWBMBHchJIbtUMpIKwOA8tBDdYgthXwDZIoXDF8xRmnQ oTWMKUmdRn4xYvzHxwuWAZAPGqVLhPQxHjAaqSYEefCoEKXKljr9iwsBPOkAbSTQDZ4SBG2oYHvw SVwTvoxNMPpLg5DNN2mbV4xRFB7U6ENYS2IhvDBMMeTI8gSZpDqCOcK0GPhGB3wQRh1vFwPuAfrA +BqZatQXAugkCAMAGb1ELhAeVywstlq1Qa0B5hTNSsQpUfdrgjo9clAboiHkcg5qdEHMIfQaUjaB CYhGOrAa2NKoqgH31gM+o94nmxj1wfDgaYh6IpVvEPgmXtpYEO+pIUwpzPEBTMUqEAGMZJpwmCFs gPLCDDQA+IWYAzxXqb8ombdUfyxURC3KA1juQSqNUh1xj9CBd5SxRqCfxGoMhI7mBs9TAjHxVpTM LMd0K4bPML/J4uZHgyhJ9AzdiJe3Ocaq5MtBiZQBUVEjqMNpDIPVFJAyR84BesHcBG+mHjy4lJ0U Vi3jGjifFkwIkHLHEhTNaFEIHUp1YCxIjCCeZcC6CPaF8Blmg/UeMmC1BLqgBWiCVQazD1l40Rew 7QnB1hH3Zwi9xEVjzGDe0eQCvEB4JYpVYwwAZKRVlIihgSgyssxSwUkgEuZsSpAVBiQAZaoSLG8D fLgI70aHqXmGEjSCzOC4ihJEUS/j4E7C/BTsNPSZO14UiA6iJYDmplhjpX5hgdOpWL25E+XVmKtE yy5LhrALgnGZgogf6PwAErMS1CtaXpmp4uRGKVBp0dlibIkxQpA0sYPQ0BErduIUkZ4mvk7ERxu+ JmQyztrLs1iMFnpKcx6xlEO+MvGvpK8AOVQZGSXEo40WdUxqGie0BoeI5SOmQ7YgCJeTjPEcBcLK LlDUTBlMkVo09zbKN4oEFAkoElAkoEhAkcDbRwKp0EbCFRTBHylu/nKLUgCOuJcC60KkiYEaFOAC 2wQELtALVIHALBjswL4V7VlrNIgW6B0EocGEzmRy2uFZa0XQrEFvgsstb8TCXcBsxw4yEYo6LGYL 3mcih6fFbgaRAzLCWgB0gFjU7EhPh3bZ098/OT3J22VQx/igHVrcmnx4BdRCnKPYPlVrM5D1k+Pn hQI2n9ol/ZSkjQuNXNLP4v8Kp2pWyaQX3lM6Qon6U5IZowb0JX0vbTey3sWGCb2kS5KUNlbBKBmD 5ETCLGrCK4SVcn5DQpcAFqLXFGALq7TC9qIqxxMMypt2klnGGQtYyaXTOGdkkgLKjWIcgbAZjomW KidbQjJ0IGnYUlFxO0luiiTgBGiSZN9IspfvK5eIS1nyYjNXyCnxGwWNyLn8ZPELrViUQ4hBvLY0 DuXSaJuXbi60W+E+IWvgwnIibV5KIyOuIruXNyRJHeasqvI11DlkGpHtRSdKtrZw+KFyhfktOpfw JHFbvqlA1OLQDmMMZJhEkb44t6xm2233pCMNEdEZkiFJmAAlQYh3pCweknDyCBWfRdNE2hZ5iGNs kJ+GSAkrBr6opyCoTTnoM9M7wMGfLajETRJdmpg0dBuufurBrZdHlCiSX2LKifS0YpM/+YhfNeum YmzxSJVuJOOQ9JEnFzniJyQal4zoZzGYhTnIeB1PT+kmoufFHBQdIzdGQF3iJQaATAZK1U6a8jze eLqwGScM2jhmwOOO/UTY4pYHC1vtRAZMGUsTq0d8WnGJonn4K9rPSDLt6Ut3p3LFSwJ+qBXxQSFG G18vjxP5X0nqPEjmTFlRcxqRsj0sqk6v5DWClhuBKvJEFcNKOiH5PK672HcXyKM8i8SaIoSVmFks DTHyuPb8EvKfMwK58+h7aYLytIofohl0Cq3JAujjNZfBUAhToFdyDXiCsrDkfkpeoATyS35TVp0l 846bN1WX5uqJqRUQhfCKEnUQBUhSlecY30Vqi0iITedR9itaRPjRwF0hTqM+586Xuov+SciNZwHt QPBXyYJOtFy6OEUSPFGk1Sk+OJOn3+z3QloC+JY6iL2jUmQcH1qzOkd85AbwEBRY5OxDXqiRVpxd bHh8MKyBJ7gMi3Ee5vgxG/CIPyAYquGGc/owPPYJlhdsrJyfTDioEFDD/L50AIei9YvjWKU1Sq73 lSSj/KZIQJGAIgFFAooEFAm8LSQgnvfIBOnz+eDuEA5HJicnhTo660gFOGifWrYsWVuxmcygq+eE IFSi0CbAeEG6BjlMkyqDWHAk1wBNXd2iRYUlJfm5BZnOTASngIU+KysHiIbVCg5BeOVD66CiAr5A OBimcGOQoWFbJgQSDmgyWvxrslhBKlZaWYmAZ5MZViHiOIhug1UaTtwo6TjkMwBKEOxeOixW3iCM GzJCE5vdVNKUWNWU7Z+45RPXPIU1xHq/pP6KN1x6ks5OCjphKkkYBxm/hEEktF4R9CEfskXNOjeX Kexl3nUXtrawNwSiwRYagx2SbSABHKxrswIvNUfSR6WtZ+lsuY1JBic3ja+BJwxoH8JwwE864n3O CrkEprCuKMSVOCS7R9xe1CJ+imw8sk87m4ySdR63LAngIM9sAdnIwA1c7sVNJT1dqNGxKLgYjCZm QZUPudVSH6UAHHEjhN2/+QW3AjKDSOWVrCD6hrJ4ssSFPcmdzugT9ocJAsHdhY98YjwI8zmObgiA gyIF6OQUy5+MZzYfYe8ABcyrqL357vszkAcA8Sj0LQXTUKpgyZBLbplwYWG5SoeoGHkJCXuCf6Ja 4SsAFnwij3T6IW6PJcQlpgTVkSFIyfyVZ0L8LtQY2fSXWi36XYw1MZMElic1VtxYmK2iKRxKIAxB MX7ln4WhlzSM4iADXUb2lmT70hVId4pYfdgyEjlhYhJLplXS7OCb07Qn0gfuR+nmIj+pABnFaiZJ TYI2CGSUDWz6V5IDW27ifULUqchmXA7kMyDSCKe+yMqVbXhh3gpDmKazNNhEQ9g64xeLT5iqhKeI YQkQTKPHWI0EQ4g6EVWShgwLmZC7RDdzkQJvSurHuDjIRBQ/y82TaiWwFunLxACQF8a4TMUoE+XL SyRPEAnS8no9cKfjjCbJGDqNSX5JQIOo8FyAQwhMXvQkREFC65KWbNEMgQXLyy8VKPssAJQgPyZp BWd0g3zkRLupHAFGy50iOVDAP8qqs2a9546bFlTkGgCas1mN8BMxquPDQQwNhhul6Rhf6tFNBOFT MAlFpeBhIT8vxDBLYDTyApfoOu5agXBEEdOBSE2OX0k5Qapx6kWi39gRiTy/qOfj6JiMfKQ8sqRB Qusvw2+i6wWsJy8MPKXiPS2t3tKyI08iBDLhqYyILUp2NadOeFgjybDBALVD0GxJ2xOyAwdrDXI6 Nk7KRpsVqS/KK08vBEuxBwmdJvK3iXeURI22WOAehg9apJQXrqVM1UvdSpNSfk4JjEU5FAkoElAk oEhAkYAigbe3BKRNNfbzJESCtQc85KEAzNuwFIAjbp4QFBGJ2gzgzaRcHwnHAdJ/ZF2aNQf8QdGW dEdhWWlJeVlGThawDKg48MrA1XDYALEi/DYQaQItEL6roLBDYG4QlBzk2qGCqgRNCP6mCGmxWa04 P6Mgt6SmAn/VJjj6kq0s9uV4Y4Y2giRHV8q0QfqmGbz8ZlAVpAAKkjpGimPC2BLq7yzlUejkQscT e6zcKAE3SBofK33xTceEG7mssHL9JHs4bggk30k6UbY3JV1U0m6l/VBhniTvWMY1W7YjJVNEFEUl 8Tdir1mykeSmJRTp+Duy8XlAWG0ORCsD7gqT7SSietihQ1iIqbr1HGEJDV/cnP/KsMK8YytFoReq 82W0dUnqUpmIpwojaQ7yaubk5s7rd0R1laQixqAsj6QKxbuMrDK5xjSKEg4E4lo2aqQIiyQ3BG6i PAbiBSTMPJF1g022uAEoVUW6n0QByDv9UsfiAuFxIF3Cu6qyYZoq/bhqLqMhog4sVN6mlIbTZbtA smkw/9OczsGhQWQ+kqwZbpo8jFJ6iTtJtFvuUqnpUmnS7/I8kTpOmNyzx75UROq2dGIAxyebKAwR +yMjw2DkwSIgm7uSxSzhX/FLad9e8niSXEHkesfHYfK5cmXjGIE8eSQMQho+yTNWtF+2vRPCkCom 8KnkV9IQkwekKE8WrwTCiG+ETGl5E1NeTAxJUPwBfBZY0sbGkBAULvqJaZNUycT6kGiHGEuJ80WH y0asVGF5d1ve05erKTbmeWOcbyOGgoRyEvwirTj8D34jU9nv83V3dSMDOAIIxViWDwHzCdgoMZxE FdhbKmWBleUnLUCz7FLpqcYLuCiW1kqpYaJI0c7kwcz4IDUIsAW7LSQvbnS64GISUz7utiIt5XLf SWuc6G4ZZkoaSKJphFLzAppYCqSaSAvrLDNbnEYdT54/WBwQdpmRkTk6Ogr6WODPksRES+XxlBDt tb4TY1gM77iLkliv5KqKaSuWcv4nLqVEVyZ1Kiapa2wMWVSQa4nEPRs+oNRTyFs8OjoC6k9mjaEk uMLxEiOEIQlK0HSlF+dvothUEHogCb2IiJUiYxGzSkGrOOAgKtLH00kokyE2gXTIOBt7zlzpiXat clTOUySgSECRgCIBRQKKBN5yCQitA7gElAKr1QJrEW/S0tJYzZn9vE/W6lU7chrjJxnDscK8/JLM XAASgCOE4oPrhUJEaAXUPWy0OKzp2Zma/LTaujrrwgJkTsV38K1Q6UnPgAMIlA+KYI7FYLog0Su2 f1AKuMeAcUA5Bu0l6MHwE7g4iBgfjKThIFLQ+TvH+rq73a39vskZUK4J4kMRh82qKW/NIbwfio/Z eGl8uLevD2kT4qKfzjE++vjj2+7cZrERZT3VnC8Uul38IC057izNij3zgEqHcKJmDjv8peYifhth /PyetqeoWCoScQfQlOkb5qSTvK+JBw0HW7NJ/tjseJu0q5fs68vcqdiIpKIiTOgpHaJuXAdpL19S 14W+z7WQqyouEXqtjNjAM4HTnkYibo9/aHgE22NpDqvOAKo/csNBAeRCLGwEuliyVKTNdcmiIGo9 6Sep3PjdZUnE6ytIHqTBxqq/UIVZutLWsWyrSOaJ0PjJWQiMGiGfzz8xOVVRUWG32hhiY4/0azio DK4+xQqk9ohwahZiFOwUcnk0LuCDoOOshsmdxfbzPIcAPpJ7RJwkvhfjgYpCUDxVnfg7kEGCfaDI XmVKWmkvWLZIr9o2MTJ5gPHlTDuKCgvEZv4DN4dNMjU1NTg8nOZMc1hsjE8K01NeC3gHWK4+N0Ky d2hXWggNm9p8Av9lvhLR2tQZJcuTvpdNJj5R+kEMMHFznlhicolvwCk7OTWBULq8vHykH2LjRO50 YXRLZ3O3go6GvhK1EmZZinE75xupyqn/JESaXIjcieSWghqIUCRxEK+rPDel6ogWMDhBRJgEPIkx KKb5VexTMdjYRYxXWJ56GPA+r39szBXw+9KdaSYTKBeEpMhLQsaYUBP2TcIBdghxK/4gSpLP5E7k Q4Iu5I/xRsm+GgmHhfhP8pWiR/m5Qn4Jwt8Kt4liDXeNu4qKimDxChQ1aapK/R2faLJdTY58uBxU JiRSfs8hTtL6Ofvucz4LRg9xaEESTReKkSmWXB4PxPGMxxTIceEFBlRREHdSQ4SzGEe1QGzkIyPW FmI5SX1AcheyUxsJV/iAxJctsdRLQ4hKIIeh+EhnShqug3y5qG/Kii1ujZuix6cnp5Bbx263I4kV 7HVpDsmzldskMF1e8Lm1YgqLh458Y25IisTESTy4+CKB1DCaJdaN5CKTnnkphUgfAsEgFhPUubi4 CFsLs8UFpEarBXre3NwMuMFoNDLcwJsifEu55vEKzoNAxAGs+P2lpw2hVFx36iwSB1F9IN0L85cH g8jO44bnyNT4RFFx8eatW3D3a39qzNdW5TtFAooEFAkoElAkoEjgepEANAkRAItNDryBSQuTAX+h AQgajitlUbk5p5H1KNJEjGHVwuqadJMlHAhSnlfSm8VeD+nD7NMPojOtLsOWkZttqcprWLTIXJ4N WlC47pNFqtXg5kSoCYpQMG1YkE5PDf2DKheN+gMBcuIIIZeKH6lVkFQFGAxcM8AkarKacYuJC72d F9vdzb1u1wR4I4nhUuSyTNpEg6YDb1W92TgR8p2/cCECp1X5mM4xPfr4YwA4zFaztPsnAA5ZnRMn XhngSNa0hK8xk+0RVJDwbJctPKGyS+4NktEi/hE6aGJ8SL7qQrVMVUeF8ScR7IkdenFI50nkD1Kh pObJ58j7h/ErUgEOodmL2mgge9fYyOT4eBg5FLg/Wf0kI426nhRSigCKN0eye0BgLwphlEUMBta4 OfJZBlnEXYDUSMo0n06NEi4kwoBja1DCqrhArhn/Q1yboDvUgqglL7/AZrfB7QdfY0BxSpZrOgTm I4jxRI9ImIUEDtEnzrogS1cSO+8qyxu9krxmGQvxDuHvhRF7uU7kscqGiegM0BQSjES5KhjJkgKL ZLPjqk1LWOMSzyNlXREAx5UkI6az2+MdGOz3ub00itlI4O8ZC5IMeJKasIwlO1CYU/MDHDR16Ndk rE6qBbWZcUPZKhfDjk0cNn/FPWgIxTEC/Kg3GpCPKSsrCw5gcZJCCdVKriYPJyYgkeaBPLblkSQ1 QcjzymNG7uTUS2QUVB4PSQAHpzEhPsPEzcVtWHJx1IwnRGJyXqFrpZOSAA5JTlEVBxZOuMZGYcKx o4G4j7SM8d04YI+6jVNz8AkiuEP0DhvuUlXFyskNlTpAOh1fEG+y1AS5qvL04E4T4pHgTulBwCuV RoWHSkFBAZie6ZRUdED0CxvWEsZCXc6FibkJftb4exn0vKY5Hg8mossZR5a+STGOAWqg0sh/RXSc SfEpog4EcFCFKflOHOCQyTRlKUjLmgRwcCF8Lf+edF9ZyPGOlmelqAOb5dIhry9x2Em+O8SHp+HA wIDH7UYKM6x4omIcnSmqLyaNGAPce9TrRK2Jr5k8iNPdUP2SxRhf/MUliSVYZP4C3w3dRfb14VtK 5Yu7iNsJYBQ+EkCycnNy0O8SYjELEiKMQzc1NdnV1QWkA0NXNEIaDPGipJKp+LjQpNslJCW9i5/B 7ZJKE8sX5ZgPhwXAgURsiJZyT88sXLhwy01bFYBjlmCVj4oEFAkoElAkoEjgbS0BPOyhBiBFCWdl DUP5BLAA5wnhxGF30N/4kaJQ3pK7hHaTWAuxRjWNDYuM4Lv3+bFPErcHxVaSRFqg16hzHcVVZZb6 wsysTKPDYjQawv4AitCbLVA4/B6fzWLJysx0pjmNej2AjEAIf4JT09P+gB9epsFoBFodrC9UGsYD zFq9xQSXEdWYr7uza/pUx8yIyxBCNC4BHDCH4oEiUgM0ar3JGNZrT5057RNJ8/hw55o+9RgBHLM8 OMSvcT1bqFfxDSJ8TPbgeFsPglmVjyup8l4lRftI1qN8qjA/hYTmogmywi1tOfK+nHTlrHLitxaX UHGkG1/ddGF0RZBz0MkUuzQ38uiKvZIK6yROTXbGucZufQOXXK7kuUXFzfOrCyWpEfz2ss4a895d 7GGSlUT0NWz4kvMK22YC4CBRX70Wyb0nIYayYTPLqp3Vz/FfpRElWd5iVCTui/ciEI6qxQ47cg0T pyWfP8eWvsZevU5PS9iQLBb5o8g5QUQGot5CPPE2JE9S0dHxn+bKJ/5r8k/zzUpe30VSI+EKIVWJ 7p/ca2K1QB0wT5OWjvklLJbZ5IX3j9sTyX4TolH4RjgBJbMRzZ1c8smJORLHC17fTLxqe6UVmbtc hrEYgRF4FE+I1EkzT5HyaYmf4l18uRU4PnJ42tHicLkpLI1BXkPEVXOHmagwfmJSjKsvLK93Is8a 5GLrhjQN6BoeDyAVHHi/efNmxMlyZa6lFlftHOUERQKKBBQJKBJQJKBI4C2TgNAWRLgq+29G8ZQH xoED+gb+4tereHDgDAFwFKdlVpVXRJFiPkApGOM4gLCH8BmhJmGQHaYZKxZUOxaXms3mMDlwxxB8 ghOQGDYUDntn3NnZ2SUlJRnp6QiYxX6Oz++bnJoaGhry+nzg5kBgLmAYABwBfwCsH4jXRYZZbBMZ 3bGeru7JM+2e8Skj8gdyAjxwM/LOsLw1SGoUh7XYLO2dHb2TY3HBA+CYN0RFnPAuBDiSh2SyNZUy VIUFnGx2Jv2cfNUsrfQKqnOyoi0Jn7tv9rZd4jxSnnkLkjckWa2PW9RX1VUvB3AIv4zkmIKrzlHh bp66l3nVi+Y/YS7AIepDu6mvo8jkeIprvWyu3XtVGV5j0Vewk2f9dFnDm38QNjs5+Ii9bZmrYlbN adpe0YC/xmpfn6elABzSoGMoiDft4wAHi2eeWK1kPEg0kKAQnjhJGNKsjX1x2tyJyChGIslNHKMU 8zFxvggcw5MmbuvG6zZ3hbmeAA60Q0SacN5oCl2JH9cOcFwTLHjtg+1yUyb5+3m7ftYtLosXJI0E Mcvm1u3KCIiAMxizpqVLgGuzqoRzgDgIFgxRvvC8iy/gc2/6+wAcFKASgQcHhahgD2dmZgYMJoig AcCxZYsUonLtXaCcqUhAkYAiAUUCigQUCVxvEmDdAxH/dAj+cmieeIMDsSr4CdgC3uDXK3lwgIOD VBbeommsWJCRlhb2B8ELKqVIYIVGqKr4K7gbyLVYpw1l2MCKZ891Ih2sxkwqL/LXA60wmE1WuJKk pyEPrM5owIWCiSPoDwAHociXUATqSMDrA88H8trTMRkAtZ5qGuHnPrU/RLgGCsK+khwxTPo3ZQkk R3EEwBAmYjZPTE+d6LggtqaxBTWdbXzsM5/eevtWq90quioeesDqe8JwFc3hM2ZzcFxvffz71Ceu R87VYhMSmHOD14UIXLl6qcQW19QU2tNPMueu3TJPRiXicQLXdMt3yknJ2/VMmTDbOkVDL9e5f5zx wAH10pFi3clz81rMudfVXW8LfITNSDmKgVelN4axpZSRKqarTGqOPpMTCaWY8cLETR5as/ro9XbZ LKv+dfXmO+nkuXgQdfw1sw4li+INLLOXk+QbW/zjbZnbqOSR86Z0HyXbljk4hJMqMI7p6WlsmQiA Q4jxTbmXUogiAUUCigQUCSgSUCTwR5aA0Dyxe4FnOsgu8JSHjpqW5sAbcPAjqh1P/ImJiczMzKsA HNuzF9O+H2d/WFPXaDIYEW/Ce6qU/47hB97BEZs5HGSO0F9wNk4C01CpvFGkRokE1SH8DamjRIBu MBBtOvLBms1I6EYJ6jn0IAx0A1GzyAoJTlHm+MBdDBwLbI/Bg0NjjVEGWRMTixJ1gUgAx7oK3ZcJ 4kB6CVoD0ICA4wM0HocuNElKlUY9lW18XAE4kobhvDq0+P2PY9C+Ac07rmFfofLzzjQF4JgFcMwr pesH4Ei2Ql6nV8vrWGnfJgAHhCHSD4vJ+UYBjjhumyqhqzslXR7gECW9iWJUAA5pBb6MV861Q7rx Tn4Dy+zlptAbAzjipf2xAA7y4CDPUJ8PCpDbDYwDEMfMli2bBcChHIoEFAkoElAkoEhAkcDbVwLQ hYimk903+D0xjOIwmyWGUTzu4SoBrSPNmZ7czBQf+a3ZDfD51MeQodVQX1KRk5lFukMohJ0S9utg B3LGGqSgFUIktPR9mN4FtQAvgIAQJR7lTcEOCwc9MIUdgAnKiSio6oh0UOysEJ0lAA3JxuE4ZJDe 42vktgW0wZiKCALna+M7k0L5w1+gKGa9YXRi/NxQN9g9wlFyWZnM0AuAw+awCU3rXe7B8fYd2ddS 82SMJjG0+MpIktf576myX0tNrpNz3kQr9A/Uork1jMNSfyCnm+tbJrxGSgEllGdJDuISmTvix5vM +yCXmxT9RIEbWONDFLtBTm2EtjCULUEtb8DqvtwQ+qMDHCK8Yt7jDyTYNz573pgHxxu/35t95R8N 4MDuCA6vzwt0w+fzYlcHUSobN24UAIfY/HmzG6eUp0hAkYAiAUUCigQUCfxhJcCR0Ah0ZdSBn+R4 pjP1G2mteCPCYONP+VkAR4pihwtB2gGXCyAFIyMj8Pk0GBD/AQABwS1IZk+UF3gR9ACqdB08Mghl wL2BMhDCQd9TunsUYmJnElwLiMVsQRYVJL+zWBGvYrfFD3zGtyYz4lpwOh8mI4qlOjBaQ/ekg4jP 6BNqBocN/OW7AMgQF8FBZXh4GHs4CMlFyEokLOf7+MNKXildkYAiAUUC73QJiJVdPt7prVXa9zaT AJGiQjMhVYGolPF6mzVAqa4iAUUCigQUCSgSUCQwRwL8WKdtNdZAiSJS8H+J9wLjEKjHvHtvarCO K1JVJKBIQJGAIgFFAooEFAkoElAkoEhAkYAiAUUCigQUCbytJXDduea+raWpVF6RgCIBRQKKBBQJ KBJQJKBIQJGAIgFFAooEFAkoEnhLJKAAHG+J2JWbKhJQJKBIQJGAIgFFAooEFAkoElAkoEhAkYAi AUUCb6YEFIDjzZSmUpYiAUUCigQUCSgSUCSgSECRgCIBRQKKBBQJKBJQJPCWSOB65OAAIWpvb6/L 5YpGkzMIvCXyUW6qSECRgCIBRQKKBBQJKBJQJKBIQJGAIgFFAooEFAmkSABpQDIzM4uKijjjyfVy XBngeOWzzvt/SFX98K8mv7GN3sS/Sfou0ZakX1WrvnLy5Ucrrnz+/FLo6+sbGh3/dXfGsTFLIDnP 5/UiNKUeigQUCSgSUCSgSECRgCIBRQK/lwSM2uiqLM+9pRP6d08i999LYMrFigQUCSgSuB4lkJWV VVhYeA01m4stJNAFgR2kFjLn/M7vbl/2haN00nynyxdfCeBAkc/dRsAGFdX6OXr3ymc/q/oGQx34 7lOq782qRvwKufirnD+/HJqbm3/Sat07aL4GMSmnKBJQJKBIQJGAIgFFAooEFAm8XSWwqcD33qqZ t2vtlXorElAkoEjgXS8BuG/U1dVdVQzzYgvO+1WyI8XsAuacX5nAH/DbvyyYi4iIIq4AcCShFfOg GfKvBH48eY9U/ByAI1HPK/w0uzEtLS2PvmYLRDjLrXIoElAkoEhAkYAiAUUCigQUCbxDJWDWxb69 xf0ObZzSLEUCigQUCbwrJFBbW3u1ds6DLXR8dnv7n6Q6TCSwhbnn73gp7mAxr6+FXINrAzgoMkU4 c+AQriFy0MpsgEOEtCR7jaSef7WmRyKRS5cufeAZ7dVOVH5XJKBIQJGAIgFFAooEFAkoEnjbS+An d0Te9m1QGqBIQJGAIoF3sQTKy8u12ivb78l4gnh/23MSGwYJTgIX5gU4ElhEPGjlDYaozK2EADjE cUW/kHl+vfL5iXJDoVB/f/9Dvwm/i0eI0nRFAv9/e2ceFtV1/vEZYEBBARHcNxYFl5hYNW6JMcZd ozEmYtRoFmOsadM2jdVWrVq1TX/ZY6Jxi7vGJXFvrCuC4BaXqCBEFFFRIygIyjgMM/P7woHr5c7C nWFISfu9z3nuc+8573nPez93+ON+ec85JEACJEACJEAC/ysEvh7m9b/yqHxOEiABEvhvJIA1OHQ6 ncMnsylwlKZQPFwRQ642SAkWJX01JTkXxfkTrexNbXF9ikqZpA6rh3Ewp6WcV4oMjps3b47apH9A ieO/8dfPZyIBEiABEiABEiABiYCvTrPy+WoEQgIkQAIk8AslgDU46tat60QGR4lUEPFZmTkiivU9 raaofKmZ8NDE0RwV5xYZvbTg9//u+0nx+qalGRka2Roc0pKipRpMuLW9Ym1UW68RG8R+nnDvux+N v9B3zLBJgARIgARIgARIgATUEBgUqXu9vbcaS9qQAAmQAAlUQQI+Pj5BQUHlBma9yOjDKR5SBods +QsreyRwlC5JaiPj4+H4Tm4Ta73rq3wNjocbt5TOonFll1iNxWLJvJOz8EjegYvGfKOlXFg0IAES IAESIAESIAES+GUR8PPW9gzTvdq+uo4Lr/2y3hyjJQESIIFiAlqtFjNT/P39caECifU2sZJ8ULqm hu31PeWrf1Zsm1gVUVaiCeaqmM3mShyArkmABEiABEiABEiABEiABEiABEiABJwngMkp5c1Mcd5p hXs4zuCosHs6IAESIAESIAESIAESIAESIAESIAESIIHKJ+BR+UNwBBIgARIgARIgARIgARIgARIg ARIgARKoXAIUOCqXL72TAAmQAAmQAAmQAAmQAAmQAAmQAAn8DAQocPwMkDkECZAACZAACZAACZAA CZAACZAACZBA5RKgwFG5fOmdBEiABEiABEiABEiABEiABEiABEjgZyBAgeNngMwhSIAESIAESIAE SIAESIAESIAESIAEKpeAcheV5cuX37hxw2AwuGVYHx+f+vXrv/LKK27xRickQAIkQAIkQAIkQAIk QAIkQAIkQAIkYJNAGYFjwZdf+lavHh0dHRwc7BZeWVlZ69evz9frfz1hglsc0gkJkAAJkAAJkAAJ kAAJkAAJkAAJkAAJWBMoM0Xlzu3bL730UlBQUL6bDriCQ7glehIgARIgARIgARIgARIgARIgARIg ARKoPAJlMjhmzpz5wQcfQNxw43i+vr7vvvsuPKv3WZFpMtaTYqqyNzVMGL80xSk5OfkPn66/7xNi 9tCpQaew8TAb/QyZH/8uOioqCk3u9eZCPOxCAiRAAiRAAiRAAiRAAiRAAiTgRgJKgeP99993u8Ax adIk9QJHBafJKCbFVGVvat4i45dPcXpm/CyfoPqDOobWqlndW6fTarVqGMLGYrEUGI1mrdeafWcM d27sWzQDle71pjISmpEACZAACZAACZAACZAACZAACVQSgSoncMydOxeCSGBg4IMHD1x45mrVquXk 5ECmmTp1KrpXZW9qno7xy9/mE7+bP7J78w5tW0WEhXp7OydwYN3ci2npFy5fXbDj5KFPJwK+e72p eZu0IQESIAESIAESIAESIAESIAESqDwCNraJxb+7FcfqNavGjX8N58zMTOtWxzXOhm40GrFyh2vq BsZCR3SHEzFuVfamhgzjl79NjacuommjiLBmXl6eaujJbTw9vcJDm4bUCoCTknr3enM2INqTAAmQ AAmQAAmQAAmQAAmQAAm4RECv1/9w5vSmbzb+/b05/3z/H0ePHRFuVAkcMQcPtG//q9SLP06d/ufv dv3LKY3DhWid8m/TWD5oVfamBg7jl1Py9vHx8NKZNVqTRVNotqgsMNZ4eHjqvNG98rypeZu0IQES IAESIAESIAESIAESIAEScIHA/fv3hajxtzkzJ0+ZFHcorkaNGi9Fj3x+6LCvli01m822BQ57I2Hv 2NatW+3dt2f5imVpaWkuBKS+S0W+6q1Hqcre1DAR8X/46WdPPtNbZYGx6OWAhnAoWTq+tedNffyu vQWFf/xmoVY4pW4IEUT0KvrJyw73elODgjYkQAIkQAIkQAIkQAIkQAIkQAIqCQhRY8PG9RA1pk15 O37r54HXd49vcv2zT+f9ZuJv+vbpFxoa2jyiOdQND4+i7A1lBge+QtGmOKSxvby8mjePuH7j2v99 8N7Of+2wtrSusfmNXe7DuPYxXO4nPQww0eaNN193UGAgH72y5ZJyUcBAxLNl2/ZhQ/r3eOJxm2XI wN4jhw8RJXrYszAulwZsYCxZOr6tIgJHoVljVFEWfPrh0F5P4KwwRnf5odKb5EThVuFNzaukDQmQ AAmQAAmQAAmQAAmQAAn8BwmkbPsqIevh+A9vsxK+eq/kKLZI2VZ8J1krOlbeI+Tl5Z06fRKixoxZ 06dO+3Pcnnl1zLsnPHF1wVjNOz00AyMKQw0pGg12nMC2E0VneSQ2pqg4CLSwsBCLNdauXRupHJi3 gjyQ1NTUynuwyvB8MDYG020cFBhUxrhu8Yk9YjIyrtssfn6+48e9KYqnZ/mv9aPP5iEkk8mEs7iW bqVQRasbDwz0VO++Yri4QwcXLp5vs6CpgoPu3r55+PMDcV4y70OVrmA5vM8TorwzbvSurd9IHb9d u2LCS8+h3gW3KkenGQmQAAmQAAmQAAmQAAmQAAlUMoEizWJzkjSI4lajaTV0SvHxWtfgrIT4rO7j pkwZF5WcADkBckd88OCuwZUVoBA1vl6/DqIGyjcxX9zx2NNrSMZf/pj31nBz//aGUN9kr1v7va7v 97oWp829bi8OVWtwyL948dGLfWShlEREhGdm/fTxpx9u37HNQcKFCwCkLJI1a1ePnzAOBRdSboio dFCjyBlR5KSIePAUNg/RKs9Dseet3DDgxDp+F/JZpPgRGK5NZrPN8tNPtxYtWVg8KaVkWop4Cnvx b92+44Xn+gMCzrgWE5aEoiE6Km5telPzcuX8MRByRsRwSecTJUVGcYEm6RUo4i/OubBI5VZm5tpl i94sVh/kRQQ/bEg/SBKLPkMeR0kXWxkcJU2whL0oLSMa7du+YdPalXn38zeuWXE0ZlfnDm1Ek+QW PpnBoeYHQBsSIAESIAESIAESIAESIIGqQSBy8JRx3etIsShuHcSYlZDifnnj7t27J05+D1Fj+oyp EDUWHJwfW22fZdiNFu/eeyxaE9nJ4O2fqL+/X3Nvv+5enIchQw1DpwUOJHHggMaRm5uLHS7atGkd n3Bo0eKFySnnbcocaoKwthGupGwLXIiatevWiEoHNfa8ySdZYHcSm4foq2aKihQGQpJHi3pFjTza itAokh4gcNg6mjVtUrduHcgEi5cu0pam6DieojJ40MBNW77Dq8QZ10JHwK30+Ipbt0xRwUBrN2wV w7WMagVFxmZBk/QKFMSwmobRVFJu3rz59svDUk4mdGrX6rlBvRVFcELl3h2bpS7oLnco9yY0EXEg ySmqRdjxA/+a86e3Tx/aExkRasEqHrIDxvCp8Obay2UvEiABEiABEiABEiABEiABEqgSBJI2F89K 2YaUjeCu3YJjl7z33pLkqK6RKQlZkV1viykrxa0uH0LUQCoARI3Zc2ctjl8UUy0mM/p2/mS9dqRH YSfDlYCkc/n7L+bv/0l/qKDwJ2cHKn8uQ5kPwkJToazcuZONT+Lw8LC7uTlfzP98x87tzg5vz176 nBYfleKre93Xa2PjDrZr95jIL7BZYzNFwlqwqLjAUSQ3mM0IBiEhMDGudY08fhfSNwQfiQb8F5pM 1qVevbpQNyAWXL9xE+e8vHvyXgrIwtvv3ppY9JVevJ8urkVs4hbXn3z+hXSLa3tyg8rXLXXHQPu+ 2ymG69rliddfHW+zoMmRwFGajrF355YWEc08PLQxh45u2bFHUYQSh8oeA56TZXBYCRyl3mAmeTh2 4ozBUBASXOtWRnpEWJMHBkP80ROiVe6TAofKHwDNSIAESIAESIAESIAESIAEqjqB4K6vFc9PGdc9 K75oDQ7kd4jpKrcxOwUiR4qYstI9K8VJhQOixvHvj0HUwK6sf5r97tL4JYf9D+dE5xZMMnqN0Bk7 Fyb5Jx3Qx+zXHzhmSLhjclrUkINVChz4fkNqhuKQOuBzXXw3Skdubt6tW5m1agViVY7DRxIOxccp +oqkAKcOKQb0kgSClatWQEpo2/aRBw8eCJ/WNWJoxYiKJxKRFNg5RKv8Eex5gxmaEAxCQmAIxmaN FL/N2NRgkdMIqlXrqSe7WZeMjBvQNXBOTr6w/0BcVtZt6Skc0ICNUDREbPLbbTt29unZDa0441oC UpG3CSfvf/zJM/0H4ozrmIP7ly5bZLOgyd6IhZaH81Pidu9sUK/uhYuXJ3+0eP7WGHkpfhemHbsO dO8/BGkvbzz71Kr5HxVNKim7rYzc2/A3fy956P3i2CPHT6dfud4iItRkMuO67/BX0QpvwieMrb2p eZu0IQESIAESIAESIAESIAESIIGqTOB21i15eK7NTsnJyYGosWLlciFqLD+87Lj/ccOoAv/JAdVH +Bo7GlP8U2L1cQf1sUcMRzLNme4C4lwGh63sgaJ8Avy/vWgBU61W5Fa48RCpFnB45OhhzPXAJjE4 7NWoHxcerCUO4Vb9AXsRDwJDeEIgsK5x1q2DAPz9a4577Y2xY8bKC2oaNqy/e29M4vkUkdyBT3qV T6GITbrt16f37v3xuMUZ1yq9lWu2a/eeXj264AzLi5dS7a3BgaZyXcHg3t0cpG8UFBjrNmyisIcG sWtvLM4jJvwh9rutvXp0xVmNT2Hz9LPDotp1upt3r1ZgQPrVjLaduqMG9fAGmQNn9a5oSQIkQAIk QAIkQAIkQAIkQAKVSuCeXuWXLFYVXRJ76xamnhTPMylzK22isjmr+8PVRLMStmF2StHaopGRYspK bHBkpO2nEZkaq1avhKgx9x+zVx5ecbbOWfMoS/DkkIARgeaO5pQaPx7Sx6OcMJzMMsu2cnEfHRsC h4NtYq0zOHx8fOrXr48lTxMTkx5pg2yGR+1tMetUzNI6lyJVBH07Pd75xImTOp3OaLRbI/VSjCUP STRhAoLNIlqt7eUO5bEhGISEwBAebBCZdY2I315sarDI+xqMhvwH+fKCGjgxFpqkglVIHYwoPR1s oA7ILaXbN159RWrFtbyLmoDt8e/bu9femMM4w2FYaLi9NTjQZG/ESzkF57IMomAU6Dk443r+Jx9M HNIDZ9HU5oWJE5f+G2eFGbrLY5N7k9yKi1yDuWnjBiZzYVr6tRyDSdEqbhXeXCDDLiRAAiRAAiRA AiRAAiRAAiTgFIHL6ZfFMg7SUaO6Tt0/uUtmnWDiyeAikaLMbekMleI9VCTXqC02lVmX3hdXykUN rKmx5vDqc0FnvUbp/N6tETSitrmdObXGxcP6Iwn6w6cMp++Y7zj1pC4YO5fBoZif0qhRo8DAwPT0 K1qN54jol/r26edCBDa7SKtOQC9Agc3gZ4dAREhOTvHz8xNb3VrXOF5WU97qeIqKmkVGi8PWIhiE hMAQjM0aKf6KL9IpQFmwi0rZVThQg3p5HVbELLIsPqzxype3kBbdWPTVMliKW1wrluRw1xoc0Eo2 rV2NMxw+9uivnn/uRZsFTfZGLF4u1CxKqx6DDsQdwzlm1bxzB3Y82eVXOEut4iLndiY2zYWYpatW rbimDBC5N3nH07s3ZyQeCw4KuHkzM9C/ZvqpQ6iBAQaa/3pfnEuN1WbKuOvvgn5IgARIgARIgARI gARIgAT+Zwls3b7lL9On/HDmtGLmxN37BdhrQp3G4QZ40kKhyNSAqLHu8NrkoPPVRlWvPSk4ZEQd z/Zel2qkHdMfP6o/ds6QmG3OdsOQql04u4uKWSwy6uvrFxoaisSNc+cSsefF2DGvREW2lOsCFfkk Rl8pZwGTMlDwOKgZNPDZxzt2Sk1NDQjwt1fjYGNUeR4EvuQVYk1x8kVJYo88g0OhEchjQxgIBiEh MPELs66Rx28dm5rXJB+x6KktEDjKHKhBvXzlURGMzY1dJW/CRjwyrv+9Z2+7RyJxizOuFa32Nm11 Kn44gXTywsjROOP61OkT327ZaLOgyd6IUBYMhSWlw/Bfj5m/ExNykmJ2dOnYVmTKLB7fX16+njKm Yb06t7JuN360KzqiuzxmubfY1Z9LHc/sWNmyRSgcpl3JCAkOxPUP21egVQyEM4ytvamhQRsSIAES IAESIAESIAESIAEScIEA1I2jx47MmTUHZ6n7jiPpJy9kBfh55+mLNA4X3Krsotj9ZF38Wiyi4T8q oP6kBg1GNNS1975S4+r3+hMoiYakHHOOSrduN1MKHPIPYOtpAkIUCAsLDQkJRuKGxuIx/MXoPr37 Ws9qqcgnsfRx3rHD42fPnkPBhXA4cMAgXGNKiIMaa0bWU05atWpps4i+1vZyn6JVCgMhOahRxO/a +5NLM9V9fH2r+8kLauBWrnkI6U7eyzp+IWFI02d6P9Pz1NkU3OKMa0Wr9S/BqQeRuu/eu691ZCjO qEm7fMneGhxosjei0WQqKCxTUmJ3dmzXWuhuuFAU6DU6ndfl9Oth3fqhI7rLI5d7E35ECWvWEH8I aenXa9RtevtOLq6bhzcRTWIUGFt7c4oJjUmABEiABEiABEiABEiABEhAJQFJ3VDYNwz2+2DDD/cf FPr7euMz0L1JHEhowJau2DNUbOm6Pv7ri/4XA6ODmk5q1mREU9+OvtdqZJzSnz6pP3XekPwfFDXk TJybooJvxZYto/Lz9UlJSUjZGPPyWJxVvhIXzJAZMWvGbBRcSN1FpeMaB2MJYcJBgYGaUNWEYTN+ Nc7t2SDvZOmyJevKHqi5k53TMqq5VJo1aaRyFGnu1utjxwiVBGdxLd2qdKXGDNJJYkoazjBu1jTU 3hocaFLjTdhEPDng+KlEIb3hQlFOJ100BoV2f2t2cLOocn1KST3gfDXjp3qdB/Z8++8hHftlXL9V WDbjp1xXNCABEiABEiABEiABEiABEiCBihMQ01JE7obc2/bD6Vl3H7SLCO4QGbIp9hKaCowmD21F kziEqPH1+nUQNWbMmr4xfsMlv0sh0XVbTIoMGxFes2PNm/43z+jP/qA/k2xIuWu+W/EHdK8H5xYZ bdy48bVr17CAxeBnn+vdq4+DxI2K/M/fZhaJmrGEjb1JJaJ1QP+BM6bPclBgIB/LsTf1UdmMTc27 lGj06vn0xs07127Yal127Tl45lyyVLbu3APjcmnAJunHy5Kl49uKxw8Pr748eu3yr3DGdZvWbQcN GGKzoEkCq+BvLJqfYpKXR4a+EdqtHxJPhDoz9KPN8jL4n+vbj34noFlL0QXd5czl3oQTUa7dLWz0 9PDwns+bPHURzwyr02lg6o1s0YRRcIaxtTc1b5M2JEACJEACJEACJEACJEACJKCegJA2hLqBrTKk jrn5BfO3JeK2W+t6Sekl61yo3k6zzPgQNU6dPimJGt/Eb0qrltYgulHbyY9GjogK6hSU5Z91Tp+I csGQmmvOVR/8z2/pRAZHXt698+eTw8Oajx45pk3rRyo1VmeFA7m9dWBV2ZsajCL+V0aPWv3VEpUF xqKXAxrCoWTp+NaeN/Xxu/YWFP4LIHAYTYrScvC4Jl36nklKxdm6VV6D7nKHcm9wMuCfm0R58p2P G3V66KpZj6E9/7II9dIoMIZbhTc1KGhDAiRAAiRAAiRAAiRAAiRAAs4SyNffRxGbSIqjb4fGWH0D ikZEQ/+Uqzm48PL0sGjUboMgRI0NG9cjTQNl08GNV6tdbRYd1n5yh1YjWtfpXDfbP/u8PjlJf/7C g6ouashhqlqDo0P7jpjT4eWpG/b8C0jc8PT0VP+xanMjD8ev0+ZipU5Vyv071bHcdVLd603Nz9q9 I7rX288fP9ZSVazBIW5bDHqt19z1ONtslSrRXR6zPW/2nChGUXhTQ4M2JEACJEACJEACJEACJEAC JOAsgeIlB4uK1BGTUbDfAm49PLSYxoALTw+twWjjP9xSl/v378tFjW8PfnNNdy3shfCuk7s9OvKx +p0b3PW/+6P+Qor+x0uGS3nmPGeDrAr2qqao9O83YPrUGVhPNCw0XL204dr//HU6XXZ2dsOGDZ0d SNijI7rDiYBblb2pef2MX/42tRbMMSktpZvFKvaFtXtb2hFOBHn3elPzNmlDAiRAAiRAAiRAAiRA AiRAAi4Q8K8RgGIyP/x/bcwPNx4ND4LMkZqR26JRgNA7qnt7KpxD1MC2ssjUmPm3v06d9uctBzff 0N2IeqFlj8lPdxjZsUmXpvcD81P1F1EuGy7fM99zIbYq1UWbk5MjBTRz5sw5c+ZculS0Qom7jrCw sGnTpsGzSodffvmlj4/Piy++GBAQoLKL3Ay712zcuNFgMEyYMAH1Vdmbmqdj/PK3Gf3XJTfzzR36 9ff09PLw9NSoX0EHCVsWMzbB/X7Xd/V8Pdb/bRzgu9ebmrdJGxIgARIgARIgARIgARIgARJwioDY PwVdpEVGp82YNuuvszfHX3nikfoNavt+sTWxmrfn6/2jMIne28tT+ki6evVqzMEDJ058H9ikVkho SJ3wOjXr1cR3kdFceLvwdq4p14yNNzWQTEziwuatAwN5R4UT616KGsle0dHPYm5i0TQxWxpbLE3N Guxt2QTFrAkwaCx5WhQNzrkellxt/h8vyDBa3nhz3OKFS1GjFDhmz57tdoFj+vTp6gUOxDR//nz8 3x6fo069eGGMlIdatWpNnDhR6luVval5QMYvf5uj5q66mm0QKVjOHsjdalzLZ83Ul6WO7vXmbDy0 JwESIAESIAESIAESIAESIAE1BOTbxAqBQ8xawPKis1aeWPRO9wA/b+yiopMJHKtWrzQEPQjvGAFx odBsyi7MzjPlWQsZbhc4iv63bKWbOCVwNJYJHFA6SgSOe2UFjndSJG5ms+nXb01YuGCxUuCYO3fu b3/7W19fX4g9aiiXa4NdV/Lz8+fNmzd16tRyjWlAAiRAAiRAAiRAAiRAAiRAAiRAAiRgTaBU45g9 DXuClgoc38al1a/t26VV3cs38xoE+3l7PVyD4u/vzYnsExXUOAjighAdxIX8WqqUmqB3SDbiQlEj 72LToc1eCj+KkCQ/PhZziEWDEmyx1LFoalssIUVF44vkB73WotcWnfO1mnytYehCCVFs3MH09Csv jx6jFDgqOCHC+h0oJozwZ0oCJEACJEACJEACJEACJEACJEACJOACAaFxdHq884B+A6V1J+En+54h wNcbGetynwmH4zFFJS0tzYWBfllduj/5VI+nnkZ2hVLgwH1FJkRYU7CeMPLLIsVoSYAESIAESIAE SIAESIAESIAESKBKETCZTNjbVB4Sci3UL1FYpZ7FvcGUWYPDva7pjQRIgARIgARIgARIgARIgARI gARIoFIJmCFvYL9YKhyAUKmg6ZwESIAESIAESIAESIAESIAESIAESKDyCEDaoLoh8P4/+hjTPfxj BI8AAAAASUVORK5CYIJQSwMECgAAAAAAAAAhAApcSia59gwAufYMABQAAABkcnMvbWVkaWEvaW1h Z2UyLnBuZ4lQTkcNChoKAAAADUlIRFIAAAWgAAADhAgCAAAA2C8BhQAAAAFzUkdCAK7OHOkAAP/K SURBVHhe7L0HgFxXdTA8dXtvKqvVFmm16tWW5Sr3bmN6SQADIXQSCCQBAj8tBBLSEyCh2XQMBhvc u9y7rN7bStre68xO+0+9977ZWRXHEH/kPY1m37xy77mnn/POvS94712/CQQCmUwgnc6kM/CBL9po LxgM4tlAAHfoJx3hv7iF4KcepYvoYvqGNvArHUjTL+iANjiUysBf7AKPwjnsHrZgIBTA9qCdUCgU gC84Aj3AMfhpO6VrCbAcG/XKMNN/2eQoHnOO4i/6SUDDjyAeUNgJLvMDd/ligJ1g5oZgIPQrTe3I D+7V/sI9uQGHDA0givEui2xAlGAljRgiauARwBL+wF3sjSmExwgeoRbDicg1SBV4sTPaJQAtUHo0 pfTGzlLYn3zDX4AjmSJKUSOKHDNqi1xGN//TXQLTpYLBtaULXkvo1Nv1fiaKg2dDNiQ8MR1xRCiM 7BEGhgmHw/g/HI5EIvgrgvt4PBRGNmKegX8EKn4jOIgtgVoYUShIsAOrplOwJZP4lUhMxacS8D01 Rf+TSTwECEox8uEbuoPew1H4isJ3NEr/oxGASSEEUICvaRBBgsVgiAjhpRBzHHOkignJFw5EJUIb g9982KJXf8hfvlFuxqtEmDMqTyJWJFyCYwYUvo2o0z7IJ/XP/fG13Li5QcFwuAKpLQNmzpCbmH3w P7UgtM5wc/pLL+J2BXXSnGKOud/IhRdvjB0aLKoy3NGWDIb5Xr3PaAsDoEMx4W76Q1hwATTYsEMT fBgCCfKFfIQ3i0BLQ9lzpcuwKuFLWURYQsjCihO0KHwhuegvqlVHhxtSEf14aF7+cYjKJ3NsRjIN JM5FyhHOzdMacQ/YxhzKO6pFByuwWpbzwj69D3OEdgRtDisZ9Wx0PhPfWI5cQzday1VzDBrLQxb+ bH8W2QqP92JHkC1XeJHoQRW17B7JQSojnZ6hiJrmoVAjKrCsfMgoiaFRc0VGwStlaD+Zo0G7Cr+h 3QaeA9ZDi+64DNAueQJk0sjAsMyRKWCdTPaSYRPrBUIroxSxNUN0xi2wqyKzCtHLZEawddTK+Dzm LFq7POA4Hg5vww1gYSx5lb+sAjHteoykMph2q1CqLJOqxR+kbx36C6HM/RZiF6osc6A8Mo1zxJoa tvVqAW7bQaDgwzFXhlhKNEM4u2NkyQzSaEARFhYZt6McxMiijcV5tgQ4YHPDqKdJV/N4ZnIhc3Zg bpumzw2IOZWjHYCXsbR3vglpbNjHdQJYUym9poGsnKFDRYfc4QTnlzThbcFFu6BEL2BojSbIwokr JVkIQYeVzLzIraspyDozy6K6YBJYUQX5drS08VlEQWbxsgXBK7IyUIHKiU2EhYXqplEamah6UTwy cuBptIrGazWCZTU2WVjvP1X8IsHGDAhpvEySLUGk6lD3ef4ZAHNxplydm2kNpF7L7Sp4IhdHNNPa sPRgATIXCM2UMYUC6r/qZewasr8hyh//sPPoac/p2fTiJSRaFw52yDIYyoiJds2ty1WOmLOHw8BI /xxtMhHZiUUlzlfgCd03NOVxkDI2+sPwpZyU3zxobV5RAOpcehJdZxDBpMI7WEURbIGrrr3+3e96 149//JPe3h7v+WxiGdudfUIRKh0GApWVlTff/IMPfuiDx48do075Du8facVLpxzmBK8rr6i446uf f8273ze2dxc0E+aBBwJhaTQTodYAnYS4FOLVY0+mj8XyGiME/QRqg3f4O0VgY3xMO8AVqUyweH7T X3/xC3/37ZuefOJRPHrPnZjggM2wtwqd0BHdFSKnw6th4ViJedh1cRw0Bgp9F1Zn5MGQpuMMB/2Q YNwzOPTBkbjkEuF/ds/5B3dqFaK905EFGYyORvhfLxUukJ+iu2T4fI5v1JhX4no+w5GP1X68axWg KiWjcN3GtC9OFaAFIMtPaQtGkMl1EJYYV4I0QRwlO0wGihDIUCHJWU8J+NK6KjLuy1gi2bGNYxxP 2ScM1tMQz8t+CnYyqVRCchzicIqacV1/1jqmf8diWN9Q+MpQje5xrLelkeh4PaCZGWFSqzFRIUFy A7MYkt+A5EIE0gmY5IAjETgThh3hHuIgsqyGMIx8TsG5/SNCKanEyQ34T9mMeHwKchz4H74xyYEZ Dsh9IH7JYgMwkNKI5EGCIxLJy4vmYXojmge/Ic1CGRfIx3CUSWqM/zI8RECRG/EOlJpWNgkHrIq8 VkN1tusjqMqS21VZsSq1NoaUKvzW/64HaNQ09ab2nGNnx1qIBVBTLx0bMRPKKdo1x6EEFZHzmlhq g429OeHsMqIYecxZ4lIhLVBMUAeyJIrUOiPkhA4fsO2TLIlIc09G5q2CcRSKKgOkJF+gfxihhqm4 MR6QoF3CQUdtKkItI07bs6NhSOkL+0E4ZXjC5EIu8iXIJNOOxpiqRVkg2OZaOyiswQzKvKJfPEov oYQIBlor8Xw1tc5n3f2c4zSMY6hrCOjoXvdWvcPhezmddcb9iftKUvM3S9g076r844yAdlUmbaiM hyznexCqENubHCA96LWWXa8wuHPIlMvTcABxoDgBO8kp4iJNYKsN4xEaiVCpIFmTbDsLh9HVrAEZ fPqrP4hF7QHxJjjPSFxL58DLMAbFyhinPGxuHkWM2E9dEral+l8Hy+P3sLV1z1kpYNdqFK0u8ewZ rZtFEw+rZcmGR10Jm5Bl8P43B1RY1D0wRFf1atUC01xUDDVtJI1JbzjOlWZH+oRnHT5RPtY7s1ws wztefU6cYf8pHzAzZOtQZhILrJURO0JLKNZeuTYZa5aY27HkEMfpaBAEIgwevDhiO71vR58Zjph2 laGj4TznEienb8fniLAZMo/OOJXiMXE0l9WlyBTdoWpaBMq136qR3BY8yti13AZh0CN1l5U/tyCw DPFvd1+9W7JN4qqSXeYUpppqNFfiAKnboXwunpRjDV22FqhIuklhWJNo7LzIsINpx7SR8+hBJSFP xqDWn7xEp23a1ztF4kUc1eUxro8xtqzdWFHxPbZn2mUbp91Y38M96uI3y7Cq8AolLEVcS5dbmLgH wZ2LQ7mcKasiIqymCtU5o5dbAc/SYzxq1/FgFSOBo+BAceHwl2NJjTUg1qB4SVwf0kE8fEK2oJie IBKUZgSyg0ZGZJ8hcHxaIm8WbdE5UiLCjeL+iu4g4rJCJiLTT7Ir8o9lMwTxvvREzaMPxkAwZ5BC tKASNxpeC1x6xZXvfte7f/SjH/f1982gGQlVjmNh7ahQke+znVSUV9x0000f/NCHOzuPG0ILVS0J BBVZx73SI+aorKz8N1/+7A1/8v7x3du5AcxlYANpzHFgIoF/UsqDQIUjMytTQzcLTVqUGnIa5DXY 4INexQ+yAyY+4Dh0UjC/5ZNf/NLXv3/zU08+hsDfTQkOooQwojAyFk04Ukt8yps+yqVn0cy8fKGj lazwsP2TCgTRcxR6iDFk5PPmJDK4dENSbNqjdCN3OAR39K0ixTE5KgV0StWy2ed71VQ6v3QMeN4I rhpsbknKI7gBvo7792oNY+X5lElqwy/OZWBTUEpBhoArN8RdsLUbkIRgUyF386M1OEJJDgKFz9M+ gyC+Bw9VYTMwStdcKAKxPKY1oB4Bv1Jp/JFIwDfVMHApCWVAuFFkVBmj5B/U4/Ggk+EVklgiGZ3F 4Lqb5mhcb8xcbg0FRWX4VBArNKh4A1IboTAWS0B2A7/5ABRUQDaOuVT0HrnMBD0rSvxJ1FMTQ7jE jcYLiQ34h/kNSGzEYnH8BwkOzHNQqiMB+GEXHlDDnUfzMbERgfxGXj78g7/hPAKMoFKuJn2oDGkY ULGqBLMn5FJSiNgdbfKHd4wJzeUlOjqfbhe1aDUWX2CeonB7pllTv6FWgaXeFHKIfdGWXZIa8hnZ cMSVd9USucJjjBeQyKvbXXfE4yZY+WCRZRrzQyPog/pXNJHG8rCmyCESnsRHeQKllJEvh4RXrLQb BUbZYG6UQbbsrZ3zQUM7tW2O7jQ3eyVDlZT1hFQrwRG0cfTg3KhhfmLuOBP0CIkOSbbYeBl81Dpg /EPYzDCLMyohk+VIGqpDVQu5eAOWL3IbzmlDtahTCfD6Tgaxtj0vgHKBDEPbt+DIEeMjOYJmuEK6 pFPqIDhDc3WUOwBX1HKJorETjvAJd5pmWCZU2Jlx2TEy5naaHzATTjzIFW/IMDfLSbaLapEtutFa FFKONlwRNcq4ABBZnwo7aGacSwChDVY7XOEBOV8YC6hvo8lkjFZhOEIsyHDAJ4RwJCKsl+UCKnrl MAKnLOsoXsvMjsAaZvbiNAuTLnM5+w6nzrQrnXo0mbYg3pSjIwix8mWVisO6WeLDci+qRc556O4q JhJN+W93ELVibqfJJpOcqeTZzAFjS+UivtRpSE2YsWPSnZUIujhLfZIYeMFRm5IFpPlpxJa5xXwJ 5nOLZ67GXOiN4LvEyMKpgV/kwTMasZYky2ZILtuzS4I4w6Ji914Wf9pkbC6pqQra4sjlGu3IozAF AnX0DTBsHS3JjDy46LcAG2tJkIrZpYPkZDKf0BMc9r6oH05quuoM+2SrzGNUf8+OldpX04rXeXiR 2MwxvA6m9JE4IS5LNBh6+KK+Xb+ZCJAdMRo1bFwJ5SrDXlyx5rCbmFiXfQVOR45YSvQAo1J90+l8 7hEoY72Uda3lyMHi2q75Kyo02x033KmqQA5Y30A5RMigekGhELeCFHzW5tU4jnR5DLGkypmrrMZh vEiaTLQE+zrQrFsk4dEnRrEye0m9hqcKhwbI7KFWnNVGBg5qpl5YFtmFL2PnQLnVKhoqv6MzdIup FbG23DiD4sOJUMNIGayNF17y7ne/+4c//NHAQF8287BGz+JO12/yOgiia4IByEd857vf/ehHPtrV 1Wk1neqUO+9++Lnnd+RUp+vPWH7dNReJ6nE0bGlp2a8+91eve9+HRna8BIe5cAMf49IO5TgQfVTi mMH6DtqRikevXmW1BppCinyoFynQgJHidBAcNNVuQOQbTLG/wcczgWQgUNK08BNf+uI//uAnTz/1 BDZmEhwQJXK0CAfrXviHTCRvYN1f2Ed+lj1p8oie4MfjJgwilcTwi56AHS0bZ1uoFVH6WIYRhaPW BBm3TQkWURPSvrHYjjNBaoA2D6aM8beU0vM5LJVaX2uOGW/6n1pXda579ogO1wMH+13UmTZrPRJO TUiOgv6wBHN+A3Em35i10LlD/IxaJxEJYkkhmjuY7KIK4LCWnpFusLkDAZRrRMzEFJyMQRvNyKDE Bu3AHhzB2g7Oc6jBUmVshkh4sINmyhvyWEPtUkDVlpeAbHEUdSzHuhGLSf5LSjewOAIqJGBmCCUY 6I/UcPA0FVEv2AraMW6dUn9sU8QsU59a2EK5JZqZAp8EFGzEp2KxyfhkDLY4blNxOBqHOSop1DJk GwEQyGrAB/IamN7Iz48WYJIDkh04Z0ZnzbC6YwPuspHsS8pI6KV8Z/mcVBV7BrqpBLLGdcoHHIfE miWSN+6MdwgOcTvEu5AnrCYY5goAQr2EyqiDaO6PjoUHJW6kI5hMSKa6RygcEls5dRgmS66FIVze YNEzJ4icVM8khLXdKQ9Z1JlshKmcNVpL7CffLQSwu6ZRlydpeDx+9op4YytEHCyEQXVPFwjtHGdO 7/L6JNIED5VRKNrVjJwOUqacba6XM4SGZPqFa2TGChtvY2/FNWZlDG2RDWJnQAXQqz0VJCaUejsW LfY+tf+WOxyKz7BrG/Sq0hnvZA7mzQVUjbcjDN6rFK/Oraqs1fez5HWVkTJHlvkx3o6DgBxwCYsQ 2Iw81Xku+OqXCa2Ib2hfqDe9YY9blwNbRukyI0ntIPEVcxdR0yKRXA7BDVvxaSJm0I1hkbmAcuJa HCjHcaSgkTEXTAlfdDsoU83cSd2yVsoCxMN6LikZc3LaXuWt1xdlq4Myl+fYoZFyB9NY2mDT4TUr oCwoHHUZJjT7csj8cZSTRZ/Im9RHW0vh9KeUMSTy8LpRHjghbdrmCKmqZBosK26jizx6PAsXwiOi HDXfxV4Bq2PjBUhv2qkzStGV4vuzvLDeckB2SOq5dfolWePkqzkc42/pwTl0AtpaTAjTC9fMrPym 6z4ry4gUhc81x6ypET5xQBBYRZ4RRZetHb9Xny24etXG7easMqHXY5aj/PiQoy+DKLZg8oWwwS4X lyqHGFyLmvCwIbMAGwP8p7qFxyVnVB+T1+GyGvVnphJAM1b3OYaDkhhcXWLbdISVuvGMmH8oi/FA PJuoEGwOTqkGE/NPrZnN2FdHB3t8MQehauKNhSUQrIfDGDRVmOJ2EAHU73CVBh+39PEqFD2unCci 7R0o/VK/xtX2wqWqW4wgepnDyyiGrVUXiMp2uzQuqu7wA3HLAob1vOMyJpk8G1UrNDYPLzmcq2ws 9cUyqVqBsUZRBmH5Xm0p8YVVRcrwdNopcDbiwmymmtl0L6xGQTKcNhkUY7fNLY7iZS3AjE3JP9Le 55638T3veff3b7q5v793ugxbiitj5CC2qnYeHHzDjJLvfue7H/7wh7u7u6Zf/8WvfPOXP/+vXO0E 3vDm933hsx8SYbASESwrLfv133zstR/4s6Gtz9M8FLwE8hqYKWCnNBAws1TAl3CnqPx0d/ejx4a5 uwvmlb+1bdZP99gjG+HI4tlwKi0uCDxFllwG5zjgGwsCVEXBz6KWtk9+6Uv/8uOfP/P0kwjIXXfc TixCFfTwFQlnuvctfeEDAOLuc34UrWuik05xM2c35KB9+EJpZOEhHrvEGMKOotzcilO8SHSHY+ew DedxMcVU8C/HHNRpRPB6Eg71Vb05Jt3ju2RpalXSzDXEd0aViErivl0XTA5Ir9KiXKYNkf5UNc/R v7gDcFwrMCiDACfINMhBmutjZqTQcbEebElEI7sAcSqJTQyDIb/5F93FK3qwF6o5Dcxv0JIT+I8+ nOqAmg5dj8OUfoglEUJaDEilolof7p4VuwBj9KhBomlENLtwkJFcUQroHQOLUGKNvGRa9IKXvsD5 KVgpwZkOmRICTI2es9QjARCQ96PBU50L60rOLwlsXG6EOIbpOckULrMBK29g+QYUcEzGJiYnJ3EP ajfgGGyU4MBFHQBi6BOyGlFIbECCA74KILkhRRxYUUKZF4BHXDm6xWDC4SyirQOSXCXegHgBiFI1 oO6OY43deRJMAVVytAgJKm3GBDnlqlvthQigrN/A8s3JDZ5EqZVbpMXJLDhSmpVXZv/PeEK67z3E bCLnHAaRg+YEMbCdt2QsITtUzn/XR7BOkSoDMbLSkREj6oZbUt6kHjTdpLpCedpATciV5AWqDNeL s0Mj68XYYvfS/Md7lTxqPYwVEf2jCPPIPIkVeQFkwCRM0A5MdoO7dDiFCCiEk0ksREguAxFqGhPs 8Ui8mtZVdqJrGDte0+8e8WDNIEtvlr+quIgzDQZOZMtd9zGrC2J93vivhdTwpTKdhUNdQSVMtmMs TDm9LzMm61c5TGB2rVZjkCQsoHyHAZBdampRlsEya6mw82Sbc/acww54YtKsR0o5btKA2X6jGAol m/ZDDrkEAch5dv62qHe1aVCSiPV/bEwozSEGjx5P0Sw+1NRUf8deBX5ZJYG6WuhkiY89qz22fEHk UXE3JDZ485BHWUm5S/xKsctEBsN4ek5I4WLaIw9uB9ZfcJjMq/oMn1mdb7q0xBavyw2OmL8d8Fxx c7hbfO1snmcoyOoY/cpPvB3ToP15kCamitlG3Bb1Xoje7JAIDxlxdSXY7ivqSBcRe5m/DEr2qBxZ MNyYRVP96dyq3qiJR0xHNOJppdxOi0ZxOSSk0wZt/IvHZC2QvSBblTjE8Rog9gEEJajGWXzYBhFG qR9+Lk2dqeEQyWfs6YRyURQ6ADEHCjoT3+h0thX0D0uqmBQWkzgGoYZSIEupiFyKeVfmYDxpHaQz HhoLI4ysIFlC7o/64R+OukOpNlbKKnDGjOBGVs5zyeHyj1PvLz15OlGAJKeqPCyE1dhacSK3emof xf9h5tKySTa2tPKVh7ddpkOqyhof4n2YMRh9l6UgBHkGi1kOlOc2S2WF3lLWSLA4wDLsrAstQ7hj JC4xPKSyajnVY6kdl8P1PthREYfHIBebdQecta9IUqlzFKGwjZlS4DA2+TLOEyfuWR/Lya6aUTNO w4YyUsoF2mZUtRjD7PCU8qs4V9SkJjmEGYyYKQpo5CwJaN3kG85uOPt8SHB8+9vf6euDBAdCxZIo Dvs0Tcm45DacjSnJYhaorKr8zre/89GP/tnx48cIN3xD8J77Hntx865sZtHfkPWABMdnP/V+0462 GSgvr/j1X/3Z6z78Z4ObnyF84RahP5DXgL+c0aDcBxZu4KxUDQQ/8ni7yadA++fPKX6sc9w98p/n N1J7mtrApAY2zUkNqODg2g1cB5GmqZcsXPYXX/rSv93yq2efeQpvu/O3t8EfXKuAIkRwOOIdu9om NmWC6V2Fl1c0Lzdyq/NRZOFPqeEQ86S/tA7ccqqji1QneXFvK4qoK3WxiQmYr6zWFUI5dtNQlMhk LaGSjXCjJjNLPdO9bJ3km6ntxDLCT4aROO6ROzxetyhVZBUHCgGDzRXfJqqA8gvqFBg9Y+IsshDG 58R75JctoGB3gtrjshgdicltSJfGTXT9DYbFTD0hB5TTGrBB0QKXcmCyQ/IdXNwBl+GCHTIUbdBg 2MzZ4ShRzbyhuFpEjxYU3hRaKH49+RgmIz36liAbUxy0pKjkOGD1C05uAAtDuQSf4HVGyf6TB4Ds yXAROmktLCp6kqVwiYcYLTJtB2em4IqiUK8B6Q0o34D8xsQE13BgTUc8DujAhikTh+tvQEYD8hqU 2ijQfZixIgIGM2bgmaUoe49+cqy/ZWREjS66x4hxzD+FofzfbCQudNk0IWG+ZQVE7Kj2RAWHazkk mMK/xmTT+pTelRzMQqP04FWf/TOqRd17xFF9QcMByhMK5wwnzGmHl4zguWIrtpEHp/4h85TLhzqj WYcpQBo1ZQXKeJnG2zEmld1OsfIs+TRwPeSiwPC+0o8VGj0RUGxJ3ComzplzbTHpjEJ8XhqknSpm oDD2W9Qp0VF5RToX60unaLYXcjDPSlTvzRKVPQLiFk94aTUnM1a2uWUUG461O3TQbNla2apPZVRP y1bRZmFWfuYAJPeFzlErKzwme0o5zBLPC7zD495eZPDTrJfIniLG3MRqSRc95qssZvixjlhZ8ptZ DTKJdbO7zkEvWGxxWPmjokM9KJV5sna2lSODdlVvDHQWJ2oMJqImLXOhIc53ZBuCdgW6FesFoKOe Bk1NOpsWiuYMB6h4dkg91FERw/Aua2KZsp25QYhnfDqvs2dUqwg8jYalUdWEXjKdKUhelf52z4Nh w0AuH1IiWcZkITAGWx0QpZpR6vTQiDUxSabBvYFNvH0CgfW+/Bd8eHwfDQ3cgJpuVOQZZnK5SlCk fCE+i3KQ8VjY4pt/jBRR6rrnYsqoIB2f6AcisONCefmXf2VRIYfysXhgRtBvtW80aCPnRlhNZ8aN l9IqxZDrQlmHiwGQaVymDbnWkIBBZ8iselBEofFVf1AcOy3osA1JE8gNUorPrEFfbtxkBMjLpo5m U7eBYRJPQvlHngfoUCwZs6mBENuHDXKWseGp1UaVI8vP8VQ1c6nriAgjWqfG4ktPGZ5SK2/MtClF ddmHmNCoBI4nPBsfMZIhc4KEq8mNYtF1DZYGyPwSBPWUsjwxMq3iewr7Mee6CgCZ0JWaLPVkIXMh tMZWwc5thXDYOQ0Buy9kcTw7jrgKIxh3UPSQ0UXedq0n4EAkaLauqUUQ895M4ClBPIgxekbxhXR3 1JTlGbGLTuxI9LfdiUgoy8tcCpYpvtLVGXCAqGjdPCPADnZMDxQHmJHqrvhgLPiqjDDBAzLveKJa Tm001voN57znPe/5xje+odNJjAPm8KNjaTzybcfiDD4QqKmp/c53MMHRfvSI67L907/98AS1G5zg +OTHbnSpxqBXVVf/+hMffMNHP9H79KO0MCsexemnlM6ApAZPS+GpK2FVc1zZ8Ytj40/0TrkZDXf/ vNq8NzaUoBQS/qVqg57OYnYDA11KfHA5Pu2ULlv1yS99+Ru33fHss5DgCAbv0AQHxoX4uofo0PjU /MZGCHgPHtzfOKdWwhyeTkQzR1isWSmqiyWCrmzEesE1dh6v1WoY4vO+Rz92znvv+cxv9757iZhx NenCC1ZU9M5d3226InP3kfcsFsWjNLaBjXpnhhGUwUmhop7Z9d3ma1783tP/cWGtSGXvIx/ecOvr n/zXWXcsujZw2753Lkb9oj32Pvrn5773Hvz1qdv2vHORq6dIIEU5cNOui0xKys4VobDEo5z3/PjM Nwd+9OLbWvf8+Ky3/vOf//TZN7fieZNEEFXEETmrc0/yA38PPP2lt9xz+U8+e2aV9C5qQG2ua5d5 ROzfiheqFRy4Eoct3zClHLQIBf7H3AatQMrrnZKKEd1hNJuo35xOipU/UqzW9tAJs8QmNaEgO8aV O+M1RbnKGSemwBdPTjEPBfVFKvwSFRuxUbvpND0eRceeJtEwnxp1j7u85CpgB4fNK27EE5jgmICN ijhgrgquwIFLceDaKBxsUJowvxBTG5jbyC+gTAfMUcH5KljBgTBigoP0F6t4D2HMkI337eguIRve Y/0ZdW9Y1VpnB3oQXEsLjuZDrYodiyfJvEBffARaQRlhAPmdLzoljV+JQDQQp8jOoFelrN6WCo7Q j/mDv0RaXG1sJMgu+Gp5wMMK2oYIJ5+TdlVcRUSE0eksl6zwEfpm5axA8V+RU0lxikfGU60YfvtI mQXeGj6HAqRhqAuqNZQO1RqK/uEEB1lCVN9sdFWa9IBgSJvQcYoicMMJSt3ptEe0KjKJUUy1hU6m NhleERhEkTMjk6In0DT7bBGmnp7QU/Gp3GbGrggWT0kQ7rqJrs+ozGIUbpYGdRSxa5PltmkXK+Ft s86exaZhBtXelju8gCinsnb3AG50vTNy72CZqkY8csDE8zF4zhybB+ZLiy1uXHK7ZHd1X+txs/u0 3bhMzyxDql80OE89hHWSJd3uKl7CK7Oo+G1GaFh2GG922inrES4MxI2LNzjHAR6FWcwUtAa6G/Sm KZ5EyHNdmesEkzaZZlMQGpY67ObSzMWtsUzOQb7NmCpDdtqhUFbrQBzfxdE+IqZIC6GNEtdt2EGN 7Y3usPkZFR/rxBPNpTnWC2okiAB4P8u01aOsTLlrcb3oOmE3OaHMK+Mmp1q8FWiYSey9J5dkqp4V /8M4MWI4xYwanpjO5QYMc8oxV864CWUyKHsP77k0dUIsR6s4/arCVe9edCBbSmrNIItVubQvPXkI THg36FZbxpQQkZIrRH6ZStxUlgEwQadBu+DWCicJjxhMFCnPAEVjG81umMZV1tSvjFP4QYds/iIX i/oQy0N8TQZJ2MwMIofWZfbiS0WwaN+53U7+pPYUV7ZVpTMbQYcm7H0Ia4o4cId6C7dn2I+ogCWp lrkVLAXTNsdt6EZmmgdBSGddoCZfFbwyjQWL3T53nQUjs8raXMVhlzM0uBK5h16IPaxMW5wKfhXB NPAcnCeinC1ezDYeDtDx8iBlyAaDFrN0nUoL0kWIId4KozFb5owxsOqGAbBNGezoIhfisbq0UL3I 2lJhFEqrRChxjHyZxzJ29QQlNvqqlkO5K8/8W8NoAimPzipEJiX/44dSxKqKW1FJ5qdGGySVfK8u Z+mmJEXKhJmEVsJq4hHizWeshwTHu//93/+js+O4R18JakXts2CwFZO2eKRGzznw1tbWfve73/vI Rz965PAhtQN4+l+/8ZOTJjg+/tE/zjYwgUB1Tc3tH//AG/78kz2PP0JWij7ogqK7DEUcPFGFv8PK H5D4YBhv7Yg90Z/M6hqSKedWR95QX0gjE7PHCY6k8C5WbcCiG8jL6RDmOKigo3zFWpii8q077n32 maeR1ASuYdYgvBgC3v7AzJFMZWD9AUNdy9WoQiBKFAWz6+bli27eZd7OyPLqihsjWbbQ3puXLL15 r3nxRSjc//iXKXFA641xsar9q/NzeU6COFsiEOwDqPghh5Gd8loDpTO7aQYQvGvpOZ8N3Hmo34hd 345f3XX165fVSvPuEHbftPjc9wa+8/jufXt2/zZwQ9viH+wR3aEcJrARn5t4UDQC6kGZwEOPwUVk mP/U+4VfbX/0zAvPv2URA8TTktnz43U0+T2o/NYQ2ZX3ouI0DBQkXuPB/OfwXn5yA1TZ4LZH/dA9 NK0DZyrRDl1ILzc1FOE3slIkb0uuxEUSAuO15iPgExREWlzmRcegB/gvnycA6L0nAraekvEaNFC1 kZQ4w6IX9KoSfFkJvZYVnwvi2qLOLBVBiqBCvGkLniAbSys4uiMqyUcFBHmeFCtlRiCpYVfPwiyP 8KFBF+HUDByW06OMDCHHxJBCZtan5odjNhmXABXOU+cUClODdiBHyodQp2qzmoqgMeXojyWAvtmS kwIRwRBDazSjddLkBtE2rC+MSHEr8PCVhYB7kEFRPyqkRtSs3DIwKqWshh3b6elJOqQXvNqbuFOW L3dj2eGwiaYzARc5UkW0dujB9wua6UJJ36I8G5vHAssQcpJXpFWEgoiruWBDaRvAwSFa9BYbldvR FjDOlCzEgIQ32aaNjWCT2Xs8eDpArIPNiQfBs4q0uNnRa+zFkcY0/rm4dkxa+49AoJIBo2kVUzo+ ngIm3VsSMKbcjImHPNMHZU7bkds7lFpWbJ2cjNBZaMMUYvrm2FzWFI5V7Z3NqMrllhAsOA6H8m/i SPzmHUaiu+/wihckxSwLjWoboIxOpGNryqaNAgppVlqkIaqhsNpXdZqIQJZiJsYXNhVsiQ5TRhSp ZVYXgitfq75m/cYv6WY17qgnVnQiggQF/udaDTxOiy2jUuQPj4IoRi9RE/E0F5PZY/ug/7ERaz4c vpBd06DXJKlZzb4BL9fqVMKNwqwoJEliL03NvNW2iiIaMCsWYT6jhWiELEm8jJn7T6hoceYBWjS/ SBStTSYUtEjXA0p5D/erhreyTayuMmi1mtGx1JdRGciCPNmZ4yz+z0EUHRGWV4FnSno+MqAs+RXK i0xwQ/xDzYiqET4oFzJ3CZ699DUduNbSg2smrSh/YVkPPk0TnHwT/haLTmzHPhifcNiNWEbo7tFv ylBy3r2O2UW/eHzCeqR4HRHUc4IJJhEjhZiTf6u9ZZpYGrv4s+Nn00HfaC2YyRW7Bg5Be/YfM0ZL RrWb1AS6LiKuhEUUeMGn4I6OgOOFjiGfRRB4JXamkLA67ch5lhLlL/rF9KTEvqopFmGDUOEq5iwP cVTDGUKQ2eRmtXELix5nuIThc/E7Q4/4JFEzXJeFRCITXSNYV/IrZ1oMKHcxjxEAOkiCxP3MQLEZ Keg5QeN2cWRspkin4Ttzm4dQosqFhhZKuZpbFg3jAVusIKADzZ65zICiqDJKQuEkL8rInsUOHGVy GzmHi2R1MYq5EfvGnyRyi96TSE21vdAQrycbZVxWcZVUTYkuFNGkceqTCVWTqlatgoU99sdoxOSW uy6GLa639ZC0526yYKI+n8YFBfDhgiw9QI+wdUlFWUuRKivlCqjYBwDGaIPkgvnwET4F31rRTy2Z tmkyPy5YCO+UnJpKm09iCl5UQR/Y0eOJqYzsJ9LwioapxGtrwudUhKDHYd1g/5zK0OvqwpCAgI/c zo1Qm3AQ+sKWqS/oFLumZhkSddwCUMFxOxIgHILQEMLDqZ2PzIoeL5m1CDItfXu2jlWsqVh1Mdlj 0aVUgkJcJa5QcM8PV98Q/MWedy6m48jTkpUkb0ysIbEDMkZg9/fbbgj+Zs+7lojrtOv7rdcGPvM3 f/u3wTsPvHspixX9Z7WgmyYIxcJiBUfg7vY/gZIP3jSTq9kVkxRnuG1zYgPo/M7vNV0duPvQuxdj rrDnkY+c/cvXP/FvF9Ts+l7bdQEo02iTtnff3HbDS99+7J831hn7Ls8xNAmloSLjVSFy/joPPChM 5lnPnJjc8+P1b8lgBYcTX6oPwQjUAhAeJFdlSLGvpDkHnvr8G+6+4hefP6uSceHk/00e20MMvoQn YpidJIkBvRuVZqZAfosrN+gLFp0gicA3x/K7X+Be4/8aSjHJLb284QBdxijiR4aCJL7LfknpiabP CbGsLYAXIRcC/3TZTq48gpQGTAOhRA2mZeA0LtMvSRl+BsJqBF9Gg4vvEhnsRBXy2Ri/XMFB1Srw atgYL78Rh+VFsX6DijhgP04Lj8LkFbgywK4OgAXrbxQU4AfKN6iUA5cYzS8AEDl3A9klEDaj/Vi9 srvoJgUlVe3iVDNpjD9WgKI+Hfa2wuOhhzyZsNwjg5VqYB47tIcPQagDFhgyGOKMQ4fsQ0gyhfwp 13vi50dMIgWSCcrkNmNyB+fQV55OWBFzMSIosszCsZ7Gfmyl5EsEkJbD0OyNuuTKcJLTYcTrrcSQ ZnlSkSIWUriEWEV1GhGBB0eKUH4zYQ2prAKz/RFEasPUlsrDakNVbs69ScipXKpCrmST047WFBoo cKqWGEBR5i4FyScQBS7eP5GYp604BOWGGWmMd4NAprMhkrKp4VeXLaapBXufIZaMim+baXM1jXTv ya/PfKPTo0NYVUk8tBmbEs1sRwxXGj5w0WVtpZUMD0zMpVxmyQpJNLzn7dVIKxJHjG4prYBU4pyz KDdCk8jvTCijAdHK1ajoeOFomDzCJWuMBZUaGSF6c5Q1QwBYNUgveIHMn2MuYJ1qCwOdKSr46nGe J4tjBLBx/Q2s4MB0tkxRYbcae2AJgh8Gp8zZwu5KFIJUi6osTlX9WPFXf9FQ3LCs7ohs8+xgUSWO wAuTmaGz+rWrOprOrTR4gHSYipFMY/FIMw9QlbtxpsRW8AnVcSINWazv5XQdK9k02xPSyegWukN8 uSz8WTlWYy5/rRZ0vYxcUub136zqdGXZIzLEXEZrZ4uesICxTuLUcc/Z+sFGCHrG41OqpvXeae0q EcPrhUphgpdmwvTqcJFQeZ0fRYxp2wQvFkQeslm0TiwOFw6KZ8BCIWNlG6v/xCS7Jx3X2bKsRRKj REy1cY9tO+4EFdeIWiLbo9aHc1hAbL6yiuV1Ng9MWSK1lnt4WNJZd0N8DCtpqL5U26iny95uFpdb C+pV4jJ4QwYGm65BJLOxl+YQKqsQ1bEhjWtcHwlXyHTqEzJiHescWXQ7nVl4BR3C+lmSZLWRjtuM nqH2DFulNqsRVzqUgQ0WRXVb+WTqqBulnqb1OVUCiYaWiz19eoTXWCXBlRgR5UEP4zjaxrKPSoQh tJUxxTPLK5oQMCcsvQy55QMZFQ7Poy4kB2UUCxtUHpsIGbdFLMKcC1+gRsUvYn5AgyA6SVqgXAre g3+4jiPbRdDfuq6VoF5n35x5Fk5R+dSnPrVj+1aDJpWewJYd7YND41m0dn9WVZSsWdkokq76s3nB wptvvvkv/uITUONgZpeBJD60acs3/+PLcPsHPvw3F1+wCnYeetQegVNw/MpL16jqVO0eDDY1NT/4 nje84W++svtH3+H3wsI3LjIazERCOCclkknTtHys5sBVOWAdRZJitWiBe4ubX8yf/Z//9kUG/kMf /dzaeNdVE4cMF8JBXE+UPlC1kSQ3I5UJweoAyTQcgdep0OKj6Uz95df95T9+/edb9jz/rFRwcJvC C+H9D1Xt/n71I5+a9dyn57X/LLnzIfdBlM6FkZULQJvv/sHqG/4+EPjaG9uW/sWm3kCm59GPtC1p bVvc2rbko5t6UfoCUP2wpA0/H3ukF7MbXwkE/vb6toVwGka8+/vX/u1n7nz32QYGhiYT2PWdxqZv f+c7DfMb4fOBh3oC3Q9/sLFpfmPTd3aqXYXG05nuhz6EB7/zXTpDpbE9j3yo5SMP90iaiiNxtkD0 R/ww3Fly9mcDX34SG0xnenb88q6rXre4Rjw98vt4Bfjurs2BK2+QM7Qim6xcgSEwfXZBVcoPvn/z 8sVLly9e8rFNPZmeTR/H/aU/2MWO5O4fLF22cunyVctWrP7BHnYv9/xwzRmr1565Zt2nvrMFdQvk nXof//S6v36yD+7Y89Mz1m84Y/3ZZ5x19hk/3Sc1VSJZB35+7vk/+/kt556/8dwLLjzvgl8eYDlE EcKdA7deeuEll1106eUXX3r5Lw8Ggwd/fcnlvz4gcnPo1iuu+uXBQGbguS9defVlV11zxTXXfeWF ITg5+OLXr//6HXf805vf+Oa72yV/LY4PtS31zMRiWNQMo8ZUh6RH6D0wPOfDIFtQLgd4ihSZDcY/ +gG6MVH4AiYUPRgyB70GijUPP4DhyhYqEcGXDnJO2+S5hamZt8RSyoMK40pzfp0QaD7EgXaTVfjM iqwYDfD0Fp1Uig1IDl8fMhhwNDIwgYhYDlPICdbcLPRGICiqFCwHLta4nD02FohHoEJsQl+WI0Wo GZA7MkszKxXGuNOtSkX73mKhEb/NmMMZIphJlJn6dKGkWGGJFomWBrf8Ihu6nTJ+tIMRENe460nm GJR3Xv+V/lOf1LtkC8lvIj4iX9CZPsX6TWwJG1lxX1V0BFl4r2FLYQgkjonnxSPjjkRt8g3iJ4oV Y9kxTSmtDJXoFC8oJx4s/mUUyPIFat5VYgSdcljEB5lHCe3Q246BPUoH5YhFs7a96kWdUmDxzi/4 U5jkya3tSt6PhHgwHo6DOemTWVnFWgTcQ1RHzDyM6RxnPsjWATJCxp+MnInica1cROgtqocYL4Qb 4lEBzNVSdNYArMqLwGGVKIrRTgGV6aB0QsTDWcJTUZANFutGZl5mCM4gi4Aqmxtx1GFnj9Xjt+UY u9Ua9qSMMWuginUZq7KR5Wjx1bwloOrvZsEhGkx8TnnWLDGLRpFWNFD7i7jSHaTR6TGzTI0zz8j5 EA9KfVLjlrJeJ7UMe6RlTcyq/i+rApReo0CFFMq6OmAPRzvXCPvlxPXMB9m6uUpbRsBumFFXdFQA lIEZUCVLyb61XiieNvcscsOypPyEf3HystHtqgxYLDyWj5fo4n9mc/JXIqVZ41Tt6v3LJpjgU/Sx XnLvZjEX3lOBZDvg5UDH4Cnm2DYa1S4YYSNqtH1WM8p0xG6CO2IIwynmhz4DdiqOxKeQOEh43qEe y3PWZg+p5mLJ11hfzYERS9FSYg1Na8qQTGbJvnNLRG1RIJiB5JwLD50+ZNLokLfe2YXNQyVnDEIf 0vt0twqfC6CU9ahQwj2CRxJXKb7gyhE9ITxPPyWPSiddC22k3Gtdc8iZg3azKzuKBO9dzFB0CRs0 kk47bUYlivW0V78ZfhFeE2l0XQmH09mSGWtufrHDM20sqqAILP1HDCqXenw/F0wvDgztXTOj/fGl nlHp3cIrcI6hcy222AwLs/pVWSpAEeJhXuZIHrPRVLwn36oJBDNWPVE701FFYzBpIlbrFmN8k9Ul 9n52Pclk0zVufwIZufse1UTeG02MUJBlFLYb696R7ypN8cNtfb6t4SkCoKsO0uo1jGceKK6KSG9y xBce0DfuJ5KQ3YCZHSf4DAyNwZNpeE4r80ThSTW8LoJn4OMEfPgFD67hL75FAbrCXhIJ2MFOaMcc 4eN8Bz3xpqffuJfAMDmZxPmoVEZhPqaUg6ot9AM1F7gfz2DxRRw+9xTOh+zGv/zjZ7kv2GAfjtxd MB/OwmV0ZdYHbvT2ReUb0BE+fU+lDCtL7gkrYiF0TcTDXS9icoV8t2g0kDnwJASz5Buk4aNLmVIm BR+Dp9ve/tyv/zIQ+Muf797xDxtrdt90wfvX3LZj7+6dex77VuBPv/Job9+jf/7azf/96J7du/bs /ueNtYvftff2TwcCn/7Nnv3/trE2s/t7137lM3e8C9a6YN5hT5NCF6TtF78YuOfwoeduuuaOG8+c f+YvXv/MwWe/d/UX/+Ohbgqt4KLuhz905rtW33XowLveteFvAn+LqQrIR2y/9a5Pv/+CamuS6WG8 hEZg3VX5w99FGz4T+NKTO+A03gVZjCq+FBuX5EU61Xfw3sDKGj4jrEHJD7L6iE2EOPD3X8vcsn3b g9+8/L73bVx+wa+v37TtwW9d/vfferQn3fPon7/+pW88sHnrSy9u+fnH//5NP9qV7Hn0L9/2jx/7 4bPPPPnMXVdlHoTuaAlPEjLcWfCmZ5564tmnnnjmBx8N/MtNj/dCR4QfMlXQ2b/+e+DmRx95/NHv fiTwnzf+4oDRmdBQy+sfeOTB+x9+4L7vfCDwjR8/29+88SsX/NePnx2A29IHXvrG+V+8qPngL9/6 uSXfuPu+u+6650efD3z+288NkmZ+8qY9F/33rbdc3SQeAZXOk/okfOBwBQPIz1DtgatxwMM/ygPx M0BBkKCOTijG9JQ4TdgeT/y2sbOkpMSZQvaSYBYvIk0Ag2dHVksDKckhJYpa4oeGVwy6V9uJEmeP kAsBcYfNLBfyi2DggCnTwLxI+okfeqpCE0XJSpSrJ3V+kJ0mJFNvEETO7fNa5R4vlJW+mkbdZ7Mm 7oPA65h7zRTzzXQTk8qaXhUn1ZXEN9Y6OfknQqtd0pXMizU9rJadOxkp0jxhhQRBvtF7JkQJ2thc qTttmhFLI/CY+Fp+u1ZU9Dy7bPYEC7GCad5Nqe6/JSVTSDxfSYCpU8a+gfgKxsO1SBUCiJvFrhgH XHITNYBfpp6FHWUkHRdHMhWFQkJq2yz5mbpuvpR7e7CtdlyjAnIxhLnFNZrB1IttFL+NnQPhBXeh fsdfUTqTsWeLb/bUM9B2AAHil5C/zCM2/43zpdAKMNqkejXqcZMwOZCYzi3rKRurn6YsyoNySJbl p3nOOPifftweYSRLy9P8KHHeKY1GeNJR4E0itDxXBZUVTgm3rjLxgcsQwlLKJWqXrQ8sWl/SeOLx EH28ozburg0CdEACkztivtrpLUvGXa6gITptsVqSL2R9FgBLCI5htXG+k/Ub/+WiX35XjwgQK2S8 jkvEWKvSdA5bKebInJFAVNt4CVZoS+Ww6UdUoipcAgDn6Hu9cAaDR2RIIxKWg0lYY+hghQ4eHnEo YdFmQh9zP0oQJyelZ+5cAj6rodQYiwbTnyyAdDsrLhk2Y9rwriNX2UqWnQZxvcg5d4Xc4QBW7XSA dtByk8/j8AXBQWaUK3285eJyiBGvVFfGUCQZfULix5IlouXSga2gKHVHtRsTKFzGGDE/dI9Xk5En r6yfGYkGmUoEwSwDTaMij4EfoFgecjFvmxIBswwlQ7BSIcPNVi+ie/iwoakmDNDAZ0XXQkYkjtSj WqpSzGZ0LxJYOAWPCWyivAEwq6Sl8+zhOGSwAyNa8H/+eK6SE2owKb3BAsmcrhMrlH3gehZn1BDM Kiqcchd346DN5RLD0cLYBom8o+OiPcSG6BmXoVgcmctIRtXGC+qEU+QKd9jcKodSjBHpxxoTNq3y rX9dQRRnSzHvdCaSI8CJBFjsKEEc/eQhBQ14RrUmd4saUW3iUlQsj/UinGEIXplSuskDP/ObEcrI 9EDGascccuZ1CkOK28oO4PRNgTatM8NYRDsEFQZQVacYsbrGhhiMLgHO6nk6xI9+eKKCZDHEU6LB sdtEZUvs/mpLesDrW5Gqo+ucPzJS0wBnMPnbuBzQ8OAJN0Q2RkOw3gWZUxQ8Nr9MA1oHAzmWGQln oMAGO48/tRM+7hE+TlTHb2tmeMYGNUDhDU+cwk+GrDJ+eHI4HYfqTa4IhR343FfRurmw/h+++tec 2vjzv/gS78CRFwvr7y1rhZXVYcHSANzFH7oXGgwE4cONU3fcKa5timMW80EjtJqpf2QiufpNicol qYLKZLQqXr0ktvL6/qFhdNWQnIhhfTkLjJb3TR1tJrDnWajO+MoNyxYtXtp2/vvvDtxzsL/6/H/e 9LpfXXDTbkMw4VCg1M7vX/e3n/7NjW2kmJF4VDRBWQNOMlz9vWsWpdPVS153deDq7z71rxdUpapr VwfuOtCDQXMg8OVr17979R37bmzDn4uu+c5VX4ZURQYyFXd/an2rk95I7/x+W2vrogULWxd8+JEu eump2VrXfwoSI9sxv3H3lTe0VfEJHBattskffH5JU454OXhaMg0ncOBfPA+zFAKBS//jsgXJZOWi 6y8LXPbvD33tnIpUZfXKwL0He7t23HZf4P4PXrpm5eq1q978T4HAlq7du25/4OJ/urgZWys76+0f obII2Ee5YQj2/OTsc9effe5Z7/g36Nu8xVUyCIHAR773hhbEVNPFX90Y2N7TJ8EeLRa375dcwfEn 30RuTGcqWy47f9O9+/vSqf2b//uCy1oqDrz0rUDgWx+86vKrr77yjz//WODxY4Mkx+d85k/WVIhu VtXM/Ex5Bsxn8EtWMLmBb1pBDDCKFFU48SuB6Q983QqkDTFz6H7TdQnIKOI3NEg34jdmTIQovCOY R06glCPZb87zsIIk+ycqWBwOtJaiOyjGNk+pSMOo2fIYTbZTYkRF87LyUjVCLgKuuMEbO3nGtyO3 B+ecmCVOZPkSWsOEZ+maVRdYq0xX8WIgpunuXD4D65YsG2HsAz1TYRPLykh1p/qrauZkfE4ASe6r 1eiMBPNPFT1fJW6um9Dish5xsuiVkPLgj/7I027W/OJIK0hMMRPfihXmiN4e1jCRDnJBAZ8lZPDj L62EFZNCyCZHSYMqcaPYF9cYgi8Tj0Q8WeERIoD1i9TgY5twC00YkJm1fJ1LYJfM2BeqfqniMX4P eUPyhmHGi2MCxToqDizeHLurBl+cPFWywrzsS6l1pXicOZuMGml0g0PuXSwY7xMA4jTLMw4q3RO3 QBwK9eZk+BopGFnSLh2rbHnAQ2EzdppFxvUR+lFnQaguJ5THPSZfqM5i7W4e+WIvSJytGURSscsc O23TQ8wgIqzin0nzxhH3+nSuqyf36QX2QiWG4Ft+slAzTRV8hWx6G16YFdAsYFRXOAJpdnXoSDKl sG3UjJyBcnDEbob3Q+tPsGsk5RiEdyzdJe9XpJDdFlKsLKL0EEYCDrndJZyDfG0EZc3Tt+FGWbNe BFtbNY69DC03gqxnjgM11xgt7R6Zzi2GSayTz4rcVeeiQBzESU9WQWUztYVVDZsDm+gF8Zy9BCbl IAoZHQVj8OSo0UZym5MgobGIElZxM3CRgysZX/Y92bE2ppaobuipYIiFEZPlYSaDTKOKBR3GeCuH uB0pUxkxsVaT2nF+artO+GV9AqWJaZs51dDIMLqysZf2VihE+2JnjqSwiWYs8J05VE1OdrLqyblV 9LbTiM016vBU9RmrQdqejYJq9xkYOCd8IusczTj2UkTaqFpDJUSByTG5vGG0AbO90Mm11HBQvDP1 GkQ3ZyHRcTMoflP9zOMS6jHuNc9hrDcRiklM8as4FwYifSRBSFZGUIdCctvTdC32RcaUgh0VPUt1 B+FibgAwnMpmxDrbnlklJkg34qFs5FhQ42WJE+DqalVCphmj0lxyK1RefCvYrPBZqq0qoLBT04Mi UoIoq0BdVjNGj+SAjZzYO9YM+mBO6OiqBtUrwjr0E3vRdlyRl/vE/bEuDV4tXhFjk30V9o5o3T18 3Ak/GQ5ri1lyWIp56oXKlBzjM0J349upSs5WtjRQinJloDjVA51NjPU1kocjAZwxP/OGcsZLW+L6 grjCIuwToegnfiK0Khx+w8Wc4Pj7v/sr8zEpj49/8m/n1VfTXdAIXU+N0A6kKiJQEBEqzAsU5wXh uwC/I0X5ocL8YGFBsKAwkF8UzC/K5BcF8gsDhQWBAvlsLqj/uy9/gnv55F9/dU2iG775Jxx/sWAu XVwoH7i9oCiQVxTKLwwWwqcgUJgfKsoPF+YFC/JCBdB7NJQXwfQHE4/mwpDAwzyZ2OD42Gh89Ts6 rvjRwbds2nftpr3nfie28o09HZ3psZ5ABme+0EQYWMSUsxuwDx8OpgwT/eXtu7bv2bVjz87tu3du f8ciIGD1+f/0q8wNS2GKCszdsO5ZZvdTmA65HlIPra3X4e51rd/dSSEv5Rigg9VQNkH7yBdSPkB6 gnMQuH3lyZ14LXyqF99w1Vee2tG149a7/+qsRRIOc1Da+vYdO3ft2AWffzoXWqTLaXF3aKf1jL8K fPWph7ffes/l17dWUuYCAmrMOJhEyIJ1Hw/8w7c3dWlSg9EvpTomBbK8upJTIACseTceYAgLMwKX /NPdzzz97NNPQV3G009+YX0pXUSRPwb4MCYaN05ShsPJ3sf/5t3/+uHvPPrIw4/9+qsXUTEJI4Xz CXy5vNCVKvrxNNwKl/U98/n3fesD37z7/nvv/vmXzke0pVIVLRef/9h9e/c/++P/PvfS5jJC7Z/8 5x2/vfM3t//2ttt+e9uvr2uU3Kj1gKT8mkMceYDDO5SPgAQFlXCkMFVBaR7FB6FF65hoH7IgWM9E NVa8mAefpuNm42yIJEQodUInMWPC7EAPjbI3ZmL2wkV5MKfwF9biilVRv8HYI3kOr96g6mfVitwo NUthO5eaiH5TtSPPdaRQA3MauBoIL8/K9RyyaJYaKfbaxb/TIEgkkOMtdhaMLeVz4uCTT2VUnudK 6yGRbWZzZmJj+mHcWdG0RuOqEhelIF0IQtFAEIptC5yx4ASGVm9QbQ8ym+aBOBtEbER5EzUlRDAH GqPZs1W86iXOrqobyLA4KRxNarheoWCGU9XG4bL4otSYIJVzY2oTjafrUoFu1AU81XXnm6QR9qXF wCqxxO0T997QzUNiGpZhYTF7pr5XDCh7YEIdVtxiPWXHpgHMcXYMxABDl4we8tikBXr2wI2xECnD u26EFuuIY0YPEFDhGInjKmWuZpj+3F5h5oEw1Lk2QQKfkuSYYTI+yC2YTTwP4SQdkkqS568jMdZZ ZGzIf92xNDL4NtLmnnNoqdGDOJs5WsAzwpzKXS4pPe0a6XaobWmfCxYnlcnVIspRammZwObjsoUl v6hPRjAJtWUwYhGSfuYod5MW8KBIlyObVlV5sMLiQRIF31TmpKUXSB4nOpbFfugyoxcdCWVt6J7h JCIrT6NEqVF+xmN8bbpP4j1vdCCs5Pir2YOezgmsKl3sMJocGnhv0q6JC7mOQzUJY8fZRM0wwKq4 HBuiIYUTWJrOReKMaTRqWDU6+uq8iRsujwiF4l6RyxJe1hwyFJYsrW3jikZT5yCQG/OlQ0TdwU/J pjOVjoHPKKXFjlpNawmthl2UsppQj/gYfTedhtZQyDnmbXUbPDdwgZFUcTjm2uE7e70oFy7kYl4S aRTGYslyvimetlsWF9HTFqtK9VIhI9taK8+uFUDDyWbcGaxlNgWHoVGuZ97IIpHRBBTJcS3f9IDV 0Ts8Z5TtDI1N3t4jpCUZ1soObojVgypPIRwBw7XMak2kWQ8SbTcuGWwmwppuJxhnOXPidOyf/QRE GA2SkWVEldhDHBK+2iqdLEVJV8rlEqVbqvOAnE0FxDnowuaBmrElsJo2vN3rFR7SZus1aUj153R6 8nDpMvu4SXoU9S8GVv8IqkQ1qMB4nVtn2A5EWRWAZjiGSVVruWJvdBH2Sw6bYXTxiLUzr4pVZneQ ZjQf3YFcR6zHbKy6Xq2tOFJ0SnIbeIm8elyuVp512AAP2ToPusDqYimaIw6jJQWjoRB8IsFwJBjK C4aj8Kb1qsqSP/v4F0/wqa4qDUXywnBvOA9agNdQYDsQnxBu8AgsXIgfPA5js/GYdw9OXXbxGUsW txAkAADeyDAQVOFAJBKE2Ke4JFJUEi7C70hhSbCgOFRQHC4uCpQUwCdYUhDGncJAcWEGDtJnTaD/ U3/zdf7A/uXh3rXOEdiHazLFeAt8QnB7UUGoJB+aChQXhIqKwtRFqND2G4wWAJCGq0KscWo77pl/ +1uTx3ZCokemXVBwAnFa/7anJ/722tCuu+GdLJlMAheLoPezkBtEIafh+LYzPxX4+9fcvIe4QFU5 nl30zp2b/uvKe27d2cu8RCLe9o7du3fv4u22vw4E/urXu97R2v3wn7V99KFufKaPSQbOJFDwLo/1 qbgCiwnghl/t/NVffeU1f/ZwFwX7VYtfc8XXbrjg/ZlvXdFq3vNJ9SA8IoqTpQKDgmdcQzORXHDG JwNf+8AH773sOsxv0HHq28litFzyL5c88JErfrRLUhzdj/7Vj3drJoYyHHwDBu6YPgBgOcynw+Ut V1384Mf/4bEuivFhqc5ksqJyaeDhT9y3By7refL/e/d/cMYCbsCBJpJ9Rx4JfHDFfDjSveuuh6ll DPhp0hN39p8/fKoHu9j3wKcfveCy5lKqeMH4sr99U+C9K+Elv6nePfc+RjmPVKp0zZve8/jnPvKF x979hjWlqWTDcnghzId+tZ/TBhSSctGVPpzX2JWf1QO5yKbgeV6FlBrF3APjANMchARKdEjqiFHJ GQwCnvd4EFj5gekMJgFSgWpBsCE5TahMQq0Hr9SLgNKiAMo/4oCrzWQzQ7NJKEKShIRUFMjcBmMJ jIZlBWhiYMcOCAdTqYLihZIc1At+o2NOvjk9pZL30Mj7Z6h4Q7Ib+hBLtLzaQTNXBY2ipBlNnJzl 47K0suVh2ZIj4vk5RxkNfIUoaRMWst1XPcoTC2zOxHqCbjxGiHXq/UgHa4uMZs5xmBIXmuLFWTHO B6nSdtJT1kXhk+yS5dykwEELNIxqwcvFo1DLzDgSKht08VlxMyUOk5hHBq/+t1g9N2yiOUX8CNk8 U6abvT4G21NmH4HL7ZB8NdcDFHdAKKkIENeUnVChM+9bm8oEZHSZ+4QgckC9aDHG0hIOgVxbcREs 69MJ6o7ukGJ0EXhRCkhlw0fMAHyD/MEb1YV3PCOxAoYb1S7wcRmvtKucImyiOTTLQWbgxvlQ5Ki1 Eb9LOcCJcb2sJbGtoZfyjYqduj/GDfIQT27ThJZHgXgdJ6tnpAGVNuuUGo4RfkVuI95SxWKK480s KLmS1YFlLeEZmhdDsRRzhdUWRnQcDeLBi1v3rfqDYy3L2nxD1jBNK8Y5zsK385NvpfmA8oIBEiau MhWXVCo4ZHA4TlRCxoe2ANnyenMWT2oORaRdhY9RKg3xkFSnZg+IZUcrgpXdXZfG6CtGsZSyKtIl nPGiwYs6q6kIEhYJ66KzVXJNkzSm2k5oYswXklz5igXOShn72Ko1rGUgHcLtst/NO6IJ1FYYhTJN R/ObfgiPCDkhODuzobM5FF4N3rhXL4ayzYDobrqVIxnBoUiwlUGDDcObVmZVC1ldhTCb9SMEBB22 IMEgTzAjGk9YQJHlUWgS6+cgujTG0aHSgRWgUe8Wy7aBaWaREWAMsLtvCGnWBTDtsL5mWim1dV9H Qqku1RraibwpThhErJA2q+YKfzOyDcPSjmJQ8h/UETMp40HTDLhjBBllgBvkpIL+R8i4BFHMn5ge VXPWjdBuFUyT92Vp5/+cyKA96gJxKtAb8w8XUDksA0SYU8EgCM2GF9JZglc+KroG45Ya1nxLu3z3 dA9I1KF0xNCKqKl6UPiMc8hNmc6m4YdPq5DrhaIJVQ1m/7XN0R5xseeYYEmQKoi2GLIjsAjKVrk5 rJKyVNakLEtZ0WouEpR83DyT2dor9UWzBkQ/xa3h52kGOqrbEGHBE/L6RLxInt/Zk5ysRgZEn8oU cSiUwrpIacvKlJFEdldFIJzMFyNUedE8uCKaVxjGNxXkRSL5uD53BHbyVq1ou3jjGRdfuB4+l1y4 /lL6vgw+F62//OL1V1xy1plrl8Jl4SjcAq+YzIcP7GD8T6UcYTxIx+HlCNH8hnl1n/7sP+b8zG+Y Bf1GtSkEIJwXRWDyItE8eLkCNpuXFyktiZTgJwqfspJIeWmkvCxcWhopKQ/Dp7w8WFoG14TKSsJw lj5Xl4x+puQwf2Afj5SOfqb0yN+UHvls2ZFrysbgCFwcLCuOlBUHoKny0lAZthYpLQ+V4U/4QF9h 6jevoiJUXASvmzAEDvETm8q+p4YmAvM2f6ty+4/yu14MjxwNDx8p7ntx9p4fz9/2wxi8JmL/o6n0 FD6/x9Uw8c0R8HicF1lsu/pfrvz7ty5e9slH+xa/67a/DHz19W1LlsESm7Du5p5A76Mfgx34bHzf 6l/9ywU18C7Ua/77yr+7YUnbn0M9B9GQo1BoSJ7/yjIUnMngCBwzKZyh4NkjVOuAfxf+0SPfyLzv gmV/vqk7la5cfMPlkGl6TVuVPHOXp8nOH02TcJ6DZ520rP0YoOPSaxdifoNDdujkX96+fsOG9WfB 5ye7kxVnfemJH/zZv/zR+g3r15+9/qxrf3vVRc0a4NMkC57TwiE/ACv5DWwHjlSc+dGvXfjQJ244 9/wLzrtg4wWfe7In2fTaW7688Rt/etHFl77hU0ve9z4ai713/mt+8sXt74NVQi97w6cfBcRwfYSW jOA7cC5I3/vmK6667IoPfeu9//ZXa0s5CYTv6mm87kef3/mBq6+98up3fO5xwim1PH/Zu2CM71ne QBA2XPOP7wp872PXv/a1r3n962943W8OUn4DvTROddCHgleenGKiWCQYh6/ANWY5EptBkkySZkFo rhFNPzFZD8xY8NwWzl3ZuS2UNOEsiSROaAEPXOcfdQkZTHn0bjSnBJpsq0R5qYIwOQ6OzYy+Y9Y3 Ws/R5aITrf/ACRWO+GT9B1RxJm7gQITfc2ZerUvFG/wOOclx0GWc5+COvWG4RC5ic3P5tAxyln9C R1gFsoHWf9az0JGqc8uODqGCnTEZPMOjs0d1mROyD3RKnSDCBuGCMULtSTqDMhp8XASaMh/SI9cA QUM2fGYbK7Zdja7XbBpSqbryGkX7i/wlztmrE+DQm8ZAk3opWeFYvenxg0aNxg1iF8dGV9yDciD6 9JT/oJUDuJYeb/COw/o91tg6NlPIy6kcSiZJRslBjyGCIowRKzbTGkVhB/HE+GIqqcRL0GHjKUzy 1I0dM+vAsY+Lj+uEjpJeEFIz+c2yWkoVx4FwCGS8LGxSRcZ4n7wjA2DwRczEddAVV80Z5S4ZuO18 hj0NENWvVamTyzVYMlETj0LDKOYoEz3qTeYCohSzgsZenn0RdJn2yo5fFqCKC3OSGUvrvDnHQT/5 JSZcaiTzORxdJQqAJh2xe0UbPVYyIYHhFKs0hARMCGFMZUEukXKdRFUVclCVhYwpi99FnzBC+QWG rPsYR6xZXITz0LnKgr5U9Vik0XAMz7P2oGwOT/FSqWTpxv+IKZF2JisDyVUeQmeDMsKCCZ+0J9Z9 zLyirkg4RGKNmCsq0esl0aE7RBF7xESAc5lLEOJIEd1hFITpUIQ6J8r5oLFUavBMMzI+FnBH7xoZ pB2+DYE3s92ViXisls5CQBO6OAGfMc+iju3vbBkwzTGv5twMt4giVh0vZlTlOFu6FFrbhZJYDKV0 iMyjqorpzxKiKtWS01GyrM8sfV3oDXMIk6jxxau1GFGsouU5wTrfq3SehhDqRnU2EUDNOd9nx6EM 6mKUXCjlZcPsyK3IONQW2XJydSS/7I7BsNA0MhlVIdP7rd4ww2Ffg/8Tysn9EHPEJ2i4xtyKGFOK g3IiBKAoNa4WtASRPeeIHSjzrUSU1IWoWVbezFWiAFGlOLqJ75JlOPQaNgGWk62nIJZGmzSJHZIp L4HYbaLIWR/aeaSLUMxaVEdCjC4GRy2Pws/3utxD7GA42UWVoD6rRGIaTU92QMhptLpBA0E5XRuI Y2SwKJcYyzNTf678yjUGn3oPy6KxKHLYa3FRWOz15qnbtG5Vrq2SZBOAHixLpkQCshIoaxMSK84g 4hdzGxOPWddmNByutfcaw6aKR4IOtDbFUMIQDJSUFOfnwcsZ8b2MsoO/4E2N8IdPFMAZPA/vcCzU NzniQXynI56FFzripwDfXobvmozAQbpLLl69ctm1V1/kfq67+qLrr7no+msvWrNqGbbMb4XEbrBJ uBE/efmQeQlE4U2RBfllFfDJK68Il1dEysrzSiENURaBIxXlUfhgeqIsXFERKa8IVVTAzvRPZIbj fFcYbi8vi5Zha9BmHuxgF+V4pBz7LayZnS4sKy8tNnQN/ub2X4fTkxu2vaP/aLK3N1BbFSgMB6Lw QpeCQDAaGBkJHDoamD03UNdSeOCKnwaDecBGMOeGfJAoTL+B171BjQrPzKHZOJwOVQOPP8SxYK5X hpYrxJdmfkBeYMNKt4mMe0v7LJeqRXNcIMvEquqnqRY8oJ06UavALMxqTAWbDAMSYc3aFOuC2I5F hWfw9amKCR6XuJjSNp3TiidrV9lwqhMoGKA+Wddhm4duu+7PMv92+w3NmBpikBwLoRfriKTfQ3e+ 7hOZf7zlmka6gTW0yCTrUZRCWoxV6iUk/wA5CHhLanwqDi9E5W+qrODUBMmyWghRMJy5p/+qmwV0 jy4hG2eNtZxjjPFIqV3zTAgKs/hVsPiqVchfwsbfdBS/oFDKmC6MZfFW8351TEDwoyWiP7v/ZMUR TtUm8hcSLDqRJhGPxyZj8JmCrwnYi03CNjGJBSe05gRkeaDRSD6kWfMiefgtOie/APbxLYgAWRSq ufBNiLjJjHN1ZxkPsgk/KK2F9eS8XsYeHeGHRYQtHzehwqD3MJuhLTV8Zzia79BmHZFjwy9vdRah 1bCBp9FrZwyAsJ8N+DjQx6ey0BDdwEAyxTXLbbs20uoORYdjpMzxug3Y7CrhfwcXAp1FC18lv61I 8/hF5Kxrq9E8ayM1VcKajC4mmvgIGGLxoyZDAdoVQtk0kuBbxML8Yo40tLDAapCnfqEiTDSJhdgh pMR5qmotcwjZrNZkHWBfDUgXkITQP68rRazLE6QpPOR7zZRrLsxk6ipWVf+pIlSu8fxlYghJrNIw DGZUoYGKsK//GOPWAjjCoEf5pCsPBgATELC+Ec1pxdFYpZygK7FVNzODc9ghnQpTOi41Qc9btocp 6pIcIsoici22BR6awdIGQr/MfNNpAC6Arl10NIO9RDviIAZVGFXycR4bN3bdrEPN64bxOsks/iTR jDFHtciutsLt26WraKapjB0Ah3d7sxLH+ljK5XD7LKryxTQxKOMelFJMfUcVKmaRG5kjjZVxpdMB HKcwIr6dCICxoGMzIKuRFelQQkqs4/gbys/mBqucCXXEJ4YfuX3hRDkvQqt5AaPi+bi7iXISpAon WvBtNpnTyx7MGQExrUrIrNzL6FNl45ERB0LkSpvBIAuXBSf1rLylXgH9NW0akWCKCmEFWS46jDUy lsLgNAsx9HOa2Ls2U3WjFVjbhGV+0YVywAWU9bgZEMkssbwMLJf6UGg9/CKgUnu876hF4Q8LmjUz lhtEWxN7OYYQFQabX/lnsCtsK4hmrDh4x8vFIrlXGiC8fMg95uJLFSU5Z401eQJsOE35Ax1B14xM qduopKBUKJl1iKVcthLMKX6U1GoTeIiAEMKF12wYLevwvOPB6tCMahUrK0ln8urcok7uQwBwBNz6 PlZGTdvWTXJcLrV/Aq+VGc/QhQ/5kZMbYHjMq0dAHIpYXLjqRM0gYcQQ18iisJq4Al4FYJmJ7lQh 9DCIIwCujVMBsCIk8kVuuhE4w6pkiAwZuMgWnzh6WJ7jCVq5TTWvMLdwmaDe9SvsiBVsozwdLc21 vVp0yY+6lMXwMnGWGQ2ci3dw6TgyJG9S3+UYh2BwxcrVP/nJT0CnXHXV9d1d3TF4pQj8UBDUQxT5 5ypi0Vgs25ZleRz4u6Gh/vvfv+ljH/vYtm07DHFEBJRebASkPtT2Z1Wy9oQgzKufc/eH/ugtX/jq sU33kYylaREsWhWU7oCFQ2CxT3xOQzsw1HAgrRrG8oWrhZx9vIAWOA1RcVoQKivgGT80DHNJoC0o I8CzoUg4v6i4oWnH0OS+Jx997z//x3PP4Gtig7f/+tY5sSdX9PxjJhGIdQfi8FbdBAGXFwgXBAJR XKw0vy4QKgjsbf3cSPE6PEVcFA7lw9okoSDOC+KZObjYIrxnRTlBbZjKkmEjYjOjxCn60ijMGmHW cRq5GMYXFpXnnEb4NOLgvpR9VbzE8uNxAcqabVKRYlMIKuqVn09zU8ScqvmUSUiVeHpj9sQ6AmES vp8F1EwA8dh07RqHTwIoV4tfZlhSDR8DdPj2Gz4W+Odbr2/StowOsQM3Hjv7sAMv/vMHH9n4jT9f Xc6XkJ7y6B7gNq7J4NoNyWHotJIpeIlQIg4vDsKXE03B1BuaXkIpTXUiqUH6J3ZIUS0T14zYGn42 PgrCo8hkgSTwoSme/YH/wyHNO0KqAl1jyBpGMbcBX1ggJct5sl0RtUePBDXJQUUV+GSQ3v4DHYi6 pEozcfWlGIEmGMHkGRgjJHRiE5NxzHHAhvkNzHfEYzCTRl61h3IL09zyopjjgDovyqFCXhUTHAAn gIdQYiZQokeJDlVVsP0z/wkPlLZSjBATGaQx+QzWcdf1XphNXSYz7K0ca4y5pZbDyEZDGjdAlKlH W7M2Nn4Ig8tBsERzXNkg4bO4LKTgTXabh6X01mExd1rOtwM3SHANostDKH0ELFygbp5BloTeJMvc phFfOYBFTJRyZGnjojJxROh6RhxLtci6Vwc4qVy+gcctNxsVZQ2YpRS3LMRlx0+xKdKq5pmuUv+O FLzDHk5QyrezsSOcqqkz0u/Yc9EHbKzt9XSFpamdpZOdBVElwBhiXJsdQoXDzV7W1oGrtTCWwXjW ylPCWsy2OjjmG8Mw4rs6TKQMZPW1HPF6c5YbPNxh9CgdFeHwDECYQbuRFWPdeFoE3oBmBdC0Kfxo /FGyGWwNPJuUHogjJ66dh7YEjvuiBYfuhovVUZQggRQ+FWDZNLwqGUY+Tx/RNRUcTCiIbkimcQc2 xiWYVHtIxkVVHWhiSnCgUgfdjblo6AKVJJOOH9wa2XE0JDG8kIIxqa6QGB9WTNnqyYtHNfkSIyEP 2sHrSRmTA4RqG2E49u7djQAyvoJepjyqg1ON4OgUZkbHqSNsq9x6woqskXhwxM0YYrCX40SBBJ5h VQO8ETU+JTqZbYmqQJYEq7JZ29O3J8Ehi39bvU4Es4GoPP807VqmNFLsoMGjftS2ePSZkUkvXgQt OmBXjuR2G1AqDeGvWWtC+7B/RYNa5AitZSTG0SM7yw97HfPBADg6WEyHrMBibZpIlIi+4lwHZ7SY 4tfwGBpbVfMefiEmlTSHNGMiJMMKrnVQdmWhM56Z0bOqe6ch3DSio2FzinjS0ZPhdP+LMCOvaZac 5J9FXAXdWEfBqEluaEjPtGCdybcZJ0LYVNwkeXeT2gxDkGwC8JoN4pATzOZStUfE+xRdG33MhzyG l/nbFUwDq8cuGiq5RMzSL4QRlXCSbCfBI8KuboqxJeq4ZFktj0PAdLYmMsvsiOFTp8rIBFs2UQOs C/gHkzun6XFUuTCGYw8ddrfYF0so1GXTaERWOnXX+xFqGD4zStnrwmULJJk3K0KGu1Wdmz4ZObzK PI8f7tPXJOIBnn+ZkXSDIsLwsvEjiLrkJMqDEXGblBDoSFVW11RX1332c59dunTp9a95bXV1DVhS MpDMklnItv5wFvJ5OGxZYefb3/qvv/nsZ3t6cVFMZ/NasywMqfvjKjFqEr9++ydvePs3bh45uJty S+yI0xR+RBOiMBJC3YpnibK2kSxekxNeHUGQsGDLI31cJgMSKXiEkh2YsOiLTe06ePjWH9z8pR/+ dGx0pBfqNaC7X9/6izXJf2tIPQY/0iOBwBhmNLAZwB+kWSBhUkafSKCz7LJ9he+DnmEGTxickXB+ OJQXhhwHLFKCOQ58uI6FocpQxIkCFw6JJxcb86n6yAim3KdaiulhN5VcRJGDFBtDyKXOOdo18sMd iiZ0eseLTCUJ23A1L0btYfrQAUZUAVGBH3iJ6uEeqf7OCKvpihw8BUkgEQTRRC90s0xRhxgFVvN6 H7V5+Ldv/GTg6z+/tlHlwUGShYNuwbURjtz95r/+ceCsv/jGh1dWWFODwqyOEN/E3YOfxyte8Noa siwGLxKKL1+WBTR4YQwBl/o3woZIEWVpbQ6rKxk7jccjiuoq8QVWQfLLV3mJC3aGafYXFkXQDlZa 8RckOSC7hnAgIKJ3zMJy9JohVoJIHqCZTLVwqjHpgSP+56VTeeEQKF6JY+HGJKQ5MLGB/zHdAbhg YYNvAC6Slw8JDqjewgRHAXwXQIYDZ8lFIPuCAKoCZl+Q5VseVLiGRfmImcgaHGUaw/iO8WeZMnLl cBjzssPQxNnMcTYotMklUT6qYoiicLU+tFWFyhpfSzGEWJS5ULw7ll9A4zOkj5HRGHz+r/HYSXSz RYcRSmNBiZfFWIgw0C/+z2rdo1Sd7o2o8yw5EWAVX9UFinjxL0SKXQK5Q6I+WUsppY0WEvjYXDOJ RS6M4hIPifiEmQRxwylQlVVj7vmQ3Cv6la5Xf4OBMabQWESREZYZFh0PsYhRjShpC5S4kjoOutMs Dcc8YWARvNIBd/A6SsebEqQaN1DUncBEMAiTW8wo0C7vO2KQZToE6VY2XAvCKPVcwvQ1LJrjJKFL Nz0vCoiLWUiTWZDUYgvrKXNkubBqRoQNHbC0BNeQVXaYTFmbc8hjQmmoTBKySrQjWW3O6esZrXhS zYzdOCG3jt4QnGmoi89KK1i/QWtZ4apZMI9T8IQ6MxiEBDVocvqCxAYoSF5xlDS0spLAS1X0hslR ILzaQ1xERoLVI2xKqFNVEDx49G54+E6EwPPpTF5TbVg2c7hKB9nfYt6ojmn8JAEmi5gQxOUu1SqW Vqy25HvmmMHtXHhYyIpDMRRWqir++a+H9URPygmDa5EMR4QR+2rsjb7ndLb85Hff0KbsoQkOfprk 8fiEHVX7GLgMGUn0Vf24KsoM3igKrxQ4vDlNPhxNx6zMIEtFrDCSVyEqPezIhEV4QPzDESs+RFxG mGCvx4t1a4dUBRkpIkZ1FE+WinJYRXS9DEM1PaOMbLc+NrYqSPBh4iQx6QycCIyygo5XqGtwo0T2 QsJkZ9QL18gwvDZGsE4iSgJtHmU6qoVcVIZIxMUgWTMbWRG+RbjaNKvAJPpQbjJmT5nDgGswL8OQ IRketIJJbO/UcRi7S/JlRZ01rSWogxuHNcXi6gu0HRE1RhNbIYS4aUs3e2iVkDWnDidJQ64dNcP3 7BCvKq3NYJz7rEiqoyAehxn3NF73qHCRCuYX+a+7wvdWolydARejNTCaQPOrWWlWgZ7AVP0qQigs TjQy6FclS2aVeV9lQeVQTLoRDDKJ4tHTbShttshRIRR7xY2q+pS3DxuVwA61MTqKATxfVl4+v6nl V7+6FZas7Ovrt3ylbpFiw0qkGZY061CS9RysvsH6wmG/rF0DL1+GNLIWw+UNaqdmz/ODkmkQztDk D8ErBU6skSj1IwoX/0hWmVsnDoX5D6i9FCITYIvTTF4LmW/ew6gNrp1VUrR0ydKrP/d3XZ2dQ4MD XKIQvPUXt9Qe/3l5+igW0WPegrQe2m3S0CEOE3B/rKhluOG1YSqPDeOSqbC4CKQ2YI1W2MFFFmmW Ctyp+o33lKvUGhKCKfVCfC1xPbnv5nIVaEasMhq3JUhgSbeUc8r7+R5W2jQvlVmL1ZUUjPBfU6ih gY0OG+uDqSOWPacFhUiPI4EQO+bZr0DIa6PbQeJFMqVERqeNovQKscjfYj3IlTC8GUOnuBSz6Rg9 vYTvVtdGLK5mTeQ2lWXux2KVGAX+Uc0yvbeWXu2C73nlV6FQwkPe9wJOq85Cc6ggMqBUEsXEPKBa XcYnXhIysk4vlzUq2BKRxqDXrNJ/nDemVRsyP4USG7T6BS15YcunyaSLxqG2uH6Q66a4dgO/eZUR IyNUykEZHsrkYDInMQUJDUhtQPEGlm/EIN1BOY4pQAUIIfEwTJ6BRXxg5hvOT4HpaVGYlYY7MCeN qq8hAUj/SajNoiFuJabRu4bQxJrIuy7xDUNqGpY1MBtVPGktCrOUkTFszcN0RDFRVx49Z3mODus5 te3ahbZuOJR31OhxLtNYHG6JdC38JZ5jxeuoV9F4fJ00y4PyeHZG/J1LCEpUB1namsdiDk5HgMRN jB1umSMplR86Quf0ZtuIirmcVcTRpY5isqVlSCxHfzE1jR40MmQGgsh0ExzG+rEg6aaKTVIpaviJ /Zl+jum2zodjxGXFR0NvIrYhg8gicS/Zb81pEJHhn3nuYTQyax/mP1W7Mj7LX+YCR1mJrbCEY14w loOHI+OR0TmgKgdmcSX/zOacLIAcwLy3ZwkOXZfFaYbcBK5ytbhWcrnLH9aTyWZZ9arUNGSPxNLU Jeq08aqLZniRIbRSS1wt3O14CV417SBYuEk7FaowWi2RzQ/LnbSsNy9tBQkOmcQMt2HVG6epUUty 7plyHBLuKPNIDwyufMtgrJgR0iVdjIqF/nPSA+5hlWMMOalVntWPcm4LN8SKs5Wy/6aTgI8Q6fix uWEvC6NiW1WoUISY1+gQgztPb3iaNZ9ode7DVYzTONBSwqousbfiELAiEzHIHpP5bXQvcwf/FF6R VJGob1fZq65R9a/Oq6LGq7DUEzA8aKAyvQvnaQkLD13/OWbJwbwXPXzC8YlUgatEGNXoMYPsiDE8 pkG91GOakCBGmTvsIr6Xxb0jE4IOa9+4EQdQtUQih4a1ZlROhksEWtbQ3lIOT3+Gq4TD1RRTVyw7 zEviUOgenyfDQE2IZfH4DtqGGk1Cpst19i5xABw9IvGOlF+ZkaMEMz2oNbTOJrUhq1iIGIt/qYqN pUfKSglgrn4z0IvSNqrSqBdVNY7ZN89JZPyS1NDGtHEn1uUBOM6A8X+ZtvhFDoFDWgc9BsNkULgp YQ65I3eCw8JuUS9kYAILjSzfeCyQmB3pT1nAirpyDwu6a5dJrbEeYE6RC4SQ1LWjfrJ2zVWKNCMV 1iKxWmZ+4o9QU5Kr3Lf8xx2hgIcMLr55sFbnGNYWJClmDMKVptNVn67vJjCQU6QzofhdKqJ/xD2w XYsAqc/gaBKdzQIgBwO1NbMaGpuKS0qEJgK1cIxA7hJXSa2YdTWIcVcMpVz8M6HYkzHHvQqIEW9J a34ryrIu8ADhuMCIWRICy5VeSBxIPUB7+MXLPJlM+5HDPT3d+ACeGg7+8pafwR/gEnI3qJweSz9w tgtG+fBOFSgGCeJqmQA2vvcWnljTm3WjWMEBt+TTA2p8hg5BJi3thcJrZzypfApWmPU1HcCPfMSp kCUJjdgbUyNjUFbTnw4FCE1WE4iIMo9bPLJ08KMNZ0aIOHtMUdaf4idY1wi9JeI1UfmGKNSSNilm g1QY/WfeptHiFGQ+r+JtLTDnYLFT9AK1c6OkrGixu6I8ITsi9NQsB2jSng5WcKMqG8fCKoBxxskg xQ0H+ZThgOQG/UHvVNb+5OoOrmeWt0UaMjETOprFoF8oLApKcKfWBrUBKgT2cqEBzgJwIo3f1Yz5 C6zboPU3IM/BZRv47A+f/mEeBC80JREknlYLQ5qOH6qiGmbzguuWCpbEwUeU0Ztl6S24sNQITsaZ SsSmYMkNqNmAdTcgt4EJDlqQBPI8kIekRSFxdRBY5IfLNyCzgXNV8C8svQNAYWoDhYNnJuM/0XxS ceCqEZeHma0M4Q3PWLUiA+I/8rCYFaUoA8fBIzEwekafzvIcE9fq8XVZykTVlRovliphG9GHwuoy RjUzbPGYmuwtM80JRuNaOErbOerwkmV/M3poQLo0wDjnVBOYUhEzIuFVqdTgkahaEckn6Wf9ZDFG oqv/lSwijOrFyXnFtZYdMkHkQRR36LTE7CgGi4bEFwu2DL7cvp2Cb2PwuVVie7HyhGmLfxYI60SJ g8KkYK6xxFE3BVpVr4XupS96VMsPK0TMxNcR75TUP7r/4saR2uSwzjK0B7WMQaPAjW5VmJhbFEDa FfmWUTjWNts2c7eGlNJv9m+XeXLt57peJYeRJ5vVgSo27pgdB8Zyl97PVBAzmRsg4QsrO3bPIo2b odY8YDs/BN9sYEglaqpXLBh3b/BsfEcdqAqv9Rgd6qlBxKZTaXr1Fy0frYtwQIe4AjOvogT/aSKi lnkLNlRIEGhb1ahCaGyMCIuUgYlfKyjkCIIVFP8nKWYTbNyOLGES88rdqwU3xDDEIUI4wil2VLWJ Ja4qZLZG7PwoXRh5wvnKGg67sjSzZCrlGT3aahaXiIxZl0oa00Hx5SfjfZevDQYc+VXloNxhhubK pXSj8yWZzwy3mV2ljOE2I9dsLdVoWgS40GULiSBGDhsiOKpFTln9ocj0NCWEF1k247RyZa/O1uXK N8JlWnan6i0X4YypcbQD86qZMMPmNtcmOBfdTePitxLJnuEWulkVvdc1sE2L4RFdIhZF7lTep6Y9 xVxe0JSrjUa3UiRUFKLyQ2yPviM5Jg+E8erkJtlCkLzQgzV6Fshf6M+JX6cKjVwiNKSyycMWtYgq WYIS9iWMinAkkvnTWB7DAWgG9eG9iarJLnIhk7IgwYu/VSZlh45qDTVfbDWEhMdKL6O0jNqiVnGz BWii1NQXIa0u2iiL2NKVV1hd1rJcZ8XEUV85jC/Rlcjp3mH5zSsujNPpakiVuhpM1tGqr2lENGgh CZNMCWz+Wl2pek7pincbu6UgGWJZ6+uKGl1v9AdBTc3Kytn6FI8y8+wXSSGbgwnj3/GOtsBFhfiP HSbCITG40pIRqH6kO1JiPXwgwC/3MzkeAk3ZVdgKpQDFBUBEVlYHQ1SEOokqCR71SgZUycF8Q2Mw YuC6grI6mKdBEQQOMGlsrNdI5VkOFX5gzKiOcljSOEVGB3m0BssYdQIxqby+wiQ49u7eDc1yDoo3 RrlYXoZKvHAxODQDmycO8JLk+FZdLtZifjAbj0v0pStE3quMbhEVls38TivaiHUhbFNOx3KZosya ZyMyBufKs+Yvj9iQQ/aE2UR5scFRzlcHWv/KmC3YTFCDCunAe0B+GY5iIDzIdAfonHR8S9OyRyiN iCv2VJeo+majQkRXDaw6lPUKVe6yFdFKYwfQ3BRW6I2isVzuOGnqx4gDqK40eTe8hAOnBpC95Dkf M5uaGGMZZnJ91NyYlDmxs6GyFTR6fk8P9dAXlxVX5d01uOaI2bjQhvU5gUEZFipi4pITfiaJq4eQ tiE9oLpVaKB6KJvKoghUH+T66fHjZvR2veKWRSImdm6fiRneyyqutsF9W3/hETobnhlFyj46bUY9 8Q87DHc/C+yT//RqnFzXWxAdZe09qNLkqvPspkSctQ3357QeVFvIqGfAtuk1uyvFmSj7LIeA5d2x D1nkYu+OfQ1Fe5ZFUEun5kThJJpgyznYShnY+qVKWTyi9+Bfo5C8rJSDNq5mcogj7GI5xwu+ZTOH q07OKSdh+VNoIMclM8mQ5WkPw5BoOXbCtmicgRPI5XQq5gTaA5PcY9W1ucUDiPVkHNE3BHaEVSVZ m/EoACa4x7mmKTD8ZakNFKTFlVink7J3sjbOoLymy8i60V8u24kJy00Rr7iK3yzQunLo8eh4bE6D KpAO2cxZ72M4ucKlag7APHpHfzgE4u6zATBQTW9Rhkls5uW16XR6eQzvVeMCnwcvFiMMuUdTGZfZ 8eAsmr3+tWH3UzMQ06TD+niMDoezvWTNxoSoT3M4y3aLYtX2sjBrxMrKVw774OmSz7uKIrdbkAWn UfF83Khhw7KMTocHtZvTZIYshetypBc1rovnACsEtvrcNf6mIFVoZLMatgWP9hLcSKzLsYrjtjqo VCtI8YlFkkFKbvlR5FhnwJo+QadjWAXF5o8iJxvFrvrjkMxlT2OQPbBpeC3M4TSR5fMbkFXss9gp m8EN51gNL5cY2+Qhsg6bocvWgll8aBgutybOhiXnb49K9g7fe72QxmVDR/9Mb9urA6afdzWQe20W ORkJFLQwQviP4sYbizBAKt7kICH1rWVxzNl0yVS1xjzH1lITFfrTy9snwLCRgumUnKbktBmWA+tV em5VoIyz6cpDLkAc55CI7BlwlsHN1sMuG2rbjDvlXspxsLPBQW1w4/nn4W24aqhs4HJwRgM/eBWt C0Xl8rRuCiKCV1XHmSlUzUF+CheamkpGY2ANbZlS+G2kyKQIcJyOQZhm/byo8iLFsV1edNFNjghb 9eu1OAIqs6EHW879DgRZgms5181H2Oun6yUXBTZNgigwY8lh4RyH1KPfTPJE1LxiUg1BToc6WyHb iNT1pwgjFi+GpjpkB/W5pcpqXsODDmdyrOTdpidl6Twzl3zbA+oYOyYsCxBTIcbAC58RjhyP28nn oDPOa4xwRoOXHZEX2tKLcPEdyVgWIlMxMK1B/+FhJL8bVhIc8txApicjL00zLLmxlsWHM1xk3T5v toAv9/jF01rItkkzwnHiE66Q57rSq65zK2/3Pq9kncRA5hbD3DLoBS5HtHcyBNig1LK0N1B1Gs22 FR4H8WQ9ZXnz2paKmv2bI49gHS9Lf3UBDP/pjgfxudzKk0Hqnnc1ai4bNp32rFuyg31znaGuMyZh bI9SPxmnZ8U2pokTD+6ErJft4Hmb8jo3rvn1mDgafRYJGLjsvqcdmA66OkHmzAngn6a7iaNy08do EnWMXHOa6zbHMOEuP2bl90bLXFF1l6jkjvwGnXR+4nFaO27R7yGEdS+9aHVdSzljY1Aeu0e2ppnz rP6QRNN8fFcR5kSl44Y4lJ/W8TSDyo055Myxaw5l+y7C+65sUnMzEfvENsOi1cNdOXKhWQzqJM94 fDkzfNmRuNdWZqd5Tsivtv9pxPRIXPaInKtdMXSka5qgKXkceBxDMONQvRg6/TvkfiOWhkum5SK8 3GN8bw/+bCg/XbVkC5NBjNeouaw3o1dgo0DFY258nhgKT/OaquR4JZuzTTcUCYqCmTGSY9mYWRXa G50Eh4Nfj+V2Oc+oXEfVZvfjQOWGLCKt1lV1BmwlyXUFcnWchVBnIAJ+bnthggTLXtzStMud2H7a Fe7FLtt5VGIOZy63cvQwbnaiKRfjnFwGT8yEwm45JI7RwzGM7mWp6pyq11HyrsZxwr/s2xwdyzkN kxCzZ2aQaK+X6CDIyoY5yETwaCM3JjUocPlCh25jG5voySaHGlrhYZY055GCB9XZrDJd1xlG1Evx 6TTFZ7zIAq3VYpb+OrFS8c/6GPAx4GPAx4CPAR8DPgZ8DPgY8DHgY8DHgI8BHwM+Bl61GAjC3NhX LXA+YD4GfAz4GPAx4GPAx4CPAR8DPgZ8DPgY8DHgY8DHgI+Bk2IAi10mYsmTXudf4GPAx4CPAR8D PgZ8DPgY8DHgY8DHgI8BHwM+BnwM+Bh41WIgAquDjoxPvWrh8wHzMeBjwMeAjwEfAz4GfAz4GPAx 4GPAx4CPAR8DPgZ8DJwUA3nRUHBwJH7S6/wLfAz4GPAx4GPAx4CPAR8DPgZ8DPgY8DHgY8DHgI8B HwOvWgwU5IWDXX0TM8B33ydrbvjhO27r+qfL3QsOf+viDX8T+OKzD/1py4nHBbd/tRUuC/zHtet/ df3Jrz8VLBFIcuEGhUE7Ogk8fNtpXeyC9LJvzB7XQx8velsgG6snHPzvApMBAOOfFm274/0LpOsH Pjz7ruu7Prw3F7FesbHPOEzo/S3fo7Pv/knff1yc+7qTgXEwJ6ed7K5T4Tu6Bgn3A8/VZ3zZQeCJ 2nllYDgdkp3yqE71wulDOMGgXpnxnipo/nU+BnwM+BjwMeBjwMeAjwEfAz4GfAz4GAgEigsjweM9 4zOg4r6/qvva7jMD1/77g++1uQM4+NofBTZ8/mn3YM4G8PaFJ7/stOhg2zz0X5ec95vXPX7nh5oD p9XRaV3swvayb/QO8OB/vuYjuxcHdi70YPXESHiFus7q5MGP1N993fGvS/bqoU8U33vV+Ncu+b2R 0ukIcLJh95/1/DvmNQ7+57cPfei9pwFGTuS4B19x7L2MBl/GLbkIcRokOy2xOpWLpw/hBIN6hcZ7 KnD51/gY8DHgY8DHgI8BHwM+BnwM+BjwMeBjgDBQWhQNbt/XPwM2HvhC69cDbwnsW/DNH93YLNds +vjyBwJv/NnOlvvveXvTibGIt5/CZadFCrdNs39aHZ3WxS5sL/tGzwDbb7ry04FvfiXwAfi2WD0J Dl6ZrrM7OfytP75s7/v2/dP5eAK6uOti2Z8Oze8GANMPMNU3Ft318/fPfzl4yAlbTj45LU47wcUv Axsv45ZcAJwGyV6pwZp2pg/hBIN6hcb7ig/Cb9DHgI8BHwM+BnwM+BjwMeBjwMeAj4E/XAzUVhaG AoHgCT4t7/lk69/++2NyzaEffmPXX73nGnv94f/649bq5fj5uFyjR/74pgN62YNfaL3qh4exl8c+ yxdXL//sgyfu9+Wd9bZ/6Idvrv7CJh0dRNFv/q92HsgRAfuPbzrEHeUCDG9naG0jeDEM52XDf2jT 3cErLmyZf+FrA3ffJ8Bgg4Ifalz3T4jJgMV8FngnoqYHq01XXLH25ocYP5vu+sVbrjlfRncCAIJO v9kUn4aoU4Zk4zVvfPEzn1ZaEJAz4CSbdnDZm38ReO5rlzFF+K6sgw4Y09n1hMx/cibMSYUTkWYm pjo1XJ0yyVgegauVdb189YpL34yIpX43ZYvbyRH7P6SLf7uPAR8DPgZ8DPgY8DHgY8DHgI8BHwP/ FzEQCOGrYmf4QGYnGLr0krfc/NCjdE37ffcFbthIxRzBEBx54AuX3XblgwM79g/s+G7gv28+SEc+ 3fpdPPKV4G2/kMvM9YELvkwX77/ljT/7+o8gvp+56xOChDe23/z1X6xFYGBf4clqv+UdH3rnLx54 gJt6/IGb3/ih9zfixc9+7RuBrwAYD34l+LcfZDCmAXbwR28+476rnydoBz5/oekFjr8pAAP88qUv A3iDwGDz5VcGbntUMWDgd8ZyYkzaszCK/X9y5ctCZsvGq9fvPwxUI+RcJiNyiDudlCei+P8Akks/ v//5K+8+Y3lr1ReY0xyauvvTaAc33vLGwPq/BiYkijDH5jqYk11fDgfmpJEz9tykEaw++u9fW3SL y1SnyUUnJZlHHi+4TPn/0Tv3rw3ctwlp3b7ptuDCltPslyny7NcuqwIa6edNKuDTucKKZE5xexm9 +7f4GPAx4GPAx4CPAR8DPgZ8DPgY8DHgY+DEGICUDiQ4Ztoo4RMMXvCnX9n/n986Ggw+/p1Pt37o A00Qf9LxYPv+/YFnv3pJ1bKFVcvec/PmAwfxyNqvvOdCPNn0rk+8iS8z18Pupo/jxQspNHo5G3Qt PV795aX/9QsA5oTtX3jNm3521+N4zQMP7WXAoIX1n/o63dj0gfe/9dmDhwmOLMDa77v3xRvf/64F Dow46ns/eca917zwBRrgy9iOPnJb4JorCOYFF14T+Op3IPnihd/F7QkwiZi/8VIGwx3FacLUdPEN gbvuOxo8dGTv+oXNfLND3OkA5KT4KwEJIOQdvxjc+dBX9r+nCooOPDxj+Scn7RRgDyZzHZwO/Gmi Sy93+X8aFXKTRm9pblvzszf98c2HXmbPQO0TkyxLHqG7vftRch/YdeWHhNaP3RW48mKXsU8RFkL+ Q4M7D5jPLSLgORBr8D+DuJ1in/5lPgZ8DPgY8DHgY8DHgI8BHwM+BnwM+Bg4dQzA8+4TXEzPYSGo uhLKDTZt+ta39vzdey6iOJKP486N/31waBd//vZyOmLbcy6jw+3f+qP3BOj6Fz+19uVmOCDKeph7 /JcLTMTJ8ORo//L3fHbnt246dPSmr++75spGgdl0fejwnhkB0yG6w3k2EFi/eT88Bn952wPf+9Kz m7+0bumCSvhc+aVnAz/l5IvFpxe3M2OSbvGcfnkQCWXvuyfw2gsp73IKAEyn+CsBCffd9MGvfnb9 LVh0MxNOptHu5FeeiF1fHtpcxp5OhZykUVH64E8ODn018AFggM9velmdn4RkXurwxe0PPLjntRde BPt729s9tD4tCMyozV0n1ANGReQg2Wn161/sY8DHgI8BHwM+BnwM+BjwMeBjwMeAj4FTwQBWcISw iiP3hxcGCAVbbvzI0r9796cC10L1AV4px5sWLgrc9M2bDtrb4ciLn/reJrzm6E3/cIvcrtcf3rN5 XRu2cOTee17klk/7oyB5bpSDudpvuvi1gbv+7Xt3Ba66uIW7gxqQex4mmBGMGy+7KBCafmPTFVet 8w6NSj+u+sf7vh1449vcIZ/6EDbdecu6v7vv0NAe+bz46XU3PYi4WrBwHRSS0IjgGkbaiTFJmKd7 YRTf/OZPaRSnDom9suWiawMuZT3EnU7KnBT/n0Oy6Zs/PMLwH9x017NrWhfkxklO2hludDkz58Hp wL8cjGXzfzYVZiCNy7dN777vvs+t33fYEZzTgOSEJMuSxyBefM8n/mEfSi7s73zwv/cYKT5dhpku ejPqAQf/OcTtNAb78rjav8vHgI8BHwM+BnwM+BjwMeBjwMeAj4H/ixigJMPMm30WfdGffWbdjR96 t1S26/HLv/TI3wW/uLatuQI/n4EH75d/6fs3/vxd+POvA699sz67leuhkcCnLocrP7Fn0bqXN0XF W7mgkJ+o/eYPfqjtpp+3/eWNzXI1VGEs2v9+BPiiTy36/r9uhMM5AFtw462/XKRD+9wjeC/3svHv Nl9959q2N3zzyKlkkJxrHrv/prXXXKl1EnACZqms//n9gLQFN35YkNZ2f0CRdkJMAp4f+bt9hOe2 i3599SM0ipe1QQJobWD91c6cBUvcHKTMRfH/OSQXtR64iMbSvPYrbb/8ObJZTpwACabRLnj5ZW97 9itwO7KfYY/cB6ex68tCmdNLLirkJo1g9ZE/Z2G5/ItLjTSdLhAnIlm2PMKUltcGXwgwfWF/3093 urQ+ra5z1TSxFE/nCiunuUh2Wt36F/sY8DHgY8DHgI8BHwM+BnwM+BjwMeBj4JQxsL99FEvN/3C3 TZ8qvf/y0S9f9Ic7Qn9kPgZepRi4/2/m//3CR++/selVCp8Plo8BHwM+BnwM+BjwMeBjwMeAjwEf A38wGKgsywsePJo7wdHSUHricc504+8ZOwbO3PAc/sYb/jzwj7d9sPH3DNa07mbC5/8WGnPC878F zCtLHHdov7sRvUoQeBL+f4UwewJtcEIM3/+Zhr9f+Nj97/ITHK8QIfxmfAz4GPAx4GPAx4CPAR8D PgZ8DPgYmAkDFZDgOHRs7A8UQQe+f8OqLz6/4XOPPfCu5j/QIfrD8jHwqsbAfZ+e9/etvgC+qmnk A+djwMeAjwEfAz4GfAz4GPAx4GPgDwQD5aXR4OHj438go/GH4WPAx4CPAR8DPgZ8DPgY8DHgY8DH gI8BHwM+BnwM/J/EACY4jnT4CY7/k8T3B+1jwMeAjwEfAz4GfAz4GPAx4GPAx4CPAR8DPgb+UDBQ XoIJjok/lOH44/Ax4GPAx4CPAR8DPgZ8DPgY8DHgY8DHgI8BHwM+Bv4vYqC8JBK864Hn/y8O3R+z jwEfAz4GfAz4GPAx4GPAx4CPAR8DPgZ8DPgY8DHwB4SBoDuWd9/4JvqZpu9wIBAMZOCCYCaQDARS wUwoEAgFg+lgMJXBg3iKLsvAWbghhBcE0kH81ka4eb7yZW7QOnyww0AmDK1nggBUGttj8NKB0BTt AySBdAhADYTSEYIHe0wFEdQg/OXB4LFQAEHFBmkgeKNsQRw7j583HoxnC8JgEQOACAAGQIJWg5lw JpBJhhkPM42U+heUZmAcCAOgNROMAnaDgSnsLBMKJvD+DA5BoYIjmUwmasAO4YjgZugqRC0CPPCH gGUqIE7gNDcCUMF57h3JSrdk0sFUOpSC3hGl0D7Cg9iE70iaSTnTQF6dx/9HbPbqHJIPlY8BHwM+ BnwM+BjwMeBj4NQwIC4zX8xuOW9pcHjROUxn4At8V3R9I0HwlzOZeDw+MjI6PjmRF4lUlJYUFBWG 4Qy6k6FMJp1JpcOhUCgchN1kmF1ndJPRbc2gLzqTqwhuK7jJ4XA4lUpmMilogiGR29FlzaTT4JKe rq/pOukuVl5BJ9CDRi/mc4QFPCwOVnJt9hbAibnAHTjsY0DCoQ0jyblyhmbdw7Z3atbTCBHCIhmI Qh3Y22eC6gT9Tr+Fe+He6SwOwfSbBUPOlukGxAIENoF0iu6OEODApEB0PA9RIByIYLAVSIchgAlB /APHOfKiu4PA32mMrUIUYKXTeCAUTkXgQoh54LKwE6gGU0SdUNyQD6JCinAZpYxMjoXld5j43412 OVzC8I5iQAZDRIRYgwKs09iEiBK24sAzGLIlQOhgSLZ3EvAIBunMPNg/4QtBgCgVvsMZCPyIHiTT zFgUPEKshzcwAlioXOaGNgi1HIKHQmnIAABJQIFwwAjiHyWk461wFr6TYQxXg0E4Tn1TfzPLBSHN YUTQMKEw9IJqh0bEvATUF/SdWFd876afuSj2qJW3veV6OsfQcGwMuQD4l8xgggB5JVeCAweFlxKi Efm2EYtu2yvDqT2fVLUxU0uCA1GMRLIJDsBsUBMceJwhiSA/ET+mCJ4Q0o5SETIoycJwjkBgI54x 488FOkNOCQ5ARMCT4ICmE6GkCIGLY7MvnMqX2AQHSGgEExzBRBgZFBIdJl+jgMGggMBRtEoIISDa JjiAKjBuOAD/JYGCeJie4OBhAp9jggPNSgjEPqkJDjgMLWMjAAJmbfCiGbV1zvH9bx98BW3b//ZQ /P59DPgY8DHgY8DHgI8BHwOnjQGN/9ENRsePYzX0jYPBZBD8eXCRIUbLDA+ND/QPxeKxEISJYXBF 6SFYJpNMJ8ORcHlFRVV1FbiekZA4zHA+HYWECPnJ6MNigDBTuM9QU8ALvia4zRBteSIODVpO3EBu Zzqnc0pxu+1ipgSBG3JL696oRLvMkUahe08jwUEwqGs6rRcvQgyVFKhXLsGRhUTtl1MqgrHTzKcg BfCfRKHUA8QnHAxzm5zdgH+nk8BKYziDkSemvjBo4lwEh9kS6WBkrgkOin0wfKer4Bs7gywGJziA 6YBN4WluKBOOpCP4NBiifuESDXHSkLoDqkLQJBSfnuAwrIVhEgbzGANSlEm94lAZF/gN2RGMQGnU klbAENbD/EY6TiLc+lwexx9KpYMJGCCOy434MFzHx9gUHnIaA2CjNAuIHkV9gA8Gj1GpsR4lOOj5 v4CaK8HBEGK2CFIYOAwYO5Ka8gMRahMjRkp3BlLhBHBFEBMInjTbSYbpniaJoXyfJyvHl5yYS3/y s9vcljwYf+ubXkPnwqyRzHWYv9VQF7lViMo7WMHBKQ3gIcYCAYH7lGj7n2zEJqIUsDtOJ2GLgElU xtg7VG2glAYgY0QCQHSm3vEPBPDI4Jx6w9st28EV3DzKIGGTYT1JBYdwLOW2gM8xBZ6JgFgHA0nS eylCXXQqAryQCiMrCGE4qSeJQTQOgkqEkAphsDQG5RHBdtS0qHJELNxDbCrZG0yLkLrlogzEOeQ8 EQPUKRZioMBTrhFoYXIWpJiII4mRcMiQ10Sxh7wZXByWrJ5Ytf8JCWXsyqkunv/nzXpbMJz5Sjfs t+djwMeAjwEfAz4GfAz4GHi1Y0DDNvFmJRqnB+uQu0BfD/y/qWSmu7t3fDweiRbU1Va1LlzQ0tJc VlYam4wfP9a5b9/eY53HRkdGivLy5tbXFxbnpVIpfsKZAD8TI/Fsd+sE7lcansrCnehii4/NKJRD nIU5rVhhWu9CE3nE/opQyINGb4unkeDQG+0tbrSfHa3R43KIm7TCYqZClZwD9AB80uQONeGtK1Hi cFbiZWyazeGwSmlCKS7T2qmkUYhRKDzX8I3DIuQZCrrslqFwlToDJqOwD9MdkMWgAgDGiURebjUT B88cqAK+8XYtOqH2JOykDrF8wJujgWgqyhUl2EgAi+5TIUwxhPA5tEoHNGiQ4CbevJg9JeRoPQmP CDI2FAyizKVpCgIHbtA94A0iORRQLpygoA8ZCjsVbLiw8EBz5V5cKHnmAYWLnMvBGQBKEEi8UBEW /kGwiDxY+XVyDuKsizQ0Q7rAEzOSgJyg3Z/ecrsXbufXm99IFRw8rwGzFcAwsAEGqSKFWA7h53Ig YiYoHyLkQukMRPJJlEupiMstmVZyFFBO+OXeiJZYYoHaEZFHGtK0DDoRah5oqgVmBpDRNcFBgEqC A9QycgTnSoyc0fwSbk9410DiEpsY3wMddAJDB4IDAQE0SHBAojEC0hSCdAZeDkVT8B2NQRVJJgWZ D70fp5CQNBCnUAUHijCKH85wwXGh5cBSGahTScLcGqsUSAKp7oiym8EgDhYGDekMOAVYQBZNJ+Ev YwctGMBAhUeY5IDuEA3C7ogc1KAkDVDJAbk4zM5wggO/JcHBGHRsBiuCl7Fl5TW8yuJltJd9iyhW Ltw6FcF6Bfr0m/Ax4GPAx4CPAR8DPgZ8DPzvY0DiSHXY2MviSce6wYNnmGwSGB0d6esfmZiItS1e Xl1dOzw0MDQ0EI/HYCIJ+IiFeUUlpSUVVRWRSPipxx7Ly4tW1lbUVFdjZgR9S2pSHmQ68Qmck1/o 01JGg9xnfEAKk1OwuJ0DRfRvIedBQUQqhf4a1I9IsuNUsQhl7OSAT/MEs/31GRrk+MM4tOSYU4jD kyy8fu+0TmZIcDiuMvncHDtSDQtlcAxCcgLV29cHaIEcU35+PqILYldPvHMy3xvTT9rFzD6wcY9x 7Bhd4ZNO/j4B7pGidBqf5HJNBgQUFJ26mOTsDEKdAR4bHR8fLy4qKisvY4rTo+Tc/rkbWQhRkbwQ QcGz3xBMUoEEB0egHLDwBlOfgLMIyZDngBkSOPmKQhh47E2PioWqlAvAaM0E5VxYhAkOGBGHsi4z UawGrVDoi5VHdvjIGji5I0oPtbEoKRjCYC0VSsIYgymI+/AQYpViZYGVGGI6hhmZ5riJ30l6KESk m4QnOUWBOUqI9aRmn9dYwIINOEKxZ5iBZv7jBAdh3qR7KPdDzfIxDRtnZgCSWqraAMGFiBMIymEy khWQz8khnA4AXAGZUJpGo6O3spCrA4RB40qWPgQsFDx8+PDkZKyhYV5JcYkMhZBlms0J7YkSHG96 0w3YNPAP9pPA1oIRDsQpJqf/OBCc8YQqSXGEOTXEGeXSaDYOsz1DYKhKgFsO4+O5lJQLOasHzlzQ pCIhCksREVHnaBGfELE5E0O3wExDyiFAKoAEDMHmD3EAyI+YAeR9dxqVcMA0nqT8BuWbWY4Z4ywd VBEShiU1UqkolORBl2GcieQWLykvE47RSqDCoWoiul/yEbjkCY0aB6Hah/JyVHXCH9xFMKA4gyAg jtMcjlIBu6e8Ji8vgjkLSESFRydiqdH+slCqoKQ8EC0mSSU1QWSjnigdksX8LzOxm8WKhp9zsmiO gzMziTQlvEZ/cmiRU+3Hv87HgI8BHwM+BnwM+BjwMfD/HgY8PrZU7KKvS4+18bk2hCmTqXT78ePp RKqttS00GR/q6ckbGi1PB8pLy4oKi6cSyZHhsaH4ZLyiIL+4uLil/sCBAyODg83NzflF+fR8GFIk 9GTdedg43cODTiGvAXFBMpGM5uVNxeOFRcVwgCbYB8FDBuc9PhXPy8tLp/BhaiQSAeBOGeOUEIFA zgnp+VElP3m1HiM7xfhFLjemZjxeouOMem7C4xykTd90WRNzlkJlqjgw/j31yF8YLcse+9USszJQ 8I3hYjq9dt06QNe2bdvGxsYKCwv5SpOP0ICc28wu3ceFKTjs5HiColaBygkgeSiEf8gGSAzDl7mc Y4Gk6xkFDCQ2jEEUZQ4Q/zY4p6Ha+K5lwYJZdXX79u9vb28vKMgnmCWNlZPKdCdnKzjUg8e9kKZA csKdwCISceKKCZjKAXahocLkJ8wvQEBKi8ngGg7ECJSI4fn7HGlRcEQHcbw0BQZhIlRx5CUgQLOw 1Ax2i0k0iX8lrKSIjzMFRDt+rC7IoyiYw3Vp1w1HZopi4Pq+3t5YLDaVSACSIcNVVlYOuRvkZI4x tVGs0qdQOIxJHgSTQscgXJuEgB2Dd16JkrIzhB0GDlfiQDxyLEp1HsJ8NHnA0DgnYah7HhalTYCI MGUNcAjJUGiI5moEI5g5hTQUJjg46YPcwiG7zQXM0D7LIIbjSZgZR2v/BIPXX399TU3N/ffff/To UTrLuJV81kyQ/vyXv3VPOdwZCLzhDVjBwdPqArBaJy7tAcUBWJaA9OS1gDBOFioiy6JcYWhN2MRq jiAt88kkZ/k97XDWCzsiCZtAJYh5IdQWSCCaB4gcGgrx5BSakkVLh3AyLij5ZoAYz6IKQCGF4UDa LwNKZHBgIC8SraupjUZhahauGYqpP048sI6YNlUE+sWZSMTWSI9UEtLTqLKhVeL7RCLRcbQL1Efj 3Jr8vPxAGEwCAsA6wilYQqLrvBJNxYGG4tmKAB+ZAdBZlMMhScLVR5AwQIdUAhf7gH5BKCndglqN SpUo1UGDp+6QUiGeDYXYAIUEy2tAgiMayi+cV15QFox194+MxCjRQjRjQwhyhjeyZHmm7MzEVyc9 7hgPVyee9D7/Ah8DPgZ8DPgY8DHgY8DHgI+B08IAVQyjX8cPbSn0ONrX3z84WD97LuQ4pvr6yvLy 19TNXT23oXF+Y01V7fjE5JH2Y3uOHn6u81B7d2dyTlVVZeVAdy/42w3N88GBhtJ8DHXYy+Rnibqx k6fhCgSeqXA4UldXV1pSMjg01NPdB7dHorhAHoSCkN2ooi2VSvT29ExOTmJsQ5HZiTMd5BijozoC 2+gI9IIjg9gb41r0oLMxRJUQ6LHj+oWB0tISCCGhLydNkCP2JIceCkxSE1DoEotJgkQGiA9N5SGg Zks46qeAJxCNRIqKiwsKCiTIlGDakyuhUZhEDN74xje+acGCBc8888yTTz4J5Q9yuzc94cA8/dkw x8OBqan4xMTkVGKKskiYZMLJ/LiFINMEW0lxsQRoXCNPtTAzhd+GtrTuI+UeFMN6CxNdkhdQtQFh EQC/atWqszec3dPb+8jDDwOZ+AKMSnLmjKQbinowDIN/MCGACEqhGOQwOD8B+zjzHp7FIjWBEBDZ aXSFAAKjw0qiWG1Ak/IxSMRSCkgMKNNiwA9PhbmASGojMDHEj7qZpTF6x2U6MVkmoGGkzmU4XA4C aRboGFcthUfalEWwMRc+LsbECbbEt2dFwQYJsDMxPr7h7LPnzAFJqwK6b926FYoX4EaQHQ69DQmg VcADBHwRSmTwM3pZAyOSAHkLwQI5wTAU40PpCXfOeR14Bs6rZ3AKjqM8Riyswsj7M20EOeJOkhW4 dg98gMgxWKYnjEsOA2qiIH/J2DjwGPMtcz5lrCQzMWMHeAJSG6mh4WEgf1lZWSweh8zqRz7ykXnz 5t18880vvfQSwJBMJuOxGDAw5P4oiZl7+8Wtd7gnPAmO17/+GjqH1RkpZK9AMl01GcuMDB+JxwZq i4pnlZWlI/nxUCQRjA4mQoOd7TWp3rLyqsKKuYhFGkiSCjsIsZSHoLIIyjcSq9E5GjYs6wK8hNkQ rRtCoPn9HQlI2IUwFof98XBx98BwcPB4ZX6mtLIqUliYCBWPJwsmRrqmhg8W5RfNq2sEHoephHQ7 9YjTWSC6R3WJjIw4piwS5mQh6C9OZArrZpUtWTo/PDnW8eymkVhiKFKJ44XleBEqnjCCG+wT9Vmd Q5IMSivgSCgRyu+fTKVGepqKE3nFpePhIsgvxAMV0Wh47RmtwKntD90+AmV/kfIUJCmkKSr7oBoK TAwxQHSMFqGFXrBfXGQjGBxL5w8MDsYne+GyvFQiPxqpqqgsKiyKhUq7h8fz4/1zSkORgrKpACRQ 0ilIWYDm5vfIEM6jGZwVloYCHOyAsc4jwh5j0col6869asXc4JEX73tmy55hEHMYNooE4RxyNjr6 E7L+TEyW63iWAHkY76TtzJwjO5laPmnT/gU+BnwM+BjwMeBjwMeAj4E/OAzIGqD0rAumHkNOYH97 19y580onJicHB5fEwqtq6htbmqpqa4qC0fAUJglgDVIItDq7Orce2f9kYCS/uDDTOHvnrp1NjY3l FeV56Llj+IJpCO/DKg2A8TEbRNcw1WL27NkVFeUQlMGTv6Ghka7OziRNvoaHc9WwVVUVFBZCDD42 NtLT0wsPHfEURhDiH57g4SgE7rNmz165ckVFRYXEj3Y+AN1nnlIiTckRhvAkmdixY8ehgweTEPxj iEuPJe20d4f8+O6NANSVQOTZ2IiZHWxFExxObkJu4S4xwE6ne3t74bEzZEbweSofl+evLntxModh wwjlrW97a35+Adze2dEBOY6hoaG8/HwZCQFJnXKoTLfgzZwnoaetyfTY+DjgubqqGgr7Z82aVVZe XpBfEI3CZIo05Ggg9dDX23fs2NH29qORSKikpCQS5XdlTs8oWb+aKMzkoCQR0R4Dq1Sqv78fflTX 1NB0JKqNyQRqa2sAaX19mMy64IKNK1aseOaZpx9++BFIrCiKTiRjmCjA8DA0mcr0DY8WTY02lEQC hRBhlQBbDk5MjQwNhKfGo5FgTWES4qxYgLgLXy6BiQYAYGgqNDQ6mRrvCacni/OCVaVQllSVDBTG 05mBycTEyFAoPgK3VxeGK6uq4qFCwGUqlAe3w6KJgORUGgrwA719h5LJ8VmVs8oKSyHqS0IqJJg/ kciPj/aGxw/X1MwK5Jdi2oWKAabCcwYHBqN92+pn1SQLKtOhCOcRcFoNryxK0U9WsQtjAVAHMvLm N7+lHIhVUDA1BSnHvvvuu+/gwYNASoMpXjgHcxMQEceTR/vHMomp4tQkMjk84M9k5penKsrLJkIV KO8EFTwHxyIAfOEGPC0HoTOrNzIhUR8QZ2Iv7gKoNiylh/AEN8e/GONnYOWDTEEgEwsFBgvyC1MJ CFphek4x8meit6S4KA7rMoAWgQQChrVISiriYB7KzqMwd8G9oCs2bDgbvm+/7bbaulpId37oQx+q r5930003HTl8eGR0tLW1FYrIQHIPHzlygqjvl7+60yNj7o/Xvu4q5WN5+J/MzI7mVaxYVjt3TlHn 7j0de/ZNBsITofzJTDRUPX/DytbmYNehw0d3HhqAogNQjKhBQhhU8wqu+KYd5B5eYhW+OKsE/yEa j9ALfGDBVUzIMa3hfzQF+MrEgZ3CUPWCt4/mVc5buGTNnJJU/7Fte/f0joyk8qpSBbMXzCtf21rc 3zOwe/O+iXhsPFIAuIJCGWgE3n6K+jeThyiWOiaM83mKSyJQEozWrD1j8RVXnpXo7djx6x/s2H+4 N38OZrPCmJbTt6syMjAlTIVM8GcqhGU5SLOpaEl185INSxrKhvY989L29jFQhtF4aG5NbfW73ntt aWnp7p9+86UXnj8aLE/QMiU8PGJ6LKCCpASOFpMdUCODRRWEKhw78WHw+Fhg7Zq1rc2VhYV5han4 YF9vx9GOvp6+4WBZ45LVa5vKJo/v3Lr7cP84sDAm7qh5zMXxusN5qSncD+aBueC6KWZPehVOYDy/ 7qxLrnvrmfMTOx745cPPvDSE+SCcuQIQSKYT1Ri/A2nmt966vPO73Vc7l5UWMVre9n4Ci/i7BdFv 3ceAjwEfAz4GfAz4GPAx8L+KAScA4BgD3D90jKOZIEwZSAYKSkrLC7t7YGmEKwpnn1E5t7h+VrCs KD4wGusZwpUaIfxNp/OSmY6JkV9PHjve0zWycFZiKjE8OLh48eJ8eosKrdmQPWOZZjDAygi4dB88 g4X4s7i4BBdKoKp1cFWHhoa7u7shWKitqamorMzPg8ASn71BWgAicHikB/mXRALfAEjbjN4c1zW/ /vWvhye6kECBQAie67phD9/pHoGEC6RXjh0/PnfunO9+97sT4xPoD2NZAUVt0qFLNjgXnjNnLuRQ EGaqE+EN573DGzmgCCUeh/QBZUnkDAYMOMugfHBwcPv2bbRgASdQ6CWHuTbIOwCKIpHo29/+x5B6 gPqL5cuXHzl85OlnnoYUiYSEzr0mt4LBAm3QC2APiNHSsqCtrQ0WhYWkT2FBAcAcj0MggJdB0qEg Px9+jo6NwoSIffv3bt2yBeZEFBYW4GoDNMtdC81NfknSJ3wKu6PLYOAwRgD7/PPPB8i3bdsKeICa EcAkJGg2bNiweHHbSy9tgUqE+fPnX3zRRZBLuuO3v4Xn8wRwbiR4KJUJjU/GJtORBctWtlXmTRx4 6djg5GC4LBWMFFTNWrV8ydziSDoZ7z303LZt25P5DRi44YQDCFXyALzJSFlT69LFDaWlecmxvs7D e3Z09I6lwxVTwXBhXf3qZYtnF2cSscmu/dt27d6dLoQColQylI98izNc4FMUj6dWrZ5fU1t6bN+R 3mM9cYgZw+FEsCgZqWmZU7qqPvPC5q0DkyhWSVzuIjCSbqitnXX90ujeHVv29U9N0QsdIJii91Rq 3UOO2AXxHAlHLroYN6yFUI5/5umnH9n0COSPDLLwzZ00ywRylAXlVfXL1s2tqSpPjMEdacjOQBnI wad37dwxEKrE0gDaUrhII4SDcDYShtdlwiQGzFEhkfWFm/SGEFg1GKNDWxOBwTvSGoWCK1F4wwf7 yMp5qWDx3NnlK5bXtB8+dnBvF/B4MlQGUn/d5at6erpf3LZ/agrqHHACC5XFwAIdENRiiYO33gvb JDnFhB2EzG9/+ztqa2t37NgO4nPrL3/5jne+s6Gh4Xvf/S5kGCGVCelQSH888cTjzz33HAqjpkyy +OnWX9/tHpG3UvOhFYtaab1JXKUFY/p0cDRcXjKn8ZIL1p+9elV5JD3ec2hgZHwyUBSIFM5vXf7a ay9fPi80lZjcu7sDMDIcKekbneob6B8cHk2ND4ShqCICKYZQMpQ3MpEcHBweHhkZGx2eGBsi8AqG hsf6huHg6NhIP6ibofH0wNBYON5TVJAZD1cMjiUnBg7HxvtSxXWr1p9//tmrWlrqM7HR8c7DE4m8 ZEnTqmWt125cWRDO27fjwEQscWg82TM8OjncMzw2GhwfLgqHxvPKO4cnJvsPZ2IDkXBBMJQ/HM90 DsfGhgYL0+NFhaFYJtHX1dGzf+/gZLI3WD4wMtE/2A9QxQZH4uOxSHq0IJyJRcr6JxJD/QMjQ8MT I4OxidFwIJUHSzVFS+ct2XD5hRcUpUaeePLpjo721FSsqLgKXkecjsJgB7t2bB0YHO4NVUKhxwDg ZGgoMTIYnpoAPobcTSoQHYmHB4agyGNwdARbjk+M5Qdi+eFQPFQPFmjjpesvuvi8c5ctWtzY2NDc NGfevNjQ8FB310iwaMU5F208c9V43/HnN7/Q1XMUbEN+XnkskTkGyB8GPPaNjYyGJocLwUjBqAPB yUDJaCwwAGMYHIqN9AbiI6n8sobWZcvry5M9h7Ye6t47Eujv60kMd6Tik4X5xZwrxkWgMLnLRux/ +qH0zf/gQ/U3LGmUPuMMpRykn9o4XWSu8Xd8DPgY8DHgY8DHgI+B/5cx8DKch/+rbgDFo+rl8zxo DFjwkV8mCA9AS0oqIVuxuGdsXbS0cfacmnlz8+bPSVZX4oVxmNmQSIxOwic0kixIh6sy4Wjv6M7i DEQXPX0D1VUwoVtiNXTKaKY1fdOH18SDR5uRaHl5RVVVNbq76D7S47wglq9D4F1WWgrPqyG0Mw+1 odIBF+NIZ2BZwWSCJx1whiL3h6YDZC65+BLoC+Z0JOLxqsoqyDVQiTa7rHYBAgytUqkDBw7+5je/ bZjXsKi17dHHHotPTfE0G/ZynegeLkeQ4UheXj6sIgEDf2nLFkgKwKP1rq6ujo4OqK3o64diiF5I bRw+fAiOQyza3w/fuAP/IZVQUlIMNSmQrwGoaCA4oixfmh+VN85vioSjUJa/bNlyuOXFFzfXVNcs Wbp0cmKyo6Mz60Z+1SfXkRCR8RuiJ6jXOO+8888999x5DQ3w9Hvv3r1bAOgtW2BFj507d+7atWvf 3r2wlkpvbw9kghYubG1uaa6fWw83Auw0IYif1Iufb9DOB/FhJ2cgyM+GCfSJqal16864+qqrF7Uu AoBjE7HKykogOpfntC1aXFtTC6jo6uwqLS2DB++ABxwLTZbJKZZaNYAAjKaiRTXzNpy1/ooLL2iq zB8/trsHSjIipbNn156/YU19XXU4U1hZVbNkRcNEYqq/N52IJ/v7DqcS4/nRkvy8wrVrlq5Y0lha WFSQV9LQOLd6VvnYeGJ8NDV7dt1ZZ6+ZU1cVCuRVVle1La2PpxP9vaMQ6tBrgSgezwTGQhUF1Q2X X3ru+rUrEwM9I0f3w1SfqWBkKliUKp23YvniqzYuSyUSXfv2QZZlIlKQTAeGpwqvf91rr19b33Vk 79HB2BSuJYABCq8BidwlwYsTRtERZNdQeOXK1TAXg2YA0foLwdDI8MiB/QfHRkeFRUWgaYJJJlhV W7l+46qG+pqJnkESEXyGPTA02tE/enQk1T00Pg5B7PBofHIyk0yNTMT7RkYnh3oDE4OQbAA5SwUi 46k8iGjHBgbGhofjwwNJmC0WLOgbHB4fHBwfHY0mx4twGko0EIqmAvmjE+kBWIN4aCg+OhRNQlFS XjpcWj9v9qq1be1HO7Zv3jM6MlYWKSjNy9v4mkt7h4dfePal/v6B0nSqEOkdSQchCcQI4AIUYlqJ 0liDIF8lU8nent71Z57Jycrnn39+1YqV5WVlm1/c3DB//urVqyFnt3PHjueee35ycoIev/O0iuxt 1+79MyY4li9aiOyLaRp6Z0kmMBwpL5/XvHrh/FmlxZX56dhA+6HjfWPpooraOWece/HCxrqyTDvk KLZvOwYobo+F6uobzz3rDCDY8pbZ0WBqfCIJVTLJUGFp1ay2xYvWrF69auWyttamouKKdLpg3vzG lWvWrl6zZllbE6T65jYvX7PmjDmlsdGR/qFATVnN3EvOal3UMnc4U1FTv6C5HhZ1LphdWhAc6T3S OzWeP6+lvnplU8lg3+CuLfvgDS7FC5efueHcdUubly1f3lJdDgtsDEYr5y9aeuHa5sY5FZOxUCwe iJTVLFx55vqVi6ujiUhBZO7CBVDx0b1/78D4VFeycF5j09kbzly1as3atqUtjU0l+cnE5OhIuLKs bt665cvWAfDLFjfPnwdFHLHxkUS4rGL+quWtzeWBcaj1ammZV1dT3T8YhzxZ25qlQIyunVshXd0e LyipmbN21bK1a9asbG2sKIzCysJTyWQ6XFxUWb94yeJ1q1euWrFiedvCeXNmhcCqTMYmws3FpdVv +ePL6+qq9j3z9Nbnn99+YH/f0FDv4UMjvb3D4bL6xatb51aVBhMV1RWNzXNListHhhOhvKK6RSvO XL/hzOULlyxePL+iaKC3OxEsAGL3TYQLy6pXrVi8bt2atUub59SUjAeKahpaV9RXJnoOPrf3aH+o +sy1q85b2TS7tnZ4GIvcYCUok1CYSSWdlvvAM4R+tx+T1/hdd+S372PAx4CPAR8DPgZ8DPxeMPAy HlrQM/7fscvxqmyfw2ln7PSLAi1IX3R2doXDuOTnuZOhdcVVZbNri+vrSlsa8+fOgYf7nXv2dx07 nhqdzMRS6aFYbGi0ZHKqMBl4pGB8Kj41EZ8qKiouLIhiykAiE0+8yktVIgDpQBL8yKkEpC2gdoDm ZFM4HgxCvgDSHBhUUwsc48HFAwODEBfFJmNUV3+Sh1S0PmYAigXmzJ49MjwM02cgmIKgGkpC8OG5 sIv0CI0fOnTorrvugSzAWWdtKCws2vTII5DGocfHWlOuOQjJGtAoAPiK8nJIuxw5ciQBawAkk+Dq FxYVdXQch2fIsF166aWAlp7eHogQsRCANphlAAtwNDY1wdQD+AkVE1qe4CzJYPJPgQAEbytXrIBc Q2NjE5SKQPpg8eIlgLw9u/fAI0nCmalGkXQD5xqI0PiBlTsu2LgR8iPd3T0wH+SZZ5/d/OKLu3fv AlrDIiXwbBWmzBw7dmz//v0wcQbKWI4fPw7NQr/wbByWC4TaCoCTMKoQmqeJtKokJ4BggMMQOY+M waqxy5evuPaaa2fVzYJZ8088/gTkYs4++5wVK1ZCUqOzo6u8oqK5pQWi9EOHDsOSmQsWLIR1QCA6 5ZA0p1S6FC+qnb9i/XkLG+qrivLDMKvmwJbuobHxSBmUDkUyk4f279+7pwNGWt9cOqdh3q4tx+GZ /JlnLpo7uyY2GUolM0WFmcG+43v3wGyG46FIqr6xFio0Otv7YBJ/OhjbDy9A3nME8lPzGktnzZm9 Z8s+XCoGXkQpgXdwMF22fP0Fc6vzg8nxwqnxRD/kDSbi4YJEuDhTNn9B09yVTcUFedGOnbtik+Mj 0eJUOlDbuOyiSy5ZEO0/tHvbgT54fQO0xepHuEsSdoarJW2EzA/SsXHjxoqKSor7uZ4hCBjeu2fv EFDfUJkozuQpqSict7B6dKj/yfufAMZuP3oc1uzoHRyNJQMV9QtXrDvrzJXLVyxb3tgwrzAvb05T y/K1Z6xb1jqvqiieSMamYDWSaLCoduGCheesXbVq5YpVixfOqq0dDxasXrPuzJXLli5ZUhpOJMZH 4kFIhYRBExSX1axYsWzt2jXLFjaVRdPDo1PJYGlVdcXSFS0VFdXzZjXBWsVFgVB8fGzx+etKKipm V8xe3LZkVl4YJp5NZHAuhmZ4ONdKNSScUJSsKL3tA15FGgqdc/Y5ULV07933tB9pP+PMM8rLyoGT YXQlpaWQQTt0+PCePXumphLEQiQE0zTw7j0HZkxwtC1qhdoVmKOAyRbqfjxaNrdp4br5s2ZHQ3n5 6bHU2MGeyb7JwpbmlsvPXV8aSUQCw5Aq2vxSF6x6Wdo099rrrr52w7qVixY2ta2srJuf7D+eGuoa DRcvPvPcqzduOH/NohVLFrU0N8STkbFM8WWXXHjpGa1rIbiHTMnsObGCeRsvvaq1bHT31s2dgTmr 15/3R5esnF0S3d4ZL6mdv2RWeXkgUVhSFiqv7hyaGhqKtTZULl5QPtA3uHvL3mA4uviCS6+49PJl Lc3Llq1uaqkKF0W7e5IL5y24+vKzmloauo4OD/eNNixq2XjlhWsWNCW7eyKFBasvPK8oFOnetndk MlG9dPk1V19x9Rkrli1omrf8jMa2pXXhgc7De/vT5QuXrLr8wnPXrl6+aMnSptbFdaUF6ZGevgng 9mUrWhvmFk41zG+A5ZcieYVbdnZH8ouuuOHyOXPn9ry0o6+rPzSnaeNll1177tqzVy5uXbyyet7C cDKWHOoaS0XmLFl33eUbL1rdsnzpkoala5tamuYUTnYePzacrKipKjv7wjNhOaftTz/y0IP37dqx vafj+PDAMCyzO55XOX/xqsVzy+eWhOY3zq+fPx9q0A4c7CgsK1t53sZLLr545cLWpUuXN8wvC+ZH Bo6OZWLJaN2s8y/eeO35685dvRSgKCksPtwfL6yat2TerJHOY3s7ehuWLHntlRctn13R09Wzv6s/ QcUbtJYOSZtZGTVHvuxUD7kVaKd6z+leZx5anO6N/vU+BnwM+BjwMeBjwMfAqxIDHKOf1vaqHMfv Cyjy/nnjZAdHFAODEHWO5SdSwfjU2eGiBaUVBZUVRaVlldU1EGKlDnd0P/l8//FjyclYIJHIxFMT 46OZ2CQ4gE+HwPeHJf5gbb50RVkRVC7QmyhtSMy5BPN4niZHxMfHJygaSUeo6gMeTZvMC4WTeD08 GYWlN6AIoq8P1uAYh+zGqcwyxvURKcEBK5jW1tbBjXv37oPGq6qhjgOmvWAgzdM3AIBDhw898MCD MCPmyquugmUXoNeHHn4Y0hAUMwqKLLocEkHxBYRVkJGB7AAdhuxMHpTKNzc1weigTPuG19zQ2NQ4 DGXYg4NYNi+rjAbgLtjg+TMU3sNiCkwFtwvzAx/0p9KwvgA8w4eoAQBesHAB9Pv0U08fPHhA7pJg jkmJC2C4xIVbzjnnHEim7Ni+/ZFNm7Zv2wbZiqamJljjcw08VV25cslSeOK5eFHbIogXcLXXweFd u3Z3dXVC7mP+/CZAICQ+YIYLB43SBRXBGJgZWnjh6/JlyyEXs2TJEigVgS4YjMceewyCUpgXs3bd Wli6BZ7Dw43wxBoQAut9wNybefXz4E3D27dvh5FmLdqSUx4gA1UYCR7t6J6CJ7Ph5OCh7d0jE+PB wtjEeD8sVNs/3DuRGRgeWtFcUldV+dzzB+CdHje87vK6WbWH27tGxkagXr6nt29gONEzOFlSkG6e Wz4+Gjtw8Njo+GhvN0wwGOkfTcFrkpc1l1WWlL7w/G7IJcESGxRt43IV4aLwueeuGunsbT/QObeu PJUeO9zVl8jkJUIF4co5Cxpq6vImx0fHSvJSB9qPDIUbk+mCt151TiQ2WJYX299+5GDPRBzWOaD1 fIm3KArnzSWcsgSIxuWXX54XpQVKdMoXzACC0hueoiLVG3oOamCKysrmLlgAdf9P3PcwlBEND3UN DnQXhkojgfC5l6xfu6atPL+ooqyiYfHC2QtaYPJMfWlpzez6uoUri/LyYscPQB4kOm/pxRvP2dCY nxfOhOeuXLjijLbZ4YbakvzSxrnzFy1rKR/oP947Fp5KRssrijectWZl26Ka4pLqWXOqGhcClmI9 PbUV+W3L5uEqNelIXkF+T09scCy24ezmaGYqnYgU5hcOjQz2DA9PojyzmoCN8zOclOAd3IBPYKSg B668/ApI1T35xJMwPQdyo7BCLSw4unnzZphJBDSC7CTMems/ApO3cA0OSD7mDCr37J05wQFiBnUb nODAeTOB4HikdP7Cxevqa6LAFYnRcHVR92hwYLLozFUr2uqKB3uOFpWFxydSm1/shBUoLn/rtStX Lzuw6ZEXn3yiKxZtWbpubmhw9NjujnRx8xnnr1swO9VzcMf2l/bs23vgWF+6aO65Z66qnIKVJF7c tnf3kaPHtnYGF69YszDSvvX5pw8lG86+8Mq1NbFDW5995vB45by25XXlmf7uY8Njwbr6gqLyyYGh morIwoVVgwNDu1/cOzGV7E5FQQ21797b2dnbvLRqduOcw9sGxnpHFi6uq6yrOH6gZ6BjsHlF68LV iyaOH29/4aVgceG8lcuSoxOdW/YGogXnv+kNi1pbRrY/v+2FZ9sDpbXzm6pG9x7c8cLxqYpYKgIj PXRwz8GjnXkllcvm10bGuvd3jeTVL17ZOi84eOSFzS9s27P7cHtHe1cqkl9wxnmrgORHn3ppsGdw 7bXXrd1wVmTw6OGtLxwdTpbXt7XWlWT6jhweipUvWnv28gWFw4e37Ni5szdeXVWxcla6r6dnf086 Es7MbmyoqKipCE8WFUZL8wonoBpkPJYIhCfzKxvbVi6ZWzZ6bM/ml7bs2rv/yJHjPf2jUBbVH08d P3b86O4DPb39rctr5jY3HHn2SGI0vu7qyzecf07haNfhbS8c2Lf/8OGjB3rGK+a0LG6Ym4bpPEUl y89YVRJO7Xn84eeefa4H1lml+WNOgsPIncjp7yNbkVPz+Qd9DPgY8DHgY8DHgI8BHwM+BnJjwD6S 0ggZoyv4f+w4vI0yUTiVKAgEz8krnVdQlIZ1DVOZ0eERCB3Hd+zL7DmUik1OpaZgtY68SF4qmYA6 Znz8XhIMxZMjReHxyYlZtZUYG/DDZkpseKDQOBkOQtAyPgGlH3F4pA8xG63gQJXhlH3A4A1eVgHV /l1dMP2DwkxeLgTPnsTJpAfkkOCorKyCiSQQpUNoDfUCUCcCRyAlQV3gyqbw+PepJ5+CAPLqa66G 3AQtBZJ5+CFKcOgTda1XkM65YAHCL3i6DrXYsNLnsaPHGCRIBMCgFtIGaYiVq1bV19fzihuwgAiW AtArYeG9M9B9bHKytKR0z57dGOJJnokDO6mJ4AAPojuYfQ4lD9AUTE4ZHhmGJRj27dtPGRO8nlc2 YXRlPcXDqJFOQLnC8y+8AGmXZUuXQb4DMLN06dKammoouCkrLYGBw3IGbW2LAOza2tkwewg6hXkr WN8xONTV3YnrWTpNU0fym4NuODBrVt2b3/Lms9afBQkOSN+YPBQnOMbgAf7iJXCwo7NjfGwclmVF vB07DpNZoE6kqKgQnr3HYnF51esJJTcxOTbQebQDQqSGttlFwdFDWMExAdPtcYFCeHlJeDBTUF1X dc1ZTQf27N6+rw/W+AiGIejuPt7RAzN98PlsJgjrGASipauWzJtTFty77+Dx7gFkPYhuUqGxdN6s utrLzmg8sGfv7r0d+CZjSrQFMwXwcpXWZXPnN5Qf2NnRfmBg7tzSwtJ0F8z8H09BRUOkph4mM0RG OtvbD69YMm/Xnr1dCcBnw1svaHrx0XtLa8t64H0cHSOwCAetHskkM+/59UoJwEjr2ADPA2nqausQ M3QPoBsKbSAfBPN6sAVuR79hp7i8vHHJ8sqyqmJcdQWejNfMb5gTG4Q3gwTXnt8anxp45rEX9+ze FyuECHXRePuRPU88tuNoX6BuYXMtzLjY2j0aTzasXNHWGDjw4GOPbXqqrwzmKFzRFn78wTsf3z7W 2Tt+zsqq+OTAke5ALJF31lkrGhqqd2/e8szDj+891lU8f1Hz3Prx/TtLi0PzWuq2b936xJPPHzh0 sKcflwK56Kw57ft3bdq0ee/e/R0DvaOJJKxFwYkNKZVyUnNmFyaknHnmmQsXLICMRklpyS233AID B0Zi4YX8IKzHAqvnzp07t6W5GdbcgdltUEgFdVszJDgwn2g2z9tWRAiRQfBDGZZUQUG0EBaV6Nq/ 99Cx8ci8xpZlZy5rWrZgXl9n1+6du6ZC0VBhSThSWFZes25Ja0F6ahBkZnRsYqw/lJloXNhcWlsN 5RXhQCSaSfW073/s4UfuuffR7Tv3xXHeUyY23Pvs45vuuPuhhzc93d7RAS+vKiwsrps9t6SgYHZ1 FajXjs5joCIBmkggPtZ35KXN2/YdGWpobjt7w7rq6jJ6J1BwMlM0Fg+O9B8fHeiYmhgZHeqFt1Pl 55fCKrupwSNHeieHg3VFtXOKqkrnwCSXwPhAd2f7QDwewKVZYLGRZBRgn7OsqTo10rXpkcceeuCR F7bvmYTX8ESAYTKTqWDvcGxooH9yZGBsZAiUNVTBlRYX5+dBtg8WbkmOD3Q8/fgj9z74+AtbdsH8 RUQcvIU2lJ4KFkZKalctmlsRHtv6wgv33nP/nfc9vK+jp2bW7PkN9UUF+SCusJTHWE/H048+es/D T+070hktyGtsbghnJseGuh995KFtW14MF1Vffv1br3vrjedd9ZqW+XNKI7FQOg7lPDBNpuf4kcce fez+h5/atqd9NAkreqRGBjpHB7rio4MTw/2ZQF5+QVleSVV+efXaZfPL88a3vfTCPffcd9ud9zz6 zPPdfYPAcvB628p5DevOWDO7OLT12Scee/bFofEYrraLK6Rgbg75gRkBF4GyHz7yu/6w+Tm9XiQB 7f/xMeBjwMeAj4E/OAz87u3O6Vmc3zM8hp6/535fXd153RHXNfHs/85dlFc1qzDJtDqcd+KJOLwZ FuaNw1x8fF0rvBRwfGKiu/fAC1ueueOe3c89DyUbmJgIBSP5eUW4/KS8RQFWzigqKoLmIITmINt9 4G+1DFKG3kBJz/9hgzU4YFaLRPhUGmxjdPTusF4DIhxabRTvZZ+T3/l6gg+H3BzGQAvwpBcmXEBE 9NBDD8Gjb1xxkwIkiI7ghRRQoXD2OedUV9fIZA+KZvl1JwI5/aI3LWoVA8NAfUhYxL4oVMEMDDz9 9NNw9tJLL4MCDVhrE96jC6/5bGlpgcHC+qmSH6H7EZmwxAO+zkKHkz1AWLAzuGvnTnhVBDy1BiS3 t7fDChqw1CiOUUCwO3KQWoOCCPbMt27dBsttwJomUOF/7bXXti5a1N3TA+uMwJojt/7yV7fe+qtf 3frr22//zYMPPnzkyNFZs+tuuOH6K6+6YvbsWTt37Xj88UdhCIQMYhcdr3H36Qz2B8ug1tTUGJwb /DN+IMWTSCagaCUvGgX8wwwgSADBBhU08BNmIUFlDWL3FDQJTNLh5StwQQqqiiG6QFwCi0cUxFLB +qroJeesHhmKP/fM1nhiMjY18eTjzz791Oah4ZFkGl6vkDeRgBf1plYvq2+qn91+qPPQgXbAFay+ OR7Ii2UCDXWF529YActNvPDitngS14ngRWAngoXjoZLlbUv6248e2LP14KHt2/bsTxfNqm9YUABl CclEJAQTA4KwUMOxQ3t6UuUNK87PD4xt3LB8oAvKPeCFD2PRshJYqjSFLzxJBtNJeI0JvDyHhkyU gkwhfQQJRF1k2gcf7O7uwuMkHsBgsKyMlG8gt+CGK4QmAQX4DgpoORKOV1cWnbFmzbrVa1auOmv5 yjMyeQUJeHtLIDU5NgJrxXR0HN2568AAzHUYGO7pOHoEUjLHuyBeLakqSsPynxDBJdOQ1uzr6T1y rGfrtj0QinYeO9rTc3Tfvu0dQ/2FtdUhqJ4prGhubKwqKigpym9onlc/u6YyGqwuKymrqcV1a2Ey 1uQYLKwJWwwiX6AYJPWm4vATlq2IgaYhkQJ4ja6wQuDkGCA/eOON73rr2/6orm4WNAGP8oEcgLBN mx4FpoVpVnA7pMxik/GS0rJzzz3vne9454azNgAirX5zJqpkpc6yXifLKU1IZXEICzmIZEFhuCgS z8BKLwc7d3YXzWteccm61opI4uj+/TCjIRbOT0SLgqGikpKq0gC8tya25qz1177+9WeubYuPdfaM 9I0jqPCSmkg+LDqSGg+l0sl0YTKTh+84DqTzU5ORVDyRLoinokNjYzv37oUlSRYvhaUtmsoK8vug g54uyBoA/NHMRH5q4Nixzqc2HxscTSxe0rSotRGCdKB4PFhZWt34phsu++CfvO3KS89fv3Z5KFKU CRaUZgYLJ9u3HR48HKuubG5tXrGosSqvpHd/39GjxyfzJoNF+N7XTGgyXBYtqawIDoTGj3Uc7Qqk w/DqoFiwMA1LgQI35Zeeef6l73rn29/0mqvOP/ssWM4V36rCr7KCBEc6BhN3YDlVeHNtPJ3HDDwF qjWYmAgUR8rmVkXGi+PHe4+1Q5XUsf6RDkieBUPFRWAv8oGVYQWQ4uRkJJkcmop2DsUg4VEAVUSB 8WBiaNvm5+/8za/vfOSFh5/bM5ApWnXRtVdffsHCuvy8wBT0HMkkoqlxmLc0lS6KBYono+VVc5ve 8ror3/eut1xx4bnrVy2D4WcC+Ym8skh5XVneeH6i4/jRQyOj45OpMMyOgTU2gMJTMAh461dlSd5Y 10h3e8/YZDKcDy9YjmRgAQ581QsmTJERcLUcVDrmYwzntBlQYlCnH6d2Tvlj9aDJsp/SDsmT//Ex 4GPAx4CPgT9ADKCBOQ1D8od1sWPa/o/hwfOAZcaMhifx8YdF+tPieYwP+WNlhVyygqLCWDzGsVIi lUxlktF4In80VjQyGe4cSA4MwDNuDMnxRSrwHtCpDARp9A4OCN3zC/JheT+qDMesgs0OaLgmiQkO yikmhYthkc659XNxqVGqgMCXltA7R+gqTIVAiT4Un8+ePQfWtqCMB0ftnkwex9juZsIYDrMhRIcV NOFhONRuwMs7XnrpJVgTEY489dRTEF3D9I2dO3dAZQTnHGjVTAZfQnob1TupGqk04SfneiWPHbq7 9977oCQBeunp7nnyqacG+vvr586Fd0DQK2MgmE7jqgEVFTGY4EM5G55qIA8MaUcTBxmYUdLY2Ajz U+BeeJoL0MJPzJXge1s4IsMkjtwAAYZujEDYaFmTQsizQK0EFFDcc889t/z85/fcfQ+sqzo5CYuD BCYmYkfbj8Pj2x//6Cd33HH71q2bm5rmz5pVU1gYLSyiF9lIJkeyYjxeE5ea2hFnNRBJMPFIKFDH t2aE8FUgtvqG80XIQhQyMYecdCOE4Qcaojd30Lsh4SWk6fB4oLSsuv6q85Y2VIUfeuDp7q7RZAAy HpB0y0un8oCxIZ8QyxSk8qpXrVy0fvWcwZ5jW1/cMzo0Ca1BrDcRKamaO++y85bWlQUeeeTpnp6R VCg6Bf3gCyMjw6GSyKyW+bPn1eblt8yvWbpiXkFVbV5N2+w5TRWhVDQVByYuhDkdY8eGe489czTZ cvZ1S+aXrl82b/sLW2JDE0PxWKCkGF4JCgkOyEGE0gkQITbBzAOEK44RORuANIWFWyCftXv3blwG hUQDltUA1oJ5W8qMiAvELSQDIdxNQfCWTCeHjrfvuQsyWLfd/pvfPnjnnY8MwptEg/AemGQEXvSZ huqk+MRkJpEsioQiEC1C6DaRysQhtIfXEMNrP/AVIijD+A7OdP7YRCofZAdDWmDXieHMVLwoPx4p hkKZ/Eje7LLiVSuXnLPx7HPXr5lVEOppPzyB70wNhQEhEM3j03CAC9ePhc8UJvgwboTIHNM7aZzL ptlEm9zixB1jBVafgVzGE088CfVEwDw8xQxAg5lKJSWlkBqDwBPTsZEIvAMIZqLBxbt375UCDC3C suGhN8PhSXCIyKFqxNshGQZJM3hNCbwAZiqVhMVpOtqPFueH58yCeVw9O/YeGZ0EFYmcWxSeCiVH oSYCyni2bXnp7jt+c9ttkHy546EHH+3q7Ic1K1GvCJtK7oQVk8mOQjIlGBvevfmZ3nTJnBXnXnDW 4prC2IFDR3sH41PAD5gGQjHPJCaO7tuy+aUXh5OR4po5kOCDJVHDBYXNCxeesbJtcqjn9tvu+O3t dwyPjuFbbkCPJ5OHDh6CaSzz5tbDAq1z58zu7oKXTB8H5c4vLALWzoeXv6aSk+niZLgMUtcjE2PF YRCXOKXKArPr6tasXgUFG5ufefr222/fsXsPvG4axow0wOk88Pag/KlUEDJZ8YlRSBvgG2jopbJ5 wXg4BTxWOBWuCEYLoHQqmEoUApMGUlMpqN3BiSD4vmLkNJiGRNZIqF6QSEZh7emu48cfe+Thn/zw BzBzBN5Z3rpw4ZxZdaj4MumpDLwCJjI5NTUxMTgVn8gvKGld2LqqrWWw+9htwPR33gXLQcFCodFM LJqajGcKpkJlgVAe6Pqx0f745GAmFQtmkpBamhqEdY67A1VNq86+qKW+JpSapEVgqPSQtBHlumFR 6+l511NSVSfVZTkvsFbm9PZOkhxW5eImUU8hn3wqOWf/Gh8DPgZ8DPgY+B1jwHjIp2cZ/kCuZkfR 2K8/kFGd2jBsVuPUrv+/exU/3c/5qaooT8KqmBkoTAZ/HYsx4AUKsaERiCfgdaGRaH4Avf188PkD iczUGHiJwQT4guFIPC+ULIjCGxZqKitMdM6FFhqoI2dqYIzxW2FBIdQIQMgNlQX0Nlb0mamGgtcA 5QiAVhwMBGHKw5zZc2DJCogmsEF+5G3zHNl+GgfVHMtAugEm6r/44ouwKsRb3/pWKPh/9tln7777 bpg6AZfBkYsuumj/vv2PPfooPFmm2NLE8xRhUXmC5DGs+hLwOC8D7jqUJ0DGAS6GmAL+Qq7nzrvu fPCBB/cf2A/P239+yy07duyAuAAGCxcAKirKcVYOFI9IdEtosvtKI0AJZHeuuvpqKLyfmJyAWBfe MgPvQ2lqbsaMAIcEmhmZ5ocb+HEHnvk/8eQTt912G2AD3s674ewN119//dve9kfveMc74AW0b3zj Gy6++KJ58+oP7N9/yy2/uOOOu44eOw5DQURDMEobPtNGMLGWwIkTRZSSyQRH3YQTRBpGMDTtCD5Q ewIhKLz4A+b+wEolEI8Co0HBeyQC1fT5vCZLrjgihwduHHWu5NAPxHqZsuqic85fP6eq5uH77t+9 /9BkAqashOFB8xjkMCZHsMYjAO+sSS1e3rp29Yr+zs6nn3nmWE8vLANDC9fCEi1l55yzvqasdNMD D+w5eGQywe84gUgciy7S6cTylUsLQoG2xvmXX3rJddddu2L1GXklNeVVNbNnV8B7T6ORUDQSnYqn x8fiBw4cKywovfaSDYnRzu37j4xDOJaCt1bCWx04j+NhX1VGONeImEC4F0YKFS6UPSzgJWNgg7Qg HOEFaw3PwD2QMaBHzHAzPG8OQuFKV09vVxdUAcCKq71QThGAqFbpiNdAroFeCIsBJuEUcxHITZCM oA/FeBp8kjDii1yDySRF9elYMDmWzKT3HDl61z33/fynP/v5T3/ys5/8+N7772/v6IU3dkwECybh lbEJmGWWgsKRcCA+kQpDEgCKd4Cv4FUcOI2BkpVcHUXWS3QG7coGWcLvf+97N998M67Skk7DO5JR 4gAILYACPoIVamAaGizBe9+9937/+99/8sknRCpsM9KaN7+hr8zloxDKwofLYCDiTgZhYki4CNZW gXkcmeTE+NgxWJf2yM6JoT1Hj8FaF6Oj6cIpyPSGwlWhwdTgwfbh5GS0sjAa7O86Bu+P6e4ZONre N0IT04imuH4prq6MzIQZHqo6or5IskpivSOHtz09UDgyZ/2GxUXV6d37D3b1QQEETPnAegJMA0bT Y5nh/Tt3b3t8f+9gBso0IpBiSEYLojDHKzGYGe3qPNY70AvTNdLAuqBTYUB9PX2dxzsioWDjvDmF +ZHjx4509XZB/RCkIqBNeKtrYWwwNtB7dLw0U7Fo1dlnzmmZv3xeVUVgIgTJqWQa1oyGvF0gNj7e 0znQ1zcai0OaEF8fDJmnWGIMMmVlc2Ed2Xm1ZXOrSwuBO5Fz4IJwYbo/OXzoYF9mJDp/4bK1jQsW nLmirXVWaWISVijtGZ0Y5SlAAAbO1cHECC4rDa/8iSfKI9FZ5591xtLW5sa5dfBWpJLiYngjdwqq gKDCMJkYn4yPpYJ5tfNhTtK8ubC6bDFMmikpLCmcGkoOdnZ09/UNjkAiLhbIFKeGMsNH2wdCw6GG tuVrYTXjxvqqpvqSipJQNJgsTo+NH97y1NPPPtGTX7JgzfUXr64CekL+D3KdgL90AiusxFpKqphs A36Yr07tUYrDy8rTJ/srXVj7eZJMiaeLU0laSNrZLck7GUx8niXl1K71iNzv4ZbfQxe/n7H/3xwI c9erc+ynBdWreSAvA8OnNXZfP/xu0aUeH7tHWd7MK/XTHYLbpqlXf8X7nglpWezEo+ZHgcZBPC2E /z93sbHmHsj10fb0B3jyyPuVYoX/J9vhd8J6P4SxknxY7ROevIVikfBgYmoYijgmYsnegfjwcDQS LiqvjJTXFpfXVBSURafgwV0wmg5NBEOxgshkVeFAUQCCqKrSshAW4eNjMAwXNNPAbMlxGxyDpSVh AQioaCB9i5GwYxQw/YFLcnC6g/wp2IHVLiCGKSoshCv5HSWWx6eRm88ycWBOB0xLaWtrg4UnYKI+ rH8JiwnCI3GIt6+77joIjeAUTNzYtn07pA8wjIOYnOJM9m1FnpxsCnManIJXV8IOvPMFmqIN5llE IPgEDMAPCESfevopeDkItAnhPbzhFdbUhPAejkO8CpMOHnroIXhBK69ol+WUGmaGB/irV62GqRwP P/QQvKtl965dDz70EPRywQUXwAtfTRSHqMjF824aCzIIMCUHZgcAJi+44Pzrrr22ubkJEjIwYwDK dsrKy+Dg29721tlz6iHZtG3rjtGRCYgiKeylp88KkwaDjBzZ4CC0/OSTT0J9zPbtW+FluIAGoSy+ hDfZ2roQ1oCEEBTW76yuqYFJQ5ANgQ1QASsmwEQMnAhzihkOzDjA8g342BdCxkQAsm0QO4bzigsX r25sap39+D33Hd65dyIdnUhFoqmSaLKkuqoYll7JC+aHE9G62VVrzlo63NcJ60P09PSNBoIxiK0C EaDR4uXN8xtqn3rgPpgFNJrMG01CnRLM28DqA3i7SDg/07q4sefgvgd/ecutP/nxLT/76Y9/ecc9 T+wMFhQsXFAViUzmRYNA/ngslErAKyzGd+7Yv7Biat/Tvzk6kekPFo8BPxYUQqQGZSQYSFOAR5Yi 21xQqJ8GnMCWl58Ha5rAcrDANoj5YBBWhF22bBkQkaWAawMguwEzXjALA2E0rJAZgPcQFcHTfSg9 wUoXmpEVxnIK3uAgFL7gDAx+pzA9rEaZxWlpgXQiFE/B1VjHD6spwAckFNfICWVw2gKlOcJ56bHA WEf3QH+grCa/uHRybHR4sH90eGB8MjaSjAynCvpCFZGa5lAmL5iGhVknQonB3nikoK4F8qQg1vAS mvzMJDSOE0JoQgAuciKLG2DmiuBEeEGggFsgC8Yzvy6++GKY7QU/ATnA0oASWEb4rLPOgpfFgoDA ej3w4mGoV5LEJGHS3bIUNr8dR7bWhc1iUFHl0NKS+eXLVqxaMqug+/DuLYe6O4fjgcn+8f5jW3cc hiROeXXZijMXpxOpwy9s6ejpGsovraupW7Wg/vyNG8+76KJzzz0H1rDs6eoazBS2LFmxbE7JSOeh HYeP901CxUlezZyGdYtbCsY6tuw+0D4ChXDQZQTeKxXPK25rW1KX7j12aP8TT20ZGoWJTaXNi5as mlOSGOracaSzc2gSKkcSmWjjrPK6kkRf7+jWFw8CWZoWzKqpq1+1cj28drVmTgW8qfjA85tB6XQH i+GNvq31FZWl+V3t+7e++NzB45CaLpnbULdo6YLE6PiRzds6BwfipRWzamrXtjavP/uc8npYQCgv 0Ltj29bNx5PVs+c1t1QXLF7Y3LZm/bzmBRWhqZ4je1861DWULpxVVrhwbvXK1WvOOffs5pYF27Yf AdKu3bgG3lRy5Jnn2yG3EMirqqlZuWD+ueeevXztunA0dGjn5u1bXjw6lKqev2TlgrnBwaOb9x3v Slcuapy1Zn64u2/kma291TVVb3r7DZDHvfTiSyH93NQ8P5OaOrZ7846tWw+PBEOFFfWVhW3N9WvP OHP9WetLy2v2HTheGE0vbJlTN3vempVnLl+5vKy6IDWV2Pv0lk5AWEFheRW8UrfhgvPOu+iSC5Yu Xdw3likoq22bVzPe0/7Ulr2A/7b5s+G9K7F0+MBxmEo3hTkXTG2aYkIbejlqFsXxd+AAeDQ551NO 8iEVLTMoZ3Z9poOb+03KJxzSy/Cffm+3nBYtfm9QnW4U8jKuf9XecloUQRV4mjf83oh4mnC9egfy MjB8WmP/vVHk/+ZAXI0tLx08Wax7Itsx070UjQkps6wPPZagwIN8lpf9cZo9geWiJ91UTmm40CH8 y7Bfp8XMr4aLyb2XjTPAp+J18IUn9xz+V6552TxzijdydUQWa/KLRQLB3t4eiJNgXYzaickSWPEu GYDn8hOJOFxemldQVVwahRoEeIUKuNjJFLwlcaAkOlVacKSpoqOjY2R0rLmpORzF9mnhQJp7QFMS gIf5LRD4eB8TFvisGzIC4TD+52AGaWIZ2biOsIOhMgQzMHt/dGwcHt4SvbnUQ8o9sliRmoO3h5wN b0WBl55CFmP5ihVl8KJFmq+xYOHCCzduhKARQm44AvMmKirK4TUfUMHR0DAfmnzggQf4LSrckYqy B2d8DkohmpubYfmJ2poayNfUwUqbdfCB3Vp4SSr8AkCqqqphis1sPEUn6+rq59bDY2yIxzALg8+u c7waRh5n4NP11JYtW4+2H21bvBjeDLp923ZYJxWiXFw29fAhAu+UUrlAAs4aAXFhVVF4rA/zaKCS 5eGHH4bEBKROoAwcoujjxzugZaj8ZxERLUaDNSA5/UkOCo5AtgIKZeDh+XPPPwf4h5faQmtwGl7d Ai2fc+55MFEGYtSOzq61a9a2tCyAHBNMtYBXTMLrY/t6+1548UXIagkfnECzcOABsx4ihQ0trfUl oYED2zsGxyfCxXPnzT3/0gvhFT+9Bw5UVNVU1NZWVlfCRJBIJPgnf/o2WEK1vb0X6ho2bDx/7rx5 /ccOJ2OTlTWzKmvqivKLYDL/rPq5Z268YGpspP/w/vLqmvK6WZVVlUFYAQHqTGidiDkLFq5ds+rQ c4/t372rewzCzPjgeBKKRFrnlM4qDe45OhCqalzaNHtw/+bDx3v6MqVjQ73B4fYXtm7vj8G8rXRD 6+za2pp92w6Oj07IeqHmrcnKyYxtFlBgy9mzZsM7Yl//+jfk50HCglIROM0ntLC1lZZ3wQwRTKQw pGH1V1JRunDZ4oqS8vRoHBkSZ3jNri6vmpgcXbq6CeqLDu7rmJiIR8uq2pYuT/Yc6zq0fzCQX9mw YGFdcbxrz97O4WDtomXNcwPde/Ye6hiMNNVVl1+2qvrJp57pGM8HHlq1aj7I8sH9PUNDo5Crmd/U 1NzQAOtOwtK5jQ31BYUl/YMjkCmprZ+9sKUVSk1gYkFxfnSwv7dodt3SZSsjU8m62pryksLJ8Qmo kVHLRfJO0qyvaeXcBHIgVgzBwIOhc887FwYOzA9HIMFRUFgI71W55tproKwDlumBV/zKa2IdicjS c/sPHHaZKyvB0YgIxnQLJ1wzsNRQw7y60kj64EFYnubY5HBP57H2HfuOdQ9NpSP5+SX5tXPnwjA6 9rzU1d+15+jY2OBIpjAzmkzGR/vhnScHcPXaXliwc87c2ZWFIZgbsvd499BEDFRXVVlZfXX5yPDA zkMd3SOwNHEGVmkGJdcxGd1w9oULkkeff/j+F470DoGuC+VBeUp1QRCyhvuO9fbDi1QglzU6EU6M VpRFezp7jmzbNjTQdTRWFCqqKwhPwBoqcXgP8v6DW3bv7x6dwHKxsUFYazkdTW/fsmvntsPDk1h0 V1VVWltTOdLbe2g/LDHbu+tQ7+jg8Nj4xLGewYlMpKKyOtmzdcvWl472wyuBB3AiULQEJ5FNDnUe g+zhviPH+0YHhsdHhlIFpclQJD7WAyvf7t57FPJrLa0tiYn4ke1bu/t6j8CitMMjsGLpJJTS9UN+ 5fFHnnh+d8dEIlhcA2qxsmhgoHPX4Y7xWABqQEqKg0d7RzbvPhjKSwej4QRMG5uAVZ9GJ3v2Hdj6 1EOPvXiwM5aEeWj9sBR2LJVfCqw8DiM9fKBj3+bhwe6OeGkwv6ooCHVBqfH+48f3H9i+fd/A+NiB nsHR0bFQIBpPRybg5T3Hj+0/0h2K5FcURXs7O3cdOg5ZFci0ldXWpQsqjh4+ODYGE9vAJmGFDZkZ spZsaJwPraJNNU+n8MF84ilcRtdo1pNdu1O5i69kszuzy5IFLhZvkU73Pz4GfAz4GPAx8P8ABtAC oUlg7W1UetbKS+5AThDo0kp2OT7us+/sC6xB+h8ZDnqiK2ukUDiR287xZQwDQ2XgkYmkf+j2y1OH gETnGbQn/7w6mRmJjg797/BDEpK7hINe7prpHRyEZ7ST+cHuovDsTKh4MhaOJ4pi8ELM8cmhYUgz pGE1AShfgNcElOY9tbi6q6ZwKJSC94/OrZtVXVkVigBTwiMwWgKSGNIQxTAqlIbAq1uHh0cgNYAl 97D8IT4jxun08MekqOAYOG1Q0A6ZjaNHj8HzSNinxIZQ2eX8LE6AduClpVXV1ZhbmD0bKgXEPRXF IOujcjgFwWRVVdV8yG5AJcLQ8OOPPzE1RS/zZPhVuLL4CspE4P0gUNwP015gKUR4dAwf2OAtJPBW XdwrK4dmYXZJmRyH3QpYOGBgYBCWCcDlElm06RtnpNO4RJZ1mH29/aO0+sDKFSsh9QBZlFWrVuPL X556ZmIC4oYTsTq36TYI+4B5eBHszp274HZIdgCUsOYfrF+wb9+B5557Dg4SPBziKVTMMAbz2qnC j2siALGwNqWoEOgO4OUXFkKNCRQYwGqmEI+Mjo5v3bq9o6Ozuqr67LPPATrCTBnAA7yitrmleeu2 re1H2rPSGvgG0WmMSmPBl5BAoF9dU1kSSvUcO9o1NJEMF1RVV7YuWlBeXNy2ZMWCZRDzti5esgjW N4R59/MaG2CdkX2H2mPJqUWtC2dXV9fXNyxavnrx0lXLlywvLyod6uzOL8xvXNxSVV62dMmK1mUr Fy9rbWtbOHj4yEh/XzwEmZrQ2rUtRZHJnZv34MIIABqsVAEgTk2WFUULyir7xiFYT80qL+w8fOB4 70AmMDU5DE/cu/vj+IpZKDGZM7uuvKhi/879E+PjtDYqsxXHJqzDrbBADcLatetufOeNS5ctB6xS GgkzhJQ4hEkRYXilzopVK2GFGshIQv6IhIKWzgimC4tL5zQsrKmoW7Zg0cIFi2AU8Hqc5oay3btf qJszLzYJyzIci03GikvK5tTWQrwK63ROpEPAqbUl0YGeriNdI/kFNfUVZeP9nfuP9sLyBVVl+Y1z ip7ZsmNgElfmaGyYk5oKAInHxod6B8cGhibLKypb25YsXtQyq7ygf6C3o/fYxCTMbIvMra1fvaxx zpya2ODhY0f2tA8UVJTNWbG4vrmlITke7+7oHo/HcI4GRpHAqJp1lWwaZj21hisAXPre9/4piBEk UqH+C6paLoRn+xdfvHLVShBtqB6CXAgkFCENevz4sZz1m9xUVoLD8wT+iss20u8IpVUg6ZiJhYqg NKg8OVyYmpgKwauA4fVLcAqqb/KSgWLA9VQkBq8DqZ4cAr3VF66Hm8OREaBkNA1kT0dg2ZRMcCRS Gg8VlCcHS1KjsVDeRKgAwvck1P0E4uWJgVQwMhYphYKzZBzV0Nw15/3p+943+9j9P7np2y/1pmOZ 8GSwFFaCqUj0FaVGJkOFsAJoCmb+ZAojocm8ELyrBSZFFYO6HcqDBESgKDWIA8jANEMowIFFZTNj UMEBr3qJAKITRclUQRLWnyiEcaXxhUFTMKOkDDLGobyR4rlT8cmC+BAkgN/xwY+0LW479sh377nz tv2Tc+JBKI9I4OIaAXidUCYfFrZIw/uOSmLhClypJJCMBpIFmSFY/CWdqQaBjeVBUVWgZmIc0qkj 0fIUKnTIFqfyMxMwXQxWNQHsJYKwLkZBYXq0NNUzGSgaDM2D1XnLAu0w/SUWmgVOTQpe4QITXrDO KZAfGA3DbJl0EYwsFiqAaUHANFCalJeJ56UnUGxw3Zi8sWglFFyVJKBfwOQY1I1FU8VQSDaQV5oI ACETYQR+JJyeHA+XTwaLi1LjxZAoChWPRavgJTUF6SHoKwSzp2BGEryTCfPzmBCGSieAR+dOyvu9 WFXpa5uzFFeOn2xmTm1zn9mc2h0iMGxoZ95IAkTd0CxDUiq/iyKU0wDbv9THgI8BHwM+Bk4RAzwr HvS3q705vW1aALtl9uV9fdNbZ5dSN/f2mW6RUO4UAX3FL+Nn5jpM33K94gj+PTSI79j4HW/84Cnn Bs8zoZpg68598NrF+mgUvMMrAyULU+B/RwvB44Sqjf+fvfcAk+y6zgMr56quzrmnp3tiT84ZOYMA SFAiaREyLVlry5a1Wsn22lr5W327K1myKVFWIGVZJEiKJAIJEoEIRBxMwERMwOTYOedQOe5/zrnv 1asOMz2DQIR6KPRUeO+Gc+9755z/JAieZpvD7s7abSFLZspl3YOKfz7PL86fGBsf37xxI4IpMhbU CsQ8EKmBTHGU6o6VAjpYi5veN8CAhvp65ChFWAeAD2gvEg4Cez4UDdjP+/tR9GOQkiyyoXtedn7u btWqVfATB8Sgla3lb/mexihUJRdlQSZfE6sFRQ4ye97ec+TIu+LBMXO0024rSbpB6UXER0VNkz0y 2BQv3xjCbahNkAb+K5x5hF1a+JjWsv5RYm3w8dd+7dcAkCAiBkE3r7/+OnJqgNoywrloIo3IOcb3 8hGOLXfeeefatWsQL4PMoydOnERf4ruhTWT6qGbdNmLtlinYUFySB4wUG1997Kvw0nn+hRcQfpKI k9YDz/f7779/06aN8BlBDhQ4tNx73z3IH/Dss8/CRUU8fPQuzBTrL4uVIyOTCiksTTHESFkcRelw MDkRNztR3wSIW9KGaBMUUKC8IVbSqkz2NHlPpCxJghQsbhjKKS8u9FBUi6DoCGrdikIpyERqNU85 zVakC4EShm8t2OoWHypYmE0hbH8gFlbKN+pL2HB+CrliKTrGkTbBmT9iz4ah/Masfkc6FkiMZq32 kNVPjjmZNDkoQfUDKoPLTTCjOyjWgxAigjJzyozCj9Tsoas/9thXAXPoC6dvLcPdRKko3njjdTi/ KHSMwkeQO8KcsNigbfoQk0LX03TsWWBhmAKR2JRGtIslbkU1D6s/FUVt0ymbJ2z3eNOTgeRQ1OKd sFU7srGSZHfa7By2NuOCktRlbNewtQwqoN0yRWkeoXearCmo22YseRLpS5Gt0kkpXW0JIifQgACC XZymMei3rnQIdByxoe6H2Z0aBPBpR9EaJMG02ynkBWUrCOAgqvMtrrarvm+xK5Cy54tffBRYz/e+ 913giWvWrNm+g7w5EH2GHJQXLl5Y0dIC1AO+Tiffo20884YSAr76+tvGPZwPcNx1B20uhpAQnIQE r5gsPzAUyMlGBO0zpwcSHxwrVGzE3WVxsgmpY3E3IpUs3hPsxymLxfpAUT6YNec6obA8LAJPGYCF BwVg/tmv48ZoSbYm47FXX3wdNVAHUSrEbAWmhMOKzUaJNaDbIwBJORRQxhBOJsoAkZXvH34cYA48 EkKNseWRG5py0FJ4FPVMeUBl4xFOiHCmkprqO37jX6xctrRk8CruRme2HwlHnvinN86evUA+OnQz oFNqW5aHs0/QkxjjEnogZydhQtqznTA4zmKKPCaGHUwLiogvLD8BZXhLzbF7Dj+m4HlBqZgkyzSj ffifgDvBF9j/DDPTuAh9yU9P3jmcMJsQCk4QQ1QmjIosQPxwxFX0DagEItH8GeBmQqIJQhuRlwSE sjJSi0LO8C2UkVABFeVid/NYAMChj+SYVhVolj4NTpKyMh/RyD6S6Rc6KVCgQIECBQoUyFFAce2Z JDEAHNPxkTn0Qzrtl8cuVFCAsjgXONcncpN/BILQHAAHiX9WEj0zSOZ26vRZWLIQf+F32AMeT4vF VZ8yF1mcQZMTxfkmzJkJu/lywBZPJ6MOuE6PIFkmLOYlwWKSIc0wZUPHJeGazNxqQ05bjtz+RB4B iKDIAIqsHND8SeoiwZJKSIyOwtO4B14SnJKDmhKMYybuMK11gUjglUBR+hyHT/YqKdRi0Pl12ZsT LtKI8SskfF2xvG5H3C/p3HK5DIPlYQqr0Ueli+LGBrnUohrSNTrSp/zYY4+tX78eJWBQ2ra7u1tK zxi7mLnjjc1KO8ZzgCgtW7YU/hRoDYgJfP5l5PO8c7RZTwNVRbcEOJWORqMgPOiJoZLWBRsv3GpW rICRGNlAEHCEfAp33HEb3EaeffZnvF/yuiaTMR/6NNV0FHhNGpUJCiDUY+SJkPWVvQE8gS4j7UbU TVkJ1izV/hHViYJdyC0C2IfyONe6I7Mwr6WNUo0g8wQWizRF/SAtjzQ/3siy1gJYocYE61NEFmB1 1K90L7MjrZNUKuqXhjid2DJZIBeclIR2Lme/oLyONBxVcIfSgpLqhxIaLheFApGGS64iVDCWgSaZ Md5RlRlciLIY4lTFZSuoZRoj6AGtHEofFTlhSggP4zSSwIXM0N0xSFZG+fZh+uAn1D/BnU62cnaB ZNaHUw0UYss66YagP7KvUvJdDJHctCgLD+mhRAMeMyjBWJZEbAnsp+jC95aQlxLegqRWK8BHHP/v //f/IRnHX3z960g+KsFQ2GC4ju8LGcf0GxNfvfbmHiPF8+6Hu26/hbcEjQWlaHirICkJ7mR4SEhS VpBKQgg4jxHTCjOC0k5UIJ8DoBU0AwY4RHHX9gctC+Ed2GtokzE0mjigAJPF7fb5bv/131i5YkVj 6PyBd9558xdvU/yR3Q/nC5o1jQc+FAARgBvgRWCATI9JxRSj7K9p4ItoFmgEIFSkjcEIbOzMCgiP l5fSZopTF3Y1P1XtZovLU1Ky7uGH1q5oWWwKoe2h7mNv73777KlB1FhK2p3UCgEcDB+IEwDdSAAy aQCYPo+BEhEDF0K6HaIS0AEA0sDWeMmpNz6ZtiNKr/CphHFINigKY+SbH4lpqO4tYBPgZaiCgtSo ZmQhosQwvAWoqRw6T1RBxwIACwTFD1TeWLwYVAaGn8vCD+g9wSQgoOR+IRLSbUsLBgCIMtHYGPmh Ei+0ULSNgBjKyLkp9ciWu3H+x0fA12X21x0S30/qLL4Dr3tF4YQCBQoUKFCgQIGPFQVESFIijrA5 fXzE75i/s+QwB6sSKVQduXZY+Jl9pjk/xBmWaqnw96EeJIIq3U+0uQ+9xw91Op/Nxj8CQegaAAcJ 6iQsWgeHhq62d0DYLPV6Ax5vbThZEor5EJptcQHgGEpGs8HARGNFJBG/MtiDMgdI3omsClR4gY4E 31l0uxldNowbUhMUJbieVDgI53C1QES9w2HHvYnwamjdcNyAWsH6DmujBk+Ea2wPUaRZroa8rNwf 4KqcL/7l3dHSOGR1qGFQ+2ciFNKdDEAORkM0XWcGaGIEOHSpeBrkoZrR7lP91+lPKm3Wd999N/Jx ol4mKIM8oySZ8xznSRZt2GwZ5WcjiMOZGmPQRwA6kPYh+vr8Dr3f/DfiekPKoByk0lKWStp37JKT wHv4nmzevOnee+8dHh7++c+fB4wFyjK8ZVyXWaAW0jVEgyT1CLoX3thZ/2GNhjRIyO9wYiBDLXq3 UsABZ9Dk6UniWOqIdx6fTWon7juaNtMSCisVEmGrLZATcimCmpVOgUqsHTA4wZSnWAXaCqLe0yOe S2OwckSKewYxAgQFUBll6PWy4Axw8H0upUN4L+k0z6O/voF598oOZLcPw8FACQeokAkfP+ME9Eoz pfgIGgoRFj4XhFnIXckKpdLQuZoGXUBKq6iJ2ASEjyA4jAMgafRJ+GhYaPloQclVgBpBF1agAZry x8sBtxcOvlHhNoxgsHsBFNUMq8IwjDN5CbcRewA+kL6pEULzLxMcIQ+RZNIq6PD3f//3EQP1nW9/ +wzqEzFYqGXazdvC+j0r377+1r586hk+3XH7Hbxh6ZayScUYXkiqpcE/yFqTki2PIyoCQt9ZMlZC XxDZAM8swtqwD8SDgAAFOPxgotie7LWBJkEGAn+0kYlbB0jJxOB9khTPCKqvAkcjAgD4xqC1oloj KClCyWNl/xJEwShRnFaL42sEEqNaLeRXIiWquEPGeeFAhs7QDPkVUQFa3oI8Q1Q/oWFbyPcpbXFi UjxZuXnpjqM7jOeuOckw8EybGi0i8QqVwJZ1BBlIxmJUgkmntnguswrhY7JZOAsuAYiI/IL3DznC cEmVbMIMTAeNcCYn3nAU9ZhbMtr2gnFgMWgv8v4l8I9SHGOWsoHo5pSLCCFiyEra17Azhq3knuVn AGFWLOdN2z3GrfNhvzcym3n2lbfx53lN4bQCBQoUKFCgQIFPFAWYr03XQPQZiJCUr0iIbKe4oPBQ YTEznTLmjmrJAeLT2NOHxHpuSLf5RC1gYbAfLQXEOg0JVkPiUJS0te3qyPiUw4n6Em7GHeC0jbIL FpPNgjqfqWRiaGgIdU9RhaSsKEh3HAmVsI6xZVdJ+GTbZOhNbigG4XS3YtLWxG6PlIGklEKRW7iw CQpVW1sbdG/5aaakp99NswqBooZJ7lLWPOersau7X9M5jTfXPG80eaQoe36+E4dxOeW5ImgJq2bX OvSu4RABSALGaqADmrODrmjkFGMjTWad+8wT1IOOw4LmI9LPfLjx8zZvIvjGsBAEOWmqKSlrUEl2 7drV0rLi0KGDx4+/q8faGAmhuSGwqVs9sek9LmbdCOsr20wqyNDGEpMwe2xA7SFFiQqFMJnpreZq wd+wzqZrb6TGwmjPuh6re9Ah8T6OGBSKc3ESTkH+GFB7qVaJhM+wKgSNiRLBCgXIYE2jotnT/QRc A9VhCVpBQAwNO2NCqA5pY9RJPrZuJOCci6h5kehLJlexVVZuPHI1sVKRFhOQJJoObzAzQnZIGxSO xtgNAQJQYMX1g5VQ0gRF72YcAWkayJCOUr4IeOHMOoTfYMowqeMepiK1uEG5ErDonUR8oQNWh8Iz aFk4VgNIEdwLBJKDzk0wEhGFSqiyawvjRuJfI2vDGIBGH5mjbokHMTEYpLABHImgLd48NKNZ6Tmt kdff2pO3x4wfBODguAZ4nmFk6jbV5AIiCojESAQtMC08o0uoE0PtAFKgvcIOC0wJABygqg0bkgEO DfSjW57QC4K+aGLwZuG/1AaySeAv0nYS0MR7yAqXBCIIbXIu7Ur+JOJSwwCH+CthuJwVGcgMD47I wWPgtWUoQQhLYASGrZAadk9i1IoJIQBH2kTFadIolMNoDrfG5/ACqf2mHmB8FxF2Q/k+qOSrdvDt o5XhzfN94mFqedE1dIXgEwArBHAgpwddSLNCJBjRl2Ek9oqSSauDWYkGgtL+p1+E8hJdorywGOmU Q248PTcUf8XbVznF0L1BFwq1ZvpX6Q19+G+m7eb5dHijrI5v1Pk0XDinQIECBQoUKFDgl0YBEqw0 QYS4Vr5lTLQIEbhxGD/qCkauBZa1mG/zVTPmNItjsXBP0t5ungLCbsSmbXx/jRanTdN45k3wx5sf euHKD4gCvzyBIydjq6kgr1sq2Tcw2oMchOEQNjbVPbFaYVSMJ5GoHpq2HbVCauvqnA6nne3pJJ5D kiY7o0SZkywtSoLBK1YBHLzJc7ZrTRm2wJVDDP7shCH5KfKIq18ld4p+O+snKTuzZnA2SnH6JXKy selplM/Zq68HQMxcef05M89NYaTDXJeQuqR5eetDnfVCY+9G9MRISa0FZaIWOshjxziA64Ivs859 ZjvGNeJ0pLQjAGABMYN2Ck909RzTNQvVrlJecjMSXwmlCFMAFEelEJwhOhhvQmhA0LOgxVBdVQYU oO4IHsEOCQZdTx8/LlZ6H6MbOsARs5O+6cgg3wSaInMyN87swaCOyw6lltltgqdDq0WRLWyxp1/Z Fg7vEiPAoe/taUs51yIaw2SMdwZfzpNj6iIOACNQAIdS1iTwQhwLWIkjyAXOEzRgCmMgEpFTjEyE 8ReGFy2k7ZozpDhzygUKVOCbh5OZyIqQ2kjAitzuQowMx7mQukyaOavqwkpZB893VaNGqEPddMAT 0VdH3ui3JLWh7Wa+u+XgtvmZoD8WFAcXxxO+kd/YvdfYbF4fd+6iEBUAFGhHAngYrGJiaIuND7xb KfiJ+qNHHKI1OLKOqZOxit8L0YjylJIKjmANht4EH+BAHnSCX1O4hL5jxx/qFvSnRqwcRiTEFVKQ 04VgSGr7sweIzJnJrejFj10hEGXooF/I10tkEwVDSRoQYCTSpzSi4R90BafwEHSC0BX9V7671JLz sMT5gr8U3z9BNXJU5YI04h6kGqQtQuyBvpHeZa9xj3Sh7BJyQdJ2iQAr2s4SfxA5m5oSYhKSpsQ1 cmDJpJLktSIwpGGRtRAX7pNdNtSi8P1J/RrRkHwhkqn8PuQ7GfS8j5sQ4G70ko9yOvOed+HEAgUK FChQoECBeVGAZEo+pj3M8Q3MxczhcgqUJiUJs+PUUyxg6FxSFx6I2QnP1iU65qSGTzfMDUVKm6bR KdF/DsY6U0O7UR43LyJ+ek8S4UfJVB+d8PJLJuhMpyQ1IEqTh61GRmYRXZGJA4ZGBFZHY7HIxGQC 6TDsNk+gyON12d1Ilwj/aLLHchgCrJSc74DckcWMJoIr30v5xtiZ89f3ue5EYLxz39+uNuii+R3P 1ux0PPMmhMCbGO11ezE+wYwnc18ipf/yD02xRIjKLIVvZXx5j1A2iQt0g5/kqtzs8r0V+GLRsEQl g/JC2Q/I9561PlawCdoQlQZGZfxNs6KECA15VhOQwdqWpmAp9fA6BJR8HEqdRBf4yC4hrNiLisTa GHuOcO+ifIo9mDVduDRwXgzWw0jzpTP5HqHzZE65RZx7C2kWa321lZom5GF4BREflONB6bzCp8gj gMYhyjsPHmogmCDldGBMhu9VQYiEt4k5gHEKcuynQ3E7cVOSbK00d3YbIaeAHJCpaIITGDGRpRRv mgwyp+ILesjogAb/Kmuh9vNMgINO4SgqQfqEAPp9YdxXOm3kEiMxd+/db/yVPS+0Y2FDA9NIkAv5 ViFHuZMURqqQFKGURBzJ+kmMg9oEQhIGPPSpSXwsOQyxWwdPRUJHpAlJaSF+BDR6lStFCRfiqaRQ HCGC+qNGzPmPCM6hQCD+kR7KJMhQzgz1dKMR0IpzW2pb82May8VOH/p0NMCILtB7Vddqa0WrQC5M igJynlobGj2lnBaAhw/1u5BJ+6M2HjXBvaeEjEwB9fxWyyibj6xV6lpMkwAbxnDUDsZV4tKj00f1 LQ+Q3Dh05mRY1txaa++oJw6t0cky85wP/Jub4CIf+BgKDRYoUKBAgQIFCnw8KSDCDYfxaz6aBp7F Lq8Ic4UGl3NLFIVBMRcDfxQRXGfcOuM0imhcZDN3yPnz51PalRr/NVw7VzvSuC7bzezruorTx3Ph PrpRiclJFvpjoSR+JFOfc6ZspxXZUsnY5EkBH3VERvh9vtKiIp/f7/Z68JFLu5IEzyeTHIpIe5IC RWBWwqUSKK97F+AEUW71+4fdN+S2MzR4U+TR25x29Wyjyt1QN9XV9KFe4wa8Lk2mDUC/zSX+XSfL DT1k9DbnoslNz1oWXQAK8b436pZGOhgHz2qKwSvc0D1XBsk/BHhW34lZWlOSmPDK305ULfZeZ5Ve +aqzaV6HofmDAo7zVaj8Pkk1E4O+cjjSITBS7DV0g03MKi8p9y56o0q1QK4mjCLQiHigim8YGE3e PTlzfXXuMGPhDLACt0u6rDKoy50jAxHkQOloosnie0nFQUlDGWWSByEHF4mfDK5j3y5uiaKD+HZX mBI3LMgEryKrzepQVS34azEU4B8K5EH1VH5giLotZ9NjQ/aB2syyUjMOHgWlH+ZR0mHENfI/Et/P bRZtTdtRrMdw5BF9XRkBHDq0Ibq2rASPWHqXJ5pCYzhjq/6e4RLxZdNsJPJkFJrKuiskCxfRFwjb UWE8GgjEziCyS7j+Tc7FgvAIrXeCr9RIKU8GeYUQ0pwGlJfJequLxicmyJMEQ7FQEhrVrxZjQsAb 72eFblCrOW8OIF602Apx4ZtT7V3NzyPnqSpwi9pYClJgTxZ1tQA8GloklGd68YV88H0jtyxeeOpT j0kO6BEHGGDmTDROlwpcU7Yp70MJ02HEh7OJcJQdDjgfoiaWWgSDo4u2q2lZVOcKolPLqw1VHFL0 nSL7n/cwD1QDXvQTtDcGB5AZv832hfLrmeUn7V6d/pOs4cwL1A0+WyeMpn64B++gWSc48yl+nZHM 2RRvqjk6+cB6/3DJVGi9QIECBQoUUBTIMcH5koThCf1kkdjA6eQrFbCu60z8ZVVVhdvjnhFbouQa uopZIZJskwQmdjtKOK+EA7EKqmc7nWkQypkFywXMaufDZDTWnZuwiHDGa/MmKCcKi595zOH5oZ84 nyHNl/Y3ft5sI75eK3kLrISi610z83etZ15QimIGISRqeHbpIb8FkXkN382uxipx6MZG974gKb1H LTZZiWTGdDNqkrONStdp6F4hCyP9p+tqQhxRK0go1aKVyQ7MJ1lRNQJkUWX+iECSwZd+1KhF8u4s y6EwEv0Xlk1nOZP70QVjJepem8AzHiI5uVpHCQwt0Ogoh6V2zD5gtU9yt4+I6OqYNvDZbkLjROaz QXLDMDYutz3nEJxPIzd6Tt6krnuxEv55JDyqmVfkLStvVk3NmGVTGBdamtIehKTaCbhAe5F/4ut1 FzrxF6AvlcJiEIw1IZnTGag9ndtU+hKKWVgaF6hFe8jz25w0T/dE7mnA24cvoviO3C4m3TQ3UuEp 6tCmnk+weS6o9K4fDDmSQwAHhmhpMfFWlWsWLIK2tyAhXAlFPc005U01qHiZ2cIZW+Hqwaoqww5E QlwmQTHyVNAnY3BjlO8JAVDZROUkcr1R6jM9KvJZNmur15k7bxxSfXEuISOkvwvKry6U20ISc6CU ElLYItkHIungw9DV22sgV35Pq3xVht/UkquZyVZlqEJj+NSZir2Qy9RTQxAsljm0tKL8GBZ/CnoR 2RBxgoIhWTvPF54tyvOHUrjS9QJwsMeLciFVe1qhAwRw8PbnaA4mMaXATRHKkfXUBienJuNpKt3K OUP4CcG0ZjlE7dcct6C5CahBHSIxL78XtyUFcKiBEw1yPiTqfW4jU4eYFlOGqcDLot2EGkCgNyL7 gZEzRUKMhJdTIDou2sI5SmjY+AYvymqrLZMOFNJADV43PEuCW4SAuad5boPMuNtU0Vo+Q3KO5JxO mO1pnV77Xx3+nN/p15I3Zm9Kba0ZzfOyzH7nGK1w8xzWjZ6mnqSzXXajvd9EU3Ne8uEjOzdKqML5 BQoUKPDppoBmFFFCez6XNEydhakbJIWu0alHPbQv5pLE3cUFWqrNodnysjKH01laWoxKe8zUpnMH tk2w7EbJt4lLcoZ0HDnWo+JD+VIJs6W30pRod7pQdCMzMWiq+qjEFMSjmX7kOL6mextnM6e8+L6U 6RuZjvFcvdObiPCndsS6pR1zVbS57uiE7cqCkgO25rsugtlchz54ozx93b7mf0LesukLLjKxdi9c Q5KZlmWG96DIevMaghBWWWtZfeFUdjlyyKwpIlxkZT4HhyhJkizPGF0vyqRRwsnTXnQT4gwBkqTT 2eCLaTOZ+XyYRsBr6koiEhuF5FmopKGU8yKgnGQclXE802Yk6Oc8j2s/CW/8OTmvbt9nszPpoFND /SQU0f7jtbjWTpXNQ5VQWeERgEOfCV+qvte/nFmWiMoosGJON72uLnIzxtZEv9MeLwZtl88UjqId iktoH0Xr1QCOeVE67yS6o25ga0wbOfrlVBrkXMC3KzclSRsZsaJSmTRigQB0x5Rp46Rbg5NoUA4O kEnqzsrdQJdDQedvhILcHnNKoeo0ysiTQR38nnNC8MX5AEeuFWk9tx8UTYwbhHVY6ZX+VaxXU2KZ 41PVnsHBAaQj7e0dwEmDIyPGiebttnV+8uBQh9YPN6/FmMx4kBqvF22ctyD0dS6Dou1HJUSor+SR zCCg2kWyp2TvKhsKXyskln+lNcN2lxq7REpZVMI2pPaPtb5ocmoKRbzpezsS0CjMmVvnRx6TjF1N ZEpqP8sMZFSabsgAh5DYSDnDewOfom9zXncaQiHnGlswXoJmjUiq1o/MWRsRU0yjdk7cUeTOQaXT hsiNsIA5V+/6BUIXbY7aXjZsQeZzak3nJsaHDnBIYaLZjjnZ/I1CDHOs87W+1nboLOfcaO830dRN XHITcyxcUqBAgQIFCsyHAvNRuHShaT4NzjxHSRs6K9JEIcAcwDiAbpSVl8P33obEiVwUTBi+UYMV ISTNcd1cXj1PqpUeRYVTZit25KSzDFKYAjhuRJnR5qJJkIa5zcVYZwqC8yHafBXf+bR14+fcRO+a RJfrTOh/09VVRRZHuDI1ciPOlHmK69zqyI3OcZpOqO+jfIBDtTpzfxgHol2bJw1ee5WMDbImk9Pi jDuabxba+qxg8F2gtjeLf9qNp/rKxzimEWS6xquNT76fudvnCXDMVK1vfHsqvXvWkehfGt9cWys1 PlhkanLMc2CakpP34MxR72YeL9fvef7Dm9bWtYzwrEjQzmEC6zoqt2DccXMOT5ISyJG/0LwTZwxl +hdGHUau0L/Ju3+0EenX59qeBsNMW8RZmJvxRr4u3W+U7KTYzgSG8u97dVOKbpsbjaZgTwcxZYyi zXFlDImsUBdqjaklUEsxx7xm4WJaU0qnlM5l1qJua+/zpqUeNdz5XPeNTjrSaoV9p9OSznZoaLgP x+CwcZx5S7WxuCm31qwVy7AkYYaORegogwGfpeuU3ikpPCTpCbVBEX/6FhN2ZdhRhk8qrEh43IxN mb+pRGkXOskDl7gXVbfloI66wGRoCmksqMYPiihzLl5BtIx3pnHfEAfkFg2jU3EZuaHkr/Ds227G LqDOddBCWzcSpgzJUYwAh5ElGD3TeMq5Y+azczrv1M6V64ywi4ho01vQIDK9D30XzrGzZ35tQEjm ew2NZY5z5/DgmFUOvWZ3NwoxzHfsxuWg3T77dTfR++zRLoIB8pH3BOLPczHSuXqfi+g3MfdP3CXz FTre38Q+yxR+f5QrXP1poMB177L3eYPo7aMdFRvM0Aa4fKCoCAUgkEeA2RwydMyqTbG0LRHKxJep QISR7iKHsOun5DzXdBCVZV57FHOpy7mEhPkspJHPamnCZpWhZRbinzKLaDizrxtVv+cz2g/vHBIF eFGNcIaePuO622nWgQknlRyEc/l+XndGc5HxRhUVXr7cPOZS5jWTm5JsNQ+L6Vti5qgMjc+udRhn mq95TqcBC7ezyzQqTtuwHtOk+mlmSGmaxmYU9sWFfsbBbrjqPBZQZ192oxh/jU0+nwWapm5od/Vs m8L4xNF/N1BatJKcojRvdEPow24H0/Qc6ua6Lv3X3cBznTAf+sx6rZHm+kYyjl9/5E5bTWNw0Jyj 0qTZaw/POIb53FbzptINP2ny65HP08R7E9wvt9Wu/WBXdyg/8mRrzfMeySepTCQ3zpvmJpppYZbn yTwerbPedeqhwrNTymwiER8ZGTl28nTeU874YXvxYv2jXi5bnk65qWoPHakGNC02DC4jasQSNUZ/ +QLhydqLgTw5kQNfeQGk9gjV96V8LXSqlqpXlYOVychq5ZAm3ZlJ4rX4CZOu8UfjsTRic60IN9Fc 1Phf43Ll5q5Gp89UfhH3PPrSKCFpnctY8u4agS1Y3WR/GrlYwxCVHKPazjWDdlQODgYdjI8G5N+Q HUqjMYhf+ZxMYSWymWWtjLJa7hFjHGwelimkx988QU0rupeHq2gTmvX+fF9yXo6z8TiNiIwauAyT l1G6V3/pgSg0F5uDQYbgt3M9S2i4N8KE8hZ72oc5IAaWSa913czf9NHOIkloe0DWVMR63vMsqRse ZPq8btrF98YG/ck6O1+T+bDG/kFtrQ9rfIV2CxT45FFAf5rq/FR/jKMahLhvlJaUBINB4v70hFcA BzEC4Q4CEDBboG9MyBAOwQW13iB4EMOFzydFvghtlNFDdC31lNfUmJmcUXGb2WRKVvE02UUN3oC8 aHyfVfEZZ+rrxBfOn6PchBj9S9sS08ZKbqc8U16jmzykTeRco8Uz+lGLxj2HDn+Tnc33Ml3Qygmy vKwUai3uyOLgzXnr8A9tYPglM/g1TUqaS4AxSOxzjkqngNro+SeqFmaqjgI/cfkAdYVBrddlXv0n taqIwp6GSnDAPzeVb/Q0Mue5xDO+WXKCknHk+iVye193TT4wCXAa6HjdjqeRW1OsdGowXqCeJzet W157FDcxd6OnybRRzfbQm7Y/RRmax5F3Vu7DzN04j7Zyp8zv8nk9bPKbMgRoGB7O+eTNo1a++jU/ mszP/0XbMjqXMN7m6umhcx95M8c20OmghjePm8m4GvKUUxt4xmafc93m2OrTd45BvZanEfHNycnJ ve8cmjaI3MdbSpfmHjf5NM8pydrKyP1IjxlDV6oOEEEUmoNA7mHNvCqnlOI6JEbhYqislnOqDIAT kvNCuBohmoakJtPXjlVyCRXUxBAedrLan4Kc47DCKsMJptRS5RnAZbm0FZZHIXMUw/2gP7MMpymx SIEtJG3I05Zvb5o5xcwYqaQ1wlIV98K/KjSE6YhM74rC/A9+Vtk3KOOGakux6ryNwbShKzg2ksio uI5xl8yyPQ07WltntTL5qT2N9610LNKVkbtM26nzxC/n3N8KG5rtd81Vhzed7D0eEVOT9wYvcN6j Z14Pq7kHM+9f1OaeeX6+y9K82mMLIW8s+ifv2clTV41oKcgF4NDhtmmPoZuXDec11k/kSfPkJ+9z bh/V1nufwyxcXqDAJ5gCeNrTobK0U7Z2m91eHAwi74aUKNQ5Wo7hExLO2bHIuRNlBgkVSZljJIRw Ji8qDq9JFJTgm54X4gIgAEeesKWJ9TIEE+JhhJoszqiE8Dp9RaM2igdKZuDzOWmF4vPC9UW2MnJz vvYT9miZVfO5xp4TniUAh+Y6fZPPbMH3U5SmTaWQYAFBDiqw9xGojvmajXJSkcWlQ0vjJwqtiJfK h0X5PsNqSFkDAd/xgJk27/swbqR8vCCvab3yoGxqGS8JqEYzUh7cMPvIOCNgnjypt3yN3uc3S6PE p24Nbctdn1Da6syh5c02AqMYP58R6kt2zT7kqaK0Cdml8hSZTxcf2TnG/TA9te2cg3g/zyvj9IUm 6ph37/oV7/PyOe+LuUaS/6w2LuUHOZJ5LL2QTSmg2nuB++Xqa7l4zKP9WU7Re9EeacZzRMed69D5 Y25UGhid8xnQbgu1PWRbxuPx19/aM62n3Me7ylu0vaMl4tR3l4xHc9OU98KCrFab1+eFPOHyenxe r83pwEUen8dqs1HyCyy+3eZ0uyBJ6Jox3qRTKWQHSSdTVLE1k8WbWChCCVMTiVAoFI/GMNZQKIwA G9Ut3/Esd0BqYTweFblJFpHEX5BTaDySKDtS7UXXabuVU8Hm1ZKZ9rQg0UhL8Ekd8TTp4SiyRY42 WtQQvpFHDkke7LhKR+4pxOKH+HEoVVs4Vt5iasKL/qCkqi7wWEHtJfJ35emweEQeHMadMP1hx53R QIlrCk4kPelJtvV+84UkGnme6i0mAx0jUJdNBzhEWOQu+FmsGtHzdikwSsZghDrUqPj7/K2tf9I5 Uz6ib5gyt04pgtX/nCaZ7xXBuPCGxVA2/GjmGhFM1Yi1+fE3zKw1+uQWaOadpwYve2NudpP7SQ/n EkrltZjr0bi79Ns073HOayaShBBTJCBeKZ4uyWg0h1wpZcO2VUWoeVgFPw79Rii8KVCgQIFPMAWM TFBTVclzg4NTEI6LOpdFgYBYSFQpSmERGn8XhzfRn4l9QAhJxu3JKZxly1AhzASn7kg47MztrAQf 89NWdDvWnfi5juLw7DKiWCJzVIhDwDjm0JqU9sKD5Sup2iIGSedztU5yOuUxK96ktZPHFmZZO4EB WBgS3fjaD3zF/mYD3xVDFY4p45ifimW8cNoIrwdwTGe5VNyDqnjkZBTNI3Uu7qvxc8GiDGdpxQVE jEQiPUhaBBaYkX+d3Y1zchHLe3lCwU3dJERUboV4NwsYafYcUeKksspDUIX4SNuQixWwyKITG4ly LRRbjv2Bb7EpaEdlLQRwcDaZ2Wpq3IB+rk0rp2XNE+AQWk3bYPOEEmbbA2oA1+h9rhXIl2ZJDNbP zNeB5xbXck3LOTPlvmss/4d9CT2W5knYm9qkN3/RTQEcN99d/pXz2rFzd/Y+L89reH50mLPHDw7d mydtr7u953OnzLMvOe0aPV63r+nX6k+P/MeIenqzFKACal76xWvGUeb1dH/lCv5NcW8FYeDxy/oT GK/TgazkTkAZiG7F4fV68Rcf3fwG1bNxOLxuPI9dXpfNYYctBU9ks91qdzh17FlkknQ6BVkEuAaQ jmyS8oTEJqP4kIkB4AgnYrEoHwBBgHRECe/AKxGPxZL8FaQDNMjRqOzBATGEaZJkxj5R5bY7HSnU 8SZ+wCl5mVXnPRZpCfjgJCsQMCCa2Gx2kU6IYBlkZqVB8hMzPwKBtEtCY6QmKy5hicgG0SSVwlSo GrDGn3SCcgiBIi5T2Gym/kAicG/wr2w2gc4A+jCmw/AGZCvJbSsbRgtGMHylcCY2CjHegHJB3KNZ LsTc5WPeQvNuAEikh+yQtEdckyjJUIvqghi0htXwENgxUWAPhlVIwyYlmy9hjq4ccPCBK7joDdEb AULyXXJyzEnH5IzVWwxtEGels8ksBtgKueFAqAzESbPFRn4/tBwkW6BsME0nI0WLaRTuJ+LyAAD/ 9ElEQVRq73PHIhwoMIKk3pzhRL6feV/KsEX0mQvgMF5I8AO3MousKT2y5KNdorLqqsVgsUfWUDaL xA8LcqcapMuxZXjOZlMynaLIc4vZBtkaWwZrwqW9BeAQFxArO7cqAE9oOj+x1Uj/wvsCBQoUKFDg 40UB9t7AAxCCBAYGFuoPBPw+Hz3f0hmwZinfxrxKYmH5YJyCcIZU2ppOVxQXNdizHrfba3ND3hhK J5GkvC0Sgl8lJAsr+AuDyIJzyHMUbBrsxufzw6gDkQh8HMJJNBaF9DI1NYWPDKLIM1zYPgsr3Cl4 FlAYn4+kJogPkDIikcjExCQEHogEDoednQtESBBnPkFVckycRQmdrQvOT6wP3+bqhsy9TsJ6dD5l PNHIs6RiPRcdvM7BfJnOmRVYAb+eu6JKnnaqWBNJMdmEKRuNRNCq2+WGaGWY7/TBMHFoQowUQACg E6hdTsrGzE7EACdWL5W1JZIpcyrmsJIApg9MpmCgiSzcjR5kqtLGw7wbaAVl3FeikUhPZhoP8BUq +ICoKCWGsHGMroaEQ3VZTSXlJdhd/b192BgQosHnJepKNygZBqeGOm2fXGP0soUUwecWBmaepoWo EH2ve7nexcyB6S1Pk07nR3GjQJubiN6myNpzTWvWH4wznTaGuRq60Uuucf7Mtci/x+dHlQ//rHlu mw9pIO+z9/d5uXFS82lq2nLPfIDP//b5kOj5cW521psl/07UAQ5VNw23/LUAjgerVgkXoWeDWCqY USDSoyRYjLTkXrdHEA2ny+lwOQngAODhdAL8wGXQ8knbdzusNrsZajuAZ5gkbBQnIk8gMk1oiQPk MQ3BBBgHTCg4snGAA2lTgv/if5ZXUskUyQ2RCGEc5NURA+SAxz2yiYyMjyUNXgJkbTGbEqzUjVc6 7U5nGvVTiC8SwKEeh/kiAgMCmGQGI8VcIJRAuiBDipVCcAG6YBCJRCoSCaeSqLCbp9vShaYsqEGY jsOhcrVbyI0wCdQmnSZcJgKfFCa9DviycIQu7IB8GC5CpxCgJKIHwhmBOAm6kOhFuAcVo1Errdx0 ck92lmtI4FL2KTQCzZ/4j7IxEf/E/E0pSnCiZCBhpjrAwUYS9rQBLMAdictDmrMBUW1khXexcs1I F7sRcHwRiwBiEuFmaPfpW01JB6Jmi0eJhcsGsxcGK/nUk9iHjFKO7jeltqKSM5REZ06YzNiCQbfL abVAPo1EQol0xhXww/QWGxvH9klZ7EwVGQ/AJg2XybC0g24ZXuC3ovMrax5vUkl1K+QnFItmKncD UUDKxtPlDHkoDALfYCPjZMgfyoWUyAPphi5Rm04zsil5l0xtNFPaIFx8mukFiZq8eMicB+knY4fY bslSMSCzA5NStjSIi9hh9kwSUlDCYnd4fEVeRzoengpHUTyKvH54DWWOQH1YzmNiUgSWWtECwPFx frgXxlagQIEC86QADN0AOPDgJ4+IbNZHh5fsH6k0e0JKMwwHC++yICVDxpxIupKpoNO2pjy4oLam mpxQnS6HE0aG0VhibGz87MhIR3dPTxquoPYMMA5NHBKoAny/oqKivLwsEAjA6AMbB1tiIpOTU/18 4CQtAkJhE2QSyWQwuMrKSr7QjwsxPvQIAQcSzcDAAFLBA5Shui8cjKAADmGP9Fm0StYsSR2n95ms NZGypZNRlzliczhTdidr6eSKAmkJyI/LnIaxKWuxU9l6IYamEhoie7lJDUOHAET8gsIKiIMSr2RS iiijODa9oREA/QHp48kEeJrHkoVsAzaGa1IpezyRsFkjDjJ0oVKvQthpSTR9PIe5M5TDgyA2B5YY sXiXL1tW7whfvnhxMAwpA5yNh89sUHOTYGqIOitSKxOGiWUHBeKZEEQ7azKB90mTHZdG097a+oWL SsyT/a0dwxNRCK8i8gpVqESqRh3i8VKbj1tkoQI8nS0QkD1MSUiviG1Kp6ymNHgxZEeTzZGyuIBY pU1Jr9ttTcQxojQor+FTqik21hAUQrQQOU6v0EPfJ7M2r9/z4K/c7/d43nz6mZ6enqw7QDgRux6J iMLpb3nYSobJ4THzMV5cQ/vS77tZz1Gb0YiP0AVGxGHmjSsLNO0c1QR/e+3L534SsEBpOGQLTQcE cyeozvK749tK35LTO1PjNlxioLvxbjL2Mn1SIvjKWPMGnJt6fgea6H3TlJmbZu/jF8Oqz7Kg76Ph aZfOth3ms2OvMYL3eXn+JstbwnniX/ppH+BIPjiKf7xamjeJ5NZVy4En5CuvvWGcSd4++lzVGnrS aE9H1v3p4oqikqYFjRVlZWBTkvoR3NdkY/iA/CptZocN2ACCUxx2hxkABw6nHTCH1U7edaKwEfvh x7O0QJo/8ZwUpBACOIAKxMl/AdBGMpFEoArBBPiVDPV8JqzU5M9JLeHT6OjYlc62gckx5g40Yhvr ogA4cExWua0wg9jJuVQ0VuHMupmdpsbfgoUDhPF6PX6/n9BxmA40Kw8uRINwEgxNIWgmBMcRRTiN mnaHA8INBB0yEykmq/Rq8UGdmgqFw4iySRlWi7oFJAT7jdutLhRFnPVRogxoAWNOOBzitSBHjLzF ZhFNZB12VuAwTXa/oGhhMOQ0YA2k9CB4yJkmxRbRxeRmC7uGXEv8Os3sVBgBToTlnyOIREwgvp7k MVFAMvAhgFUQV1jWEc5B/RN/ZZOYwm/wjgZAhBB3AzjY0EKjXXzkIr42QAxkCIMajqEAu6EkLIxz 4NRcKjgxtxHLh3IujII3MPARGprXV15bW19a5LXD9pXo6uoIpeI1ixZa4vHB85dGxqdSlgAuzlip QRuXBuQcY5D4nOgdoiAtMotYVoAJbNOTDck9oSttD4BgwBc0GTlJFOBdI3uYRgmpBqFRNEFY/wC5 EBIXDsEZCHFZHPpEwpDIIUR/zYwjJbjROdqBjIudgNsH9Mxkk5ksboMU4LxUErYeLyR1L+TTdHpo bBz9skUIJLXDAOi3mmJTUyMJS+WC5sXVxZHhrssdnZPJlM1is2Sxk6lntJ+0Yo9k7ERpEEFyAF/f IvfxetoVRlOgQIECBQrMSgHdg0PKxaXTQBD8AQI4OABEiTPC7sQSgG+T2bQrFl/ocGxcWH9fuRO+ pnj8kpnFQmwOlgtcPmRxnr98+YX+0SHIHjanlGmjLOiZTCBQtLBpYU11NTwwSYag78h+w6gEGFHs 4sWLnZ1deG5DuuARqHiW4uLixsYFADjYTYOuE1EErpxoIhQOXblypauzR8c4lB8H8w6lC2fJm4SZ lIIXshZPUVlTfXWpI9Z+8crVCYTmAtwxOSBDLVqxDOp9aqSrr7szCrjcTFyGUHuK86TLwYspD4my QrB1gtU5kaaYtYFWKeKeZpvg+ySCERGJRQOFx/UAD+C9W7ewwWHJTnVfHRwayjpdoJnD3bBk8WK7 pf/8uTOJlIMijIWPE1DBogKWQglm5HNJ1FVIfyJtsiQ8Tf/pP/2nzbbWH3zvu2+eH0hBFrITggHu RmE9DDOQLEHsmiQTijxR7J46sZl8+GH5loWg+aVD706Mj8fMNvDdsKnq0S//84dX+s7te/6n+493 RzM2DvxgcpBcQNADx8dQEDRy1EOUyNDcLRn47FiSJL2gO/B3c6CspKSivMhhdWYTmUQsNDLYMzwx kXJ5fZ6lq5rdDufFI4dgmkvbHFygWEJjSL4C8QnOEXMQyyCYBFmTWDpDJEoi4yqtKPm9P/4d8P5n /+t/a73aGg5UMNxCV6Tg8GvGyJRrDYtwmpxBBGZCfoQHi5Ufx2OamqRuomuO9CO4xNjFXLrxx5Ga H9WYRBEpHAUK3CgFwEN/8fqbxqtUQiz5aomvSn8EsIZJGw3P9KVNzWWBYAhadyicjCcBRjD8wHGv 8lBW2DldQt8gpwY/iCXUFGwe7hj80t9QIAfaAexPfxMUd5LG/wl6T3ErCeqE4kPQE1lGYgm4b5D2 GAlNTcUiMY/X43A7+4eHKFqB3BOY4WvJmZJ+eJGQ54iIFurxL//oBwfeQBUF1oCqcgTZ8In0hg9R 1sFKgUcQUyFjCAtJzE8E3SA1k6MihW66AoyPkGxwIWE4VKRXFEvqHu4eDIt4+UKlMOsXkhJrpR5x FcQtucr4q5qDoBwMV6BNgRjIhQB4DAlNGeQ4wUgRuAGICNgETYQSmNA4SfmnkyUpGmERHGKMJkhX RyN0CTVFrgW4Bo1wJlhqGd/xXMlmQ2IKu3EQ6oEJEkJBjfCOUMYmAkmYr0Mvx/pTUAnLZyImEQAg gaYQHVQpYqnKR7IprCM8DPpVTEnAWbA1ymqqqmurLanExMjw2PgYEueabXZvUTF2TmR8PBJLpCFv kIwiE6TIbCEiAA1CB0SqQAhuNgWakKMEua3SyeRAASDGbJPIajKNAdQgkIJGhUHIlqczSUbEniOE BKIqTH9V1ZUN9bVwuEjGo9hCaFCHoUiCpFkpeIlNVLIQFGtTWl7e2LSwvra6prKsvKK8uLQcu8pu zsDdOZ11VtfULFqyoKgkONDTibBhkbvsXt/ipcsW1FTEI1NjsYTTF/C7zLGpsdGpUBT2JJo0g4K0 AbBgwGgIpOEvMA4iQuEoUKBAgQIFPgUUIJbMMIGSNzIZcE8wWZ6aRC4oaEAeuSyrZMzpZIXVfEt9 xZr6am9sCtIFRZYmE9l0PI33KUgjcVxdU1I8YbJMjo2RId4CjRLxgGmvx7uoqam2ppa4CKId8B+k F8g8xMpSYBzgU2VlZfDmQKwKCwXkIgB+XlQUWLx4UXl5BUZCYApEInJXJaZC0kU243I6g0XBcBh8 bFxCZZVMwVxXYnE5MYbIIMTTyEHDW7Thlru//OVHVzYV9/Z2d/cMQGMPZcAWSv63f/HV23btrApY L507NRWDIydiOc1xIBbJeCYNXAICBlg8JB9L2pSJpWFjSkDQARczpQGMm2MZM1ugQBAIbMz+UjFT OsFOjRaYUKJknErim/rGBV987KtbtmwsdWS6Otsj0TRYflnDqn/9b35304qqowf2wlMiCasLW7LQ TzZDkb9oBdIA+ByIYM2kwCcTGCFomJikrK/u8pUtLZ5QF9CijrE4eDNoBPEQywQ2K40wIkDmGiwA hMVMKo6fzVmYZ8DlIWLZf/c///aKVSvPHTk2PDiIOQDtT1m9Dc2LKpzx/s7LV/tGQnADzppjKcwb /eJyCDYiz5FgQBHRtDFgiUuZkmG0zJzcFMvYahYsumPXtvvv2LVz29b16zesWLbEZbW0dfaMxbK1 9XW/+a++1lBfd/rw4bHREYgLsLWlzQ7ELicTUWwXbDDIWQrNYRMR+HQ8zcYNGgOZf4CSbNy1CSS6 tPedsdHxCasTcqQlHSObFsmo7OWiKYKa0Y2tKbqnwKfg9r7mFHADzMQj1OrNx4nF0PhNAA03fYl2 XyvBXkYx10Q+7Ws4y/wKAMdncNE/kCnjjrpytdXYVD7A4SWAI3e/sT0f8aXN1XWujBnRpQLAK0dC fsO5mwQKUSIG3ajggwxskJoItkHckd0x9L9gU3HIEPDaSKTi8ST+IhSE/hLAIZAHviGwg7w5CBmB RJBNQW/Hmwx+QmQH4jv6hofQvjwnoCxSoAdLMXEfg/IsIWjGCcEScnMnFACGd4+7qCiImBRcyKIG uZXKSRgxpgBhBZehO07HgWABZn0cQ4sD7YtwpT/shAzSAk7DhbFYTHkHkOeLFVeRz6TVyoZ6SjLC mTco1QiYK0f2knsqpDT8qofF6O1zyINgG2JtkFmRDuvyuDxuOJS43HhRMnez3eejvK9uF8Ae8G8B Rmm0dpvLA+cAt9cN4xXkmwRmajYjyieLFCoujweBxfArcDqsiWTM7oCbJD57vC4fByQ54bPidGCR QSLAFHaX2+f1OK0mhBglLSYXWYcE8OL0rpmsHfIkYnLQgN9t97oBCNg4/ofy03pcLrSOPp02GEiw bdhsYrZ5QCMPOgKXh7iK6AzaSTCnADiorKsoKvYlpybHhocQKR2NJjMmq93pw+YZHR2KY0/Cdwg+ Mh6/x+11eh02p9NmshBpMXUrSQUgkN9rd8EclLakkpAl7Hb05kWgL229DHyQHC4/vsD1bsBCmUiC 1tRudyKLLn0LjwtyurUkTLDnWCoqyysry7yYiRPWOlPQ58ZyT8RihCUwl7Vk0BMhRbwDyS9VBYqQ f4m5qKS4uLTEkklEJoYmpsKJjDPg9ZX5EHCbGZrAlE3FVX6rw5YeG4xHJuAZDX+gYHVNoKzcnJjq 7+0YjUYtbpfLmopODU9E4hZ3MXYmoqawFRyIXfYgkAf3CwZDdzq8dhngKODjH8jjtNBIgQIFCvzS KCB8VgEb/F7cQsGh7OQfQag865AK2Of39BS0pVPudGp10PNgmcsVHk9HIggRQQAsrOXWeAycMhod T8bCjmjMnYx5gsHo0OAwBBYky2D5oK6mpra6mmUbsikISsFOHGLNIZgD3UCuGBoaFCuFWDgWLmws KysH/AwPTQSkTE5OTCGgBQf/5QQcdsgwwaLivt5ekgQ4VEX8GrRU6OKIItYSwjvQmyNQ3LhuW0ND ZTA7AMfZ946dhd/mQLZ46y133rJ6kQdut9H+M8f2T0RwrdXpKS2rXFhbU1pZ5vN4nNC0AdAA04dB xl9VXlVbs6AcgTdlxT735MS4p7Smsrq2prKksrwsWFwRKCqprwyU+GyQ3WLJjNUbKKqpr6ksd5vi Dp+naeOGkqB/MYQpc/bKpX7wclv5ik3bbgkmWg/teW0w6vAVV9RWV9VUV1VVBouDHpLTYgk7YJiG psqyEnc6OhmOxJ2B4tLiloZi8N++sXRVZYU3PvDu8eMjSVvKZHb5SyqqYQsorawoxhCR7Q1CZSyR sbncJVU1tbVV1VWIpA56Hdk4wpoTAYvNcfvnNsOjMdI76HE4iwLOWHhiNG4KlBQX2RLtly90DIwn 0nazwxOorEWUUm1ZEMIZtgHCojMWWKfMpdVEk8qK6rKK8qpiq90CcxslxY87inbe89AdG5c7I0Ot be2t3f3hifGJwf7LbV0TKSxI0abta7FIiaEhyAvFxZ7J8ZGIye0rLoGjTTXoXIkAJR/kHUjAjG6Q nO2trIY9oxYTCBbDAGW1mTfdug3eHZf2AOAYCyxZXllbV+23xcLjKfLQ5KgW3tq6wKnb325Qu3+/ t7DmxPt+25nX9QYZXhOF+bobEmpu6GQZ1gd4iWjw0/T4m2h/XvT65J0kWk3hKFDgJihwbYCjkgUA 5TbA/olmKMgVvqA5CcMGnsW5Q/wNVWlSfsrSg58TebGmyvyeHQp0Dw6FdBB4QWABgRp4w1gG/sKD g/5y5lGg8fKG5AV2/WD7CKwkqgto9IAfxsNTGJU85Znfq/iXKAAEG4JOyXJO4oFydpDHlFhDaKTI uQF3VgeUdf4CST4geSC9iETBjI0h/gXQhgPtwx0Dsg25mRAQYAG2AgUcmrfkbpUEEwQ7kEUlLzW3 YMxkHKBc63DfoAsRzYP3CEJBoC+hG0i8gZknErFEHOEwRUVFuAqiDZoC6mEgudz3GqYhXp6Ku1kw 7OZFzQsbGxvA56uqiktL3R5vfV19IwSfqkqgFZFwCHYbhGdYHC5IMI0L6hsa6quqqpGQLZtORMIx ZLCCW8rCJc0LGhc01tZChvP7A4MDg7UNOLW+sQ7foNkSACM1NRWl5SWRcGJqIgx1urG5qaGuxpJO wM4AJIMFMLYyIZEHfBkgOjnsNVXli5sWNtaTpwIinRG8E0+li8vKmhoXNDc2gLF7/QHspWQ8Qqtv cy5dtqy5vgZ9VtbUlFVUuiCjhKbiKaBbporqcnK6cbsrSkrh8wBEAvgJeD/ghcg49P242x9YsGBB 8wIEVtdApCorr3SasmMjQ3Bmhc8F4JDyiqrFixaUlRaHw4nQVNRX5F+4uLmhrhbmldGxcbc/CNvL kqYF9XW15eVB4Dh9Q1PIo9vQULOwsaGmrh5ySFVFMZCayVAUm7QoGCwtqwAZXQ7ERdmwdUOR6EQk So4oygmIF0qlFiF3VIlwoRCZjCkQDARLgtHQZNvli5db27EOAb/H5yaHkd7+cez+4rISQEOubHxo cCBmcgNTalxYh3OmhgaGBwZggKpASHF1hS2VCMVSxZW1y5cthRBZWQVhCW4llRhnb28fbHdkMZPU s7k0IzfxAClcUqBAgQIFCvySKUBKneAVLHJo5hWSOsCdETGreD1bA4ghiT4hkYmJWInT3lJR0gi/ ilgUcY6Do6OXB0etbi8Y+FQ0frGzI54x+xA2Av9RgA7ZbHssPcUBuwh/AR/0uF3kbUoOqZwrXeEb 7DBIo0JahhSkC8g4QC7wBU5DoAQiU+TLzs7O9vZ25BYjdIMP4B3Dw8Ng3FTdnvKAIEwVThx4aAuD z4E5at4cTEEsNp3xFZUsW7e5pjzoy0x5vYGO1rbh4YGEr+affeUr1X7o5BZzfOz4saN9IavNV7Zx w/qHH7znrrtu37x5W2N9TTo+OTSMlCMWOBI+8MWH7r377nt37NyyeeOChgUHDhy89wtfvOveu++5 dceObduWt6yF5+Qdt29rWbG4u3uwt3uwvrnpc49+/vbtW1ITY+Oh0KL1GwMuV7E5U1VdNzYy0tPV 7q5etnXLZn+qa9+e3X1h6/rNW7/4yEN33X7blm1bW1at8ntcowO9gZLy+7/wlbtv2WGLj586f8Fa XHP/vff8xiN3gp8eONfztd/4F+vr/YhwuTKaALpx647NDz9w965bb92yfefmdStrK4NDI2M9/cMA N+594HMPPfjgrm1bN23aBJFhcjLU2xN2O+y3PrAF4taaxuaN69cvaF545uyZ/qn0nfc+eMeG5bGx gYtdQ1Gzu6Vl2UP33fngvXdv37FzyZJFTktqYKA/FM4g4PpLj3357nvvuWvnru1bNq9fvyZQUjrU 1xedHDf7ytZu3r6ouvjS6aM/fe6F19586/yZ0z3dXRPhRNIKHCO4dcc6QBsbFi3dtHFTfWP922+/ PZl2bNu+40tfePjWW27dtmPn8hUrYRQaG+ybiCTNrqIlixfdf9dtn7v3nlt33rJk8RLk0xoaGd58 23ZEA507+K7Z7vjyv/jqvXfe6nc7r1y+HCYnD+WRO4fl/6NVl9XdlVPbjSr8B/xe/F7US9kTlY01 hxtwPC7fILO/DAiDGp6E8N7QJazw8BNovr2INZQfTdpLtCa5x2eO6rP5zUe7eX/JnKzQ/fuggMb5 c/9ebW0ztpcXjS+u7JQzQV6kCmWBfJMfJAwR7PKOF6ns0CoTSbgn4sXeFvQSbws4YiTh5IlXlP/K m2gCr1QskYLjPX2MZyLxdCRGr2g8Ra8Y/uJk9ulIZOhFfoF4AR6AqwB3TTAH3lMITJJCMGDnJ92R /RxIktFcJ2SGBslHm38+DAsBAtZ4HQWHvDI6Njw2NpJIxsfHR8fGRik+QpmGkCuBEoKKrwpnWgXw wbkvOAKDgkBV0ig9Ubsk0zZzF0pCIW8Eyq+uoAq4W1RDW4Y+Ck20urK0tERwEBkufmUPW4UaqemQ VUo8AFToBcE6GIXVhsgXNByanJgcH7N4vaX1dW54H4wMRiEDlQPlKHVa4ZZq8ZXWA7AIeKwhRHdM xr1uX1N9TXlpMTR/8FF/WdDksEYmJkcHhqcm4XtiC5QFXEWOGMCfsYHxyYnBoZFwNOFwwfnDAwwJ fgvuIheiQ+BWSwkvkHjLhLXJpCVaNmuOm6wVdQsX19X4LenwZGgUcRRTkUwyU15W0biwuSjgj0cn Eftk9gQbGhc1VRZbUtGUBSaVYrfVFJ0Y7R+bSpjtDVXl9RXFSPeC4iFUbziTQbTU6MjI0PAw8pwA PUKPZJ9KW70ub2NzY2VVRSYRHRsemAijMV9JAH4MMewSEDdtcQxOxiKJtBMuKXB9gOeL2+nyOaLx aHgiCveVesRW18A/IjI1Mjg+GQ3DpdTirW1qaayrsZmSQ2MTY6EYQnH9PrPHkrZEI4N9Qx39o5Nh eLMiBcdUX1/f4OCgGFZkF6ay2P0ROAQDHiM3XVjm4KNCAKH4ctC5EMKAfBUFirClCV8zAfSLWE0g VKivH2lcYAXyO5w2pPewFJcUeTPe7NjE6EiCnIWxndAUEq7aEFUzFZ4aBFlGpyKxOPxL0tkYCEUp 6VWQlGwttcFmPh0K3xQoUKBAgQIffwroj7CcNMODBkougZaU4ABxj5yRkSNV2BxDbCJtS8aqLKka p9UambIiLCOdCKWTh0bDB0Ymu1LZ472DJwemhm3+LAqsJBPBqZEVzmwArn9oN5UJwCnO4YCEIGXg JP4UKAdQEoE75A2+h+cmQA3KdcqRkohPodKzkJTgi5rNIEHp6jVr1Gv1mkWLFkMqYGMQXFrj5eXl fJV+gDcz31fOd8JeyKuDzTTOgMcOhjEwgrQX5XfsWOXITq5Yuayyumx0aASsFtmh4DYZsgSXbHng /nt31QTC7VevXO0M11TWPnTLmhUL64DieH0lTS1NDq+1v+PK1fNn2rv6k2lr8+ql/qqS8b7+znPn W6+2nTh5enBixFdeVBYs8WUdlaXFpdX+sZGe4bYrNqSMypgSSVPfMNxXvL/60LbFDV4Handl41Zw OjhPWs3jEYAOXZfOn7/Y2hu3Fu3Ytnn76gVTo4PtHcPwPK0vd/tcFquvtHHRcntotPXE0RgcHKjY O2XInjL5Nt/zxYfu3FJpn7p46cq59iFEpTRUO8HZwdST8dTQ4MjVKx3nz7cNj0w2L1t83+fuD1rN ngxcSmntOzqvnDl77MyFCxFk/0QOVIpHpkqscbOjqmXj/ffdvanBGxrsuNQ9CN/R++7cePctmyxx qyPjbFyyyFMUmOi+2nX2+ITJtXz73dvXt5Q54nDwGZuYjCUSVbW1a1YvX9ZcY3fZRmMIj3FAKOD8 JhSt2nb56tlTZ85duAy3oYzFMRaKd3T1X7h49WxbT9odvOvW7WubKuC1Wr543QP33bdzUVliqOvi pasd7V1hxChRVg7IAjZ3dfMdj/7a+lrP1JUjLzz30tiEGBrV9phNO/iob1+56T5OL85vwvbXeb9u /BL2oJ53+xwSP/MSSfpyw6Od/7w+eWcW5NOP+gb+FPU37Xk4Z7pBVuwpzM8JgANVrSg/OfFpfE9u FXCgp79psHzyy5TYSnhk0F9+UQoJ9tTg95xRgmNP1Cfx4OBfOEaDfySTCE6ARwMnoFAHhbXKQXkZ 6ODgF4IekBtMbgZxayARhtW3a0BCspQ4QfwyqEorpScgOLwoEIBqi0zmA/0DUFPhTQpnCggoJDZl qOAcABHKq6qF0ImmiBckEp4ixZlg0PgIXw/pRXRXHUORMrTyvfjTGofKQ8rVhTVm97gWyMUZy+ll NqECy/kzZ0+dPIkh4Gna0dH27ruHYcBHXAPmQpksrVZIXSjsOzY62orUVa2to2OjTrc7WFLMCBFp wpjAuXNnDx059N6pU0CrKKdYNtvR0XHixPHTp0719vaGohEkL0FtYLcHYSx2h8WMKndT4QhCTiTP BP+hdCYYFqYMw5TDbu3p7jxx4sSRo0cvXWkF2AUvVQShjAwPnXrv1Injx3v7+uCEUlJSAgQIE2ep MX7p4vnDR44NDI5gbYNBWgsR+9DD0ODg2TNnTp0+3T84QDuVEp/BTQGCmq8kWBSPRS6cv3jy5Ht9 ff0cMKxFJ2Uo23k8EooAWUN2FcRweNw+RJfYrTGUY4nE/IEi+OfGYqELly4ePnL42LvHuru7EQKC wGnMBvQ8deo9kAJ7lvcbUR3jhT8ttu/o6DjJmoGgRAyJpw2Ga3O6bZgb1R0CSIZKLly3WEJlZd9m TTAMLl26dMvWLStWtHh9XgxldGSMN5ppaHgINwcCl4LFJTgdxYxQsweZaJDAlrxBJH0v94Vbo7+v F8t06fIl5KvLwCFleLitrQ1k0TA1gcYKCPm17qfCbwUKFCjwyaWA/rAnVENyERE4QY9ZVUUKqiOS oyPGMA4lOoHE6fVV1ds2bWi/cvnUxcvnrrbt3Li+oaLMTLEmyPWQRNJOzulALRE3B7wNqQZIRCKO 2BJKJI5Ca3DIxEMZH6eQj5x+hQwDQ4iGU1AaUR4AHex5QXEQ6oXacJThi6UbTtoFJsj25ByMw5W2 1MccPs2PfUrv7rIh4OW9E6ciodiyFfBXWHLfbVscmdDufe8A67Y7UOTFjujKluUtJSVlZ8+cf+5n P3v5peevtl4pKa9c0NgkZhu0NTo6+k/f++5//ZM/+c7j3w/HkFWdRKqfP//sN/7i69/8u789+M7+ /qEx1PcoqUAoSGl5abDE4xwbHu7qHUxRjTUziPDukUMnjx9zF1c+8qXHyoqRTArMjmKBbXbX+XOX fvrMT5979qcvvvhCe1srEqWUFAcx2Z6+PtCrpKS4uqYK1foqKypCkfCZ8+c4+amKKgb0v3LFStQl 2f3Wm9/6n//w3M9fIs7O+eXNVsfI6Ngbb7329E+eeumlF9955wCIGAAjR6lg5SqZfe7Z5/7mr//m iSeemBif1GOQMWUYn5qbFzXUN1y9fOk73/72X/3VX+/Zs8/h9i1fuao44CdDCm+dZ5566ut/9mdH j70Hq1zTomY4WMIYcur4kbPnzsHf88HPf/G3f+f/eOihh5sba23AcigfGQ17cmLiB9///l//1V89 8eSTYMEI0j196uxPfvzUc8/97OUXX0QUEgwrxUXB4qLiZUuXNy5Y0Hr1yg/+6ft/+qd/8s1vfev4 iVOUVo5yvdl33bZzy7YtkJR++MMfIIEr+wxzURvD/sjXUD65925h5AUKFChQoMAHRoE5AQ5WJCnH tcfpgvYPQQAoPD1R8cgnRINcOciZAtZ6KHsJ/EUuKrwSSJSETFCo+ZqN4S/9BESEKqHwJYrBiy8n zPwIOaBGKENUhtJHcbYOyb/F/bA4QGeTbMIAiyAdOA2Pf/hUUGpNTpkpShuVCuGatdMoRBCpJOSc caBVqdKKN9Atg0VFcBeFNwRyVDB/EzlDOU0IuEGhsZy2Ax0h8ylVdxscJGSEj+HhIfzVLTBc8Y3S jGlF49QI6KNUdzemBuEfcTJDKtBLcxlMNR3dOAHOhk7Z3cnhJgX135x1ION7Ih2G36MFqELaaklN ReBagzQjcH6ANm5HYCrcPSoqK9evXbtuzaqS8rIofGipli8Sj5uR7xuCGMKNnU7EsvhQqh0SCl7w fnDYzHbAA5kUDBETSau9KOhHpIbH5kyG4O4wnrbErKiRhmRayMFOL5LmUmmn2065KDLh8ZEu5Oky O+1JqzfjKkPeelt2PBYZi0IczML1IARxkmqtYU25ojCKh9gziYzZO4ngYTPGQ7Tg3Omc0BSGHYsV iVggAnC9Vf7WhkEjY0ckE5+Eq4jV6sqa7KAHgT8whVBtmaQ9GbbHJ8fGo6GE21tUAhSr2GP1xCbi E+NTKCzswnAngQyMTEwiawgSeFhNVocTKU1QhyQemhjiSiS8mhL9ZDPBA2W0t72/u6uzo7+1racX djT4mcCdhNKuA+CwVS9dseEOuJ5uu/2WbetWLfFQSnVKnSqWRfofZ5qssBeicWRSi0VCPa398F1B nSKgIdHo1NjYcNbmLquu99od5YGA22ydQHAKpGNKjGuGnYxMRlj8dMqByiteV1lNRUlZMD463HHx Au4/wHeI2KJoKRNypEkemcJRoECBAgUKfNookPM/pdwGVMkLaio7UOLpB/ydsiEhCxF4BnITZdMh SyLijsTsk5PBdLilvvz48GRwzYbaZKhouNuaiGTjEXMsYktyUkwqnQpwmgw8gD3wd3xi4uKli2fP n7tw8cKlS5cu4gP+v3RRJeXgjFrggSQ0sXGGLTaUOVvzyjR4aLC8xflKqbCrCAC6jYTZPEH4/GLH P4INMDkbLFBIOeVCaqZUuPvK4HvHLlmCC+985NfvXBjJXn3x3Utdgxmvyeax2NxF/iIfcnOZnFs2 3/oHv/dvf+df/eqipQvGkdYMEaQwTRAoD3eJtNucCHqQlqIsYwmarYmsOerIxAPWrN9mhjvg+a5w R7SkdHHLwjWL60tdpePdU91dvWFbwhqwmO2WdDbS0/7Gz188NOz3rfrcXVuX+0wTSMVFaUhTzu07 7/9P/+EP/vA//u6/+a2vrV6+GJnAHUiamcp0DA50DvYEy/xr1qxY3LgQQkh730DfyGjCYkpQwijy wiktKvU6vKlYtLe9NRTPxsxeLCC8auCPETV5qxoXfu1ffumP/ssf/Nt//VsP3H8P0oIBU/HBUAIf EBQLBtUSJq/d63L6rHDLIEs6OYagIgnSivm8xSDpWH/XcG9vImK60j40YgmkveV1PpcP/snWLMQq UNefzbb1RSbSRS6/y+pI+C0TPWf2fv+Jpx9/bt/Bc4NT1vKtO3f95pdv27SyDgIBqrvDJmjKJB1Z U5HbY3P7ElkIZ67b73joj//oP/+nf/87v/0bX1vSsAByCZLhB+Fg6iqxpDODPVd7Oi97fU4kQUti DBY/3F4sDlvDktqYJXL44Dsj/f0spkFKItuj7mf9abuHC/MpUKBAgQIFPggKzAlwQMNk/pqF2Zmq jjHOIO4TwnoJ5WB/CvwjzheESjAnJ6CBS6CJywVl5dZegkSQKYKLWahiK4IuSPtc/gPiA9fX4D5U Fi9BG6SMB72j6A8XiqtLuQqGs3WK5GJVlJFc/0U37zBsQZk9qAFCHyjnBWwwCNtA2AjqwsI4wyqo IA6c60v5sIgfCcWS4IALADI+1NXV1+L/hoa6+np6X1tLqAbjF5rLCDUjl+gOHdy+ZlyfsZy6+CON XMPwLhPXQR1xOcHB5c+wEpS5hGvYyZDod8y0s6vrKiKWWts62jtGhkckRSu5HnCBPRmOJmPBmqU8 X9Dm1CTZqZDJFJ60/kAAHiswH6F37BPjZNgnj0bNkBQENKmDRjVFkEKc85KoIA7drUaPrBS3IC3E kVYe/atwDsIEKLuKTEdSkRBQAFmIVhMdkZGNPRuIEEIWiY6GUMTjNGP60UgU+WUqKyt8Xh+WG9Iq icC0ERgLIPql0Ai2KIl+HG4pSWa4OZ3a1DyimeD1Mz423tfbh20jKJh2MjJ7JOKo+4qQayQIoaQq OfRNbWkUNp6YOH/+HORjWP8oxanPj+ngVy6wbO7p7obYGwgG6+pqvB4PaDM2PoEdmNv2tK3JiRlU KSstQ/qQSCjU3tGJHsVHieXswlGgQIECBQp8yiggnDHHH6dZN4i5sPjC8gQjDuSRmsETmbODksKL Wp5tyIrR3r5l3doryPjQ1o4QP5JqqJB9KhxDoQ/F/sRDkyCMTKaktHTLFnjdbcWBN9u2bcObjZs2 KV+MtEqhBVYEewg5fbCfq0S1zLYGYLtgeuzbmkTwoRaHwlKH+I/kDpqvYrY40W6Dto5UGCPHjh5F PZEVq9aAW+3evRtMDSPFVS7EN5JJhpjYlSuXXn/9tRdffPGVV155/bXX4YYA04eeTI04PvNpFvOI 94nnCDEjq+XypcuDA0N1tXWbNm5Eiqu+vl54CCqhjJcAgMngYP9PfvxjOHU2NTeJxyu6bmxs3HXL rSWlxQcPHnjqqafOnjsP/12KYrWYR4YGr15p9RWVrt+wce2qZeHQxHunzxKYlJPiyOEFawXHBZvd QUGqnGGdhBk43gaL161b27JsKUwMP/vpz1577XUQGiRH+ioSNLgGHEmzzLbZcAaRQOxNPDnuBUwf NgB8xlDJagDJlAwPKKsrJ9EFsnAs45C4AfsTmOyhA+/At+WHP/xhd09PdU3tqtWr4RfMbZIgAeaL 1YRcBBmgceHC2267Ddlb3n7rrSeffKqtrV0Tb0iWJs5NDsIkheJy5UzLshulNjOZ773/gfrGRgxe CXBcWm6OO9m4UQrvCxQoUKBAgU8nBa4ryswJcPBDHNXDMi7Y36k8GDtwUAVY5rWSQBRG5xTOUbSD 5krpQCnElA3mqCWP8h0ua8ZlyfjsyYA9VuRIFDtiQXvMb0v6bCmvLWs3I7cHVXdFFoE0CrWbnGCj SBSBgYPFIQyUI2NYQ6a6nRLGRi4bwEGQHwR9MB4vHIU0X3BkTn/KRWLBl6goKb+osin9Zdxbwlnx D9cWgaUdDWbDoWhPT19jY1NFRfWCBQv7+5B6DPIBZUSX4AhdLmEfEuIurMRSrVPyEdBqVuErxMUK 4wS7hDwkmTVwOsffKhyGxRN2PSBBggwVOEt0fuajyOYOYzuLFuoS8hcFZWDV4BlQ0jMQn6IgJHda FjYN8r0FY+X0F1m4XKBoPGv00OxtIDMYLYKE0SSEt2FEqXS1dXR2DHQPTIxNwtsAiTPQMWxM4Ovw usCSA4RgtZ+8VmAySphScVNiAvEPUwmb1VFRWlbi9yfDU1NjwyYTLC5pR8ZqgycBCtOidyuinGH+ SaMGnc1eVFq+0ImC8PGYPQ2b2DihWRaPLxBEdk63w1IR9CH7epT8fjJ2E9YVoRwoPg+WD/afwqaA 4QK70YpE91TYhEQXKrRGeeyJIFDi4cxjy0TTcdQ8sdlc/praUps1Vey0ONMxxhQsSbuzahGSedX7 nenI5FgsHIa3R7A0iIIjoVAkND5pA2kiiVjabXeVllcUI2FMNDllc2Zj0fEMyrOZHRUVdcDUnA4Y mbCTyDOC7EBkYkpw7RerCbVg2FeIwAYqbYtA31T3mRPvvvHK7rf2vPXm3pMnzyVQfI8qDmoSLBXO pfQgllRsbGS0e2ASSUMqysoQMIUtBvnGnY7FkBAl4Qhbg0uaKpEtZGRkKhTB1gFRGEyE8w7WDrei 1VJUVLmgqs6LHGW9vf1j4XjWFovhVGworKqC5LQ7Qu6LwqtAgQIFChT4xFCAFU+V/Yr8FzV0g9Vw 8HcupsYig8gFOIUKfvLPuA75j1AgY9xkRyoDWxYFVbLj6XjrUF9rR/ftt97+ULHt329Z8c7VgXMh MC7wqNSU1dGPbGNZuzXrBBuF3o6IFGDvXFUWHCIRQ27wOFWx5ygVRKtEJDcHeD1wf7ZhkEYejaFi GiEjYg0Co4e+TI587JzK5hLm6vQxjezjXD9FMzNoUfrkTUluCyQVqRBHC3wiLQFHypmasEZ6h3su HOoaG7QVjY8mzpy6OoXEUAAFsnav3T0emhyLTCYyCD0ZP3fuvVdfefn1F18/9MaR1osdcUAroBt4 K0lR8HlgwcKaRvAp/F+AzpDXiw35uFJdHT0DXSMum3PFsqWN9bVDA70d3V1pO1Jf28m/0oIKZgic DHVd7tr9i91JhyluB7lBcwsiNyGWIKfWe8f3Hzp6rKt/IoFZmzNOU9w63NXa2nPFstizYOWW+nHL 2PH973UlHBVIeEbl0+B4ackMh0amElMZh3fJqs0LKoL1PpMfog3VabPbvMVBv98ZGe67dOHQO+9e Ptcai2L1EbkDAGsilvSh7FjNgkaSChOYaBKZwiDwWVPwmTRDckG2MbivltctaVi4pKTEt2bZgnLT pCk0eGUyPGF3kmEH64TsXnQR/FPZvofysRZP2cLVjfV15Y60G7+k08jHQWVvQb4sRKzkVNKbsaG0 Sx2QMGs84UimkE41Y3NMDvaeObT/3WOnugcn4+S6mp6ITIxFxlNWa2XDsobmZcg1n06F3faQ1QyR LBWKh5//4csdp3sTnpIv/ta/rSv2u+JTSEFHRetpJygHZ7IVItmXen1qjBki/X64r2sYDq+rPs37 hJuYyKzu5vPusHBigQKffgrMcltNm3RemdilvlyZWFbXTS6LDVW9oEuDjatICrIc0EsQcYILgCpA N8XZVguSYoAbUiIJhtmh8sGXYfnqVZu3bdu4Zcu6HdvW3rJrzZq1a1paFjU3o5qlCblHIxFog3DO hORBRmnx42AHEM4qCg6jfEaMdb8pGhbpDKzWgcEBFK/H2KCEEwBASLg5DpdMRLGSu6qqpKpNWzlw KOQeLoJIMeJ0ia6JblE3BHVVWJ2npI+cWBQ4DWYEySYMe7hyOkBspB2enVR+hTNlqHyiei96AC2C WeAdgAuJWORcYEHGL66QkoVFfwJVW1CNbQxl78eQGxRmfDQVDAalR/wYj8cY3WDnBRqjlGrJpRoj LwUuPQpdvaqmEhQb6+1HCpCi2lpUTomP9MO5wFFcHSwptSYmR4b6x6MZk92NnGSlQX91bW3TIqpt UhIMTCKSOJqyOx3VtVWYzFhfL2WJt7ohkDU01lnt1snBQWSpgGUEc0gTfGTzIyGn055OxsaG+4dH x7NWOyWgJTBEpZ/Ae8hG0TRysjpLvfbi4mAd8oguWlxZWQUfkMlICEVXK8vKFtTW1i9oLAqWInHG YE/n8Nh41hFADRdPNoZsnUMJGwq11JW5EJXU1z+JOjZlVaVYpfD4WGhiIonYFRNI6kapEYBVY319 mIfT7w8GiqrLK2A18gZKQclkZBRJVSDmLGxurgr6I6GJ8TCQIXvA60Tpk0hocqi/bzIUB7wGCdPh dZQEg6jW1tTU1Ly4GSGy7T0jSEca9FiAO9Q0LUFYi9cOdC8xODQZiSUBHZFVh6RADjhizJCCZLFQ 9D0tJVU1tiF1BlKwULQI5BK2IaHYm8kfDOJlTsZDgDemEFnkKENdFWw6m61neBR7jKR0JCg1mUpL S+2I8TGb2i5fhvsJx+KaU1lbsKS81OeMTY0iuTpV4qsohVzmLwrA4FNfX4+UK/39/eiVdyCV+Pn0 P/cKMyxQoECBTykFpj/BDCnpxPpNqaM50RU70rHtnqAC0pOE/aMEtwPZQ7OJhShtTsEnJpfXV7Vi LTz3UkN9eEovWLkaz25/PGRCKg2Pp2dg8FLKHrKRuyhaAquF2MDOIMrNQZwr2IwBdRjxK4St4OPQ 0BBYP5XN4gOSBufYygIKQRBrb29PT3dPVxeyPHUjKhYSBZ7V4tiIJzYQEogBYtswTll/z54WUKnt NQ1V6zavjIxPntt3aHRqqi2aLi0pPvXGTxEsM2qp2HXr7Q3u2MUzp050IUumf3G1r6W5bseu2x96 +NHPf+7Bpvra9u7+oYlEWVXJum2rkOX98sHDJAxY4EJouuP+HS636/LBI0N9A2Ho7mZLOO1wuP3N tWVlftfk2MB77x44fb4taS0qqSxdvn4V+M7AmSNX27rCjqr2jvb165ZCiHLHx/fv3dMb961Ys7G5 0rV25dK1W25rWtJS6jb1tZ4/e7lrDMKR1RosL0cJ1cxU76lTZ48ePYfo04jDd/c9d9eaJo4cOnSi N1ZUVrm00rtiSfOuux9ctXZjRcCUDI+cuNB3qWuyoaZ4zfK6mtoFmzfdsmL1ytKKokQ0fnL/kbGJ ieKWpUgBtn1J09133nHbnXciO1V/KL1q3cbl5d7+1gtHr/YOJ231pd51i+u37Lj11nseXtRUH5/o 3r//0MkzXRAOdtyzA7z78t4DA339RcvWL2lZ4Yp0nDp2OGopeeRXH/vqr37h8w/ed//Dj27ctrO6 zBMZ7Tx+/NyZc912t7N6ycIFdbW3tbQ88OADO26/de++fROmIrioLCqzrlu9fNWW2xc0Lylzpjsu nz12uS9q8S+oDKxsqkJ1mAcfefSeu+8tKylr7WzfcPt2GG+Ovn7o0MFDO25ZQxnKslY40YRgbiQP VXFfnfUwujV9ct/rHsQf9rPswybRTUxEAI4Pe2CF9gsU+ORSYJbHAgISjN/O4sEhJmiJH4CsQA4C 4LXK9YEdK1BrVDJTABSgdAgUryJQMrgvsj5kHbaJYkf1Levu+oN/ufN//+riR25xr23MLizNlnuy bpO5xGVaUOJe3bD4kVt3/d6v3/sf/reGWzdGyjwxhyXhtCbM0OUY3SDklkYih4gmLKtwgAsFEBD0 4Xa56QsWAqBOknrN7oEyC/3yGTk4yEMR3ibICsaOEnQ5wjH9fr8IEJCQgHRAc6Z0GxZ4YSSAU0B2 kcFA+ECCMEwYXUoKD6XUa6RFI1BrcSFCE2DwYVrSDKJRsv9IfE0gULRgAVTQhgVQxBsXNiDQpbGx rq5OBgB8AWPjMARyceVkHHMxM6qvilp2TsrlkA1bMjEbaepOZD81W+Nw6EhGUWQ0Y3XFLR7kaJjs RUaty91DmA7SbQBXyiAJOWJkseYUr5rKwP0jlbWjzj2aRXguwnzhWZPMmGELgrsCpDysYXx8Ijox bEpPTU6MDo7CaOOyZt1Ws4sL+aZTZkuK3HLIxcKcjXS0nj7d3t2DCmroA+G4yZDJFB0bGb98sQeV UEMpUyyVGBvrRnL0y71DWeTitEQtpmjE6g6bnI5UxIPfM7Zk1klOCvYEAUokyaIplAomPxasti2T MGdTJocN+UYuXGy/1NrTOxntnQyPxcYjmWgKtfkA8IyNxcPRiVBkPBIHRjQxPjKGKjImy+hkYngs SV46NhR4Hb1y4Wp7a9dUHLk7XHD3nYpFbdlE+6WzZ672do1G4S8am0T+ThhLyHkIxiWK/sk4MAqG 13ihee54af4RYlskT4+k2ZZAdVgzKGqjIsgwJWXNDjZJkgew2RybGEM21rjDZg/6SwLebAr+HmSy G+zuhrkQOwB54MbC0ThZBW3Y6hibPROxkBeL32rzOBy2NDLmIH+922VCcJnb43R7sW4S1/1hiwmF 9gsUKFCgQIEPlQLsl6Gbbti/Mf8b3edRrNxwQQQT4gwc5PUGj4SI3dlhs56JJq5YvCMOnzubqLCm lo5eqek54w2P2Ub6a0Y6l8SH4XwJLOSwyf+6qXTU5kdGJzs4QiJNNc4RtEJOrOKQwQnGOQSFKt1T LXkaFLw5JsYnYCkBY4GSDKQD0a84ETwdoZ1r1qxZvx4Krzo2bNi4ePFiXAvOhmBGFAiD4GEMFM1N kh0+Sfqi2SWy1gjCKB3g/xn7uM0aMpv7Tx78h//3vzz39rmQrRb+EfbkZNIEuausyDxxfveTP3rq Z3tOD4zBs8JiDyeTIxFktICZIGbJJL1J5K5wJGzuKJwvM1FLOmJFuGTalbAFJk2ulAk8y+o02VpP n2/vuBizTF7p6Lh4achshkNjBOe7UgkziuClgxmT35EdNEW7f/Tky7EELi8KZb2jnVd2P/ujc21D Ce+CBfWNFW5r/+D41aFkGL4ftvjoUO+l02fh/zEyltl74FTC4kiarJ5E3BuPR83FUWtZsTm275nH /+mZl98+3X3+ylB7+/DkJLK+mR3piGWs9d3DR154p33SVFTTUF5bW54Mhzrbrg4mpsLW1HPfe+LK u6fHsvZUoCKERcva4EzhQRCQxT1uDUBC6Tu17yc/+cmLJ9uHIQElhzs7Lv7oZ2/8/PX9FqTKsqas SZvH7All7VGby52JeNNTSbM3Yg1i4Tsunu3q7grDQcMUd4T7O85e+tlPDry5+5jFYx4dH37liZda T3cMuzyTvkA4EkIm8tGOE2/87B8v9o1nS5qaF9SV2NOdfeNXhzOWVLL3xO6fPvPMK6e6+hMwENqx qWKTQx5rxhfP+iHUmMNDfVd+9OyR0Vj55lt21S6sJ6cc8syd0//6Q70BC40XKFCgQIECnwgK5Ok8 D1euwaAFFCAnP5O50hNorl+AUJF4OCIhFZLwgoI2xUWDC3OQmRp/3Q4qiepyLF++vOXBW/0NlXYU /rJBWyaoWcz6CpEUl0swTIrvyKSm4pGegWPPv4FMXVlwoXQ6gaqxiOZADCwLEbiOcmBI3WnO6QAe 7/R6TG5Ha2dH39QY2kbmTJwGNRLyxEi5FZVBUlDNla8DJ2mgP+T+IAsjVWUhRni9npKSUhEgJMxE 3khYiiStgFYJuIFxCmVRwffIQwqTC3Wq1eCUltlMDh8QMr8g1zdcVKg78pulTiHxwJcBSAr3o+Jr pDsx10jxFBQrgUgEUnCq0dwyyRQkJoVDXEirhm8iyzvwcwQRKGl52uTEeY4M8ociFNVLIIwpQYCP BSk8gVbRVZBpzFmqo0bOL2ZrymLjxCIUdouEnugUyj/7+gKsgIuq1OKl4KA4fFL9waVN1VVlvu7O 7o6rbchPisgSMGaaBMcCYcEJC6NB2MmfFiwZMSdABTi5FzJhoPg7vA/wr4W8EtApuibpE34NJB8i x2omg7IvcajwZuABIfLpQbgIF1XFgTxeQFtSVnsaniOEHiTJFRkuP5iFwwtBk3p2OFatWoE1Guk7 c+nC+bipFJYP0AShJEmzOwXJBJgOEq9S0VaSFhBZQ765lGiVasiRvwPwHpKQvZBQ48kELY/FCieU RdW+WGjszJWu0amojYAGUFHgjGscnJQdC0FVYnmfsJhOsVK4jzJxOwRNmzuB5KrZpDUTwV63W5Gk zJSxUkZ9OKpgJA5LHNlLELmDRigtHE8AhLMBAcI5NnvcakduMxTYxQrQPoCjE9+vvOEL8tAn4plc GGSBAgUKXJcCzD5JUFEJp6Q4Kx6SVC+MnSuFV9AfqXlPH0gtBGeGkaIqMr49PdVcVV4eH0UTCImk 5yUYFDFr8ndL28kL44chf3faHnEH4d8IhoMCsWCIxcWB4uISzarCHnwq5xLJJpCGcCGKbYGfwntR OLtYR8rKSpG/nOdGHJ8fy0rkkAnjks7OTpysV1szEIJmLIGtkCOIgRO3RuNpM7AB2B5gpbBaosQd KB0VZLNJk8dstZUnR6FFh4BaWBGZ4UibbRTOCXaciSOoM5F1xMw+sAvwcORR9cHuYTJPmTxEW0rW afJFEQGZjVoROpxGWfmq2ubHvrJr9YrqPS+9tvel1yNpa9TqRXGypN3izKTKYiFII2NON6UvsZZg dqXJPrCkkLncBBcYc4z8fYmlIvwECUDBU81Jiz1ltqesXqc54U0Nwg00ZQ4gGAcYBBV9iw2Bz40h F5zHS9VpwJStgbvueeCR2xYmRi/++Ln9R0/1ZJ2uGJJzmNOeNGwAoEocwoIdM81kJqxApoDLRAlm QnxtJhMxB7JWtz89YUuGwmYnEAwE4UBiQQEUDABClI3FgFTWS3lbHCRzliHsNZsZ8xRDIPCm+6zZ eMxcljIhY2sKMamQZ0BuTAryExYgbnXi8gR+hSwDQmazntQUFm7KVkwbC7ngsXgQfSnVWRwBuAmT PU5QiiVtg3CWdZKdKeNE+JMpG3M7MGBfjMx5U84SrL0/1Qtixmw+uHCQ93Sec891b5lP3gm6x/SH N3RO1vahHzc6EfY++9BHVeigQIFPGQXe2L3XOKO8e+iRCgI4oNvRQYXkTXVFZXUVVVnEF0ZjlJRJ GDL+xdOVHt+UPYsYtRu1L+zpgMvpci17+NbNO7b6SoMouaHABI6AVdEixDHVe6il4AN0OCBYpMNj k4feOXzp2Tdi0YhpKkpVV7jKLGfhkKQGkq9CSTY2l9PksvcNDXaODpI+ziIDfsNwRsuRWNyRRCgA ISlcJVSiPAwAhyiYJPJYLR6PB2IHAlJYOgE7IZmJ5otol3gCgSSITyFFV8uywboipZtCUVJUXYEk QYqoZIei5xJl2+QLx+HBQUlJOBCXp0pv4IzKVVrAesV5VQdNaKCw26AOC0J5kR4MnzlRaO5Q7YjX ClGS64pQBCYDKCSlUcIqUxYSHvqClwMaJHwJCVIIvDI7cAlK11AArMqUyUgPqs1ZoCZzphUCgdKY lOQAhZ8LMnBB5UcjSOdQVl21oKK0yON227NTY0NXO3qHJwGjWF3+YHNjo08qvJqSRAKq7WHqbr0y MjqaJIADHXI4D4uSqAuPccA9AUY19IItJY4PnMuVESJBsxBbQRYrwnCUDwsLhJSLBNIqpxmTSt+c ZTNrd7saliwp8vuc8TDG4PfA48R0/N2TMKalbKgIQ+exYEAjkQzt6Boj5TylFLLNJWMoKQbtGaZA 2BRYunRZZTHgmAw2NerboZrM1UuXOnoHEwhVJniDqKaBLzP5ErcCiY73HO0iDp5i1I1IQNnrzfCw oM1HZAbBEUDDyVYg4SXY3Zr8lai6IaVlMVNTlKqV/qciKvgOqAfRi/ASyWwr8r0QnVg4eRnxD5+a AF3jbVF4X6BAgQKfLQoIwMEPPTmQ7JxyklNxdy4aJfyagzrpYchpqClFF56DNmIeWUsyjkwPm13p EpejITyIpzDcENDmqNMPWeKAs6x1YKjf5s7YXeBXlJGMUnXhSYwMCBkkey4qClKYKneABA30kGUR KRZLDg0Ngn1DomBxSZJrUP1XjKeoKADzBtstOLyXJRrigCwzIKqF0Q02FOQfWrSK8QfKQ8EtMA+z UD5LE7AOMrJgPHj2A9/OIp6SOoJgQ/XmOBc15WOiinMAcshYxcOQdNqQ55jRkmuiZP+iDFxm87Cl eNutd96+tqm+LFDrM3ecO/HMK7vPtlHwIzsrAoInX147CSzgYizWoJgY5aniuEjIi8gVRWHGtGaM NxFz4mUhSxOl0sIA0Iik8aQsW5xmG8YRs2XQ4vvCr35lR0s9XCXh2kK2JUf2wO5Xn31lX98YTDNW ymMF8whzWEnyCasBxEJEVpO0QMIbrb5aC+H7NAj2g6D1kfT3LEbQCEAbogBFSGcBOiD42hbFe+K5 4NSYBmVMR28sh5Ckw0nRIHDiWkSV8jzZgMEyGrg6SKSkRF2u0Dg4J5WRxPt6MLLkjCF5CWYhIgh7 SJOsgFFZJcWbGJD4MOrDYu36bD0LCrMtUKBAgQIFTKa39uwzkiEvB8cyL+XgELsHV343lXj9qD2O TOLwpOBYVvqPHqYU/afsI5R/GnkXkfPCbX/kkUeW3L7FVwJ0Q2AFtpyI9USe3qxf4oAkMtDVe3rP gf6eHldxwOP32j2uytrqBnvgypXLFsrDlUYsDKMDwikIddCHToILGKnDjroUY2GUO8k94/FTsgj+ HFZwWdWvzgY4gQU3oqQKLo+ShWso/ELBkiUgBWANzuMkYVRUBZ4UrJeySqwwc1ayISbA2QTJpcBy UEcUkAAn4oaYBUwEB6cXFURHUUsYD77ETwBvKA0DJB14v7CbBr5B3g0k5MBg1HwgGwnMIH3zyLUl 0mnJi0YTo0XjHGx4T2KJAEvkb0NrRjxeIAbJtMpShAgTQha+kLEizmfCyjCjJtw9GbXiWXOguKSm rMTrsiNnWW9XJ8I84OwK2crl8TU1NgY8HmThdLvxwoH8Jk5k/oiEphB/wZ2wqYtFG0hhHEwkcieN hCEGSaKC08RhRLF8Hqt+EDGRxJamxEPkgdN+wwxtDkdRWanf5w3YsTEt0fDklcuXhgbHYVWjPGqM CEhAkSj9PHehCDclvfLup39Zcoib3CVlZSUBh8tlR0a3RDzW3dXdPzAYQ4FkksYwDcnfqW90fZ/K G1lBFRbOJ1L0lfxG8Iq4N0nmdIp1oUKGsgggP/xnWEyXcdEUICwylXjV+EqiBAFbkvmDd5vsVJmK GhvfwIWjQIECBQoU+BRRgHgxH+LaSXG1DDTIIfKGFj3IaQtEBYQnnd2RiscsY4OozlqcCONc6KYw MAwkUij2fjhsmjLbUk4P1FPi/8wjiCVwnQ3EqIqLJfkn8lMXAgO+HBtD4OMkBgL/QcE7iIXywU4Z WS6oFWeJQtRakiKQbAtXIRUX6fow5ksK83w1VQB0mak+OXnWIwko1xNjY4no8sRJGeAmzZ84Lbl7 KE8WYWyCzEjmMknoJOYHYRLUC9tFyE8E34Qs3hVrN25e0VhW5Oq+eHbfa6+cu9oZY2VeUAs2tZBg wR1L75QMnFk9V6Ej6UMdjCEI0yMRgM5SnFhGxggFXY6DTCMhi3vRspblDZWVZcVFAXc0Mnn0wL53 9u7tG5pIW4AikUzBMimHC3NjJOJQTlaimti/ZBSS0p5MdPwlD4LGKXxSpsBCFn3k4GOmLH3B4+GW +V/llcwmJjKQQMCgBgg4EuBGrTsbTkRwY0Kpr3kn8mfaVyI98P+8Iiy5KYMcfQOciG0aZNThDaD5 svJWkG/0Q9sehX8LFChQoECBzxAFUDvSOFtRftTxhcq1BFqzbIAfwCyXlNeUBYKpKGIrVd0yeuhD cQSrJu2cKnZYkafB53J63YsevuXu++81IRmjUrNUs6x5yWNY07CypsGu3uNv7Bm50Ia8CcUrmx/4 8hc5ZbYpOx55/ZVftL28Pzw2YYomkLAhxUnHKeEomdhJN5RnOSqEW73u0dDExb4u1oiJe4rcMF7p sDntKRvZwSWaQ8MFVLkwHo1SmPWQXQYoYBtnZgSFET4PVAjXWPdEF5uY/WucipJkEIZArFByj1Fy BZh0NI8Pbf6irvNoyFqPTKhShoz5MRt5EOXBriJkAVGaKXE64yoJEZkhKraoeW1o9Ma/MHvgr1TZ ENYtTFZwA6RfhVclvWMfBYYYKD5ENStePCR8yU6g8QA6wHnwXkXCTCdSZUKoofrAcSwOxa+QUGFD 9gzgKrgKQSl0sAST5KJ6UMnpCx4h1WqhsYmlheemedaI4KBXdtUnIlIT+0go4Y7yugtLV0ISSTWw sOCA8w45FnFfySTFOkHwI38S9Ew+LSRvgTKyVwSyg+DAhXXY1kQoiJJJaADkAYzsqy54+LJQSKXn KEU+1TNmaYUnoEZhXKjp73OrSJVptAP+HyQcqZwdLOlhQIJqybrx8pGYSf9QuBb8SHj38haQVWLE BJY4vEBl5YQlV+S6utbgCr8VKFCgQIECnwQKCLvUNToK65C6Zly3nj04BE/nQ9gc8RR6VnOBUXlq wisDQQGIx0wm8K2TrPVpyCBUYowTeYVsXgrmsDF0Tp6FxOUYc2ZgnSu7iVLJfIF/oecyuUHgYEdE 5fMqI9H1TzJ7CNfVpkFCAEkvLNwQVoJgTz1Pah7715tSb3gujHqTiYCvZ4O/YjHENriSmlg22AeA iZJrlGbG/F6YLHsx2BB4Qe4K5LMglgjUnCkqLgm4kSc7m4hGQ5MTCfjYIriTBBdyRBRPTHHXEOuW EjkE5ZEU8SQCCKjCUpbwdFBR0qVp0AHCPoRe9IeHmjDbUZA+4EH6WDB+xI2mosiKjgQiSQzXxkV1 RLok7knMUvFPqmqCRsgVln4F92RcgMilNgSDL/wF94Y/koib/DcowRwzX3VXkCBL0AhLCEQwJUIJ TsQ7S+RN+Y8RitzlTHg2GdE+5CaJuZOHC28qEYYwGFwEkYV+ZvEEsiDTlSxMmhswD1UTbdXoCv8U KFCgQIECn20KvL3vHSMB8jw4lvuqRN2VxyeOykCx2+5Mo5wVIiM1iJueu/wwJsUeCAcc9j2upS3L t371c97iIl25kvP5mW+aHBnvaW3vutrW09411NePwM/I8Oi5d08kh1EoJI68mOs3bjQ5WSd32Utr KuPtA+NjY5kYQiKV+ylLAqLiarwZjMZug545FJoQgEOXaWJeuESgNhmzdIN4wAx0mrigpA6BGCAf IUuYFHIjqUkEESUqiYlBBiKiDL1R3rFpOKBSmjG+lkQECXKRM4We2iU0AyENvoSirKrK0YWU8YGA AGNY4CzijdCVVXGZjkFh1kgunFXXk9W0ldGGyZKjJMtnWj9sQJAxqqv5H+13xKVKYjXUP2NWzQo5 N4YsFREgYfE41UxD5Tyk8qKgWRI7JBkKLwjzc1LDmT8LIRhXADnEfMOihU5oPoMHR5YRTYjUN7EM m5pXNiDUUINXTTyWoN4xSAyA0A7aILSa8ODAByvbWVgsldZ5XNQ9mUlo1Rgpk17wL9yfxVsHh0xd OZWocUgLsy+VPlT9Td6elMs4QIa7IglTxkWuqRr+RYAiyUuyFjQFBXCovShXYgYUFzSt/ZkDKHxT oECBAgUKfDIpIBaB3NhzwAG9Q7ESSnuRe3prTIY5iJjLBRamk2E2SVqRudoxZXWG7a6wzRmyuxIO vDxZq4MDJIkZKrlIs/ozisEPZI050UOXv2RrB/lkMh8nnEUe4TiRk4sTixGuwnxHVH3mROzNIYcw s2usjvBBVorlcsEHGIDhPnSmpvrCZ4JjmLHJH+0QbwPqlVsTpIZzZuMdl9plIAYYUDIWHh8fhWtq KBJH7gxO3iVIk1wjvIk5kxqdzJN/ln5lntqseSmEcdE7Yn2i2AvAwSxVTA2YWBzFz1BoDqXmxsYn J6YwBHLuJb9Inq0uGFLnKgc+ASqCOsjgyNSmT1wNksegizeqJe6YrhSAQ8kYyumSwoJkxjxInr7M TM2VoRz1k/B2obWIH/KLUEWIQcE1Qh1qQmil4VNMGLoQqUe4KUZD1Nn60KT9wlGgQIECBQp8pinQ 3tllnH8eE320Yi0esinxJmRcfnXNwiKXJxmJosqGMn6wrkhc2gLXDdRLc9o8TlNj2a//y98s3bSY eAupimQaJz4HxDyZ6r3Yeu7Ye6M9A9lYEk9yODuUlpdX1dUMDw+fOHnC6nYu3rnx3oceRLZo6I3w hEDXYyevPvnd78ev9ianommUC+cYGX6sqyc/cUNgKx5XOJV4r7uVWKTkGmDWNlGBYmbuhI2SX7Af ISu3ArNrsxe+rAQFpS8yB2HDi2AZ2rk5KvH5OeFAZ2MapycHV5ZpdAOO6obPZMJp4R8s4ij+yENh qEAkA1JVKSdlPnKhLxyzUz5R7EAU4MmT4S9FNBHGPG2o0p4SGnKkUM3JySyKGdgwKdzCwKVTkUfU mZQxgnJ84msMWOQsylfPjXBflF2VgCKCDySwmMcmQpDAFcTvWcgQ6wpZdPg0OmQiCvChxeEBCKjC v+swjGYVYacLFk2IjJBwqFmB50i+weioD0UgWU61F5jqNBp9W1ADmripC3P62FjyUNRQHq48puse mgA0bQVkN9BLveMZyLwEq4LbDI+XQqf1vcFrI0YoBYGI+U6hN9cdTeGEAgUKFChQ4JNBAUYSWO3k MmtkYSBLBDtxGD049NkI+C78kB/u9BzlB6w82fHiaEfVruGRzjnI0Srr+DrvU0KDqPHak1yxK+Hg AmpIrTR9GOIoykyExsyCgEEYYW5nlEa0k40cXGPBMhO5grklWxjQNDM77larHyfihwgDzMwMI9LG RvkmOD6U+Tixz6wVSVeJTJzIg0NXOFMFjV3xXbyRBFjidUKtM29Wyj+1bXQeJOcSEVXUcigNnr7h +A5KtsEjJUGO4RU5+HsaF0+No09YyWd5TpsXyzQ0U+aC4ooiYokgJVxzRBNhhOWLRUyCaPg3Xg5u hDcHObSSJ4Xqgq8W4YzjXIzzFGxFyUU4h3tnRxglvYjjhRqVDEj+8BjIrUWCh2SeGhWVMKCEHzUF JZvLuWIwmn4YNt3MHwvfFCjwKaSA0aT3KZxeYUrzpsCevfuN5+Z7cHir8LxUrJGB4uqiUhcKVSDX ALNk4U1sqqBUUojoQKCp0+9p3LFu7W27TC6OwtQ0UFx/9b2z3ZevOtKW3qsdA1c60hORVCiSmoqG xichi9TV1y9oWdK0fEnzupXegI9yKjKjwWb1+ItQGT7UOZCKxki/5vopJBYomYR7AYpgRx7RbN/k qIFpEHtPeO3ICZJmBiuYgsYLtTmwjqwfLGyIACCegUasYRYWkk9tGbWe/UA1ZuxAvuLgUI5kkQHp f7Wfjf/yAPMGaehUH5LGWfPGmOP6s+wKTUYyXqG9134THq9xUOKi6iDwIQeaaHxd6nUI05YoEsV3 WbjiXzSxi6VKzvSmLtDwCe5NOtVGM02ykw50xZ3NSvId1crRxC5BB7gJFioguCka0UaQq+Vn7WuZ qDiYGOqMaJPT03Tk0VKnlN6UIvosFJ91EaR5EYqYOCye8r2lpoJfWbLk5KvUhtBDaCuOvupL40ZW M9GEtevu3fmNt3BWgQIFChQo8DGggHou6wo+MwWVeVz+5RwceRWj6EGrs1INlBCkXDECQuDpUkn1 pbwy5TNXrOcYAe0nwb+N9Wn5m9zBJ6tGxMGThRc5QeBzfseMUXs7H9rmGLQ6m5iESqzB8gLp3iqK IXeGwb1T6fAz2QLHlKgTicVwzm8F3zCUwHanHDxCfJt5t5qIQZpSPh1CWf1QITMCETBiwv0pNsgc XMEkzApnXMjYBQEczA2ZOermKp0zqqvEJUPLciX+FHKFCCMMcAi4oMQVdmGhkeWAFZFzNJyIh60h IfoYFE/WZIo8cU3WV/ARSXnCbWiXyFB5Z05b+dxnGrPQSxdb5HP+a5adY+D/004ufCxQ4NNIgdw9 8mmc3fRbvjDHOSnQcY0cHF+sXAd+haLxeIwiahE8ekPDEr/NEZsKI+uAUkvFbZ7RDcAbNre9rK76 rv/zt+oXNZuoTIR2xE2XT7x39q0D0YnJDXfeGk7Fh/sG3C63w+aIR2OjQ8PjI6M+j6c8WGJ1O8pX L1qyfg1qqRBHIeHABNyit7Xj9f/x+EBrVzaMDCAU7UC2FPEKEN6I7B8ed9ycOdp+UdgPQQdsNpmq dNtdzoRdJQBjTkNXim+DdijezBxEFx3oy3xcwcBwFINUinY+Y5HTjFr5TMYzO+I+C4PKfUVmDRmg iEQzDuGg3LcqkDFTfLlmD7P9qPXEjedNSjF5DUYQHiw2FjpEThDZxvBWspPrP2gjNDTNF+itaFjG vAaumL7sCjGg6Y0psEO1o2xB+gj1LpUNTJ2Wk2yUCDzHqhonSz3eAOFzVOKhKtnOQEB+qyhm2FpC UyUUzb4faHcymDPTf2de5CycVKBAgQIFCnw8KWAAOAQbYBCCc3AgjJCSZqWCwaBub9Ae9YZHM4MM 4gdiZHPadHMPVeEjWpgqyw65ElTy45xPfE2XljokOUsFfzRKFNdqZPoKaHEL6hoaAT3sVZskIjBz 4L/XY0YyTZ2bk3+GAUMXKAE/S/YHYq3wMtAbp07FA9MwlVxrBr1fn4K4umjsmCqqGLg98W2VnFQw JwNnU8El0iavvsxTzVU7VVi+hvozB1f+lUITYaUiJ8kfXbbRdwGboLRDARyGNVBz1REJob1GQ+MO 00mXwzW0jvOmpsY0h3ihj1VGpYZtGNAc2+8GxBBjY4X3BQp8YilgBCI/sZMoDPwDoMC+/dfIwcFV VLBX8IiEZwSeqHXF5XaTOYmIS046wGxCkmlyXk271e51LVy+ePXDd1gdec4gY629B159a+QieW2U NtXVtiyuXtpUs7S5elFj2YLaktpqFFidGBzuOH1hsK9/LDJVXV3tKQ1oj3HyynMHfEPn2saGhpHQ ASVjNS8ODZVgJ0Orw4aYlq7RIRqW+BkwG0j4UELDlkZiS6NyLmx0NhoaEY25vCY0/jhLA4yJzGNt 2N5BdJ33SwvyvTYykjNPXUPkmsf4cqeQHKFbDfKu5K913w1dQtKNGHknswikhBrZOny5oem8XvK/ 150crgdfinsO9aO8dXgM0lj+Mdt36mTjuXSa8vzQmpqVetpMtB/nswfUuXkjUWIZu3NwQIoihMzI 0LpGIKOUNNfI8qGdG1r9wskFChQoUKDAx5ACotoaGZ5S8QXsYH8Lj8et8RqZQe5hq/gvNSGqqa7n C6vKQx8M05cONThAGs0ZRfJ5nngI8MHgiD4G9SXjEUaBQc6fx2t2RVjDsa+hJl9jIWdhJUbeJKxQ iCgIBR05XOOmWJ7G44zD0gEHo+iRey8ui9NHppNWrYganpymu4eIbDBNHDB81rmqcVupbaOEilwL bGjKbZy5iZ5H2NyWMH4tstR17zLNy+S6JxZOKFDgM0qB699Fn1HCfOam3dk1dw6OL1SsBT24HqyJ glKyps1Ny5xZSywURuJqUWwJ5Qa0gUIqdqvV5fDVlt310AMtX743p4ixD8bhH/z85OF3I9FoU1Pz mvt31axY7HA7FbHRfMaUCEV6z10+/daBK1euoLDomo3rt//Wr+S4KG/Yi8/ufuuFVyY7+jKROMJk YKBhb09mVjjBanF4PVm75Z3LZ4T5UQIFvjBU7YF3yb2PPuAP+KXTXCIp7VbQvB5IptGtMWz/V1fM dJjgDJTKaCKtan/n1Jyn768bvRFpMHNJXWqcBs59o62LXKD+n+1WmKNBhT3ovyrJzyDt0DdG4xWf gT/5/rOzdKkkqHlx/pmXazJkDqWaL0nUwupN6pCwbK28Q99Cs389GyGnf8dEV4urVoGWmS2L+sbK l8lYvsz9OH1iuc96jNAccJ4+lmlNzEdYnZWc87lwPkTJv+Pms3K5nueFMNKe5C2vXaf1qPc1bSqG 768xybyR5t2t8xwV3yxGCs1Ymbl7n9Wxa7bTZ6WV/uXs1DY8DzV3JTVM/dGnPmvGTxrODPLOZ/E/ +nPms8E++lEVerw2BYjPq6cnlzKhglapFKWVprKt0UgkfPr0mUceedjlcnNCJRYWjEutbhh8lUMZ ZneOnG0g5D9wnY2j3wKGYA11S2j86QbvEe2GUgEaM5nJjW5lg1jBzyuNPRtYw8yHGlNMmBMjBjfa qWHY0ww2+sNkzsec+IvMyfC1HwzX6wEs/MA38NRrba/5cDJD4pU5m6Xh5txajT3OdyS5a2QPF44C BQoUmJMCeaHuBTp9hinwb3/n301/3uqfP1+5liM06AukAwWWsHlRiyNrjk2FVAVO5hXsu2Ezo8q7 x1m0qPax3/qN4OblbBRhBTZlmhgefe3rj4/1DqRKvbc8dP+SrasdATKqqEPjU6lwrO3o2Td/9oJ5 cCJQXvrAH/+7orJi4p6ccwnH5LHLT3/vB6Pn2kyROKqNUjEXlSKDgxEsZofXjSqzBy6dkZalsjqO UJUHGVC/+Z1v1dbXaVZwZs8GFqk5kdJXbJ5R3ok0CS40rgWcGuIvuCK6HtmiKfCSOWx2JmT89uYE Al2Bmc21RHF9vXf2YbixfiQYdY47Yi4mrfRwvkqXPISA8nfmhXp4CNF6VmHFYGrjNF03ztb1JdNp NT9iiAxBJkBFh3zpLc/BJ28LzUE2fafPuRREpTlWiurEaYJwzmNWPHhVWZwZ3fImnm0wcy/tLJdc FxCZY0XmR+Tr0ipfpL6eGsEEnKa0X3/HyN0kVYr4rdzpqmv2AVPjNH6f50mT3696VMmdYGhHn+01 PML0c6aBFNMxCwKVc1O7zsnc6EwxetowtI+y82e/zWVC4hZFszNgfnIJQeDaQWWbOeMg6410hZD3 Oqv+kfw861aaFRj6SIZT6OTmKaClb1BPO0SkoAob0A0gG1NTk1NTU+PjY3/3d9/8zne+U1xcrJUv UVnTSbSQ+1RZ+HWAI+8hcPOD+9CuNN6tNIWZkPv1n3z5g5v5qNfuB2G7s90dLEEp8r1P/8Cc0m6A C65NvrlkhtmvYooZuKfhrLm4FXdwY8+rAsDxoW35QsMFCtwIBd4X3nojHRXO/XhToChYbBxgHmN8 pGINia38naS72LKoxZ7ORqfCnMJCCQdw30AdNIvTavY4S1Y0/vYf/B/mBWUQIuNdQ9293U6ny2l3 7fvhs0M9fVXrlu38/IPljdVIIKqzjhyDyZjGuof2PfdS58ETTp9nw798dP2WTcRjxBEDf9pHv/t3 fz908mI2HDMCHOJ9CETC6fWYnPYDF0/L2JD4VOYzCYDDbvvm439fW1+rSQN5AIdI7ezWShw7Bf8U 8WTg5OdWsZRI3jEDz2O5PQdw6KoQNzUno9VJrGrc38j+MESKqsvy+xHgMicuEBGMucvn6Cu/kTyA I/8nA7hjaIqjlahIsNK7qO6MLk+IVEEJzPN17hsCOHhV5qs3017QRicih0HvMhinVM5O9viUtKiG QUojuQuvAa/kRQ/nFOL89mQcBmpqJh25wOjJYiQ5LeUMNFoXy1UZmpl6o+GS3MnqpphjZ2qX8LbX x64ppfr0rQZP7ryMazllgVdagwjmodNOH6HIzQaRe/qCzqPNG7mp8hEKo4Ste3Jxc/lCvsj9hrHL gPMgJ1lxjZr5/96Y6Gycj764hmAv9bvCWI33pran2bNc39I8llmi8+eCI/PoqelXusKgms0nkL6l VWa9G1uSD/dsNVLNa+/D7azQ+odJAcXs5OYSgAMHfDdCoUkcADi+9a2/F4BDhkEBEYLQGR7HfG+o bSy7wojWzQeU/DDnOFfbeYxeP0kDHm5gRMxmZjl/GtebKQzIhbMyx/kQTVuC2aGHa0zgWg4Rc1LL 0IthJjqzm3mdcb5zPa+nXT6XkCL1bmcec1H+mot3w+S6ga1QOLVAgU8+BW7CGvrJn3RhBrNQIFAU NH6b97h+uHINcXr+joJZTaZti1bYUhkBOBS0D5meAA6b1Wk1eezBtc3/7v/6Q1OxKx6Jnvj+i2fP nHEH/dt27uy+0nbm9Om1D96++tZt3uIAZAyVLdNYPCxjik1FW0+dvfDKXqvTUb5rzfZbd7HGIGUl TKax5ON/+T8Gj57JTkVT8QQ8OFArNjd6i9mlARzkd0KxM0q7n6gxeHCoC6YBHCThiEyTTCbGxsbH UdgllYTWjoRlyFWK3oV1qSxh3Ij2NRs2NUWGFcScM+o0khvpexMqTkaVCM0xS6MWzn4U0wGO+Xhw 5D8OjO4YeWnDtbxfNKe8km9Zs81mD/j9weJij9tlHAMncQd1BOAwMmZJUSZky4MSDBQzCnCSVv26 x/QG86U9qptH/XIzaS4Qa88gf24WRWS1LBs0fNFe5wlwzBiTJnMzOqBng+f5crtqExglHrpE+1WT s3mkEggu14lvteTFF/oDbuDDsB9k6FqCuWnkxY+qyp5h0DIeDa2g1c8XnKlP6odT9toZ4QPJiICG 9bQoj6cc0a63uPoIckq1jARrxPZ+AdqMCyprlDffeW2KGSt0jS9kDNdtFmieTgdBe6nuMQMcuXuc l0H7LJRR05mJgM6zX1lZjVDU40zROb8cI/eqUt9gkRm6pcepuqHMhhKMc/tbzSSYWguNUDPF9xzA cSPk/0jPNepgBQ+Oj5T0H1hnec+q9AyAY2Ji/Jvf/Nbjjz+OVKPSZywah9xAD8lsFgVW7HY9F7r2 4J0Bf3xgg/2AG8p/TmuN4+a+0Rx7VNHdwF3nUg/ym1VJRuVxp99KN3UfqZJzsijzIdKceME1XBQt uaxw8zD60CiMg5mLpNdoSicppqRVt50+uXmOxHiZJHwtHAUKFCgwFwUKAEdhbwgF5gtwkAdH1rSt ucUOgCMEgENXogjgsNltFofN5LYXr1/8O3/8X7Jey/jgyPf+/Z+AQ6StlmXLly9rbNq3b9+mR+9d smW90+cmgIMldfKN0DkalIFEJjY8Pnr8Irwm0k3lCxY1maj+uqZpTpke/+9/MXjkjCkED45EKpnk bKMsseMci5k8OBy2gxcRogLzfM7BfBIAh93+d9/5+zoKUZGJa4ou904e1FDYkHI9mRweHr7a2jo2 Ok4xOcrLmlgdV04T1UJ08umHTER+nx+b1hvJ6USGpmf5VfPgYG4reqk+FKUOylWGBufDDTWHLubo eQCHoSXMeXYPDhAFYqLf529YsKC+vs7psEtsR45GbL4QxqwJCqymzQA4NGQhP0yGG5oL4OBV0fZA bl1l4EROo5ndzL4kSkvO2kAzK7na5zLmyriV0GachBoZ92ZYXQK/tNPUfHlSLHuScStv2EQXfE17 OovYLTm0nSjZPVSWeHFKoo8McAiyQW8VZWSzsS0SJ84FcKge9E2FNyiUy2uRm2iW4s3QOK2OJDBT WjhTSnYZdYwTslmBVKQ/QxSX/iFPTOarldqghqJIK6dxM8ac8NwZgZ80XwnMluUlEZH1dAipeQ3O bnhUWX6n36fGm9boVC3Ykiy78rqgD7R8xmHLFlB7w0LkEtxORV+Iv4csnIB8vGJGwEO/MecHcMx8 AujVCqgvWUpN1s/d+EawSRsJrTwrPhgyBkdVEmin0QjlASG3i2wLY79GmmnE4POkuNRsAId+98jO zKe63kbhTYEC75sChr1Fuy6dguGD8m9EI9Gp0CSCVMbgwcEABzw4iIlbzRPjkzhDIs78fr/H4xGn rTkcEd73ED/EBuRGm37QLT/7L3MORZ5U6mE297X5zTLfmvXxcDNTvrERz2ntuAbAYSiJMh+ZaHro 3xwDvAYFjCSdU3q5cQJqheNvhsqFawoU+CxQ4EYfgJ8Fmnw253gtgENCVFLMDdKcg2NbU4sjlY2G wyIOiCSM+BSb3Y4KJia3o2Ttkn/zf/9RNmCOTIZf+H/+ZnBw0OJyrVu/vtjpOnLo8Mov3LVi52ZP wKtUCaWAsF7B79PR5HBbd/fB9ywOu7dlwdK1KwnggL7DYzBPZB//7385cPi0KQQxBtnEkuZkGhZp MVlA4KYcHHbbEeTggB8qX0IlYMzmySo3cnD83bf/FwCOXA3yfE0Vc0GKMhh8Ll26BIyjoaGxiJ1b WIyX2BXWXMxU0oxVvtmNDRK2P/evuW1muJ5VI+2Pdu1M9UapNKRYkcJCJ6AMrshmBoUtxzP1gPn5 bG4tSJ7VFtH41PQ10SerFDrte8XzKRwpFh8YGIDLzOLFS6oqK5G+ntrgCHy5GKdas2RCSXF0ksx9 pvmCLcx4WaFKs/TE+pgRZZkxE7E+aZZtwBVKtWSNXA7eBcpErsEKRDrY7jSxhVU2faj5UgthMjxU JQcan57K3VnCm4RqQjZS3Dl9Bl8EEIGvZy0966UxWRJEAdI2Z5Fx9ElpeBD9yxuRL9L1bHVjTLef CzUUQiJzV7Z7s2i/glOkCS8wp81RGo7JJmZ9Hd/ByEFMJh1BUVZy/sim2APEKtCEwZ8i3wSYI6QR j6CmMmxGM/Mq8F81QbUWrDjTd+jZxrc9rwsTEK4rWYV3zpUkglvl+wfAE28z3VFseho8o/Xeyust 7lEZvrVBJVo8rq3AaAnuekVUnZA8SdoXKtZMnJCZvHhm4mxsYvEYolHxKnAT0wcvd4HQQcFXfIn0 ntu62jc4iys1qtuHnoBqa9F3/L2drwN58XiQnYABkQeOmWA1es89MNwmL743TZY4P7rkV/ors5Z7 Q9uB/HzQrMQyeN7YulrFl6udiW1vfI7dmBojpCscBQpclwISYUrpReP4j3JwhDhGZWwMISoK4AB/ x2kOB7KFKc6A82HVUDll5meUuO5ICicUKFCgQIECBQoUKFCgwC+dAtcHOOCIToomeXBktyxcTgBH JKJUSpZdjQBH6arm3/6P/95U60cx+uF9Z/bt3+crLtmyecveZ3/e09m58I6tm++7o7iyTPPc0MRm kcLTpqmB8SNv7j750m54eaz+wj233nsnZetgMZ8ScQxEH/+rvxk8es4UZoAjmUTQLXQtDeAw2T1u s8N29PI5dt9gpYUl6slqzsHx7f+FJKMk22hidl4ULsT/TKarq/vUqVMNDfVFRcU2G8AVUiopuwT0 wEwatXAxEFZkp1km1TpyKIsS6Q3m39wqX8MpOveT2JPyD/mMKrikO5C2TMqnQBukyyiAQyZGOpd+ 9XxCYfO7ygcUjAMxxJGK+VYu5JyH5nAk3NnRGSwOrlu7jgAO0IkM/2Lo5X3CwECKzlUIx2z+mUJY 7Dm21c8S2zL9ljHayYkm2qBoYMouzW4+/INZGlTaPzw4DHvBgHXIWwVV8dkyVAkPkTwsQhgN4BDl VjYUUUa0QCwPAS70AXWW+VL6CRl2ASskZfE0OuK0HElzqA0NRRRMNVRJ7qimSf9gljMUft2IZ7Bo UVf4yOdqxn+aVtYcJzu+qLiaVwYtERNTOuBQGdpnSUluKgCHWgpWbllnMLpFCAmJKOo0bkcCImQV +C97EeAfcRSXdeK/GIke9oIgEOpXAA7e9qx7a11oHci/nCtHWtO2nhqsEZky3hfSlORhkcaJ/gKV qCVTBRhUBxoQgUGKtwlPR/YANZJG7h4z7laai9CEdwE3qMAzta7Sl3ZdnkVUKJMHeQh1ZEyKXATG 8FuhCT3deCnxO0BGvgPpZ/qeoBl2vePT5Bf25lAn4BN2guwBtRUF4DCgRLIt1CNXH7wAHFLOQoaW VZEvBHQKefQ2tY/X+neenurGJm78QZfzq5/PkArnfPwpAMBCSzIaRYZRHAJwGHNwJJNJLr5GjAks 3moFDil5cLXn2cd/noURFihQoECBAgUKFChQoMA1KeAPFBl/z4Up4ttl3ioSVXMKqbm6qATiNJJf sMyuLqTcksjDabPirzfoX7tqpaWyCEqvd0HV8ls3N29aNRiZurTncHwSqUFjNfULAhUlJruouaI9 aUJxMjN2tffUm3tMoyGvy7324TuDJcXUj+gfZlO8vf+9Q0fCA6OmJEWTIDsGnC5EC+EmzPAigZ2y b3SYVAOxI3LjCb8dcTQPPvJwoAgDy418GmUg94yNjfb29i5Y0Gi3k50HgS1mQjUYL8lmIQ2RMs/Z PfA9/keWD+MBaYm+YVXOOv1HPhGX8Qu/0gnUinZoP9FnaZd/pe7IG4CI7ACaBP3FxgZmGgsGhG9s 3BgfFlvuyvyx3cAnfSQqzkfEP/RmHK5xMrDum+02x8T4OIhbV1dHZnDSlJgQtH7YV1gPDoXgZBP5 i6BpYQzUILiIXqzbWVS2h5xLqdL3eFnZbYd1dkJYJNIEZwKEkhAoakDri1RkghBYd5byq+yYgC44 WIqhqdn8btTY2H1AuXmI9pU2Q7mlTkhrJA2P077QbEWhJdgNdEgzhiCWeNw25EySTZksKU6HgIao EdYP8V7lE9XJwTtYoxX1SmOA8wWjD3QJ0sNInM/0g/Rr1HdGy3a0lrEQ5UFWVj2peXTK3ycBlvHE OC8uSfrcpQIV0YmQUQMu2LNCbiteX3FZYSIIBpE3FuqB6a2UafpMq8bADlEIGBhr2jpaQ1SksWFB +UKFZYiCTfOmr3jZaFS63p0/ezRLHg4UpIbNYIInCK2HYEDiPyJPixzZQEc0yovI3hE8Ko0UgqSQ JxFGixMA+Apsim8JJ8rV2hFipHAW47FMIEbDhGZ4zyRW6IROGWlKDll6cfth9IGIpfzFeIfQdLBY vPMy6MuUsapNTtirGQ8FWmUms+BZvNt5q9NasJeKyvYidwHdm9QLEZMCWGiIuu+MbBbqjdEx3gtC Pw25ESLKw1zbqmoz870+OxA8c8NO+0Y9cW7kn+u2WTjhU08BiAQZkgxQJhY4BirFUrbRI0eOfv7z jyDdhtz1lF5rcjISicRiMTBMp9NZgDY+9RujMMECBQoUKFCgQIHPGgX+7M//3DjlWYITdT2AZHPO zqUEAvYfUK8MfiK7SAKhCn391KLYCEkhMMEhorSyAhrw8OBg13unpwaGssAmdLmehfpMKh0aHO5+ 73R/bx+8MMqqKhubFnIWSB4e64JDAwOJWAzXoi8S11VUgNIOJBxDtxermAEtcEDTHTRFQvseY5bc oprNkIEL7pSAG2XYIfHebrNz5IGavrSP3wlVIOCD+9ekfyHRNPnc+I0ODwkB1bDoesNBWhKUZsY4 CGdhpEWDPATSwPfiQa6069zVCklhpXuu13QFgtGk62gVApRom4bnrTqn/aCUNe1fXXaUkYsSrdZt xq2mVCj+nhVgg/X/Ovclr6Dhf+10XXPMpyvTkJZD9H2lTJICJ6UE5ZA9YvirRi4bBosj0Ur8UqvP WqwsiKy2dCRUMqXisfDkJGnfKnpGLYzaZuTvQW4vub1tIAHrvapV3mizr5OBToJVsLap3yzKVpnD Ya6x2FoPjDXwhfqUqGUAGnnHdVYo/2dNkRekQtsVPEx+ERGZ+jmdX34SpwpZVnWhtGzYV/TcQbHI aCQGXccAaOYQDeP5NDVAkuSKo1UBUjek2jy8QWjNZNDqHhetXrtdpk1evs71Ivc4n56rnUTPU9ku 1zpyE8vNUJAE3lRMD/X8IeCC14qpYXhEasSU/aP/zHZsjICaUfdabi00+mu96r4g2lSNi69lopFZ 0y90H/GtpD3Bb2h7FE4uUGC+FDDePLy75blBW91YCUU+4lVVXdXc3IxQykWLFiPzqO7NMe2ZcJ3b svBzgQK/JArM98YonFegQIECBQoUKGCgwGwABxuOlRKh/aOpejn9D0ZiayqTGp1qO3WO9RA5lY2m DsuKe3ela4udMfO5Xxy4uPd4qG8iFU6l4+lMLJOOphITiZELvcdfePPEa3ucKVOswrfi3lsEIuFw fLaHZrLdF66mR0PWNKzOGbwsrOekkBeATOWSJ5Kqu8AKKVfRhTx40ZWUlsfjYvs1GS7FJYNVGHKJ F6M+hc9rqAcEIEsmZU7DaQTwTpZsRKQ8pBHwm8mkEklkNEulkwBokOEMOUoRN0OuJQBw2L9EXupg ZIYOnIHgXyQRwRXwRWF3FHrPEcH0FX+glzpgSKeJpeFcm8jge/yfSSdMmQSKvJCjP3WXwu8Q4KgP wFAp+mjGCyfP+kom09Ne1CxNEI0ogjI1ci/EnegvCr1gkzd9A3LgQloDrJnEIOh7iozJbMjNpLK2 DHxQtIN0MPqBIqCwEDZT2pZN2jJJK6iJKZhsaVQ4MTsyZgQv0OUzxQl2GsD44KqAZLOgA0W1YLGw /rRHxHMBsSAa3sA980hAGAt86NPWLDRgW9rqIocbdo6wZWASp2bYIYP12txfhVOIrGzLpG2plCWV wICtKQyXnAUylN2C7foWa9qEkiNwH1DhUslYfOj8xZ99+/HBSCpideN2we6zpDPoEX3AZwHbDqZz gCaCllEz8NTRQjVA1iStTzZpoRc2EoZBvgqYq+EQ6qIN9ppBy1GLKeEANel0AjvgeGKykiMDoWMZ qzmN3qy8v2ihZbrolf0U2JuG15JuF+opjaVB3/gWl+F7bHX2B6CABLpfyW9E3XrKLYNaQCgQZsZ+ AeQgwd4l/EI/7EFAOT1oGiAaUDzk++BYIKICYj046gK0oQ8W8psh3ZkQPaIW37k63MPPAGs8awkf fffkiy/ta23vypgTrLxjDLM83IRcfF+meR2TBD4BSxR0gucCf5ukyZ7CoFhjtwNPUNE7lqTVhBcr VLJngPxZKcsJPZ2ArcgGxy6gjUATJohDobZoSh4+gq5oGAujA+yMIS9yMbIidQm9cClTgOFM5KrN 2q0I7ck48eL0odlUNoE7HsuD5ZO7nx6UIC09GgnNU9mKaJEYoqOFTGTMsXg8k4jjEenGiz2oKDGB 7H4BemlParePBDjhxprmPCSn4NZNw1UJ7kogmzxXZfXnpr/+TDA+HG5UfZjZSOGbzwIFjECbwpo1 WI1KHdFB3kx0W7HzJFJ0hMPhUGgKf8BxhUQanHc9dD+vs8KHAgV+CRT4LNzUhTkWKFCgQIECHzgF 5tQB2EeA00+wGqQforuLko5/4fZ55cqVqcnQtJE1rFy5bNUqj88LPRWBr32tHWcOH2s9c7HnStvF E6feevb5Hz/++MEDB6Fc+/y+lWvWLFy/llrgUH1xrY5MRa5euYqoWnQmVhcll+T8u+kdfpvJc2Qw 2qjpQjHUK81EbONiymebPCw9EOpFpabJ8YsVD5bgoehJWQn2qyDtlK7XFRbuR13JhNFaoMb4vQhU ysyvKCXN5xmZdRpSuVs27cuA0YbYSaUTGjZJctS4PiPjZGfdJRwHw84n2ovFP5q/uBEwHKMhLDKP 3PesEWovmbyawBxTEAqnkkidQvq8hN4YZ6t5JyDL/fjVq1eHR0aEIPqMeHWud+in5GjJ2m8+CbBX aQ+YTENDA+fPX4DPsuBW6rjmXYWR21EziLQ+KiyMrWKAoWaYubXFJcJmswMD/ecvnAOOZJwU75Zr dYmTAaP19fWdO3s+ySOXQ269ufRA2YPaXxoppHlKzAsMLgVtnXYUFHlgQfhGHckU7l+858XiPthL S+4Lgo0IgiP3KW385GsBXwmxlKodoLvATIeGcmsnmoZxzqRCA2/hJwllCqQDw5JNN4066kKBIPVp GlujZDrd3e1t7dBjeKzXWVg1Mp4mRkBlGDCrRALd88TIBwbjovyF/D1GqIbKTxsKNeNDkYz2RRo7 PRHD/1g6mgvF0wksASRilkldc8/N+JEhEJoVk5FvKz5klRNxIp1+EY+Mx8YjRAaltta29tY2eWjh NTI69l//6599+9vfxkANXc25KdXDi54+irKaWwp91dra3tnZKU1d73b9IH+/MQoWzv40UoCTQamJ yf0ofEmfKzYokmFjf+Job2+fmJgwnDaNI30aCVSYU4ECBQoUKFCgQIECn0kK5GkdUkVFDioTi6wc 1Q1euyMTo+yerKCTrAu5ANZgygNht1lRKbaqYt1jD225+26Thy9k6QKWQugFe59/eXxweNuKjZeO n7585Lg9mUlZzTghacn4yos3b9u2cv0amLAtVSVI/5VGKQAYXqUuZNJ07I09R3/0/FjPQCaaRC04 +D+wFZtzH5CbCEy8NovHGUsnz3S3sVTDQAZL6RMoE+uwS5JRcgXhGHeFVpCUT3IQgwUZyD1nzpxZ sWKF5FrHxKCrONJhnJwwBchjQNIZsL5KpnRynnBnTS528uYqEyYkj6QEAOhXGY1VtQjWhTj/n2Ab bG7Ciy27KoidPE6MGy8HAhDGkbGx2kLmWYAFJjus1TZ4cWQocSdGC1QmTe4n8EFI6ReKfpicruMr u/dsm1zGlYe/IL0qzuT6J6oAh5ZsgedKE8P4LFCcnE77ps0boBnS9JXaixkmoEm7B7v/8A//sPyh 33vgoTtrLQkbkYuaZZM+WdnQkDM+dvytF1890b7onl+/dUtLMBmmxlWNBtLJpX4HKEAHXy4pHrTc HOwwoqJGeGTklEFnYeHoLE5mmYbHhcnkDw++/NQTb3a7H/xn/2zN4hKnBQk0JQWkuD/kcm7QIDnG IMm+D85UHNN1RYf3737zqf0XOgZGnMl0dVnF1vvvWbdja2XA68gm4OJDLkLkCEIZLJAbJhENnd7/ 6pM//sm/+qv/VVpaWhRP0M0GJwby0yDMi7eB2o5S6kJSKNiy4cTImVffOvzaJcd//P3fq/dM0Xis DnITIiM5RqaHcqn1lEWXPWDLxKf6Wl96/e3Xjl0ITYZKi0ruuufuWz/3BZR2roxcevp7333u3f6p eNaZDgU8rsaFK3buum3pquXugM9hTtuzSbLHZ1P2VLTrxDv/+OSzxTu//JVfeaQqE8bU3BlgCG3/ 5W/2fvFXvrprU4PHRdVIaOtwlhVJfIvdCDcTLC7tUSIjrY4lg1XAEBO0uCmKeHJmJqZGhl/Yf3zv oXdHB/pxRaCqaf22O27fsbahyocW4FLFNKG8sLiCdxctryuNio/ZhE2cCXg7mQC4JH/y5JtdHSP3 3LNrzdqltHiSFtVwaDcI2s4iiQ0QgUBmMhkJv7j3+Ft7Dwz3tfq9jpXbH9x61+eaa53O7PCR/Sef +eFLY5Pj8NhxOZ21VdUbN29dfcdDxUG/LxHhftmnxjSRTEZ/8N0Xjh46GU6FsOt8Xv/i5qU7brlr xerNDiceb3FaHbh40CxowFIGBV42OFLwTyMvJDg6wU0iRc8b+NxQ8hosMfxa6MlFHhGcpINu9kzS GW57+7VX/+LF4/jGlo3zrVtcVVX/r3/ry4sXL+BcMNiH5CDCGW2SV8+1vvHsW4Gy4Bd+88uA6nBv jo9PPPmd56qrqx595B6Hw65uLp6OeL7IM4pvdRok35JI14v9yf4p2Ix4WNMtNgD850//5KmFCxc/ /OgdwWK/ZMmRMShfoGnLUPhYoMAHRwHwHUCQOCIR4Hhh4BdIMvrNb37re9/7LsrEytZFRXMJscRt KHCq9D8DSP3ghlVoqUCBAgUKFChQoECBAgU+WgpMq6IypweHyAScg2NOQ4dIDJMTk3t3v22anNQn In4LTof1jgfu/8KXvhSZmOjr6hT7s5iOiwJFy1taYDf9xje+8Q//8L+OHj7MVlOxOPIxHjq4b//Y 6Bibn8l8quRs1q2ldgCJKOiI5RXNAD07LXENCsHCgNPW1tbR0TExPpETcRgQEbBDfFPERA4d4C// 8hvPPPPM8NAwG7w5fiSVHh0ZffZnz/7gBz9obWsVK6q6jH/lP/nBJjCAaxZ/ilJRB+zqZOnlT2xj pxe9p++oXgzZtDHgJ5988k//9E//7z/+4z//8z//4Y9+ePnyZViVKdo+g1gLtncTBVS/1BxZ3MnV QpmwDf/IyZr3TZ6nhrhr6OZ0mi7ibnjYythPngBqnGTl1pImMOU1czn3lVsA6HQqhIZWTzPd6n4o 1B17CZFPgZyhYTJUxUYWRbtK/WvYA7lv9C91vw3aljxTHh0dIAddwGgFb2lOzCiLfS1vCnU5YUmZ zP6397zw/AvlFeVf+cpX/vnXvrZx0ybAFjYrwlLQHc0956TAni8Mr6gWcrhVPvAkyTJm7FpK9okh YzlJ+2X3B7znmc6yw41kR0fwxz5/7lxba+s999zztX/xtaamphdffGnvvr1YUGAXKKdYFCx+7LHH fvff/e6jjz6KqgJPPPHEU08/3d3dLZuGQzY4kCKbhXPN/v3vvPram9gL2K/k+w39XLDOacut7iid 5PpnfcC5xwguHerr+9Y3/+7NN99atKj5137tq7/+2GNr1qzV8wLOehvrNKQ3BjpwLBfRUbLV8LVq 38/+OOBAGznrzFnAm2dWr1kDQq1du/bY8WN7974zMRHCcsO3xePx3nvfvb/3e7/32GO/3rSw6dVX X/3z//bf2tq7cJ8ZFpQ6C4fCCxc2fvWxr/7u//67Dz30MDSup5/+8Ztv7U7x4wGrbMhiowYlmKDx oHXU9oJxnfXZqiQXFERittkdv/Ebv/kHf/AHv4///v1/+I3f/M2q6mp9J6gYGqYDPXXhbUf+O1Q/ AkdRUdG//tf/6vOf/zzhHXQ759+5c1FtxvcSb4O9YbxPFfXn3UjhxAIFPgwKyM7HX3BS3MuCg+BQ DmsfRpeFNgsUKFCgQIECBQoUKFDg40GBvCoqLZ4qCNaIgSeti+pRZIMev9PhMCHKQMorCNjBYeRU YYNfFPgfSzljmZqNK3AlMkVARbJxvEHWYbV47MGGqtLmeldNqb2u1NNYXbasadnmde6g79D+g+b+ ydRUdDA0uWnzVpODTPPkgmE2vfuDF9uPncmOhk1xZD2gHBwiu4ubAadhgFnTilcslRyLhEhVNuSC SPqoisoDDz9UFCwSOgf8gbKyMmikJSUlTpeTNV7YSk0TE1NDw8NlZeUoR4KOqVhB1uTMjE+MDxw6 dr67p7ds4XJ3cTX7MmScqfCV9w4dOnklbCmpqa2pKPHZzBl7JgYScD1LuATAuQNlTyLkTgILcQo+ F0Q7bzbpSMeTJk/S7LeaUjaYstnKnDTbI1YfYvyRioL83InE0DDD2Wz8wpkLzz3z04mkrXn5qpUt iyvKy5CQA14DpcUeG3KfEElQEgMGfYrrtyE+3pSxZeE3gYQWyPOAoAi4PlhcSD2RRhYPWF0xA2gy HKefRvKLlC0D2AgNObV4fXiLhCj8P+OwmqwxiwdZBDypSZyGdBMgV8zmSsArBo4jZJ3l9Btmy+T4 JKrP1NTU0qIpnYz+EajKGp544803fYs2L1vabO8//fMf/sP3fvzCsy+9+tprb16+0uYKVvjKa+zp 1MCVSweOnjj83pnXf/HGwRMX/MGS5jJzLDz28iu7H//O4z9/4bkTJ45bSxf5yiqD6ZFzB15/8qev PP3MSz97+a22/vHqYs9Y59knfvSjHz71k9dff/vchR6nL+iuLkeyjUByoLf90nee+PkPfvjEz1/d f+lq75raQNuViycvdh1858irr7196mxbSTBQVV5Mzgd6XIbys8n9Q54VtP8yb/5iXyRqevDLv756 7frF9TXLFi+sqypDuR5vKjTVffnVV1//7o9++vLLr50/e9nlDRZV1yXTmdGrZ8+eO7/p/ofdLndJ cniit/X7Tz//wyef/sUrv+jt6nWXL7AFq9zZkHms/eCBd7/3oxd+/MzP9x88mYhGm6o8V1q7Dhw/ 987et37xyt4jx86t3rzO4nTbkOmA9F1DQI7KZck5RITsNkdpzYJ1m3csX7piUX3NynLThRMHhqwL Vq9bWZwaPXn4aE+qdtsdd65asmBBQ93m1VVey+CxM21RS8nC+lqPg0mBGj7p5Hhvx8lTZ7yBos4r 5721y0ob6oLZocmJsdeOtresWdtc4TUnYy8889yPvveDF3/23NH9+8eTNkdVY2xscP9Pf7hn/8Gi pes9brsv2nb57Mn/59svFVXX15Z5sHdcptF0cvSfnjlwoXPq0S998c4771i6qAlDWbVs0fKm2pIA woES2Vis69zFZ57+8fef/PHrb+3r6gtXVDe4ityYvDXU/4//8LdPPP2Tl1586Z1jrVZ3eXGZy2JP nT/XHpqMNzY3VFSXMoFyLkuifnNKHgI1OFEn14G2WAKV1SvXbF6xYtWSxpLG2qLO4chEwrqooaoi 4LrcOtLak1i9fvPGDWvr6+qWLWtcsrj54qF3+y6eX7ZzVxZrkUWNVdx3CWTi2ftuu8VbvXnL+uVL mxc3FDcUp7sHx7pj3pYlDaXp3gvnTn3riZ8++eMfH3z7rZHhkbLF67NOV0lqoL/j/D/+8Nknnnr2 5y++feFSV3VlcVmxPx0O4RmDDf3UT549cOi9iYgLc7e74a5FWCC8n6zpkdYrl99tdz38+a+uXFBV U1FZVeEvLXb4bVF7Onzy2Omnn/jZT378zJuvvzE4MRGoq4+GQpeOvnP67IlX3t77+hu7h8eidXXN //DN73Z29q5cXpZOTT391PM/fvqnP3/x2V+88uLF820DPcO7337zqZ889eqre3t7p4pKKrzFRZZM cuDC8X/8+7958tmfvvr6G8cvDRRVNVSUOhKpzKG33rly/tTb+/a9+srro4lUsKq21J7uPv3uMz/5 Ce7KN98+1D8cLy6vchXhkaJKR89wL/t4MMPCKD5pFCAsW4B4NgkAvwCWcfTo0UceecTtRnHuPPBd 4lynwaOftBkXxlugQIECBQoUKFCgQIECs1BgWhWVPIBjuVYmlq6joAxTwOVx2R0qfya3JsEMUvWR 0AAy+MKvGi4SI6byYE1dLWqa4lLlQ8+ZA4Ed+P2BqrraBVARli9tWrqksr4unkh2X7qaGQtBF7GV Bzfu2M7BBOSbcejAYeQfnRgazYRjlBSSk6GzeVmF/gvSQZHwNmskHhuLhpBcQOYq/8Sgd1otDzzy sD8QUF/Bu5rdFNhYyQo4QRYAOCYI4CgtU14DrCPa0xPDQ4PvnrpKORvT1oqqGp/LilSVoeGe08eP tPZNmj3ltZVlNRVBAAqTowMHDx588RevHzx0+EpHj9vjChY54Ijx46d+3t7WWVNTjiAOWzpx/Ojh 3QeOm+2e4iJnV8flPXv2wcB75PjJgfFwkd9X5CRXfHKNIO0rBnzl+Z+95Pf773rg88uWt9RWl9ZU Vy1obCopKbNZ0+fPnf7Fq6/v3r332PGTXX0Dbqcj6HNFwqGTx468/PLL+w4ePnTo0LmLlzGGE4cO vo3zDh7p6umBaz0s5FgceEy0t13d8/Zbb76179jJM2PjY/6AH7poPDR25vSZ136xew8G9+5JaGLL 6sv279v3wiuv7du//8jJ05F4vCzgd9oA5YgybYHzDozANbW1AHF0gIOlSKK6NTLxxhtv+BZvWbq8 OdVzfs8br9QsWbNhy46aqurW1ta+4ZGi0vIKr2249UL3yOTyLbvuuvue1Ws2NDbU2mJDr7322r4D x2+55ZZNmzYMDg7uefdc06KWamfi4O7XOobCK9duWrNxc9OSpQ0VPp8tBUxkScvqqpr6zq7BK62t zS2LfR7HePuZxx9/fDRqv/VWhGCsq66uXVpX1HrxXP+U+dY77t25a9fK1WsaasrdTiqnIRvH6GfB +4PniQMxQRZz67nLba3tlU1LqmqwH+wOG5KZkDfR+GDv22/84nJb16oN25YuWz40OHz+wsW6hU1+ j2u07dy5Cxc23vcwKJ8dbP/ed749mbRv27GzeeHCc2fP9o+Hy6priq2xw2+9tOed4yVVTVu37VzY tLimMlgeyFxt7+oaS3/lS1/atH7rylVrKmtoi9pMSIopd0nehufblR1GcOshfAywk8NlszlQXzg1 3vPOgYMVq+5asaIpGB9+792jPcnStRvXVhTBxcric6SKA87L3VP946m6ytKKYp/UKkEY1GQfQIZL LZt3wt/qzYPHly5tqfVMTU6Mv3a4o2XlqkXVRUDCkOB1YePClpbl8O84eakt4/Qtq6ua6Lh8ob2r uLmluqzIOtl18uTpo+0huJOUuEhJt2fDg/19z798eFnLmm3bN5ZCNYcbDPL0WBFyhj2Fezx9+dz5 V557PhJLbN51W1V17bmL7ecvXFi2agnI6Ekjy0Zm2aq1S5Ys7eyfPHv+0oKG4pIS38XzXVMT8ebm hqrqMikLrD/81LIaHWXMnKwUOVcRZmf3oOCx0xqNR8bfPddpcpesbVkYcGavtva1d44vWdK8sLEa g3O5LF6vNxPNvPvu0YVr1hUFg/ZsggvrwEkjdeDIZbPNs3xZY1lJwGVJZCIjFzqGJ7JFK5prBi8f /cnPns94S3ft3FFZVHT4yJHWwYkVK9f4E4Pf/97jo3HbrltvX7t2S11tQ111ictpPfzO/gP79gIR 2LrzFrPVderMlWQyvnhxPbnVMDpjTYy0Xb5ypDV1+x13lftNtA8JTkZm51Rn+9XXXt/rcHh37NzZ sqKlqqEB8YOR8bHus2eLy8oe+JVfXQtsbmmLw+7c88Zej8ezYU1DLB599rlXS8vKtm3fhOpXrVe6 Ll+6WlZZun7DWq87eOlSRyQWblrciAeHKx11+7zL1q6vrW84fbH3/PnzO7csA233v3Ggrrb2rvvu 37R588LlywPFxe2nj+159cWM1bF5+y2BYNn5i62jYyNNixcAK6eEvvR0mOm1VODWBQrcMAWMAIeU iRWAA2ViAXAoZFNrlXkWu6cVALYbpnThggIFChQoUKBAgQIFPtYUuFaZWClEopACzkhA1hGV7cAo JpAWzp755P2cgSN9OBYdGj36g+cihy/aEhk71TVhPUxqmsB7wG1zBDzeYr+32Ocp9jgCrrLmmlX3 7PCtXli5uWXXQ/eYnBTcDe0mfOTCiR88P9k7kI0lKAyDgkCQaFEiy+kw6Hak0ZHjPQvNxqoERrd/ Ul4RojIygjSEOJB0A+En7A+S5+7PIAoKRiBuHYBNOhGJoALIqnWbxvr7x3p6rMkpe2by1OX+7mhZ bVVjtSVmiQ5lTKGh0YE9B08dP9tauWhRy/o1vtjQ/heeutQXjdvLyt3xodZ3xxAwAEeJRKyvszWG EH1n6mpb5+GDpyZDqeWr1y9tXBC5cvLEvtf7k5mozWXOosqG2RMN9Z89c2XC3Lzt/uqqEr/L5LZb kC7B73PY7EiNkgkESqC9bN2+qaW5Mtl3+tS7ezpj6eGEeah9KDGZXLNx69oNW2zR4cNvPDeUddSt 37FhSdVk67H9x852hrASiZ5LR/YcOdafLV65YU1Lg62r7cyeo6dD4bh1arD/6sXOkHnRhltv2bxm cUNlyuwqrqjftHHDLbt2Lil2dB9+43xra3/GFjM7eFEZURL3B5XXUVJjqDABIiWcZKi2BKACpJBw Llq2et3WXQ/esf7OluLw8GBH3zgqoVDWCZe/onH5ilUtaxdWVLoy4f6eU4cPrdp1z6a7Htq4cc3n H74/FAkBuYjHQolE1AQb8bpNm7esWLcYHhju4qq61es2bt646fZtG25bUxcb7WgdHh+NmU4e7Rkf tj3661/dfMdtd2xfs2vzcjeQJuwjb0nV0qWr1yxc2VxS7HdaskjnkBeoJXcBzPt4yQaGcmcy2Xfc tatuSf1Lz/3wu9/677946+2O0TDAhpQ5ceZyZ2tfYtnKjXfevv2O7evv3rgiGwkfvdCLfAxZC1x4 kHskhR11+ujZ8f7Ju+6+fyvSM9yycdva5sGhwc6+0ctXxi+cC1U1LLvr4bs371yzbdvSpUtroenb LQ6nt3pJy8b1q+tXLatwWeBIg9UHPqWK7+Y/ZgiuQwKIpDmJ24YiW+A0lBmdGu9/9lBnLLDo7q0L /eYo1goOP1Q7CNgEgguwG6xOX8UCIJOZ4WhoZJIcgSQRCO5FEMFmt9Qs2HzPfc3Z0Xd+8HfDcfuU Jci1RugBgCyhLcubNm9auX3z6jtv21oS9A/0DQOeqKj2WKyZK1f74U0UHY11XuqqqW0oKvJa04jn ATwWmRjpGEllSha3+IoCqBZCQCPNCn5MLif8lMbbLrVe6XbUb3nksdvu3HnPHZt/7bbGcPvBQ6d7 wya72e5as37TyvWbN2zd+fCt652hTkSNhVP2JHylAMRyoR3OHcEuaHwYQzCQ/SQj88byAovN2N2m tMecSEVMRw5eDIVjzUvqi0v8pANxZRmuOku1luAtZXXalzY7zanOq0MTIfJkoiQ4lMAlbYF/ljMZ NiVJv+romdpztPdq53B5iSuVSJ0+PWR3VH7+0S/u3LXjgbvW3nfH2uNHzvZ0DicTIay/p7xm0bqN a7esXrNpWWVxOjZ85sylS/bq5bvufXjLli137tzYUutov3R8IJKNmp0ca4XHHTBjWzrW962//uM/ +qP/8p//8I9+///607cOn4vBVWO8dyoUrqhtWrl+6+pN25cvXlrpcLgzdqutoqy8qWVVy8qVS5sq nJ7sOO1squATt2aj4YS9unHNuvVb77zzrrXLV5Z5AssXrdyx/Z777ti2ZqFtaOhqWygecrjcpWVr N2/bsHbbzi07H9m2YrL1vb5wImR1xi2BQHnT0uVLV61atrja5k92HH/vbMRet+WW+3bs2HrvbRs3 LSoa6Ll8aSgctVLxF07SQS+99JX+5mPNOQuD++RTwBhZ9smfTWEGBQoUKFCgQIECBQoUKDA7Ba5R RYUkYAnelpB7XVtgFw6yhijNAdhAMp2IxkZ7+n/6gyeP7j+QjKrk/ARAIAkFpfVjdw/OzAnJFnqI y+dZunb1fV/51TsffaR56SKBKo4fPIwWhrt64tFoOsFVMpFsgsqwkuvFtBlwEg78SrUJGQCZbpeR 4YnqXVpSXIejFllH64JFRaqoB/v6UyiN5OCQfzgcBiXlYFFe2Nwc8Pnbr14dGxkaHx3q7On3w87e 1Ay1OBkLI7a3r7+vq7t3ybLlm7ZsWbVmzY7N683pxKEjJ+Ipc9OCunhkEgUL4onUODCV8THEx8Ah BmkaU8lsC3SNVavXrlnd1FAzPNDXPzSMErpUjRYJDhLxge4uq8tXWlUHJxUQhko6UJ1YSu+BAZaW lC5evARJTNatWYUwifGx4aHxySQlPM0GvEXw+Fi5evXWTevikam6puYlK1dv3riusbayf3B4dDIS jUbarl5EHYjlq9avWrVqw9oVdbVV9NPoGCrjZlJJly+4fNWaFTBGN9RDu29YsHDZsuXLly3bvnG9 25IdGRmNoCyKtpAcyAGVW8Xwa4iRWin+qJaNsjdkobK73V5vkd9TVxF0WK3RKOAxPguLAHcDu90J tCGVwIQG+/re3nfg69/466//9//+3e8+jmQQI6MjVFIE6jnOomZcXhcqiWYQRvTyy6/87d/+7d/9 7d/s2/1GOhWPJpLheKKttau0tLKxudlfFHA57R63A049lLYF7g+I4oDDgJULkoobknbom0yCoRSC Q5vXUlld9eVf+8o/+8qXqivL9+1/5x/+8TsHDh+aCk0ODo9cbe3avXvP//irb3zjL77+0vPPYvwD Q2NKw5awLjiAXG0dHRn78Y9/8pff+Ku/+suvv7Pv7d6enmg03ts7FA6nqqrrKqor3T43XGlcLk6M SklEbHDEsNupEin8mNRo9VQlhu2t+SVxKVDxXjCbRocH3njt1fNXux78/K/WVJYQ2MS3MvaZFAsh 3ysATIjmQgVW5PCl5BravS3QALkzORBc8uh9d/e2Xn79rT3RBGWOkOI7cAk/eeLYD/7pe9/4xl8+ 9eSPWq/A14C2Iez/JaUlnZ390XAmMjox1D+0csUqm50gSB4ZnghJqlrkcPJU6KbD68TxEz/5yTPn zpwKT4wODg05/CV1TYvcblcg4G2sLSvy2s9dbAXcEI3F9uzd+z//5z/8xV/+5SsvPjc5MoDUMxQG Jne6wBkcgjLHQadwymBJAUO1cRLRyO43d585c2HlypVr1q52OFDJl/c4J2rhJwNdg/3jdOBfVFsB 1CTxQCpqDhvr4vkz3/n2t//sz/7sb//u74+8ewo36M7tW2Kx6ODgeEUFnB4avF5PsMizomUJnmo9 3X02p2PtujUXLl955tkXTp46iUTK2JBjI31DIyPH3jvzj49/7+tf//p3H//26RNHgVxMRmIIJVMz Qv1aLJs1u2vntvvuu/ee++67574H6hc02R32utrqsvLyo0ePP/f8C5evtmKlKe6OZoK4OTj14LBh c1GVZXaIoyLCVDobvj4weHu8Xl9psNiJ+9Bmd7m9gA+BAKLSTghZgVCNYnDwpZdf/pu//tu//qu/ 2b/7DaIaHm20Y6xm+MGQGwzSOQIaHh8dG8diPfX0M5jC33/zb48c3BMJT41PRVHwtqBhFiSRAgUK FChQoECBAgUKFChQoECBD5UCeQAHe0kopY41DxOSS3J6T12SV7qTaIVUB4KrZiJRA9JRmiKxwbau 40+8eOaplxOdg6Yo9HUOZIHZOQ2ZGoZs2I0pnoW1KLPL7w0uqCqqLndm7Mme4dNPv3zkR88PXGoz h+LZeAqgCV1CypiGbrAKQ7krsmZI6RCWYWJNcD1XlaxRQRqwyFOND3FJlaJx5JmKOqnw3kf5Fy7C KqE2aIX0XlLUkcSR6mVSVdckitTGMtaAw1u5YVl9tP/CUG/fpUudU4lUcX0tAuWtyGORDKeS42OQ 2y2+yoXLS7x+ZCtBTobaqiC0F+Qyq6ksg07d1TMYjmevDoQmsv6aUndJdiA8PtDe2/vOgQMv/Oyn L7708onzV0PxdHQyBO8V0ZkYtUlhgk5EJEAnTWNIVuTNQNkYWPEBrQBpOXrowM+ffemll948c7k7 krTC2QUVFmjGdqvTBRjBUVVeAmUja7VbXW6/x1Fe7DUj4WE8GQ3HJsZDfZ3th/e9/pOfPffMK++c vthBGtTUBCUb5Po4qBnhcSB3itmVGu+7dPyN197+2bMvv/r2vv7xqRgtNhGLsSBO7MixEUqv1DQw ydTC+4YtxbRVaNmg4VChCCQNcToJY8KgOekIDqq+qyEKKMtpdThWrN+6+ZY7t95618477//tx37l tnVLvU4HZwBhDRZJTzK24d5hpAA4d/ZKWcOStRu3Lm2sRyke/ATFPZPMACuAwwKjanIRp9DkChuE lzHuoN9donrx3Pgcfsl7+DWkAKzY3OVV9SvWrL/97nu/9uCOelPfwX0HT7VOheIuj7ds+aoNiKfY dMvtux546NEv/8o9G5p86TiFW2C+WBqzLRzNenzl67Zu3nLL9k233nXXw1967FfvX9/kM6Unk+aU 3WnH3gQtsIrk9ESeCKruj8niAKiD6iMYhfFZIA7YVMEENxS/yLKftUM7dyHz71D/K2+8d/bK8N33 3b1yzUpyQUE2FQtaoASZ5HgATAkggymWiQyPx8fjRU5rwMtQE1KqwiuBmqbBmEhvbWpZuOvO7Yff 2N1z/lISeRfgbZGaOnPwtZf2nBq2LGjZsGHVmvqSUi8ltjDbvJX11fUNqaGunstXr/Sn4ubgpiWV vnQsZUmmrNCInR5/GXLVJEaGk6imimgYKtqR7h8YunK5YxReJCjikkwjZsVhdwhCCQUc+nMiPoE7 Ye/rR/e/8W5xWeW6zVuXL27yObE+yTRuXgxb1HkG3RBcxpjn9EOcU7hWCIrtUCqbVCy8983XDp5v rV6/a8uWbQ0ehyudoowXVOYH2wcbE6TCGmTMyfTIIMCB0soixPfzow17mx9oaZMlUFK+fOXqbTtu ue9zn/vVf/7Vz33uriW1XltyCrl3HBx9Q/vQAozPCerHYrhrK3bc9Wtfe/C2atPkOy++8Nw//bC9 tTcSt6O+TXXjsm07b915645b7rzjgV/58n0PPFDjtbmQS4ey4Vjp2QZfDnvRstXbNm/cAt+lXRtb GstdWVvAXb7sgQfvvfu21dmJrj3PfP+VF1+8NBQj1w8K86MblyAuvi/lmQxoAlhzxmpPWagqCnaF C9gG1cVOYLYOi9kDfIsuSw/1j7756qHTp6/WL27asH3zooU1VhNSkNBdkkFhLFpB2i+YJKruRrPZ koaFG7bt3LXz9p233XXfo1965JEHV1X5fakYLad6LMv+nROI+lDZXqHxzw4F1D4rbLbPzpIXZlqg QIECBQoUKPCZp8DcHhys7AHgYLVXiaHKTYLBAaiI8iIvD3J8QL7ydDIaHW3vPvr628/88MnDb749 MjAIszDhE+SdQBZD8kdXn0jjTJrSo2PD7+7e+/T3fnDo1bfGOnpT0bgpDlcCQjZwEUnDACBIERWT KuMvooWydgdlWC2ibnMXs7x6kQ0W7+FD0dvb29fb19fXO5kr+KKiXmholBuV7ZpchiQeiZmtTvgc NC2o8TtNV69cgYHXG6BMIi6PG+okPAWSyUgsCbXNbrEjuoR0UkzI5bShAgla8Ps89XU1XT2945Ph 1s4+u6eopAj1RKOZdNxXFFywEL4FTc2LFq9at2Hz1u2V5eVkU2bcBYfP50PzsUiUC5FQ8QrKPsKh AXBuOHn8aG93d0mwtK6hsai43GSxg1L04nokhIdkEGZDQQTIcwktBpchcyN9ASQKg0tnior8Cxtq GxubGxe1bNi0ddvWLfBw0Z1kMApYpBEY1Nt++fD+3cC4qqvrq2rrYOVNAqjC7ETvFD8BpaTwwPVP PAvd54besPsBKWayWoyAcNQRry+wpQR54lDXZrPP70ORCFBp89ZNW7bt2LJ9586tG5vqq51W1CUV y7NQwzzcPzzQ019VVbvr9ru2bt+5dMkipCPAtoCDRjAQHB8bD01RAlqVogWxMFDfuAEcahY8UqOi pW8d2WzSHzok9wYgDS5neWXVypbmxXWlaH9oLGp3BRBMUlZetXHzli3bd2zavnPj5k1LGquhKErm W8ZRzKVlVdBOm5cs2rhl06ZtOzZt27lt87q6ikBx0EO1RicnkTOFgBXB4pBXwW7jikNYFv6afGCm lz4VmgvUSPcG0wRIWWh86PiRI5dae3bees/a9etcbhfqZ3DaCXXnUPYQKbmbSV45f7q7v6ektrq8 pkpKFIlXi7qJ4PFiNnl87u07t9VVVh3YsxdeJxiTJRXruHwuaXKs2LB5+66tGzasrqgo5cg1k9Mb qK6ttWdT7x4+fOFqT+2C5pqyItCdMhVDxbbYyiuqy4uLz586NTw0RL4EHKNCrl54hmSySMjq8/kj kcjE5ARjkZkI/KmmpqqqyuFicvrE2SJ/yY5dt+zYtWvDujVFPrdkPFZRcwxa0mJxPptZDs7OQTAp 3a8AZ5NHDh04d/o0HJ3WbL8FqSicyOLJ6Ug5jwehIUIpDH9sZPTAgZPFwZrG2mqkL5G9QXcXtWfB Bli/fuOOHTs3btmyfOXKKuCbtmzA40TV2KnJKSQHELeR4ZFhOJ0h4XHG7CqpaNi5cc0j99y6fcP6 /s7Oq1faAKIB/vEFipcuX75tG7bTts3bd7S0tCDzjQXAD60xeSHRM8HitDt9SEridbv9QPIo+Mpu dvjr6+t2bt/w0H13Lqmvvnzx0plLHYCcrAzpqiy0AvpSBiPaaHQjkH8S1d1mrEzKVtPzEJ0hfoyy ZmQyY6PjXZ19SKN0y523b962dVXLMjvVCKZi1QCi4klU6uU7M5N2OezwQbK5PQubFm3duh0Pt03b t8NZrCLgsSJlizwkFGY+6woVvixQoECBAgUKFChQoECBAgUKFChQ4OYpMIcHh6irZtgsU5BzyTiq 29fFrVzP4UcBJ6xX039pqKnpaHy0f7Dj0Hsnn3tt/7d/fPKJFzt2H4le6Mp0D5tGwrZQxjQSS3WO Ri72dOw5fuxHL779j08ff/611kPvjfT0ZyKJLJRyqNEUbE5qPel7yvbCAjjrHWzyVSk50Cfpf/mW QN0VRTRU/O9FApDi4mBxMBgsht+7OCCw44GcQiBAFnVI8DWykZoy4XiEAgMsZrfXWb+gtm9ofHgq WV1eWuGz2ql6CezRmYTJBwcJR3w0OtaLcQOsiaRMg+NTLq8TDgkJh71++dLERM9w28nOviFvZaOr qMr0/7P3HgCSXNW5cOcw3T05x805r1Y5IIEiQiLJgDHGAYeHScZgGxOMMfCcfz/b2MZggUQQIgmh nLW7Wmm1OYfJOefO+f/OObeqa+LOzAbNSl0qzXZXV92699x0zneS3WezIgGDraqqat2mzfAl2bxp 05oVKwtz3DZEgk9GY6l40OYsqFvqSg63n3wtHIMHjg1hDAFbxFNpvHigf3i4f6SopGzdFVsQtKKm otQOdXMaYQXwO6AHiprCIjliZEA/G8eJMBgpGIOgqcmk3WpywDTD6a2qXrVx45bNG9dv3bRu7Yra Al+OAETIuJJIx6OpBEI5NLZ2jAXCqzauWr993eb1awq9OQjdQC4OLG1DSBQhWDs41AZL2XKwhhxv ZXCG5VtQmc1lWPXNOWvSVqvb64NfT/eZ4x2NLae7hrrGormllTXLljfsfb710O7B/j6cDR2DgaQ9 xbEhaRjweyGTOR3ALGCAMuAf7guFA2MIiWFBE80el3PN5prRUPczjz3ecra+rW2wob47mDK5KiqS kZGus0dbG7saGgcGRoIxiNaUgUQ7tcbIFQp5Qcpu8qE49fr+k3tfb21o7mjvOFTfdbIvkrQ73R7r iiW+8nx/06m9p46eHEDAlu7hju7BpNUCxb7dBcOl8JmmnnDCtn7bcpMz9Nquna1nGwb6B9rh2jQa HjflVC+pKi91NJw+8vruPW3NHS0t/W2dw1GHN6eoyBJoO3Pwhdb2njP1LeGUNW6GNp1NmAyH2JiI NRUhdFTX+GB324mjB4vKqmrqlsQCgGF6evyRIAVxcJrSdnNo2N/d1dHSeurkqV8/s++R50+gHds2 1JQU5LCdATzIqFCmCltDmC1Jm9dXUvPOO2+IRwcJRyPxF0FCPOngYGKoPTAeHg/bonHADFDpO2H6 VFlWuro4fuborhPDsSU7bnQ5YIsEkhDKFjPl2rxVt167Mjl8/LknHnn9tVcRcbattb17GEZEtpDF Z89Hdpca13DjoecfbaxvOnm69bFXWwK28qvWL/Gmw25HNOzvGRsaCo4HxmOmkMmdTrusKVeeLW4J tIz094yFYE8BgxequjEaq0YzLBXwTYonLXFnejwy0Lzr4NFUYQVC27oTwaHB0Z7hhD9KQwKZeRHO c3ywrb2jsb7xFPLCPPSLX50c9F/1rvfWeHNyE4gwiiAtNF2AZCUxMp058Jvy5FCkF6wc/HorwnnU rcjtG2jY9cJL7c3tx453P/vcwfKq/LplZa50uOXUod6hMZPDZ/cVBhOmkbjZVVqzvDw/2X7w9Osv tbd39vaPtPeNDY9HiLLUKYwQpeNWa8qWCA73tHT0dLT1dLZ29Hd0DiMEB8x2Wto7BvxhS06u1ZsX icFhJAIIKD8vONB/+vTJM62tnadbh8JmL1UP6AbBF6hr3GSO0Ye0jZEf5alEY8mMIM/kEAPLMcTG CY/0jY+MhwNhf8yB1Q9eU7D3WuJLjbccbGo609Da0tAdCVlr1tZVOEZPHT/w8tmW5p7+sbZ2f/9A OG11wQJFQtjK5FJDV7OTmjiuF76lZZ/MUiBLgSwFshTIUiBLgSwFJlLAoAZfKGmEhZn56QvwCqMY JZ9ned9C2/GWeG5CFpVV3nI0mplzRVBIS7l5uQ7wwfBAYZ91JdKyrp6lTSYT5eaQjmA9Mro/kYqO B0a7eofauno6SZpqOttQf+Zs44nTDUdONB450XT0VP3h461HTvVAeBsYRTpYWJpDo0oAB+MlpB5k 3lcZCsjL+HUkh4PjR3ISBBoYGaGwe1p15IaYDwEXrHfdezcqLwXA8hox/OEpDjd0/MRpYqkgv98/ ODgI2INs0aniBH3YkuMnT53si/lWrV1f7Ax7XNa+sUReUeXKFUsKfK6of6ynsx1GEeVLV0DcGOnp Gh0dtHvd0Wi4vf7Mmcam2i3XVNdUO1N+RJxobWoc7OkaiztWbdhWUZoL4Xt8LNLXMxCJx+xuJ4gW CYYS8ViOG1YhqA4kR+hmk9B/jg0Od7Q2RJI2qLzjkQBCeHT1DsDfIeYf7evsTLvg7lCKbK+jvZ0D Y+Oly1Z67DZkj4QqddnG9RCwTAH/oUNHilZuLC0tyU8Hero62gaTVbXLq/LNobGetv5IOOVGu4DJ BEIhhE7w4XNopLm9azCVs3bdGqc5AtxqsLMDFiiFS5e5fDm2aKCl/oytoKK0ui4XmVQ4lGMo4Hc6 HWXlZWQmQ3gH+wWIjhxkDI0gi4pn9ZUrV620jXQcO7S/buOVZVW13nRguLPlZPtYXiVcH0o9lujI WKi+saOpubWhu8/jzVlTU+Tx5cI0A0lPGhobT5861TuerFm6EhL/ycP7B80FdWvXVed5nOm02w6D +OGm9s5Tja31ZxACtSlpc67ccmVVWUF5DsIWJI43dDWcPXvmVEtXV9+KFSW+/NzunpGWxqaGhta+ vtHC4jycypiB1ix9fGswDYMHQAHRnIb9h08ePnLo9OlTp8+cOtsUiplg/bJu08YlxY5cq78HyVMa uurPNNQ3tISj0ZpltUhS4kiM1Dc1nuwzrV+/aUUR5OFEfdtAc2Pz2bOnGxsbTZ68vLLKMp81zxYb GPGfasDwaWpq6IglonUrKyxW+2Bn55lTRxtaert7elesXeVw5VBgUDXLMssT+2TIGkh9kIoG2s8c 3r1nvz+V29HZcebEvuPHjp9s6Vy5dl1+Onj2+PHTHSNAjRrPHMOE7O73F5TW7bjm6jVrlvngn0DY BU/odGK8t/3wiTP5665curTKBYTNbC33JUKh8WOdSUR1XV3hynHau3qGW5uaGxqQN6a+eygK34q1 q5Z5nPBvMpnG2o+dOpMq33zLbW8vdrFUS0lVAXc5YWFTmQd0MN7WM9TY1NrQcBYpOdp7xoEArlu/ sra2ApYJtvBYc8OZk/XNZxtbR6LOHdfeuH3LCgRdKTRF29uaTrT3nK3HY2fHgwDgtlZU1bgi/qHW +sFA3FuG9KX5dqAcZHXB64FhoRLIAy5fwN1yUuMd9See3Xd6KJwc7O1qPHkMLj1nW3pzXKbyUk93 Zw8hVgPdTW31qF5nV5fZ6th03a07rr+20AKwDVZSCRiPWFMRYI+vHGgy231rV9UV5ML5hoNmspmC w5ry5SSD0TBcyRrO1DedaUmmbde/885lK5bkBPtfeObJ146ePopMME1dyDay8YpNlUtqy9x200gf QuqeBN5X39LZP5br81WX5QPohasTAu04EsPtTU2vnuwdGxk+i+48efzE8YZTp84WF+SE/COv7jv4 OoJ8njzV29sLtASOU9XFTke0u6Gl6Vhzb3Nzqz+SrKlbfmDP/ry8vCuuqENyzWdfOV67ZMnKmgqX 09HV3NbV3l6BzDF1dZZ4sL3xROd4pGLDlTWFvtwgYs00n2jprK9vaK5vB/J9xS03Ij1Wadzf0XDq REfn6camYMxWVL50aZHTHulv6ug60dB2GjFg2gftTheMwDjgEUHTApDrDioZc7u3xJ6bbeQFowAZ XGppYqdmUblgr8kWlKVAlgJZCmQpcHlTQIceDGrZebdI057P6F2rYxELf4uuJBb2lZkloy553pV+ 6zwwW5rY1Z5yIag4D5BvBOXsyHUjBiHCzNFP9DubS3DqCbFiZ4tn1uszGfEsGaOzvXIyGQ4hTeHo QFdPb0dXb0tbb2MrlIx97V0Dnd1jA0PRQJD8KCiOaJLieVBWFvLKwCnv0rpWrJrVmFLCnN0agYcL UqKwMEGBGPkOnFEvUAzznfe+CwItDw+OIUpuMgSeCLpBERbTaQAcSGGINiq7AlKQIqFD/Njx06G4 Z/3q1V6nyelyu3MLKisriwqQGtMGzxFIO7CJqF223JeT4zCn+/t6e7q6uju6u/qHSyqXbN16BeJx 2NNxu8MVGgu2tbSWVtesXrOiwANDcwusyhOJaH9/b3d3V3dnV2/vAKhXWlaCv8p0G5pfmwOYSzgS RvjR/m6kf2kD1DAwPOzN9RUWeMORQHc/lPL00r7+PrPDXbNkBaxCetvaoonEqo3rLWYrQv0dOnq0 ZvnaipKSHEusq7unczCMSIRlRR5UIBJNDaHortaurva+/kEEICwpKoBg3NzRG0q4N65Z7bTBsiGd Y7Mg+0x7/yAk7K7W9sHhseKqusqKSkjCJG2ZTKEQsis4ysrKQFjWyKqDfEjIz8Vi9+QvXbOpsggp NMzevKK65atyvR47nrU6PEWlNXWVJfk5Oe6c3OIyT35+XoEX8TuXVVeUFuYVFJUWl5b6YK2fX4CQ ldVL6qorS51QADtyymqW11WWI2SEBVY3Tpu3IN9bUOLGfXn5VdXViN26bGldnsuKIVBeXespKEMh JUWFNdXlNYA9CosLCkrzcr0FRQWVVeXVNWUer1vl3+HcwZo4zB/UAsXdwu4tTp8XoAQiaMIAZwMZ wGwoK8qHnI9i80srvHl5+QW+srLi2rqq0rJiaPI9bmdeUTlgjJW1VahSeUVdbmF5ri+voCCvvKJs SV1NSV4uYp3ge0FppddXkJfnLS1D4WXl5ch/m19YVILQLvBtQXTcGnjoIFsphX6YKLDLrMvQnkA6 dCgaXlJdjdGST2d+UX7RiiV1iKoAg5mCipqSkoKi4tyKyrJVq1du3bZ5xbKlPneORSwz1CRC/1lz Ckvqlq0u9XmsaQRcoHzPBSU1ucVVa1cuKfG58guKcwtLfRCU83JLSsqWr0Q02pVlRT4HYpZaEPvF m19avXb9+tV1JQ4zog5z4BQGLbGCOF2uksragpJKollBAfI0w2Fr88Y1y+vKvTlOZDAtLitFvd0+ X3lF+YZNG7Zt3ZDndsI2p7g431tU5PKRLVZpafH69etXrFqR7/PCBCkXFSkpKy0rz/e6EaBFOZDo q4YmRivnKHK9sUSTVm8h3lBeAusuPouLcpGVuTA/H3E28woKAUAVwm6rrGzZ0mVbt27bsmkT/MzM ZEqFFxBeYzY5Eoh74vTV1VXXVBTAGYjBVnHzoRwsGDHF5bUebyHGTllV+ZbtW7ds2oB4vZZUPJpM 23O8aAj6d/vWTUuX13rcroLc3OLiUk9hkTcPZCmqqiyvrSpFXF4GseiFiBcKMCW/tLYcwVyL8wsL CkoQvrggb0lttdfnQ3wbd05OYWHBkqVLN2/bUltb6XFY8mnhqHDlIQJpcV0drL5Kked45Yq6iooi gE1Ol2/V8rqSglwb8uJYbXnFRcBZcrFyog0OR2FZTV11bbkvp6yw0FNY7MqlNyJr9aYtG5cuq3Vb rWUFBZ68AhemRXFJbVUVYg9h/haXlvsKyzy5eUX5+bh5SW1Fcb6HEi/RQqFv1UZdx8K5gfls3llF yHyotUjvzQyViQAHssRGkfaY0sTeizSxiDskx4ShxcGXFmnDstXKUiBLgSwFshS4SBQgNllXec35 HaJi1zcS2T0k9SILnSwFi+m6qHfVvfPeZrTqKZMNPC/WBsZ9bKIxx7xfMedGX643TgI4JhDonrLN iiOgKH3kFY//IcuV2T3mEALmwwBe8iKSvhhhHkiIlQ7gzwwaiAs/Bask4AORMdHfcgUCPBlFs2Gy HMBE2HWbw3KkYBlN/Ap5WKhe5QCV5KVCtSSTDpabeSSRhtRlH0lFASxQpIN02m5lnS03aLTcY3XY /9/9/4OkKeLOItE8yNKEC5fAY1D+dHV11TfUV1VVkwUH/UBe4vZE5NixY6FE8eo1692uGG4kjwy0 MoUGWCDVt3W0QvyrXb4C4kwiONLV2d3fNwQXEXN+6ZK6uoqCfCIJjPHNpvHe3pamJg9oWF3tQ5IB akV8bGyos7NnZGQM3iN2l7eysqKmugp2JWg9TxcCYSBAARjqbesZGxuDNQWka3dePiTdkjynf6S/ vaNvfCxMjih2C+SgyrqVDoulv6UJGSWWb1wH2qeC/YcOHapdsb2kpNRnCXV3trcMpKuXrCotsFpN UHaP9HZ1D46NR2Hfn+MrrYAcVGyNDra09ozFCtetW21zjINQrngUwEpD3zCyKJDvgd1RuXR5aXml 20UhCBASc3ig3+fzQcgkRyGisuo4ytyLHkEnWRCAEAEdWW9ObaPuRm/hK6eQhf8Hef1Th4qBEHAq E2JFsrkQ/G5AC5MdjyAwJn6kRMIcYoPHFD0Ec3oOjmEl7xUysidjC3oIr0iD/uaEBYEzKf0wdW4q Qf3Ha1WCYkzC+QJJQ1PII4JYA/zgZPlHcrwAvdPXLF7WBGSg8KPUIgZXObCHNJTaym1BbeIYkZYU fEMg2cUQsCDF1EA+VzF04mEF1xI0Fj5E+Ik8Yqgh7JdFYVUo/IabyxfbDc6YbMiVzC+VmhPrzu8l ElFRtPpSA/CDLUUBO0FSqpaaRPRdPM+QLRXOQpypBQ9xame2wcGkSJsc+Jy0RgkG4mYnEJkBc4Tz R3N2ZoEQ4daBztSog5AfZNRDxJCYGDzLiQ54hVo7KUClsjsR0nFtmSbcBiIUR7lA5+IHJJ+mtlii XDeY72i5UjjiLZyn8G/KZEfmEHwGEiSUlaLUG6UXmSZY3EBkvsBgBEeiEGKKE4WSgrTAJwQbkUeH RC6hVQKeHWyD4CaXHgpmgY6OUdhlNQbQZAmqAnLhXztKjcMFxGRyUABZGqA8X2ggSWRU8T9CihRG i61wDDGIZjSC4SvELSdCUDIgmkRETXjWUfU4RIeEcFYPcn4oDCMkK0ZfxhBog34i6AdheygwhyIw V0GWTrwfV2VEUT5icldCXFP8hgkGGmHiyIxgPJu6Eg8QfmxGAwnk5JEroUlQOiGfmNRAn62cuoVw 0Only9miQRm77zw+80zJHpc3BYSZVAe4BUAa0Vg0FAoHgwiuNT4yOvKtb/3n9+6/H7CpdteER2hG 8KHvVpc3PbK1z1IgS4EsBbIUODcF2LeA+Lf5MRsicgrHL3w78/DE7kDw0FkK+DULa8QVmbDpnLtq mo5SuDDhi4VxVHyZqoNqglbg/Boyl2pc7vfk5uUbm5DhFXDVCHBQIAdGH0pLSirdeTbYBgB6YEiJ 49ExJ617IrF/BTHBNhvFz8BtHMOOB5JwzpyOlVhbFv+0g+RClidI7pWojyyLCm4iw1GEDi5IvAg4 9h9iHNitA7Fgf38/lwmxhvl+btB4GQEc//a//1NVSwAHD0oen4bmEsCRBMDRXd9YD6sECxJV0Kgk /3MbG3ok0j4WFyOQ70QM4WQVIguRkAF5A9K4laRQErZQq4TFQZUHt8/4Ca6SMJNOw4eeIjKQ6E0u 7gwfUYgDSCmSOlGkHJi8qGazuEIB/CDsUBYPkuwhkOHFcBaykLhIITZYEMPv8LiBj3zawaSOITQA kKU0sAuISm68xZ6mJsThM48kLGYEO4yLSI/7gP2gaJyQCR3pCARhbjX8EUKolB0hPCAXccUVkmWF rITiSTiEtDQ8OAit+fr16xBolvENEkepF3hWAkJAq9BAme5MQZFxRO7kT5wFhPM78PjhG0Ea7nJx lyABCnI51UGQAx4ULJyyLEbQF0nlPGx4qDFawvSHBEj4CL1AW3K0OySsDGFs/IkXsCnyjwwYtSzK mGS4Tb1HxicNSBmbIqWT/M8rk3YZ1CLkjypBUis9TqCGGt7s7CMxU0hoFIyCaiMTA58o7w9ivvI4 obyc7DSjD2VZYJVdh5psAngo1EOIyO/lPhIBU8XykHpC2sXbsTYzNKI5qRFAhbgMuDlppRCwghOR bRfgBkIdJFkJl0nTgSPEUkOJJBr0KVSlEcFJS/lfqgh3onS1QFbSakVS6hIeBAIo0HUGoVAuZ/vh 67STyDgAMsPIKsK4UiVodjEiQIVPr7BlOvDb9U5XA4A7UQ1Yrg3jp1JnwnZlBNNo5vDGiGmiATWU JojWL+kd1I6c56iqNNJQfcAwRG0gRkRSLlVfkmgsCtik+p76QdAoHm40EAj+BBERmYhRDJw06zDR BBliJ0EaQPpIFliWwRL0JXnUMBJHE42TT/HgJWCFmyPTTtuwqTd4NDI0jG+ceoqy5Mh4p3dx50uh TBvdiktqp6/ctE5yj1BwoCzAwRM2eyyMArI2qmMBAMfC3pp9KkuBLAWyFMhS4LKmAHG7zPTM6xAO jJ4Tfl9jGomrh2xBaQCoSAE4hGUTPGSqQDHLe6Vw4b+Ei1MhGpg5lmprOlG9GAE4RATIHkSBSQDH zAiQ8PaQhpGzEXwpx9tnFaPKoEkaRgNhRcohoYLTCnAsSg4VyuE8aRBAWU5n0pSgk6wiSH3O8g4x y/Q4QRzEPjNTLrIeC26ELbCASH+5PymXJTSiCMEpbDqFQlTBRyG0K+ZcY9EFBjOiG/pYgG4RcTmQ qkLSR7CRCXJp2hESz4IQH5Yo2H4LUsvCOh8iveiY8QfQAxARKGcBFFgRVdEBEwuTzeY0paBfpeCk EJoJ34Hu026yOmCxb6cvKIHBB2TnNDvgRwCDcLIK56wZKBQfcKfVBEsPOGA4zVQNm8XuQAUYUEg7 KP8tQEMqjP5D9kkLwmFY3GYzHsBt1BwYqaOGVuTmcEMEhTqbwvtZc2zmJHKCUjcCpECFrYiEijrg Xs47SfKPO2VBVSM2M3ANah/iWeC0IvkoZUtgCxxzGtE3kD+BxJVUkqlHUquISqyKZkN6mvFEAhZb ZVyIvMkmDzw8GIIgdTL1veSPIbV/AqIXDwpKcotTLCNIvhIxj81+REWsyVi4h7E2Ee4oUgF1Gg9P NF5SWFLaT6kSpRlhRAwgFSR6elgtINMsExqeIr3O0rsaSCzm01e2TZFmcw4KtlBB8UoaZesS9r8S hEOTVxW6IUuiop/E9WRVPE80BQqSkh6GG4QoUg9o92tjWB5nEZIqwFUUcwiJiyIvwKA2x7XovFy6 HOpfgpOY1FwhBblJvTihBjdQm0RYyQny405lAI+wKoJJuJ5EcBK3ZcLSmgFgBKuFWmq4rgSSUQ0p zKW2rFCDqcZSB8nkKzggAS+w9eK3AFdhgw5ACUB8JIEvGZOhFApJrI0qWYUE55l24ZeZzCsEJ/MV eC5zCHDDZfC6IwuRUEMBasoUiUkHUx1TnKmhLzqyS1GIVoYIBDwgRFFmBOMfau1isEBhNDxK4YvF gJTchQZSqmFJQoXX4QZGE+gguxlZPnlfVahypk+k6pxYFnOWThmgFI+WMiwJuEfVlv1VuluusfWH DEX+gf7V0ENtsSe60BKpaMnTnHtBLQm8rCpEWFTn03ZH9mKWAhebAmoBl2VPOy72S7PlLxIKZFee RdIR2WpkKfAGUYA4oXnDG1pdhYVijRpx2jawoWBClU5S2b/yzsI8lZIT5sHtCBummH9WECrIgzhQ TapSzL/iXWcUa98g+i7C107ogEkWHIw2mDw5OTV5Ra60NRGNkaKcUgsy9y8SDhfASlNhr2GSQGww O6HzX9ZB8xeN6RWlJIu0rPpTDAfrRtU38h9gidUggWnf+NUQrFGbDv9QMBiE0EOwBCEeJEDg92CZ x+aw/ZtyUeHsHgY7dZFWSThIJoeHh9s62vGIx5NLQINmVg2ogIUqkp3IEEVqwi41+ESqVRaQmAhU bdU8iCyceoPuZ222BSCOqOc1QA7yCo9jpgzLrEJnOpTpBz0Iexm+UZIdcBPwlbNm8v1CXH4TFUNJ UgA5QP5FvhVuIBnEkK2FVjiQRqIPp4YhVw55El4J3HEoX0Q4kqYJ7BARBZYeZC/C847mMldGSJGC bTD+RQCD0lIEGYU8z2brmrqbMBYR6HVZmr5wFFX2W+DfWGJikxiJ4QHtNH2VH/lBcSMQ8VjMimkJ 4IMxDU1AVwCLqJq5fgKFMulgBGGYezrqKSNMSpjHSiTjlR/SzQN0ZFjkQTbNIWs1VnsDVBG7Bqq0 vE1z0+CyuBtpKGhGHVp9ZHLxI4yjcKPpmBaXVKTQOTnyG2BcgjuXCctv4sGj6KEMBNixQeyT2BWF uh6wJpsQ0HTXDPHkFUxSGH1waxQRuWNkPHLZvA1MIqsMc8N44IWBCtT7kWkqRKGBSL4mNJp5/Gtw AG6GjRU9xkl9aOgwbbiVal1RzdNmuv7V+EGGkL7CqNdSg9Br3FUi0RurzZNF1YTpIE2UZmsto5rw fOW5pMYx38QNYT8VU5wt4AjGVQujXhO1B/PYZIyKhxS+sQMbu33y3KQXyBwhAyyenuq6Korikmo9 wXNTtAsMehE8hK+YF3gBdyjXShFfK1/WKhnoVCj3k3zX387hmbnLiGo6SaQu9Av/q1VJEU36wTjp 5jkBp+3Rc19Uc+TcN2bvWKQUkMklk5W8aCnsRiw20UXlW9+7/3sTXVR4tKnVUw1FpOCORCIIsI1C mEHg3eVCH8YiWYlhdToRgMgFBsMIKM/0Wm0xvNDVmra8S/qyS9KiyS/hNY+PzBb4hlQk+9IsBbIU uNQUwAoPvRFrVjWGZC6cf0ZIkIyekgqCWdAk2dlTGkvi1RQgIfwVaeZYwae2mzm2VWNJmTXm7Uj0 axpfPVFQUdLEhd+25ljbRXjbbC4q7yrdJHyAIiupDU0Om31JcVmO1ZGMRMlKHPo43iQUj8Gbokic IjmJ/bYIpuzDofvWC5OstIUiX0s5SjBgeYxuIE0+y2P8V7pciRGUxZVKtDocYXOycagnHofGmF4G S3Hiufnm8XInXFT+/f7/rq6tkXqK2lQO/CtiOiTASDQyPDTY19fPNgtiBQ9sgBSkaUtMZ9nhGs8A BRkgMFjCZVAxqDPbzHPB8G0X5IQqwi7+qj30QQP2WDBnUQMtIWGJzQDEmYdbyuSAjwzBEyx7UM5K ErQYAMLtLHeKbwV+wt1Cc7VtE6bB0qpGTGk17OdRSgKwQ0aXjpuEYPw/CaxmW5KIEGdzeJFNRIrl TtIVs9xzqXRBYVF5RYUdAVWZY+AXi50WV1uFZBDxSQhE2AVyarLxg0BkXHOWcRnsYScAXoAUC2IU 5ifgAvwirojOrCgyKJGef+dLlJ+SSozyA3AjQseJ49J8gQ19xLKGmxXrSuJTo0KRjGwe6MWKsFQT 9ltChAW9VtJ2/RDswdiVylVEjYqMHMytmsiOi6nGxMPIr2s+HeRposLNCOW5DzK2cOJrRvYYMhQV wKTPHX5IBhiZXoiwT6YFjPFpqzk/zTXiwLnnPPQdhHtJVvMMMKbaJnOB/J60+RvHMqH7h2gvmQ/z ymWRkK/Gg1SasVsyBjFiMVIxYH04EB+USScwE4eFURFYNJqKUC9ThokhHpsyKOQQg0bMBNVkbfpP JZa+RQoSIQ2UDmW4j0BnAUDURJW5ZqA8Lyn6mJFXStvJpY6f0qY2zwhODSsP0K2yJnGTSKhUFzT5 jGAUbTswOk9NWn8UaTQroUk1nNrq7JUsBaahAC99mUmEGBx8hMKIZu5HvKqRkZH/+I//+P73v28A ONTtGsAhrEUK8cVxM/gH3r1ZNwClAh8LkH4zKryJlTYuwrC5RMk2uw3hjL0+Cg7FfJO8jo3zphyK Z5ZZeDEPXgLoBRPC2k3XFm1rUBWaA610IPgit2Fm+rC3tdBZsRx6tSfsknParS5mN2TLzlIgS4EL RwFdm8aMLjBlpPeDYIWY97QJ8N+ZnRgmVsO40AlPR4rtNMIRcig5HIisR2Ieu6KTbMCKXFq6J/C3 52gc83US+U3jFpUAJpxYRo6l+4yK0gtHtcu5pDkBHCSsQoULGZtpu6y8KtfpToSjFAWRx4ViXonB 5k2L3BzINIAf5M5mrlhuY96emWQRQI3kEwhDmHsMCt7teahIQA4aRxLakGUqtpWgEi02pyOQjNX3 dXIVCJYTNaLIXv4KFwCO//jfGQAOg1iL2xEgE7xOT08/opWx+wOlqmDYAawPhx7kzR+giqRx5cAB wmYJaqFaTAOZkREy/0Y0DeJm2JqAq8S3KvMHepquESFFLmTBYALAAZGRKaYADh7ZJCVTc8nQRAM4 2HGAhCVN3yzkh+gkOJWuQSJzAnIeIHBBeoCRQQGZBGZhQyhGJZACk8Vbkty4nZrhBhMDEo3dZkMK h5KSEqTdJQ8m7u1zAxwsUMPzR3LkaAAHi8NMCwY4cBNHN1B11BegSQKnPK3zTJkvms0CDzY15CQu BuRStJUFWjGknyffKKgclUTtmAxwiEhPfauZPAizqCG71BAK4cgv1meBNEAxshrAIY2fkdcU4VaR jR+f3BJVvMbVoXx6JAWAS2akdghfKwCHAgEJ4NB/n1oyvZnJKBEr9UnHPSGTRRk+cBNmYBkzIrFi OvXHeFaxRK13jtGiRyEC3L4EUZOD32SAA328C1mmZ6llyMvGQ0FGGJ1TX3mA83yVlnI5WlHsBYMb CeBg7ySeGlRfBT3QdVUZRuy0WZnk6agFN5G76Bu3YEKdeYjx69XIELhHhk1m7ZQmU3BTth3hunJo XlmXjB2sUZPezxszU0aKwn6vxrRxHBJixXNeKyijQBBYQ2A4WVyMEbsmRofhN+hzRqqVBTgyfZP9 NH8KzA3geOCBB3SAY/L04kELi4+BgQFgCnV1SzweHy/aZOFonDsy+A1Lyyy15QVdny08t2SCyfSW hQh/g4FAd3c3EJkCJLjyesjnU83+WQGOCcVPqMaEGs+PnJMfJSNKbSeatiRi6zQrGA2XmcsrdYCD aDCXB2a9Z+Et1jhKYqFkaZs0NuYA1px39bMFZCmQpcAlogBLR9oyzlHTwfxDzGT+TWyE57wiEf6c hhtDIhCIYVX3FnixXDhTEleOBWUGOOBlDyYnaXHBR1684I2cpGKeJ75XxXRjFo+Zz4yERksUM36s 4WZ9ONVc/Svi4cRVlZlzEScn/3Ruohtqom4+//Xa+NaFr93nrru64xxBRmUPk84H7E20M5uL8vKQ vNBB6n0irYFH1agg0rGYLLAigiECOohZVyDI9ABHZohx0A7eddhMQzuAqpD0xS4YNCQpHAWMK5Ij /vFB/xgbiYgehGqLwYW/BHDYbd8yABwiUk6rsWefG850C8sRabu4nBBQIZSgJ1ncpz9SLwYFmL/X pADCSqSxnCCBs8iQrzzVnCmpjzoCarQhTlVSOhzyUKG7KMUGphL5gygLDoVViL8JXAOoVIQz4dCa ZDKTIDcCE+K74o2Ur4IOxAwBRSKaLCqxIgSDUAebhagrXAUOF8gCp/jkKPRDtZeZH+4tFreIW5Aw tHqRPLemt+CQV3I0AoJjSHxScikF3NBqhNcTVmWy8AIkthscmXJGqFLxu1OU7fwuHKInV0UZBXet Jdo6oFVh5n+lL8RCyQhwqKHBg0sYRC1ugRJo5UHpfpHPASJlesFQd1RKGUDJA5lJMLFaSntPGI38 MJEzkzVOHdpPvBCLZC59JOQ1oMu8ktJNor+XRZVQMa3aGV5/UnUMEjpPkGnMHybR1chZSg3V6q1Z PVBwXSqKkKlM4pXpamKQ+id33owVVgs5dyhZ96DWbHdoAJ4mlaX6QkKukikQescIcKgZoT9Fgg2H g7EizAtmKK0s+JoJhMy5dXCRrIqMYb0n6hwU0qIuTrFmknaQxRk1AQCH2rN1qUkhqzQCJ+3lmTGp CuEhIy8SqGvSammks5pWMpgm7Afn4Bim9vvkPst+z1JgFgrMCeD41ve/b3RRmVCcjMChoSGkXFm2 bLnHA0sKMp4gfRzrU2gWCAwsc4FDK0+3yEwY6lKsLDhqkc+I0NjqJAk8FR0Jh9vb25OpZGlpCZQr 2EIRymqmFqv5yPtFhmnV7lZczcyohI6bTylf9ohpZuu0Qr4Rj7ZR5C8LHHwUV8OswCw9xruJdmjB yuc0xtUOZXic6oyTPX4NO9e0pRkZM+LEQGWKcsacnU7AiTXPAhxz6pfsTVkKXAYUYH5W7RdK06S0 Qgb2eFI7dPl3avusSIsZG2ttG3j19Var03rDe27yuN054UgiETdb3YjTSGHWkUoiMjrU1zNiLsgp rMh3ISSisNy89pPQCM03J1QgWxI6UMsoizhIbCfcHF9l+2hmSOHLDNt7Sq4H2CQNQIXy9HFywwmM sWJQlRIXhbOnhWYfMMfuQk3wCPIV6kvktCLzHEubTFveHy9ggdNWY05ZVPAk+WyT6oEQJHMqkZ+b W5Zf5LE7UtDXK/lfxCh9byM2Hfs4ue6zNUdmrAi1GByYIHKwUECQhSgtKQIpxfbnJKn0AJVOmBtJ 3iT7UVUQFcIaSyQGRoZH/eNJm4wGxhIo6IQCOAIVbph4/Pt3/rO6plr6ajpWQHTHqv5sV0TgjDAq XGMSssj6W71DK0XVmiqjFK3CKmi6URrJ5OzF+A4jABqYpn8S+VHJw7p8KukZELeDasBZDpQxgiqc gAXKSElBEvCR7kbtBODAB6SRwSMU84NnCL2dJTGlbGdfIWYQVJMJ1OCvItpw8lGBc0TEncDVMXQI NoFBH6qoVohIp5oaSpmHcEgN5a1kYETEUmACwEHl6RwMR8qkGSD5KZj9ylgKTMtFaaLYlDVLuMwZ AQ4Zi+dikrjr1cE05xWTe4EIRy4SVIqmqtc6lHAKer1mwWEAOLgDjA5TejAhabEOcAhWMv3BlGG6 TegFvaaGWaljH1MBDibvFICDW6kDHCrzqxBzZoCDf1SMoxBWtxGYpgVKGJjsCC05xXlgS4pSxkp0 cxgpaGpNLiTAMUMbtb5QAFySdxEN4NAtWVSzpJ68u8ICDjGBKaTJRICDmjk7wCGk5kJ44qlFyCAI ic2I7GHnCXDQVFcbz4wAh9HqjRE6/RCAQ1sBphHVZpIosuLEDNM7e3lmCkwAOCipPDmoUAyOUDDo pzSxI5wm9nuUJlbG5KThJ197e3vxyIYNG8VQiT3zBKnPDGAN4JBlf2qVFFtj/GEagCOz30pULtIo NDU1jYwM5+fnog5oAmRv2qynwATCnuIQQHwqazh5fZhSR2XnxRoJjWfNMGzTAhzTkp4YD2aNbDYr AogA46DcvFHkr1duxbMMWSPAwdZmGXxhpqeUCds0AIfsQ4zn8jasrbX0aZZyQeGcnBwMCbsdTsQT SJ2FXLPLTZYCb0YKMKstijpeO5PJeCg0HgiEzHZPfn6ek4RHiEkk0A4Nj8ZicZvb5/V5nZR3wbic 8FJDS3E0Fujd/crhH/z4pcq6qo9/6f94XO54d3d//4CntLa0rNRtp/tGWs/84Pv/2zBsufv9v3X9 jvVe5Irgg3eYVDwWDQRGYAaSZO9gCFRw8Lfket0up4MyUZL9RiqZDIZi4XAkibvADSPnhMvtc9nd yO+ARdc/Eo2n4sBHWPuIx10en8vltMNyxJQOjA5FIuEEgtSRdIocEjaXw42lz24nDRstxcl4OBIN BAmXIVnTarO7PT4vqhnF9jkQRfRUW1m+D/kq1PamGD8iZjwaCwb84WjC5vLkweKBAj+KjXY6GQsP Dg7GzC5Q0Od1cX4ZEk+wKwcDwYTJ6vHlud2gBQutc9gCFjwgZwU4SrcKQ6Cr5QVWAKeeouQIZgdy ZjgddofDaXfk4B8kIEGaDzaTpgMgFteevoEubCHA8qtkPxU8QIXkIPlM+A9+FAoNKwdKwFeKjsmx W1BGLB5LpEBY8DAxxAPDP3AkiSdg3kBbJRJ88DbHQj+/BaI+6uuv8Npdzi/+7VfLKirIDIIjPFIN dDFYBj/vlpqJtcEVQgMkpDp8my6jTuTgJyp9lamSGtCTd1wNWZAXK3ZFEBolINBUlAFFg9OwZcvb WSI1ROnjRhgYMi6KN+zJjB1RmK9x2EGWIg2cHz9CAAf+4U5RFhyaX8qcmBKh5twOo07G8AQ1ny04 OAaHxojNxLdMYjnlNhl6dEiKH6NBxNzqNqe7JB8tUAzFikmfqU6Sz9rw4rnk9XqtVCMa1sJK070M LqgnM04AxgpMHZNzqt50N0lRyKUi7zwHl8l7ArWSCGgQbmd9vQGo4iFtuNk4a6b2/kz1mVTITC8/ d3NmeHLqtJpalF6HTF9oPlCzv1d1LtOPEUGkWoky4EgaSDLvoHECLE/rES6OvNImjWxYSkFfivlp s0rIDBPiFHL0Hx47aewiJGnQysC9mmHZVUdrksD0sWkn0ob7mnPiaKNkokg5EfXMmGupUma5We6Y Sx0WPMazD775KTDBWA+568GogTcAHwWvE78f/GvgRz/60YMPPqgDHGrcTdzy4CcSDkU2bdyKeWOx yabJh8QO428qUJegA9qCLdNZBaYiYBs7KkOcPBWMuLZMRrXEsO2nYnjM5oaG+u7ursrKitLSUpfL DdRAbCJUVXnTQq4y/LWxVSeZ0dGLZVeRFQnvY0M5bZnF72K0qIVkZlMUtjhDWng8aeMI7IBbKYoY m0+q9YuaIGtRpgkTxxH/ymnxEJYV2FA4HEZ6+KKiIrcbCdy4thrSYYQPjBaIzO5JtZkRYzIrnMKw U4hSjbJaSyg0qtXsFhxMAcmRBobQsOnr8BY+APnq6+vzerz5BfnAOHTbk4nNzH7LUiBLgTcBBWhN ULofzX8ZX/0D7a8+9cNfPrs3XnPHH/7eR69YloeVJtfciwAFf/+P325tbSvZ8b77Pvz+9SVIMxlH tAEYy9O6yEpvcjpJBxKh9p27j//gh69XL6n6ky99zBSL/fQb32xpbV3zsa/edse1tekQ7Cw6j+39 6Y9/cHTUddv7fvvOazYVuxGKkERQqylqSQfbztY/8aOfnGxsHbTmAlt32H01tXVbbrj9mmu2lrli qI8rPtrb0frCnn2HjhzrGwpGkdGzoHrp+u2337Rl+9ryttOnnn/4J6ebO4bMLpKw7e6auqUbbrnr 6quuWOIYTSXjj/7H/xzY+3qn2RojdtFdVFS6bO3W7Vdfv2ZVtddrcSUD0b7mPa8denbnkZ7evpTV 5i0oqb3i1g+8/92bLCd++dCPv7crWlxW8xefv6+sNF9CQ8gBcMecijYdP/HMI796/Wxv6ebbfufD 71tXTWGkAJwA3hhq3Ps3X/vbFuvWO+6460PvvdrrcTlTfjj0PP/Ecy88+3xfsvDO3/idW2/c7LZG OAUg71xKtyo774w2jPMdjucGOHgz08QzhgSI56akCrRFSa5C7CXAiHgzpU2XoA673ZOb7wC2D7CI k5gSt05ZTG2UYZW2NAY4WBWgJOZ0Gps6uBP2vKBtLR6PAV4CyQL+IBQzyCSCilCKTd3KUYJGcLoW jkUhSXuo+EkAh83heP3YIcQek8AZWmdNkh24CYqERpFPk1XpJ+Mj04iFRqt2BU5wgVNv1YVe4+/a bRnJnFkoIpGha2esz9TKGQw0JowN6S5jcya9QN7It6lSZdDNVbydx0icphc0mgjTxjrheRQ4za3S uvMsZKYqzKtwRJX71Kc+acWMmWyzwHOL6csM8NQhMzsuMC8CCWcppjHnXk00sxSlq5/FSmLiKOWR q4aZkfaLH+AQUUHx/FMahQuZJmhpR2YnI3euRoukKeUPBI4eOoyUDRLkVQxAkEJYE1cU5CmGQsau RejE5uYmj8e7du06/IIcDFdeeWUqFcfSKkvygw/+oK8fYZLVkjFRE2wcqtMsX5PGkLrbINQZF6sp U2rqPJj0iqnz79x1mNewzt78FqNAZkTJeqkbF+hfr7xyx09/+tNJQUaN1hx4pLe3JxQMA+AwupoS zsFlCrSh2d9ppn6aUmIqwKHWcQV8aNi6zBYuUGkRJTyw2dzY0DA2Prp06RJYQ2AKk8mq5jpB9WQX V6hqcBgBDs2Cg/aKqYGQ2eqN38X/iOZDARwwbiVuHeaMADkkNpACOAQh4WhSvOgQOzVlzmoekbCD gJ9HV1cXbiwuLgbMitUMCdRkBOp4qz4gjbuGpOaSFVGCnWRWR8N9hI9ooIaN/ds1B08pVcAOzYJD 4Ts0BDg6iHIqFprrtQIxUVWY9vT391dUVIDmU41lMg9kP2UpkKXA5U0BWkIE4MC6QDbAvCAMdja8 +MvvPv/aiaG8a67cvuUzv3OvzWrOM3e/svuV/33wkUgoal95y8c+/rubypymaCCWIOsHmx0LYxKB qLFKu2xRS6J7585jD/xwb83S6o9/8feRwetn3/gmkJEVH/3CTTdfVWMJu+32nNDAvj07G+PFa3Zc v7rM507HAE8jzycBHKng6SNHf/7d73UOjgY8pRCZ0zGo8BN+S+4999zz4bt3uJ32rlMHH/jed5t7 Bs1Wp8XhQXqEoMnjKa6+946rb79x05lDBx+9/3+7RwKxvFK7zQ5LkEgs4c8p/uBvfPADNy4HT/jD b/7zmZOn+l2etMNhha9JIhVK2rx5RXfcefPb336dKzG+/9lf/vSXT0VMeXanA+rWpNnmqNrwhb/4 7Lr08Ud+8pP7d0YI4Pjc+8vLCjX/AVlwo5HgyItPPP3cY08Mxd2m0vW3v/36D77rBmwHQACSsUjn 8Zf+8Z/+sc22zevL/fJf/E5tTWWeNTzQ2/W9//n+2dNnA66aO+/73bvfscNjj6IrGDe6RAAHKx+0 Y423Ut8VZCemISIHiV+UMhWQBX9DOEjU05Kk05ywmIOx2HgoOBr0D46N9I8MDcBgZWR4YHiwb6C/ p6+vp5//9vbhb1dPL3/upQ/9fYPYeIaH+4eG+kcHBseG/eHAaMgfiUfi6QQl2QQmTwoGSgPLJyFq 7EtJLAGgIKULIICDhjG7RpijHjs8WTr7umHroQm5NMa5FerMbIH8SRw09G3RAFCIkDJV8pl0c+aG mW41vn1KiXRBblAfFN3n/Y/qQc3lRG8I9RnzgAYKkNWGtF6uq0/T0+HirXlGYuhQTqanJtJt9uuT u8rYeRfws0bkzOsMhSusQr8CtO+qK6+yWsGsTjJe4IWYB6jBuke7oKRc/as4pCz4ZA2/PH2OQrRR wFVj77E5vlQfIVPF2kmNwp26f40uJM/xLVNvk/cu4PFpKzypHOM9hr6amYyk1AX8L/42HI0Icwub TSKa6O3uERxLpB75n602+LuYsHNsT23a05ILHW9FeeWypct2XLmjrq6uuroaoIbNagf+a4X2OWU6 dvw4NNgK5p2MrAp5Z1m+pp/XBhlh0qowdT2cZYWcOucu3jKSLfmtRQGW81WT5V/5W1Ndfd9998G4 YCo5RAjH30AgGE8ky8rL6SmVAkkiagtOQunS2MiWoAE116l8Mkjlt7ABBcLrMFpAVqrktiY/sQ0W ydC4h/31DAK3zGskp8e7SkqKxVRWQo3KQZAlYxCw8hKWRg4DCCA36oZeDAhw9HX4wQHDAJZKGeY5 dgjVjGrCad30hZyyslOz+Yro0QhllxVL4mpBK8epsfgutt3Aj8Ay8Ovo6CgwAsQu4TAcCt1ADQVs FQqrOvMiz7H3cCP8OYGdwJAUNmuy7FGryLpNBfLiPZDIxTHYVNW1Kmjk4eoIBiyX9N2JP2kor1BS T0wDPyDUGYFXYEoJXPitNU+yrc1S4C1IAcX4CJaLdK6J8YH+ptcPDvQOR2H2Fxyt23htblFujr/t B/d/t23IEre4zM7C7du3lyf7fvTvf/ePP/j1gK1wZYVn+PhL377/Z99/6iRkznXVee1tg8eOdyMm 5dabNsFiomHn7pGhoZNnz+x6/LGfPvPasg1X26Ndjz7yoxcPNJXXrqmtKrLZiAG0Eu+NrB3pof6h s8dOpFz5V933J5/89B+9d0PeaMephgHH+Oj4zddWYl968PuPtLQOJApXvu09v/PR3/7Nd7/r9qu2 b9m+YeXa5ZVet7W/s6P+2BF7UfkNv/+nv/dHH71vW8lI59lTg65YNPmO65ZjmT2y53WYqtXefN+H P/25j77v1rV1hbGB9kD7mcFAzFS4xJUO17/2bHP3WMWWez79uS/85vvfft01Ozatrqkr9cC4o/nE yddaI26f76arNuUiNBVZxdEOByncmfAPNh57+eCpo0EH3Glyh9us6UTxlmvs3hx7LAxgpbdx/8H9 rydNNnN0xFK4omLZiqJE3+GXntx3onUoYgmanXWr1q5aVu2xsTmCtj0YRuVEfvM8huv//bu/Mz49 QQmp77K0b2gHbRXoGYm7IbsP89CyERLgwRsG/jLATwdx6RTRCQflXp2IHUypO8d/kjhb8H4hbYaG Neh7Jd6iRYgiww3ZRHGbzq9MKpSMFdnE4zwI9QY8ylu0cFPGrpjfZ6m3lGBsg/HKJBXxG9DUt9gr aUYos6MZEav5dfOb5O7zGOiLlwIcEFmi7ygmnAELSn4k6+f0h5IkSKNrOIWLZ6mM11K4kiYAmZEc hM8QMAQcoaVZY/nfYpMr29y3FAUyAKTACYbGYyqIQfHUQ5Zd/V7jZ7VjqlAymZmr38ylTZzRanbz hj35J/3l+jqgPhgrKxuCvEKP5o5agRGaxH1N2sc19FO5+srcl7YRnMpc2bTjwbjx6CioTgftV3Bt dIKbk0LI+ZdP/iwQrFnijMoVtfhoaplp3y7B4w30ZPyHD2myxlguZCALxqH3r1CfsBnBcCauwVP7 fSGvzD6TpUCWApcbBRDiAHogrACw5woE/Lt3747Fkg1nz3Z2dpIxRSpN0SviJN6S+lyWvBRbvPHq Qt9kqac1Fms2gblyHaIvMn+XFpciIoZa5PkZ42LIASppbefVnng5rJ7uPMSyyINwyz7Ipra21u6e Hmjl77777ptvvqa0pBCA7JIlS1avXg2DRHpQFjfgtbCdS6ZiwVA0Ql7PhYVF+nJHoQZSKWwjcKXY snXrLbfcUllZ2dnV2drWmUrbgPPiThgFt7e1ocCysrJly5dTPblcwxLNYLPWBHMy0dbY2NzSsmLF ChQIaB45yE6eOAkYnNrPPoD6dvDq3tdGR2Hs4D9x7DjQcCmTI2VRvNWZtqeLNJomQADMH/DGq4Xh AFJA0SvhkMIJQWwWK0wjHGaLgwxobHbsTXBhTcK9E/b3yBdAn/EXv9qAMLDFIJ6yW+h+G0APOA3x g/TZZLFbbQ6rnawwSNlhwXUoHSj9CR4x4y1WKpaUn1odEAQEJeBXusECbAkuTwh0gr+kSdFGm86M GEimcTbaNs76A80WgKNdXAK6GzmMSZ/VTo+Rft6gDEoWnsTwChauDVf0z9JqeUQnl4Ey01d5AWNx YkH6KFNw1bSvWdBbJpX8hnyV1hhfLYujxFUxmvLShNNPiuA6+TQSZuqvF+mK5lBGllOzjNnz/Ekq P/tBRlpzOC9iLc9Vw4m/k3hFwYWxHpGvOytZLUh7BO/4dLKyuuJHD//kv//3uzDvwJmw2hJWO+5H cBblXKLS3dLmBxGDEg2x+xJtMxylSN9WEXkAKlF9yRIefuJ80U0nFjCNaJBOPBdWSPapLAUuOAWM Npg8OTSbRxmx7GTCwaopqRv5USt7qQkVwWSBsQYHxiHfW0rrrf1O3rgsuSNlnBXR0WCCZSXzBaUQ VMs1lY/JCWMEYQpREjgRGyIK45R7xHRjogEHYRmkGaJHiE/JWFDIFAaLmUo6TEkbHNBQf3IoJOtV smiATQX4YDBc5OAm/oZgsTmuBi9CYGptyaSdTDsoxrs0B3pLnFhHxJyDuWOOlEwexlJDymLG5iBY T6gwE8pIQONIN3GEdTb9k1znGmZL7DVbI6I8YfHlAMUR5N9C4e6IjGhePIVYdva4xcEmMdRcZZhC ekHcE8e6Zo7DSZ1YHw4UBpLC+ASsILi/jAWLhvlym8neRKw4qJ3cwWxrg5vI7oQIwqMgE70D9ZXa XgI274KP+GyBWQpkKTBvCtASjWWE1nEE3YE3SDIW80fM3oLibVetTpjHjp7Y293X++sXWv2Jupvf scmTF4jG/RTeEQIlFj8EAKIlnf2IKX+DA8tq0hJLWpPwWiCXE06MBSMHLNDX/cbvffb/+6d//eqf bqv2OrFCw70hbUUIIU8ymRePOAk4sMXMbr+tIGKF10nSP9Kz52f/+Y0//eQffuFfnj7aGXGlNt10 ZYEVIT4ag/HcZM7S0rJit9Nit0TMiZGh3tb2xvq+weGAxRmzOvG+0a7uJ/79377wsY9/5u+/e6B9 vLgw/9573mmxUba+lCWZsMR5GTYnUjkJU27FksKSakjmwXgsnltYvnLLDeWlhZGmp3/8H1/+/F/9 ww8efrZr0Bwz+Vg+IXJh/8KGEacEnthsgHPTJjA0ONLa3hUKWSrK1m/ftn3DhuKRsfaDx5oDEQj7 duxT/tGIOWVbsWZZ3bKa0cHe+tOn9x5s7OhPrluzYUlVOYT/UDwSi0ewlUGqkJ133h26oAfObeOg WHjlwaDEM3mXMN/6IbjXpEOAK124ZlxBKSGoBMP2OKEo/Yvcw2ia2kRZjTB7Y3kjn1GVwTW/YCYx CyL7NA8JtqcQh/Oo3hTtr2zrMxyiglI7v+hCDOfsT026efavs9Zi2h8XQNj5v+RSPkG4rzZvFtC4 7COXBwXYrFxbNYmtBs9NkxvLoMvtQkRrrRkzLkFYBwBh4DlDuOlLtB9cHiTO1jJLgekoIIwB2Y2y wacCmXkuTrldOaPI/kfT1CD9yl6csdkwGGNlNoxzGp8ZdmL9Kd2Tjpgaxg/o7cKt8FsEuMSv+Ffs IxhKwI+w3CJYAYo7hheUZwcegquawA30rPqgrEr024QhopMtpRGclctSqXHxL0oFjeQSoRwUwF8r RKqmtIdUSQ1LIrcUUiWiRKahFCqeLNQEvkj2v/yzYa8ldlq12LAaCnalH0ZDtkn7tNSc6kmKTPpI /2KN5cj2Bmpn50mWAlkKvHUpIIoawp9TaUR7hBkBzDeWLq1bu3Yt8lj9+tePnjx5uqi4bNPmjTlu J26AJYXyehNDDqifJu4dsj6JOgnYuKjGkQrF4XJ7vTmINskrpazqptdeffWbX//bT33iE5/4kz/5 ype/8sKLL1EoZFoSk0H/WG9PTzAUARD73ve97+673+6AbQU9xtAs8sJyYnG/f+yZZ57+13/9/559 9ll/IIhnWelnyXG5CvLybA5nPEk+gw8//HAkEmVlNXOcfLDcLcEqqTZYk7Ezbtmy7ZOf+OR7331v WWkxArc9/fQz//qv/6+5uZtjNIt3hAjo3EBlsJJsbGxEavOysvJly+sqKgtBQPhp9Pb2t7f3osqI UYJArXi4uKj4+uuvQ0TOXbt2vvjSS4FgcP269VUVlcihC4YWG9ilH4gTAA5ROisXcDHeYD8cpReR rqWMAAz5I2Y3dADaSbg7UKM0+HI50fmA0ylzL5QLjIaZYL5DliD6KXE0iBUhu0gjwDHxM+sOYI4N bYmc7CIrtdJOfEKWHryB9SdmpCZGnlUARRmrm0tP3IW9cWY6zO0X3TLFgD5JTXTwQq+YFvWDLkwT 6mKmFxpfMbfPs5IiY3Ss83+8hsz7XBjBL/5T0kClCtPCT8jFRXhMqqqx2ouwtoupShzmjvFp8oLH 8tSxrvWXf/7DX/35jx75/I+/97H/uLf4bb9Zd3fHw2c6Hz7b/fAJnNGKOGwTIVtIPmNtOSZYmDh1 mQ8sUZwT1V1MhMjWJUuBN4ACijnTODPhz4z10G+QtZc0/ipupVr0oJ/Def9/3f/v//gfg0OjnKKN t06FDBD8kCSXbivwB3wgNIDhS+AMBB3A9iJlQ7F0sjGBdhCwoH9mAweBUNgCgnlo+pxOg0FymMLW xDjimiXIFMOZMuGE3s9ng2sIWXLwXk1/6Av4Hwvi2I139rTWt42YApY8WJwkYTJmjuNUbSdVJLgj ZvU5FinZEsKI1ky1BTbgTEWcWIHY5iVqsUctcJVmRSTdywHhDLnbhJWY6IKn7MfIgiMdt2MNTFlT CeLSOZW6O5XKUeFboVpM22lNo0ij+NWZiseH+9u6u1rC4H/NUD7CagaqUo5rj6QoaIt0CSxpcILF hBKQDDRkpUQWbugdKRActK4oNmCzhKGGBFgDsiDxgYA4k9NSvQEjM/vKLAWyFLikFGBmjCRSMhsA 7ov0pvFAzJmw5uaX1Vx19TXFoYHWPc91mD2rbr1neX5+MRbsZBo5LhAsiJZwLB9JoAd4EAVhmwAS EeegSuDu4BUSh7sHnBDMuEhYNC0xBI0Ae+BQkTDStVDSvPDI+NjQ8NDQ8ODo2AhSUMna7csvuvqe D334Tz5b6Egg+AWCUdrsThPytRaXO6zBdLS7d3B4NIpNJGpOB6LhiH8sFozEYqZEDIlm06ac0vKr 7vvNP/irz3/tLz72sQ/elhfp6z22q753zG/xWkwOG5Z6NMGK+gUdqdHetpGhbrstned1ue1Od9KV X1y35sa77vvkpz/zxY/cUmUbbusfe3b3PtAqgXaYErD8oJBSvMGQUYcpZIr2N7X3NPSnu7o6n/rh v33ti1+5/+c7R0O2yED3ycMHRm2mgMMSRoyPlD3ira7Z9vZ1OVHT2VdO9CdiS29Ysqyq2he1WWMh oCAJ4AAMtmQC8F30ETGdBYdy95j13WyIYfTkZOgn47GpwCO2tsigQsqcVJObGY4SUk60BZkgWBvq oWUpMcD8DH5gZxaPVv0HXWbmzVgPQGhUImjlivLhDTmkOpNePUlZMd+vxtJ0HZIE3TCEF31Dmju/ lwr4Oq9zfi+4pHdP6uVFi25cUqK8uV+GFSnujo+VjoyWjuDvcNFQk62xzdEcrYvE66Jx+huBITYn 0NEXI/UB42NweOjkqRMnT51s72jXFsk3N8GyrctSYOEU0E0Rpy0ig31k7DWYjZsY74rtD5KD/UP9 ff0URJNMA6aYgspabljRxUCBz4xbhUCTsr9r9ypORF0UxiRziCN0KpmIvvLK7q99/W+//JWvfPnL X/nSl7/8xS9+5V/+5f81NTbB0kKKlFuVJjGV6m5vffRXvzx1thHW1Pwr2U8LBsHAKLFmRlcdBU9I xdKp8dGRnS+9+Hd/93df+9rXvvfAA+2dnXBCwYMMwiiLDL3OGuJDoI8qgHkstuZIdrS3/d9v/t+v fOWvobH88pe//NWv/vVf//XfHDx4OBoFcy+tzXBvWPgGB4d2vvwS/OHhoi2hUMkxhorj9nFKW8k0 NmUHJQJzCpokIto/+cQTD/7wBwhaT8KGkIh/kgZQK7Vj4SMs+2SWAlkKXFYUYC0pr3GICIqM4gnk xnB4vL4lS5bWlpemYhGnL3fLjis9Tjfpxq2WWDyOtRKhNLBaDAwOjI+PyRKptMMadwa0GhYTAHCd HHQDcT1jcVpryFhNuwflXHHFFZ/59Ke//o2vf+Mb3/jc5z5/3XXX0SIE7z+bLb+4ZN3GDW+74Xro to4cPdrY1AGv4+q6JUWFuaZ04rnnX9h/4BibbJDzJIHYhApgbSTDPxhueAuKCstKSoryXIjmkE7E w0goC6NfhuN56cO/0UjoyOEDO1/e1dM1WFFeVVNTgZW1f3CovbMLRZSWlNaUFfncdqSIAQADZINj RUwQTNjM0NTb09XZ0xOKIZsI8JxICPG5k4hP4QoHA/X1Z0YD46h5OBjBO23OHG++75rtm712czxt Wbf1yrKKcreTgixheY/FAYJMI/Be1AE1IYvKOm+VQOvUpUo5QCYaVlPYYgqaTRGLOSJ/LWbk2UXG l6jZDAVkDAlek+kILCZIb0DwOzw/yXEJheFrEiFKYH9hTeIz+QhZQZ8EPIVSlniS7scZTVliaVOM dA7mWBonPpuiqXQoRchZ1GKJcRrhqAV/1Rlhe0oX9kjyyqS+kZon0L1xL2yGnJ29FK9FoSfKWfei EnPxFj67S84kPuuSN2NeIMbsN1/yus/hhTBRuuqqq9neWIA8/cOi85MyMKBT6Xxud7Y5EOMtcwvL FSOVQy0bGvFJs3QkSQNqTrbOILY79+ESyzgiBdCSK8kp5cA+gM11aHAIUhYiYCGIlNPpKOekD8ZD zDqOHj1KWVSyR5YCb20KUOgwk6murvZ973uv2+3kxMsT5GKeLiSWB4MBqJTKSiuSysSTRWr6EdYZ 6YO7j8TD8Suu3QGHMuKDaMmOmdPx2OjYkdde/dWvHnnquaeOnayPmT2FCCwHx+V0PB3qbjh59Ie/ evbRJx977YWnjh45OGQqzisvdmHmi/UCJ5fGVgs2aWxkCPYKBfn57FHCyWAkwRbt02lHbKjxxJFn Dw5u2XHT6pXVtbVVtXW1S5bULq8syndZExZHzIpSo450AMbRCZMPLNVIB6LYH82vWbWkrhaGyLCZ 9iRCxGQRzoGQGB74kDtMAXs6DGYpgbeaHQlzDmoD5jgRCJw+sP/Fna/YSisqa6pGG4+1nDletvla c06ePQkej1EbsmCWsCPmgN/vRKpqV44AB5zHTnPLS8aDPW2wxDYv3bR2xzXLK4tramuX1tYtX1JT 6rG7TKmo1RaDp14y7EqEEmZn1OLxD/c2HX8tHI2s2rTd7nCnTODoTI70KBhLW9oBtCZsy0FUN1/C 70xG0jAQoWUSNiDQnZJpcDIYajl+8vlnntv7+kFw3Us3bvF6c92UUgadBoyG4l4xgEyR4JBFxefx 2uyQSdSRNYt7ay8Y2da/KSnApmrMTZEfAuUlTZjiwY7WnkMHG5wFBatuui6/qCQvieV8bOOVV19z xaa85Ojunbtao9Y1mzeuq8gfG0SG047Rrqbm+rOHT7c09QXMrry1y+vWLq0dHhirP7QvHBpv86eW LVtlGm4+23BmcCTYcerYiweOe0qqcs3+Y0f2d/td67Zeu2p5TWFhfm5hSX5BYVGex2uHQUXHqcOH oyZH+fpr1q+urXVGTp841j9qSoyNrdiy2ZpXkWuK9TSfGR7q622tP37oyGt7j51t7Q/E0zXLlqxe uzY0ONJ0+OjI6Fh3Z9upg/tfeuXAwRNtgyFncdVSJGHNtdtO7tk1PNg7NDrScOzgvj379x883dAz lvQVXX3d1dftWJf29x586dFnnnz8tdcP7371tZ1HTrcNh1PO3Guu2nblcl/9yVOnWztjoaH6sydf fXXPK7te27nrlWgqeratZd/pbnN+7dtvv+O997zz2uuuuPLq9WUFnv4TBx2psLd2TWFByfEXnx0e 9eddecuK9ctrvLau3t780pq3XXfNskJn5+mTp7rGnAUV65fXlhf6OKM3zGJ0+YJ76cIdk7KoTEwT 66kkgEVyirMhox2x7tKmior8bVvXbdu2aeOmdZs2rd+0ef3mzeu3bNm4bSuitG7ZsWPbFTu2I/n8 1ddcffU1V1113dXXXnfNtUCrbrjuhhuuv+HGG2646YYb33Yjzptuor83vo2u4Lz+xutvuOG6666/ 9trrr772Wjrx+NVXX3HllVegzO1XbNtxxeZt2zdv3bJx86YNWzat34xXb1i/fv2aNatXlpcVx+Pp sXGyg6RM6aCX2mRJxRH32YBwdPR2k0uVUWVw4eh4WZR0niYbizBSyWVB9kmVRIqgK6+8ciLAQbz0 IuaupkWRLkfav4F1VgBHKwEcFClZW4ewVEngQwE4iq3jJAPxzwbdptkMzALBrnEPEl4ywOHMAhxv YHdmX73IKaBPniVL6hjgcBscUnSBVuEd/oAfAEdpcQWUJJiQHHeCuAhO+po+8MqhWCS27borcjw5 FPwSQII5EQ4Hdr/w4oE9rzlyXOU11aP+8Ikz7fhxWU1ZPBpsOv7qI7/8ZcDsW7lqVUWh5/jRo2OW otXrl+c6AGwzrCHoBSMCoyNDsBNB4H3GCMhQQqMtedw6k2NtjQ2H2tN33/v+TWtr6uqqqqtrKysr fA7ToX2vvvTagbjFWVqQEx7rBZ+6/0h9SZ4vOdb7+sEjZ3tGjx07duDwEbcnpybPeejA/meef/6l l196Ze8x2GcXeswHXt/9xDPP7dz9ypHjZ0PRZEGeL8dh7e1sP/DKbmgVb37vfWvBWdnT+/buNZUv r6xd4kqFlAZUFi+2oA0EAtAe4eAcsbJwEemIX0wlwoM9Bw4frrzqHdffdNO66pJaHFXVuT7fQGfL 4796ZDSe8BYWekyxkwdf37XvaMTszLEmOs4ePn767PHGtgMHD/f0jdTVVI30NT751OMvPb/ntVdf O3C2sbZuyUD90Sd//cgLu1/bu29fb9+Q15fvcTug/Gw5e/bQa3vhO+9we6AZW7FlW0FunpOcvZmN prpRCGeCmK1WZOf1+XzAi3UL4UU+pLPVy1IgS4EFUUAwDlqyCOCAPUEi1NEOgKPRU1iw6roriwoK lufTWr1i09Zcb44nNrLnld0AOFat37ChoqCyqDCRjA/0dXX19g+MBpM2T3nN8s1rV6yoLkZ4p1Qo 0DswOGLJveG661cXmodGhjt6x4b7+3rCyVXrN5bbQ8cP7evyO9ZvvWZpTSlhtApqgXddDMDFqcNH YmZH2dorVy+vKrWFErHYkbMDY0NDtWtXFZZVLs13VxTlxVLpwcH+3p6BoeGxWArmHmVrN6xbvnJZ dGy84+QJXB0NBAb6+vtG/HaXd/3m6++6++4V1T671dJy9FBfT/dIKDw6PDwyErTa3MvWb7rhHbdf tWNzaYEnFRoZaDvb2NzW3j3cOzAwHI4VlFVecfVNN990dYUzeOb4sZNtvfFYGPjI4ACs4oZx5hV6 u3o7m7pGl6zZ9vabblizrKawOLekBCYaqb76+pGREb+raOXyFadffnps3F9yzTuWraytdpiAs6/e cEUV3FMsEeSxPdE5kvYUr1teU1WSxxuh7MKCa1xgLe8kgGNC6feWbKVNCv+J5wjh5GNrViMiS21J sQ9BUCzIPEPxu2yUCMWGhCqw94EBCr7aKXOY3UnB/x2UL5bCs1DiWLqHU6aoOKPSIt2IkLxgk8k0 hc9KmoBGQJ+SiFGM7jjlKoZVEYUmicfwGaG0UviL6Hu4CEOiSHRg0H/8VPupM01JU66krpW9FgyK v9zpyfXuOrgvFIINiDQle8ybAlMl8KkONfMu9K33ADgqhBnCpJCmc8wf3Xj4rUeOt0aLmau2NG47 +9KHnjaAF5MtNarfu9re4VSO9YTSZjzW+vp6EdjJ6/VVV1eDL0c+sS1bt0xLvAcffLC/v/+tQdds K7MUmJ4CktIOE+zmt73twQcfyM/Pl/uMe5aWHS7d29cbCkbWr98C1oJcMUivQ7lSyLk6lfzPv/3B 2Nj4x/7iY4VlRXbCJkyO5FDb6SM/euyAPa/2trdfWVbk7m5vf3Xny6G0+V2/9zFTLP78wz/t7Or6 jd/5aHl5WU6g57/+v38ZrX3773zs/XVe+D/L/ObsHjAlsKZamxsQ7g5m0uB42FZWY0/IFjnpjXa8 8Mwz336p78//8gtLy91w50ZQDETEyImPt5458cSze/KKqm69ccdQd8tL+48XLNt81w3bQ42v/+9P Hkkuu3blsqU+c3TD+rWbCxLf/vb/HPH7lq1ak2czr1y+bM2S8vozJ7r7+sBCdXf2xGCicv2Ordds O32s4fnHd69Ys/Lu+97pBETReuw/vv3d8NLb/uAPPlqUHtRdQ2DJKwcSGXqxHuXmweJbDNLYpQQL HqKGRAfrD//7t/93xd1/cOcdt+cmhgDrR5MuisQ/ePLxX/28w++65Y578x2mnc89ZfJ4r73lHd5k eM8Tvzzb3b/0qhvdDldlUfH6NSvaTuz60UMPV295O5IjOqyWm266KdjXevbMKSRCgD97c09s09Zr b7x6U0m+exhGboMDllT0zIlDp9v7b/3oJ5dUludHg9DbIlIK9z9tu4CQgMg0NDZWVFS4Eeb5AjPV 2SmZpUCWAouSAqxJxMKUNoWH+seaG3pcXk/lqpVe4N/JKBavEAd/zIkFT5882R81V8JYrtDjsJj6 Bod6e/uC4Sil1LLl5OQWVZQUlOS7UvHEUF9fT/9gwp23ZtVKT3qsvb2jZyRI7nD2nKXLlhfZIu3N DYNha83SVWXFeTbOVUWVIJg7NT4y2tHcijBJuTXLK8sKHAkY8w2faQHenapdsaSoqMiHNTQU7ETS lLHRWJQWWOQsdbo8JWUlRSWF4cB4b1vzeCCYQhosUt2bXW53XmEFVF8uBzweUj2NTYA2Igg9Qgsy gp86c4uLikpLfS4nIh7FowGkOEHZ/jDZASAnak6Ot6C0uqysyBUf7mpv6xjwU5ApQWQog4y5pCw/ HA6OBuKFpZW1leU+J9BhkCQW8gd6WzrGgmFLQeWS2pquU4dCobBv1aby8mIs6UgcCJtBgEv2RHig o61l2G/y+LAyF+d6Mr6cF2cVzs1T+74MxwkWHKtzyonHZgt60immTVXlzi1bVlRU5NmsiKqCmCtR MniEXyosGymGLCJtYffm8CycMpiu01fczO6rcFFBQG4TniGIAjBaHAMEUVdTCJcC3x8UiC0+BsQC kEYyGY0TugH0AuFggvFEBFcSCSAd+BrBh0QcN4SSsFRMwv0pmeNxIyvB2PjomJ9IxRoYpQWNea34 qbW7MxrX4mwtytm3yCu1iE0MFjnlJlRPLDgMAAeP1kVtwXE5kXdx1pU2JpN5uGKwZWMjKWmVgz5V VnkosXF33k8KLWOS9JEOuk1JO+lAMDA+Ng5ZAiIT7nS6prHgkLZnXVQW5xjI1upSUkCUMvizbNnS d7/73XCimPp2FfILZgjsolJaWk7uGooDJSQjDV2fKbl/16loNL7lui0ur1vUTNbE6NmDrx1tDSzd dt2O7esKvM78HFtsqKO+tTlv1fpYIv3qC/tXrdl4yzuug2tMvil8eM9uv3fp5q3rCqDv4dmtjHIp Dl16dHQYWpx8suCgcBkSH4IrTwiMIz7a3NS0t6F/aGiw/sTho4eP7Dt+3Gy3l/jcsHeOhpNtTa39 nZ09nR1ml2/bTe8oLfCGeptPNLZWbYOV7PWrK4vzc715ieGXXng2Vrrpxtvu2riytqykMMftys3N q62tWbZ0SYEnp6e1OZqOVK2qa+8cPFM/tHLNmhXLymHLbQ8PnTp1qi2cd+211+SYAho/qgxhsUaR BQfQApdLqzNH4OA/gEeCQz279+ztHDe3NjWfOLTnyJEjzZ2DVbVLSr1xr8d+9FT30HCovv4sOLlN 27csXV4XHR/rqG+w5uTe8M57VyxfVl1SaDUl+lrPHD127Nbf/NiajRtXVVXkeuAq5K6sql62BD40 Zc2dY8Pjsery4qKCXJfHU1BakuO09rWd6RsZW7LlujyPx5WM8TqrUCV8BIAFbRt0mmLBYWSts9Yc l3KSZt+VpcClpQCnk8ayarXmeH2VVZWlZSUuSqmK5BfwFUY8ZnJkA4JdXFFdV1VR4HFD7jfBxc+b W15WUVVdg6O6qqKsCCZjUERBg2/35OaXVFRUlhY54N5gd/gKSiqrYaxQXQf532V32Jyl5dBJYdWC 8R6b5gq6wYiD05VTWlFVCona48RGkLBYnb682qrKmppKX44bEaZhDQBDgbyCworKyupqXK+qrqos LwUykGMzUxq+ggoUUF3DFaurri4vK83PywFoTuwk+MmikvKaupqa2urKKhxobEG+z+EgK0S00mqz 56Dy5ZVVNVW1uKmyCrlU8rxuoDDIie5FQ6gdOGro/6qquprqwsLC0tKy2prK4gIfipFtDHsW4pUW l1VWVNeUFhU6bdbiisry6hoyq8OLyGaOkpvjxBdPfhGIVQkDEqeDu143D78oA2GSBccE7xeGvTkt CetCkH19+XL0I/lOJgFNIIgJrC20lGacsx3wBc4k4RgIf8WxwwkGIeAiRpYXsSid8RhiZeOUD0nC N+RrPIG/lD6G/nCQFj0HGkeIom/aFcoCxkAKfyCEJBkqKbCuWVFBeV14DKmI58xPcIIfRcHFb76B gQ2eYTmOZfTngh3LlsOyJhNfbb55SfTAXIYAXQtIbjIpxse0uInOZ0y1K56OT52sglkAFjOXF12Q KUjaQfEOnz9mOaUHMhdmqtucH5lEcvV1AZW8IFR60xWCVYlgs6TLAAAA//RJREFUXws8QAngEIiD TiDEZELNZwq6BVIvcDYHGSLaHiJWZz6vl1YDWEdWVbMUMeEQor3RMXTedF2XbdBlSAEx3yCbAs6u qs+TmZuC241ZVHQrC5SRgPsDK284XhsFz0iHwkH8dbuxo9I0dTocOTku8DqwEoXtaTQahbkB8XXC bbB+Ta35osPjuJe8A1AdKSSHRFyTigrmLW3g5xGyzQZnGCdEe0+e0+kh5tJud+Zu37BySZHt2NnT bVHHyi076sry7ak44p4hb4rD5vLmuH0ehx256yhlqt2dA0uL3OJCn9dttyeCI52N+/e+9vQzzx88 cnxwZDwShX002DowdQnk9uM8eAS0wr0X+RLB2WkHx7LgVkhWGgZitAgntIpRhFEJCYp4JPDnIdcT l8fr8RA04YIaLYqQH5VLNl61edlo+4H6pqaS5RuWrljjorSK5OficNi8Hjcq76JqIPtJ2mm1FReV 5uZCa5qDwCOBkfFjh449/ezLL7+yv69vYGx0NBgJxzmJDWVIoFQH0FBylBCCM1jhpqXF1QP/KaZh Iu8wh3FyGU6GbJWzFMhSQKcArfSUz5P+APcEvEHZ7ijskg3IZwoLFsm1EixS4htT1ite6WQ1pog/ tD7SCkcyMu8wWG1UGk9OFcpQCgUFRRhIZubUoo7VHq+gHFXsqKhJo7QL2OAZiNQivFvhVYRD8Fom 78U/lKsLdefcLag5p+VS4aIlfqqeSBT3IfEVLpIcziIxnqJ3olSquMo5StsjGdRRZURspvWSE02x gaHsoVwqPUGV4e1KYmaI0w9+4K0RbabaUrot+tVsBuBjlSSroqWTbY3ew8RjekrQ6EvGsk4EOMha R7HeEhW7IN9tt8JDBCFSEZ2atiIKR0vZ1sm3hHKgYyOMA58g8IJMMQiwgGVGgq4LxgFzjBhtpHEY 3EAtgs9RuUIXEzDXwAGcA5/5X8omQ74qiMyKrVcdBHNwjnfO4U4uLUA4EMjWaYsWFyBWFg1W6UA1 HoEgWcGGUH8vfnQDdQa6AeNJBPmlg6P9XpATBAUUtwRHHf1ZtmTZXM6lS5bilEeW4sBnPujz0qVz KWHqPXjcgTBnslpM1yfTSm4zLdF6CTJPGD5gmyw+tDGwuHpeiznPK4Wo6w2HtGIKykOI7kzndE9I 2XN9xACm6qjqApCi7EY6DQU48j+EDGyFsNfjSHyMXeCvpLnWAA9KgK19kzEg3acOyAgCqJeUlmYJ naVAlgIzbgoaOwoEYtotZsqDLJrrPINmQ8E8IyVu1iR4ZmLNJq/Pi8kcQr67OHEVyPk3HhjDTIUI b0fgSrt9aHgYTAu0djTRwQPSJKY7OVmtltuDF2h5p0I2mNlTW4EWZJ5WAavzuhvedvvtd9x5x53v vPXWlbW1NpszkbLluu15jth4KNifcppzEJcjjsysYOOY7QV7ib9JKxAChP0Bx8viP9hbqznZevbE ay8/09xQHwrBfgL8EyoGzR1F5QfPG4tGBMUAm4cWokHMxDMeI+wr/yqpbTlnrkgBVIrOuIOaMOO1 Ou3LV6+79c4777zjjjtuv/3aa7Yj3ms87TQ78kvz7NZITzAaSbmLbE4Pshly1kAWFYjmxIkDpQA/ DXUlBy5BHth4cGzopedfOHLg8Og4kgWYSctGwUvEZJi4c2bMSWph/pt46oxoouAj1c0UdTU7hbIU yFLgLUMBXm8ZHiCRnnEIRmdZ1MVVQA/ix8A/kSeeQqO1JFWyqDB+K+iDuDhwobT4SPRHXsapSAoK yb9JZCeyJAMCwHljNSaQpRS6w4rtQnP9Y+mfl0KBw1mk4fcJvqI2EVoVVZJsqpO24tGtjDOwaQLj JYT3CiPJfoTCfKr1UWEvOqrOUSwFYuHMpnQ3ReHUuFRekw1LJxUluDLvoRztCAAHuYRw9E456T/R DzBIQkSXfFgKwbkEY3D6+KXMH1DdUWlBGchsQihHlhrRlDiVAMmA5widAEFisKqAaQZijfMH4B3A LBjUiCKHbyQRiyTxNxqOw8iST3xOxkKpWFjORCycjNOVZDyCGBxpVWCMsAzk6EX0DXwgvxjhFhjy SHLqGqqYFjdEidAwPqJQUpeAghfkFXC2gS1QW3sbUkLi74U64cMPuxhx3FFBUKaK0VOuyJ2Z+y3m yopKl9NFzMF5HPATI7MqWEYhtPq5TrnznAfKUWUimBnizWtfyXwL3nQzH+BKNc3ZBenA2QoRmglH KwvQHFE3UebPck5963weySxeGXF7znW76FS73F/AO4zFZHOZ3DkmaDGdbpPLaYLdPE4nTgflNXDy uk8pVmQ70A/+KN9l8IiWl6WjKceEJy93umXrn6XAgiigTwyJIjmfMgQKJw6MmFHK0hEyxUaH+/sH exHcpq9/oH8gbPIs3ZSX6+o9/Xrj8SMIt3HwROOhpvHc4uVLS0pKcxwrq9ytp187efJk38BgU3tv fzghIS51AEXmsjajxS2FmCrmRiUoGXOrxOLAqosE9hxfji8PWUE8ubm5DrvDaoqbUsFTrT2NwybY D5emBptPHOgdD0fNNtjQAtBIJ2OcSQ4tALRB6VHJoZi4I2KfTpxq7B8Kr1m/6ba77nzbTdcvqSzB S2D24XO78i2RwEBnOJWMptOBcHJ4NFheVmCF2TNnd+Fa4n/CFaQ59FVBHWK4kUGJSJGYtjgd1vw8 IEI4fb4cLxBeeyoUHO44eLbLVr6horhoqOFQV3tLKG1PgGu2xhIpZDkk3SghMmTyZqP0e+QNnbKk QsP97a8fOVm2dM0t77j1jjtuW7F8qdtlZ36ZycX1I8IySUUZKpiHPgYUfqTDHvMZHNl7sxTIUuBy pYBuMkB2BZLGihZEw+LA+ibmrZAOCwmo2LeNOC4y4uPUWryOZDBTJgUbJmTkf0KYNW26riyUcmgt SlA6UTHNwPJMMr9YmKnCySiDjAt4bc3oGhkXkENB4LrdnIaDSM0Y/VCeF1ITulEzBFE7D1tdGFZE zZSEFl2OP0UvFks9eaVuHKILCoxz6wAygdtCCA1mEYiazRMF9THQTV4npiGCs1ySY2IMDm8mDaEE od6wutjnNiMdPPZPUZEL1s6pz4iLIBRHdhOqMlpGvQgQRPLJ0wlggk0vyNwDlhfJOLZbMsHgiByE hiQVIILtGUBJOgH0BD/BAwXGIHTiZrEfoccJ7MB2hosoB2FpoVFJnTg7RGRWWA1VK+K15xUUNLY2 I/nuJSHj+b6EEiUUFPb09MyTMzv3e8f94wh1Ozo2OjKKf/FpTueodtATo6PlZeWtra3I9jz3Eqa+ KD83HygJ1GtW/Gc48HXqSb9TlNrpTuPDNoS3tSOeHFhA2LwgzgWXrr1husfB/uJ3mMx4wTr6ci/F mZu7adMmzb5EgR301YgXKS+GSR0qi8S8FoN5PTJhuM0Rdjn3mMveISt72jJcPty8vllhsWw4TTbx YgBJZyrvp4XWcUrBTrKVMlSX/YQMfDAzyivKAdMZITEjxsj7UBqpE7JpYrODLksBUAAg/Nq1a2E9 MEMMDrIRxv/BAIJ8JUpLysQXW7g2HGRhmzYd2fXiYG/HQDjc0tpaf7Yeh99iz6tb5TNFx1uOtbU1 N7Z3nGzoidjLrrrmxg1LK7zWVJ51uKP59Jmu0c7OTiQXPNPa4S5fTTE4nHDpZp5O/iffWTN2Y1hJ IFAn86US41QMnsl4xJYaaWlt3ts8vnb9Opc5Eo7AGyMaDoVt5lBgrO+F106OpvJvuWpTlX28sa0j 4CqpLCtKjbSfamwZN+VWVZQngsPwl8k1R1597dVI3tLV69YV2EOmZPTU8YbxsWjl8uUFZSWmiL+7 +UzS5qxbtxUWsLGOpr6+bntZeTQaaTl+7NTZpm233l1VVelMhgguYO5aeFL8D5ccZFHByclfaM0S e2xiEhE1baBv/4HDzurVcA43+Qdg5xIOQ/uVdCeHDu19+UB7ZM01d66vIoDDH0/4Kuvs5mh/+4me 4TFP2VIUFPUH7FbbUGf7yTP1m26+FXHWcuM9IwPdLx3uWrJmU1VFntNubWrqDIeiiNdRWow8u1Q3 qMq6ED9weHzJph35Pq8jHSN6ksWx0ifQWmqzgXtRMTiyUyVLgSwF3uwUIMhAcnTrwACrisThgoOk iSEGVi/RDMJxgyL3sGofsTkguQvizTK56JHkRjHRYBMOEjzTNrbyI5mYY2GwiQI/KJg2lyrFsM1b BjORQEEIIwAtFwdFpsKlUvJJq7z6Ta90JuIkHAtZLBcnQs2YjwsSqwkxnRDrCS5GTDOYRyWMm2zw yGmFfmFDDx2MkMZMOhhQ0RAW9RLGNEwJ/IPIImLUp9FLQ5WZyOwzw+2apuALMh5nTRPrRTwLZT6C ABuo6IaVRb4cCzlpQhpj5xuuF3ECMiYY6+BthPEoynimRc9gNl78IMmfBaE6+K/kQ2G0gjxREI9D /aUIpAR5kJ+LRCMl91DKpQJcA1oNPEXxPlACAyWEoYD84Uj62OkBNXrU+DBFvba8/NzG1qZILHpZ oPbgxpA0rqe3h0aB0vvMS6ydZmwIPyU/8KeFDCmRpqoqqxCsfMFokczn8XGCWoaGYclLBz4Pj+CL +ioXJxwjuGm6c9JdIyPANTAYGhoa5BcqEw/OcAwN0a/wD4ZyCTAHs2oX98Rb1q1bJx0BuxgxhJmC b2jdJLYzCvvgO6X7phwzGNTM7xGpD71PewlXU6kTZU3Wj7lanlyIhUo1XFuSL0SR51nGhOlDHP8E LbHajJh43JW8uUUcYXOudYtn29L4imXxlUvjy+lDYiU+4+x6qde7y2eNUFAmbdJnZr3L6QRyV1Ja UlxcrCkQCPWYhIE28gGR5jybl308S4HLnQIyI2cFOGRBQaTMIJxhy0pLOU2s4vuYWaMA9IGxcQTb j1ptHBYMR6KgqAjh3pZXV+V6ff5IPBxLlJZVIK39lg2rnbaU3WYpLsjNLygZiaaj4XChw9rX3eWp W7th85p8BBnl6S3vxX/4ihAS2EyBrkuCWBbSZeITUGBNhpDJ78DZHlMy3tvZ3Nba0txC/yOAPWZ6 Q3v/qnUbt29Z6/U42vuGWzoH6ipKCt22/pHA2aauwPBgZ3s7LK9rSzx79u5N51avXYssKhEAN7FQ pKuro3twAAkCO9raunr7vEVlS1etKchxOVKxli7kAuzt7e5uamisXLLsmptu9tit9lSUYRdZ1Njc xGQKAuCAlsDhAG2U5YkYSBDDmAwMD7y2/4A/ZfePDHY2ngFC1NjS4Q+G0mH/zpd3ly9dt2XLtlWV BeODvY2dvfac/JqSgoR/uKmtp71naKC3G8lryspKh3s7Tp09u/2mtyOOvDOBRHi2zk6gHJ3DQ71d XV3NLZ2wz125oraoME/0jIlIuKOlCUkTl2/ahmh8CEoCppNC3CndI9UOif2gqoEihIKMZo8sBbIU eNNTQHOqEOaMzCTSiMKBz4j9Q6E4cBkuehR3CMsFy/LaUk3YCC97hBeIsRhvE7JTqJ94zSbOmbEI kz0Z7GlrOlzfEYiZsHA5oJwlqVkcYsT+Vimu6DEVa55YbLwEhgJABkQuoBdo24XiI0UIUFxlBqFQ kIvYFghuoG6TL8KJqp3HACro+50UiSVUHFi0I7Mfcl0mjRNlncH1UVYPGl2EkVXGD1PlTY2AC5FE 5zpYZwU4PJWEzDCVOUJeesOqIp/HGudwK+gkseKgHicDDxojCG1lZb9NWNzgEVj1EA7BviTY/xiu ImgDSVRMccqvorK9ctpXysRCwTvi2MjxwcQhSHEboA0z5VqhjLDgLwgTQYEwI0ngDQmLhOcg00lE bjGHo+kjZ5AiEYOExquwCXEAHHl59W0EcGi8xVwJ9IbcBxkYIcp6e3uNcqbISAs+z78hCmg0meCi gnRsCwY4pAnnX5+ZShALXkAw2oQ/9+v8fj/uxwm846IewHGgs9uyZSub9HLcNmXKZlh9yNtuWhRD W52mRTimvzinRxTIIlXQFje1/PAqy7CH3GWM6DE91DKP2s35Vn47m+0pkV4t3/o6fok/8PaW2Z94 QTQOafVNFJ6yz4CuvjHfLcG3/+myP70zduddibvuiN5xW/i2/J35G5s3rmtc3/z/NafGJcM17yIZ cEP2JBoTCNRXXFKsk022WLVdcgUeffRRMO5zmVwynS/qTJxLNbL3ZClwkSjAy4Vp/fp1sODAljr1 LXIDTqQCgQ1FaWkpi+YUCIKnHMdIM5uXrF616codV+y4+sorduy4cgeOlbV1CEZvd7hKquo2bN5y xRVXbNqwrqos34HAbiT6p+KxtMtXuG7j5o3r11V73ccO7K++8vplq5fmwZqQlgpikAUmYEl7JAqA w+djS1cJZUFvJ6NosoNIjQeiMcjo0UAkEgyGAClE8X9JSXEgEMotKV+1YX1uns/hdpttbmAtRXk+ xPv35RZYwv7gyFAk5Skvr64qdfcPjRRXLltaXemxxKB1Q84Rp8uKxH7DCGURT7uLy4FuVJWXe1ww gXS7vF4E7oxFooVLVl17y61VPoc1EWYPc2oetRC2JfSHLDjsTgAcdiipRI8n9tMcORV8XHR43I8I 7/HASNAfDIcio+GEw4no+tZkyrZ127aKknyvLYEMA4GYxZlTVFeO8PpuBDZFyii4M+fkF5ZXVSBV YjSZXLtxE6KQgrOzOXMrvJ5UYHjYHxj3B91u33IEE6ut9OQ4RUkKfhCGLsgxULNsRQ5i+sPHhz3Q iSfljgWFsZ0AVwJbCGhG38Yu0jjMFpulQJYCbywFxIZC8baC0ibisdGhzrb2phbApL3dfYNYTCxu D9Kw2k1xREqjXYAhaIItlNIJsAOp9nlxpgAVvE4DPMU+ArMLAko4yAa9LSfa98KvH77/6UN9QcuK mop8r1vcXeRkWwmGMMgmhDK14APHq4DhA6nu7bR+Ki5Q/FSEjZSPmnygGEDZrjRejtANCYSkntKQ GNUFGrAgz2jlari+Ed0w3pm5OcNr02sZ4GB0Q+ExclFeLQvyDEzmGwBwTBA77y3bRkA89ycSu+Lj B965qqLIHgW4QCY0NiTWNSPsK0NayGYDCQQn/AA4riy6G6p0KyAxGldWSt6Bn/EF0Z/EgoXYdDaE 4VHCu6KYeLChoZmCepC9DO2jbKNBOyjfwDFNKYUK8pDBaIRcX2A6kk7ZraahsfQPHzmNEm0WCm4u tjH+clft0iW/euGpMf+40Pp8zSEu8mTFvrts2bLDhw/TUBEMbxE4DIg5CY4rtl9x9uxZf8C/GGo1 tSsQgtGT4zlTf2YRCm/QF91w/Q3btm/nPiXuGXNAkA4jJCw6ML1pRuF5JppP0uQbyXLOR/RnpX/x YjKSEuSVZq/M08mHhNC/NIesFbRAcHidN342EE0F4FDZBQR8kalqnLOy3FD9eclfvnLlu++9V+7B XyBrH/rND2HZJLmKkGK2TxfDOd0rUqB8XrjKysrWrF2rd6gOquhX7r//ftgqzaVTsgDHXKiUvecy pYCKNG023Xffb/zzP/8TUO+pDZE5iAO6BAjqGzZsgIWocW2xIceRABFkWMH5j4Sfm7DyiWGAzgzC aiPQcvrYqTNnbb5i2Jz21Z+FEeHtf/JndUur8iVmP0MbUh94SMIoA+tAZWUlbjYUDPNecud1wm7C bA7ZPOByKCgI8cQwOoAmCdFNkzGLK2Fx2FMxazqKJABJE5igpM0Uldj4MFyOWLzQKnnTZNbqtxWh Ca60HzooCcIZtziSiNBBaw05jVN9TElnKoLGxk3Ig2iOU31TrjR8e8mBhk0JqfLqf6S+Hib7R4/X i9BsGQoTpbCcoago/g2bHbTiIeOi1RI1ISSKxZkIA2RJWEhf6kqFQeeIJTdqyXGYws5kIGmyJMx2 1CqBiKfplBv1SZuidhcWfyclJUCsDqpC3G4nzVraTpbY6ZgFt1MsUsgKaB1yw1qDVhckEjs6Edo4 5qFEJkHlEeMcIckQssvlydGrvTj5mct0AmarnaXA4qGA0hkqDxQsCAA3Rg69+vqe1/ed7uiDfIm4 hwjT996P/PaKFcu9yRAt0byYpEwO8iExJ9i0grT4dDCDxpGbk1Z4wJksMZMb+nV42BGParLhLk+4 86EfPvB0c6ps6doP33X90qoSO+Bshk2wFiJaZBysNYRWyolBuAg2ngSJ1QA4CDjG4ssyAFVcWXBo PiVTqUqQCkMM+k8Zt5Lp+kB5GE4EPiZuanPqOnJXFAuOmes2c0G8DV5kcTw3L99YgQlBRtVyLy46 7BHKEgawDuQhw/aXYyooNxVVpHEWV6aLy1NFpcnC4mRBcbywLFFQls4rM+WVmXHmlqZzS1O+0qSn OOEpSlntlBskGY0loCIYT0RGk+HxZDiQigST4XAqEk1FYkmkLANqT2lWwjgRmBQZVii5bCxhiiXN saQJfisIbsoZaDmhD0VpISyGRqHgJ3RILhUcUJxwOFh1TCOuzalDszdlKXDeFBBATxOMpytutuHJ oMM0xyzVOucjwuVLGDqJIad0iHSRg+Vk8hexjbYcKqzORf0gjm2EclJoY1hpWa0AiQgofeNOwc8Z rc/YsOifdV8h3flIw8TFYoLXJbMZXiQnT508ffq0oCGMgLCqgGBgZS3DL9KsZ/R/Nd2vyEhCBl7q eD9847Gf854g2QKyFDhvCggAib8wDZ5bYRQlZ5KuK2G2pcx2/OUPioE8FyNIQTSi4bHuztajh48c O3Y8nFtz5+99ZmtNWUkqiYQuSp8z6U2EKfNapx28IIOtMYVMrrDJZUoif6BEo0PknpQJQAwKSzps iZQzFiG34SSQDfizREnlY7aCHydb2RSSqozbzMFoyhVLu23JkD0RSKYsibQtbrLHTcAdwKInLPGE LZGwJxNWwAIwf0hZYxRPI2HC48koXDzI8JbsNWAcQS/HSd+01Ub2DrWDaDYo9DWNOKgoip4ifIMP BwpMhOMmU4yQfYRDhduwNWh24l57ahzsZdSck0C4ZWjGEml7EqxmAlAFWH8LmgUr3iSijVrhLhSB ao3egYqhzvCdodCA9JWMgSFzIK4qRJOYLRnnXDCwD8b2wYbEGoVlWxTFmhxzGyfZu7IUyFLgMqMA x9ykfCZYMiymiDk+2Hz22OO/fqGjc7h4ydJlG9Yvq660Ioyjy5kECmtKILtFT3d7/dmTp86caWpt H/aHgNQCEI4Eens7mlrqG86ePnvybBMSQAx1tzScPtHc3h9LwYkxEA8MNp1obTjWHIpZV6y/YvWK 5ds3bSjM95G3YzwcHOxpb64/feYkAhu19QYiyE+F2AzBQFdH49kzx8+cbWtu7gn4gSbTysxoMskK xogZ09LdGA107h3DZheZc+4P6neqEBULQTeoXRLPYgHvXfAjEySre0q3oiAK9woLDgphbfrAnSvK CszROIw2bL7aVZXrt+cV5FPoCwndwv7+0EYmYXFDDk6s+OWrwO55/8D+bhrvae3rbIsGRs2JGDZj yuZL0Akj69ouSJsnfFtYtNG3T/Jt4Q2erTwopDbHZ1FB+rBz2Z3W4THTj3/VgKIo1xkdVPnRUuea 9et+8fSjw2NjmjXNZBItnu0N4a8KEGK0oBBWEiL5MGUu6TiYdgBlLTgWPK/0ByGcX3/d9TBp1v19 dM0/d7Te1xNVhDNYcxjrM8sIkSE09Zj6CLN8FCUJjKQ+9uSDJKOaFZc5f/JMLUGt8fwD8aBUD+j9 uHpv4CE1scJrhq0XZWoQ1s42HHqf6jUURxX8v2zFinvedQ+agOiDH/+Tj9PdrBilAkm/yGOAwS9a 5SBhUK5oCY9HRVdVVW3ZskV1HI8R+cyyHC2kDz304/GxcX108R1TZCmNmsYuvlDERH2gDIcQcaEK zJaTpcCCKKDmxUd/+yPf/OY34QAy7eIiki1bcIQ3rN8ICXrSqoj5PcGoY5qqTLLgwHKQcKZDabMt bs6BOB23uvCQHdlbJSY7Wz/oqwRbcLT6x8eQVgxvNxQPY2hKegI8AlMbhrG8VJAUD6ME/MPB7qhu NPHZDljWA1SYA4Ga8ABB0GRsLZoepAUg1EHsxWRL4CWVUFQxEOMcKQinx1dIW8lhT9lVBz9w9DvY kKiEMBxlzQSHODeSkOXkIEAaF8ax+pS5Mh5E/It0wkr+QZwCFjFHwPGB7WPGhm0reNkEfKT8xjmy HRlaUB4VCrXMpm3CCOORjNmg1npOE8Bu0kxVAlu4VGTHpYiuWlRUToHLBdNht9m6e3rIgiPH/caz Vgsa39mHshTIUmBeFBDQ24ZQjf7uXS+9/rMfPVNYVXXX7/7ulo0bTOP+gcHBwuVLsDzmhvrPnDzx 6+d2na1vjEQSFRVVV998845rrqn0WU/tf+W5F/c0tvX7gxGb27tuZe2yUsfTL+wqXHHDn3/+Tyvt g6dOnvy///YIlqyvfvaDu1967tfHhtZuu+Yj91xbV5bb19G979W9rx481NU/YHHnbr/2lg/cc2ex JXzi5KmnXt7Z2NiUMtlLy8qvv/2d1113XSFMOGhBxo6AOk+wPJhLk89hwUELpYTMeJMfkyw4JmZR 8VTQviIuR2QybdmwvMDnMiNEBvxP7DWri6+4qXLVWm9xqSs3z+11uvO8rnyPM9dDX31ep8/n9Hic Po/Dm+P0ut0I91S2xJ5XlvbmBu3OWCCcCoSQNgUwByVGQaGSLSWBjLBR4PhQLJDeAEabQO4BrySR WwfwPPgPAB9xytiOHZdyD2DvjqfTUfzqNNkiEdPRhmHCWXiLFkY/4rUh+8CJ+jORaERQIzkyLqNT YKQ30LsB4UURxRPa3UU49MSFAca0CFSx4BgcF7tdk2JwXOzXzat8GCAgCwbEVKMIKtKyGpKXFtGU yosuS+pAsZAm2iYI8sJ/3xBWUMkDGSsHi0UUhjMBN/PqkQXfLBQjFIK0r8qvhFSKpCJkA5cJh9Jy 5hcUrlm9Go9gBj32+OMCBLANDKMY/KRw6CwHmds7OhqbGpGxSA5YVq9YsVIcWWiHYp89CQ1Lmmry eQnkFxQUFxWX4MCf4pIiRCUtLi4tpQvIf4QDKahxA534Gf9d0AOFRyJR1AdVBZwnh/GzftH4Aagu 3PgR45duxn/nd6AEOVCM2CUtvJcZvaI5ojEDaqbMkzUQCEwBYVKcoIZasm1+gT4R51e6XsMMbPrm Z13O0aUC6+Hctm3bLbfcMlMMDimFY3AkSkvLpmIZBFae41XyHkOXIcOgyQluFc8RHwIzZvCpyiBX Gz7a7QBJx0bGYM/lRVwJzS5CrCPIVoNspK3w0QajwxfFSUaZgfAtwqViJaCMTCTCY0EgUAT8ESyl 8Rs5FydgAEGjj5LcwXWFIAZKh0gPytPsEs7oC80VUk6xzQa+ULGc/JV8TGjFk21ArcppJEYBWAB3 ZPIaZpyVA+apQvmVDJhQnbW8jGofQbUIxECT2EyP+DrWbOEV8D0m/2SyyyDK2jiTI5cvrul8irjC Skh6TFZF/ofwH4rZhA9YWsXrTxBk/kSVtFgCfn9uXp4tG2R0wYtj9sEsBS4vCrA/BRlTpOL9PQON J04jMafJW+zz5Zud3ryS8jxLzJFKhFpO/Og7/3mkN+EurqvKsUQGuw61DluLl60s9LXv373rwIlh W15uUWlpUemKJZXranOOnzw5aK9evW5DndN/cPeu51rjZSs3vPvKuq4zR451mwvLV1y12meP9z3y 6Isv7joWNls85aXe3IKayppNK6uGGl/7ycMPn+i3FRSX1/gCyIH97Cl/3eotVUUes8XGa+b8mAHV IRN3pEm9NGXHurx6cR61nRRkdAIpjRYcFA7DbP6N2+rKEbsqioCiNs+ma1e849211RWjA72dZ09Z xgdoW4GbKoWipa3dhiAd2NegQMBmmUpChVK+9mp3XpEpHRns7w23NY00NwwPdKcTYdmpFNYurD1F +pJNkrc23t1lA2MlKdtK8i5N6WJjwXQyiNc4LfYhv+kHTzSjGTaOHcDZ2tPjFe6Nmzf9+Ne/GBkb NYJWE/ScE4n2BgIcRYVFiCJx9NjReXTjJblVuHMc2RgcC6a3WHBs277NKJy/4bK6sTlgVvEVYvYk TeaCm3zhHlQ0A0gEq4bFQzQ9igotejabTjpjDSG6u50urFy1S+puv+023HPy5MkvfulLQhzdLkag JXGmk/Wuvb2tr7+PuXy6uGLlirff8nYQAkRAriWhiG5cg6/f/e53Kcgo22Jm8CgNPauoqEB8HzEN k/6dZQ2cqeNmXxshOWzetNkoT54Th0I9sIqTg6vF4nQ5oxFyZD3nU5OqN9NwbWpqQm7sBQ9CfdHT Kaa6TCOukRpT66zXSuiMcYsNi7tMdbGR/rMXNW0TprZ6Ehyz4IZf7g9qdDD93u/93te+9jdzsuDY sEkWFmPb52DBMQ2plKs2/8KROZXXrGTpE8NSmfhIgwoLjrGxUaQLkaXD8HpmeJibgms2P8FYs/LJ lmIJf9HctMWbGGE26ZoZqkrcYKW4Hoh2gc+wfKO/8ATHLQpwUeYYOorDEAp7dUi8EUN1rDAKYYCD 6sGQARqCbGjIao+1iALAKwhcX8RwE96Oe0lzxra66mArDQFW2K+d1iuKUQp+kTSsDLcweCGLFMw+ tLInKDNJvSnWIlxRRTl+RhZGnmX0CLXF6KQM9LOntzdrwaH3SPZDlgJvegpI+E9rKmJLhfu6+p59 9Lk9B4/0pd0IDrR27YZbbn7b9o1LsZQ9991/eumF502rbrz3A7+1PCf9xC8ffuZU3+ab7vjI9ata XnniR8+9Vrblxg++/33LKittyfGRpt3//cDDx8ar7n3nbb91ZeG//tM/PdVV9IEPffh3rvE+9ePv /fBQdNW2G/7wXSu6G/b98slDIwHrO+6+7aZbb3I6cwDiJke7jzz1/Uee2Z2z+tbf/+iHC02dD//s F786kXjb2972qQ+9w40k2LTsnwtgf9N323k0cJIFx4wAhwSgvu/2WnJRiSLylsWz+cblt72/trLc j3ReTWdMfuLCEWaFNj3ZjjiEInxFeBtOgcMoXb3D6SvC7gl2dnxsbHhoKIo8Kewiq5lMSjpfNhhh 1QLtfbR/kd0jax2UfSc7ncPmMjU2NNR7eHe0fh+AFLfDMjRueuiJZgwJBBkleAU6AehnKnI2btn8 w1/9nAAOQyCWLMAxr5GTBTjmRa5pb84CHOdBw8sA4ED/wgJDseUkpStWe/u2bTfddJNYW6AZgBj+ 7HN/psMZk/TGvG5mAI7+/n5R71OWdS1YBwwxPvzhD+NFbHAu3uiwyLYgyCgy9Uxa2XTJGaZhuXm5 Z86c4SX3ggEcRqFafzW3QonxM3X6JPEeT1x7zbUHDh5YQJrbSYih/kakZIZN3IJHHW8iJDvRJsTW FuQ4yclE6bom/s0ExxjFVdzT1tbW29d7wTEI/e143YRYjwtu9uX/oA5wfOxjv//Vr371EgMcQj/x 5rAj6CcZTmRicIrjM89B5JS1t7W0jo4Ol5aVSt8Z0D1BBBgvYIAjwUgB2a5q0vtk4xF+LcdWJ48U eq8gCRJck/RPJkQiJYhFBaZjE2iGTSgsKOuVlFEHbDiIxaJHpBAK9k8WHWxHwXon/O/3j0MkwKG5 DaIgg0E1ux5j6dIHlNREHJ/lQCwNjrPNwArXnmOgiuqSFjy0g+YRg0aOBD0OC94M1y++LeLOrfRX tByyiw0qTNAGv2eCGRcADhjE1dXVutxZFxW9K7IfshS4fCkwmx+HBoCKwSQvH1ht/SNnzp55Zc/u U6dOBWMBWK5d+94/eufd73zy639+5sSxDlde0mp3wBDObPZbijZdedNv3bKm89Bz339+f9G2W3/7 ve9aX+GzpUPxwTOPP7nrp8/1rlm99HfvWwWTgU7z9r/+6t9cUzTwyPf++8GjwVXbrv+TW1edfvXZ H7zWmrvyyt965807VlZjNUOMpIHWMzsf/p9d+48PuuqQgsVhQTRl85ildu26tX/+yfty3E4EOCVW cIJcfvl20BtQ83kAHNgmAHCUF5oRABQbXM7mG1befl9tVYUV/iNpeJT4WZFAygFOFUybIAMVtJfy 5oSRUgi7TXDh5H1JBo1gz2X3UtYbYg0qOhPstfjMOdXwUbhJzqJCSAfn02GAY2Rw8NSLj/a8+hSA FJfDMuK3/PjxJjZPlKSSBHAEKz2bt2558Jc/Gx4bMTIE0yr9Ljj3Od9ezVpwzJdik+5f5FlUdAsO nZFdgL76PEk0y+OwQcB8ZG51sSHHlwHAoVtwyNqiS57bt2+/+W03y0WAxfX19Z//888bJQHFkYvv ibLLIKVkR0c7ARwaHqF3HNzEPvShD9FmrYkTAnN893+/C50qWWkbDrWmmc1VlD/SpwAO7t8La6pm lLTnO0Slkjdef+Pr+15fgPubEWIQnxQFr1yIZkrhy5cvh3VJZ1fnJHRj7i1duXIlOk4m1rS7z9yL mvZO+Avs27/vPAt5czzOmBR5R/zBH/zBV77ylUUIcMhMt9ttrS0to8PDJaUlYLllaGlLB8fiEU2P ABwMUYAb0jleCV0xYSxRswm9EA5KsAnmk9n5AzwVsrGQuC+oBgELshDgfniXsH8HB+OAJS5FTZMH eVAIwMG34z6BYcfHx1wuJwMcKr+V7uHIwCBF0dByD/CwF4DDAHkogIMNUxTWogAOBjvgkMgAB9Ai IlecqpKggKvq0OEZqjhH5iNWkyKJnBvggLuo25BF5c0x8rOtyFLgLUmBaQAO2bixNLG4yMsce8zB AQA+dS6yL6M4F/39fQ/+6PsHDx8xV2z+4he/tPtf/+bsqRPJZWuXr1uf53Bg+Rk3F1YsWXdNnf3k y7944IWDhVvf/tvvvXt9ZZ7THLGFOo4cbfzGt3Y67Olbr8t94YUXc9f95p9+9o9WmTp+ef9//+Bo aPnWa//k9rWn9jz9471tvuXbP/zOm69cWUO+B+bkcEfDyw/9955Dp0xV23Zcsc1uiWB5HrfUIqLC Ldcuc9it8LAVv9bssTAKzJZFhXB3coOk3ONk9khIOHY3+ElSXE9C8uNmYB3jaXPA5ApZSkKW4qCt AGfIWogzaMkLWvNDVlwpjJqLoubiWAI2kqlYPB6JxaJJirQRS8TxfzKOGKYIwJFAUpRkLA7uFpfx EWc4ng7FkE0F12JyawopVGLpVJwCZsfTphh8WO02B8XbACRG26YWSIpzLyCQNgLSwjXVYmc/UAFT 1DGJZCwtsL/owryeFtYD2aeyFFh0FGBtmGYssOhqdzlWiPlxrC779+//jQ984Etf+hLWLb0duosK 8BGblfS9pPSUhNl8yLoln2WVMoJiYnqN+wnXJZR5suOJyrQiVuUG6OOCL3TTLq1q0ZWld+aTuQ8l qhkyxvCSPIdDfzVRRtz+Deu59mXCv3MoVd0ihau+4Lgnc3/WeGdjY+NuHK/Q+cqeVy7UuefVPSjq 0OFD+vBQTV9YLd8sTxHzmjbBqGouQ4itBQhOkNkkMbxY3ac+6FfO+cHwOmJGkPYPZ4qMHiQwqCqT bQokoic5WsB5KZFCmjhmhpLggZA5Lo4Tn3FGkymcyIqCoKUI5wnX8ThnlQNzhDvlHnXikThYqkQs GcYZjUdwJpJ0guGiEzkCKAtLDMlewHKhKPxF2oB4Kor0dQm8JxmjunCmLAqHRvXhfHVJMGAxC7zJ KIk4nchthcpjKcPKI0sQ/yE2LpGgcuKpSCKtqscNhBNOFCcCq+HE47g5mo6HTIi+xk+hDsiil45F kDgWwdhM8WgqKkVRDRPRiCmGE5/VFboeRdPwE1qM60QNtBHvAg2SEWqBEI0jvRHTil8454oFtsNa +nN9XXizjP1sO7IUeKtRgBYfMg6jmEVi7y9JKgCMYnFnuZCM2xCEKGw3D48OdR471jQ6Fk2akJnP ne/KsycdoajNhBAZNYVWZzwSNm/eeN297733fb9x7z2333zt5uVluTnWBBZ0OLkgt7aJ4nslHVHX spKaNdfWDHvGDj72QlfQtOptN21zOW1QzifgrGCFR6DN5LDkFOcW2dORsye660+Nx4IRkzmIoJGu /LyyqjCM/Fx567Zfd98HP/Ke93/w9puvvPHqTYgfphg/Axb8VuvRC97eCazkPWWbadNi4AvbEbi6 +26rKi9IRyOA9m3eLbdU3fCu/OJ8KBVYXcCMOBWgWAUjkE9BqzTbS8l9MkvVNbxK/FwEdpOIAOSP ZEF4DQ2AQDnBcLD7tWf7dz2GazanbSxg+RlicGg8MTIS4/FQufOKq664/2c/HhoZFjZm2kOeuhiK tXn1U9aCY17kmnpz1oLjfAgIEVuCY4r9wRs+HQxtUdP6sojBMdmCY9v2m2++GW3Zu3fvN775zUkd pCURoMswr4hEwvQ4rZgUnGKSOYZQAX/J710zVRAfClwX5w4CRwyWCzomQjE4cvNOnzkte+cFBzjO Z+BJo2DfBBsEiGhSlJBxYYPQuJ5PK+LOt9gVK1bAgqO9s13Qk/k+fp7EmeVxaZ07x71h3Qax4NCr twh7+eLRwViyzmN86pOf+Mu//Euv1zv1vUIlHMiiEg6HN2zYFI/FcZFMRDUWYmEdLU5nwskYg5SK 8YUYHbCPRwqAJiw4mpubORGqZFFRkdDPhcuoaBiTWRo2sGBOibLMsqVGxpSMfyNQRcBTFYGD1goV zEIcUAiI1OOIqAIJdDU+LuOfnJfJzIJ9Z2hikMmGWP/x2zOcHhg0JgdXm81ryIWHSYRH8DZUmgQU XpUmEI2LUtlbVPQOemoWlJHar0wQOSuY1hf8LvUcag7iYzfhbH1awA6t8pdmlGbfkqVAlgIXlgK0 mMATBTEZnU4wPCUlZcQxYmml9ZT8BqyWeDg0vGf3/l/+5BmCQiyMhwb8gDzLrnnvH//x7+Y17/zW //uX4+P5aYfH546kkiG3r+497/utt60tfeXRH5AFx7Z3/NZ77tpcnSsrWSwwevKlRx744U96LCuK Cgs/942v5hfkV0Uafv697zx4JLRi63X/586V+ebxB366Z9/hFosjaXehio7lazZ+4J23WPpPffvB n9WH8hFxI9cegZgdN+d+4Qt/taQ2HyucFbk1WNc4i9x6Yan3JittVhcVA8BBic/TqfffWlmen6IY HCZL6cYdNduv8+R4yAlc8oJpe4rsjAiEJzsrBhz7fopzqeT80jwmRdnGv4kCRSkf2eWSL7ADqsqb SGbzVozPNJQhtBFhFEMJ0HLo9YbXXgKkZneZRwPWnzxJJsTCHAg6Eyx3XH3tNd95+AeDw0Oz8PRZ gGP2wS28Mo5skNEFrwLGGBy6Et6ojV9wyRfqwSzAMV9KThtkdC4Ah7K8EJNvTaA6fuI4ZC1ZLWVB NC5ZSiTTrTk06UWGUEbk5pgdeiGyDuMvIncA4IDf6dSS59vqi3G/ABxwUdEDSWQBjrnQWbo+x5MD gGP/gf3yyOLBX+bShItwj5Kx/+yzf/q5z33O4/FMfcVkgGPjpnj0QgIcU99ojHPJIAjkdRLACZAU /kc/ZlTEzIdUennzKk046rkcevnygfhwCXkxrQZLL9T4gmnvnMu753mP/h6xZBf8Q1XYEHr+UlVn nrXP3p6lQJYCUygwfYYrWmfC4dD4mH9wcCAvL7ewsAiMNy4y7gGkNB0Lho4dP/bM08+0tLcHkDTD ZM4vKt+6detdd91RUlbijvnPnD79zIvPIhL8eDBmtTmqlqy79z33bVlV9vzjD//8md11m6750Pvv XV1Txp4NSOcdG245/q///q36UfNdd73zw+9/N0zafMnhB+7/zqMHutZu3vHhe26pqyjubmt5ZdfL +w4eHRgcSzlz1lxxzQfe/c4lhU7wY8899/yp02cicZKaS5Zs+Pj/+fiSSjdXlrwDWbie44qcHSQT KDBvgKMsj6wAc3MLPEtWpYsq2SjakgDupBh0hvPlFYxNCA9hZrdPg0RHCmLWseAxCRglqhQK0Icv bJ7NiRIodTsuU6ozckrhK5KunbcnysqYHhtIDXbBuNEBgCNo+8lTXbrqQwEcZY5rb7zuf378AACO rAXHgmdAFuBYMOn0B7MAx3nQUE3rN4EFh6yKUxM04MqJkydCoRAteiz8THE3Eeac4AwLMF0siYpd V+AjLZ6ainISmItHKsorkER5kQMce/fthZ2+cZwsTFY3AtbTKsPnW+yiteAQWuXk5Kxft37fAbbg 0NUF2ufzmHeX5aO6BcfnP/dnn/3sZxcbwMETXORrxaSTOwx7TLA9gdL7nC/pteXDOP6NY2Ne5SvQ lrVTqCgcUzjsDzFsUnNamDRPrnmVfAlu1itGpGDLRH11VXCLpmibAZ25BHXMviJLgSwF5kWBafBI QjFYhEREqmE+ysrKwPZojBPlgoKXHtRIgaAf/mxxs4MCiNs8SAaV73PgNhd5+MUDwaFwBAESHEhZ Ybb7vHmFuY5I1N87EEoncoqLfDk+RA8igMOKLODOyFDf4PCAKQ8vKs5xAuDISSJyNOTSfKs7r8xr cyGvZyIY9o8GQnAetEaRG8tXUJzrzrVEY9FIcHw4Eo3FTS4I1DFbfmFhYY4lYEUYSVHtZwGOeQ0K w82TAI6MWzjuWeMpJ1SC43my77Rp/bJcjzMN98e84oLyuqrisvwin6PI5yrOcxQVOEoKnCWF7uLC nMJCb1GRp6TIU1jgoq8F7uIiT3FRTlGBG1cK8p105jny8+yFPluR11LkNRfmpApzTIXuNM5id6rA mSyyYmgkim3RfHOkwBLJt0SK0qGCdLgw5c9PjRXFRgtjI/mRkfzwkD0WQFwP+GRaEKQlZjnegHC4 hJvQvsupzuI+29Jlyw4cOxJi1ejsh9G0+1z3XpTfc9w5mCQI8X1RSj+/QsWCA3HyhoaGFhAI8Pxe PtenQT2H3TE4NLjYLPDRAAjnCGxWUVkhHKfOd04rgM21wRf0PlhYgfljw2Oq4GJCjhWRUEP2oJlg d31BaTC/wrhaaqMV6unP691aWVG5dOlSfO3q6tq1e7cEw9ABX/1+XERSWHHQkHwrk7z5jF8F0lcD aYrTBKH/mvWH/pTX50VAwMHhwUXouQDSbdm8BeBLKBzKOCEuJnmpsKAQ4Q/84winvRgPgKelJaVd 3V3Gyi3CNfBS0g5z5Prrb7j66quRNWPqe/XpGQgEYDRUVlaOsBB6GA65f2ErM22T0x2T6qAKZwcJ /CRKHnWPmBiwukf7pF+axwfWFan8JKocyVVCL1p4yVhAOFkUGHDyhlMHO93MUNt54QYkOJxPq6d5 lgKYiu+PdgodxJOGeUUSJaa3PbmUYzb7riwFshSYNwU0E1hRkBMmAGYbTAVEFUD/SGVNJXJKaQk4 anPY3Z5cXx4Ob14uOCOP22FFTGWkpE5Caw+zDY/X7c335hX48LMHHiQms81kc+d4c3N9boed82Zo ODSwabvLW5Cbn5dDuV2pLvC+c3rz8Kwvx46oCrTCWG02t8fj8+XmeXH63HYHFWK22ByuHFSi0Jfn Q9m5PqcdgZtgFEAxRFhBkQU45j0c1ANIamN8dMZEO7LrsrijMp04MBrgvZhE/pSIOR0zpyPIpZJO xUzpWNqEUNdyIsEK/cVnXDeZYnwxBpsenPQZF5NhUzJkxt9EyBQPUcCpWNAcC9mSEXsqakuEbcmw IxWxJ+QM2xMhRxxn0BkLuOIBZzxoTUTgqCJMvPpfMQnKqgffoG24QDqRhVI6+1yWApcJBSaqvhdP pTVtobaVLZ6azaUmuqRExmgaGz1BpBF5iqEKKXAmdSj79WXijOo4SAYvYxW+LtzK/VLmwgS2uTTw PO9BxZDqwg9XWMNxnmW+RR4XpbRwQtLX+vkWocAszQSXa4QaZiMIsw3T6AQvAhFVlTQjjjfC/vi8 GsrcPXl2yNgjjINToExCdQyUO6/XXYQe0FEZ2VYyGM3kKTRpRmW/ZimQpcBipECGtRHGCeiGzWZH YCOJKMdXaH2StUsl2VJLPlYvRJaklCXi6Av9HqfYEBgDB4Bvyh8lPgEIb4RoShmJkmKZUhAhihat 5zyxAC1BhlmKhaTCMJB7jApHCTcE2H1QRlCBXXFdMnlz7CQTwlJrO8SiZdguxpp8scucGeAQxYLg X/gQTwFgQiBZAByJJLQfgVSc415TpO5IMhHCmQJgkQynUmHEaEmm5AzjbzoZSsUD6XjAHA8iPAs+ pONBXEmhkGQwGQ8mYupvIoZicTNO3EDwByMgYbyComJDzYlqIHV8LGWJW6wpKwUk1ceFgVSoMMC8 7EA5z9HzFlcGnif1LpfHp4jci6riSs+5qOo0r8qsWrXqS1/80u/+zu/K/qXMD7UiQHwY+KxcsRIW 9aojJsoFRqiCtkPNuw/Xly5dhgehqVbzdDqBQn7SC5lBzTzb5Xk1dr43i3w+36ey90ufZulgpIBO DiunJdJBs8VDJQVKKSs5sZWb7hSeeaZT9bvhBn0kKGaby5z6OOUUmLXkWX9FhDRO65o5ERmN7WWF w584GukiXofkrtpJ3PykEYt7YEEs1yfUTWQAedf51DnzrAwCrTTye4ZoAxmHr8DtXT5nz/lTQCYa SAdLRiGgXGEAbDGesjBMrZsR/5pX5ScAZ7O2Xb8TtJpALki9MEGg8At8zoduGtewGEk9r4Ys/Gag GRQmgUmKxURG4ESlGPmVIHYGSEshECiAAkKQJnCmLEh2TaEeeSGgNYvXHdyrclhncmqxyRdOiUBJ gAgHY+O3ArlAOUgES2/gNNwoH2+h33AbAA8ykJYgk3Rds1ZTKxIFd2AbW27I4jKjXjz750JqMiPA oTPThHHQ3KP4/ownABUDmoX+ov2NNjFKp04Z1WEzAeck+gCjH+BWSGeO2KCUXD1JAFiaT/4sV5Ao DcAVLD5M+IAAHPRZTqRwwU9xUzJuxkWKxEHBODjiNv7CeiOZjpMLuga2TdZ84joymel6zoUQJvvM 5UaBLMc/3x6byV5gvuVcvPvFvEFyDVx2eCXIC4vDgoKCq66+esOGDYZ9y8jop2GiiHsQ6nW+ZCzI p0NiOF+847Ij+4UlRXZVubD0vASlwYLjErxloa+YGdc4J/BhZHwJzdSKyiCbsxZufGSu75pQoFhu 8CkmHMr5Q32YQBFZ4oyP61+1+wQWyYAjmZsF4DBAJxeIaBkCCm5uqJLWFt2dJfthThSQzlRDQhse mYsX2OtoTlWavStnqtuk+Tz38TDVAmzGZ7V9X4m1uv25IqH8k7FJn0sdVHP0ibn4CD6XVpzHPRJM QVmSTYQGMoaxuq+aoB+EO7C5BqKPMq6iw6iKfCJZim7IcKovKt+dWHSIjxtbhHHhmtcbX+EfOFEU L2gisWq3ZVZI2HJIJg7lmZJVXSx0d53y3CRWwIj9awsX9z9jC2DXKcQrOzQh6W8KAIeNUqKb8Rcn PlltFguS0INXZyAEHQZHEZ62jFEyx88enDQcaFAylg57H+RcT7F5BoKIItooLpJbFeVdJ7DDnERe eYAdEXMyBnHHBJf1RIxClXLIKyWnKX9Lqjaqihxsoh5Ub1O+lxM3YRV1IKtFzJBlknGvwPGy8C5a eVgUBhdsTlzMgoSGi0RoVNVQNVL2BYunl3VaLZ4qTR0aeldqBhrmlStX3vqOW1etXsXT5hzDUkDY zBSTpfFcg1leqkSMc72Ca5EZdWrFnM8/F29CLOae1Tjhy2NhuXh9dHmVjN662JDf+RFkMi+vaV5p zutRIySaTsY8Yhqdns55MxduMJTWFqJMNTM80jyqPsUow/Asc/4TVKSa3KBZSRgrPCEQBoQKNaFE Z0rKUD1WxnTVm0iHae4gWnGuWdxJ4eP0KsykCJ3E4oic8Vaa5Rk4YookZeyLmSk/29hQPSTBT94U x8SGTIu1zd7O6cllkFcmP24UuN8UJLwojdC5GuNSxEYQMqz1lVZ/u3QEia1msizLOJdod5DAKhKu AmiNtjSKKxPXPGXJppgEKUlZgbDZBi8+4v+iGe7xMs1wCrtFqN80sAtyseTTzh4XkgLTARyyMTAm JqgU772CLUrn0OghG0QKTE0+IjCWIDwBYAZ94azqgkUqdh2Ag45uUN4U8pGiHCmcRAUYBtCNVDxl wl/6AFMO+i2JzzjwIZlOJGHNYUrF8BMBHMixkkxghHJF9HVUKqqGNsXgmMOxSETNOdR0UdxyTtHr 0tcSSmxovwcGBi79q98cb9T6dJHCxpfXDMXyWFFRuXnz5qrKKhED6I8aKGKCOJXO0CNw0Lu5RVIQ cYUXZ325m42XXIRz9s0xcd7AVqiuZ2zsDazGYnu1TK1FDHBMQTcUh8SMy8SFwXirQYtoJLnxgYwQ NQfpcy79do5iptktRG6ebLXBnKB+0mMan6Zxl3ptphWJJ9JhSs214U8Ah7xb+FS6cQbBciZqvmVm UkbprHPM042ImSk/1yH2ZsQ4pgIcs88m/f65TDolvGRE80XKlM21LZfgvlnH4tQpLbgDMA6IqVMf 5V8nrcTTTAO+NM2LjX2t/ayqIB0p66MWoEMz8ZA1UfCQS0Cxt9QrZkQBJpvmApAAsiBwFHeTik8t QcjZEAM5xOCFZOETriX4DO8ShHKhwNsUe5siqeAvgxcAKegrpYMlOANYRhL4BnL5wCsKpwmBNpJJ YBl8Utxu4CCw6YCbDDARmKyjCAo4y8pOwTkm7vxmuxXhXvjIDpr5jGijZnc+z71h9yKFCgCOkZGR N6wG2RdffApcpoLchP2KLBqn3Y7nx1lPASzmtMQtZpwou0Rf/An0FnqDhN+aashwIUmg8Rzzm7qT aqBZLeuhCzLC/0RrDt1a60I24RxlZdRFc3jpTFLGOdAJY3sVPEKSw0ReTrPvmF5aZlyDpANlN54x hFHV5ioon5eZbDqkHm8R4cJATyVRGXopI1pPGoETBvzsY0OLNbA4SUpe9RzxICMy8Og12qtkcDoN cciMDeODamwZhs7UeDRGik6YSQIzGfyw1K+6cMX+DLNMPnm7NCd7TKaAUZFkJKlhGZlp1ZoTJjXR AMcIe03pC231mdpJmocLr2BvMTuySzNkzz03ZPanksiXByRCuGvVnQRrEOIAbCKRpjOWTsTT8Ri7 kMThVwKYgyAMCqjBYAejGyiMkv0yYEGRbAki4a8w02B0wxwHRJJSJ9ANQkMAnSAICPmyIGNxMhGH 0Qf5y9Acn8YAE62yAeDQSKirRi8NTd80b1nMQtGU9WxRU31xUlLXA5/Tk2JRE/cyr5yYY1zmjVhg 9S+uFLrASk14LAu+XAgqXqIyBOpD9tyLO6E0RVsmfMSC2qfYbsVOGdXqGr9r5LRmlXUW9P7ZH5o7 wDGzDnWCc8rU1018BS2BSmtmvHVW0YFv5LVTnlZgh0EHK49PBDimW2zfGguwIBoTzolXMr9Nuk1M YwzYxayjRxTVF2FUXoAiKZCgpp/Vi5tMlQla/ElqisxMlAFskIeVcDSpljNPJSp5mulz7jFPz8lk wb3nFuIuANku8yKmI+nsAMc5Gjzx4dl6bOb1UeFq8qZZbrvMaf9GVn/auZGZkEJ0+J0A2gDEAdsJ Co1BOAU7j/AJ4IPOeDwRjxP0gA+JGD6kAHYQukF/BeBIwc0EJ+KJUgIeckURsw5Lkow++DY26OD7 6ZWw7CDPFBhxwKAD5RCAkoxFE7E4TDhkZYY9Km9gE6FOuMsg8CmjH28kdbPvvvgUmCWFxMV/+dzf kHEomPszF/vOjBjwVhWwF0phYSw05po/ZRxGpl1zJCofH4aX0jf2++R1mIvU/fpmqpseV2iC6+nc ejC7Hs6vxxcpj66NN3YjnV+L3rx387wiasCCQ+bjgmJPCIFmYVgzBKdPF4W/mJXXJVhF2DYJxX8B D+N7Keoav+ic4pPOLs5BLlOVZ8FOidb4Rw/MoRTpIrtp3umibZ/NfpteLCYGSiWaQVakK1VCFqW3 n0A0XcN+YUmp9cocaHIBO/ACF6XoqlNmmnGZEenPh36XUribdmAbkTGZ4LM3ZwpmQRfm0gqZUFKH yYWoMmbrRONwkqLw0CUO3WCsg7HJxnXgAg/EN01xbxUzsUXTYdPtXirQELEIvDmA/7aClQLawH4h BHDAoINiZMgJ0AFwBn/GBzblwMVYivAIgiQ0eALoBqdKQZSNZJR+TcUI70jGLYmENZG0IscKW3kQ zBGPpWLRZDyWSETV52g4FYuk4/QVbyFog0AMCm0qht8TDk6AfK5FatF0QrYi50MBDhdzPgVc9Gc1 RpgzTi2iqi6qylz0XrhwL9BtLqYQkCMWsT3MpJ/ycvPe8Y533PL2t9944w16RVAORS5CrjFTOjc3 r6S4pLi42O1yz15TWeiKiooQ01lYsXP243TYyoUjx5u9JGW1uJhmLql+iKFeRIvJYhgFPDEzGeLP A87LMPEzmCJrAUE1TarxNiMrMgtZRBpX3JZRpGd5fOr1jMwsRukZXOCC0F5vMpcmWQbmagA/ST6c ZVhS6DaGG/glslqSda4eapQajwURpyTN1FwHODbfzIeEF9UeyWSYFYADOR857aME+cvQXERKZZhw USbT4gI4Zh5yiggG4qiaG103jKQzjEYdEVCgwMQpM8fBORd0YI5FTb7NiI1p6Q5oHGr3TUXoaFjS 0JgxVOpkbEJD0M5VQ5lQPLmM7gnyGEgtoWTkmJ7aOvaqigKzgYyk/Pi5Xn6Bfp8B4MhYlFzErrxA TXhjismiG5ee7rPE4NAwA8AISPqK7L0c+II2I0lxwqYcHA8jIadAG3yy0wr5kpAJBp34quw4dGSE zT0IFoG7STwFRCMaBaiRikeSsUgiFk5EQ8lIGBcTMNmIRuPRWCIGaIPij5JLCwQDpIPjRC3Tio1s 2XFRtqxL30nZN17WFCBmld0QFpWIdFmTdBFWfoI9xcT6ofdLy8o+8+nPfObTn/7jP/pjxb4wD6P7 aJSXly9dugwnYsrMvnBBGAC0ceWOK8vKykpKSqCvzoYRXYTj4aJWKbu1TSWvvtnrFhzn0QUT9PqS 7kMJIcqYQNxUDKKdwR1DGHxjrINZaiICJOURzGwP9HYVpn+CU8BEawPlxK/VazrzhCla4slCkO5t o92p8iZqFhOkZ2a0gQAE/eRXMjihAxCZt08vGRpMMJQfCtOOSKXVYQKRCCNW9NXlJQ2fUO/SJHD1 nPRHRo2ekUFV3DjVdtUKM0RMojjFj2NNnmqS+tfwfu3KJKFW74xJnTuxk7iRgl6JdZ4KuKJarYcQ 0e6SoTahmyZ/X+CwztRLx4xAAUNhxpdy5kyDZbTWfRPqMmkwCVqkH9oskMbwg/Qr2SwaRp2xMZpN z4Q6ZUadERHQGjOhKMNFzldBNGWgkLpazSej7YSxp5gmeu/oU1tqzjkkVXazDAVmsirS/aGMgr56 l2TR4LpoNOEZp5YLptVkqYWoNYX+TGwqg0rUdHyqbhmCTx5Iys5JdDCGc6YeUX2mJrvhEa2LJg12 nn3chpS2YixwtGYfy1LgQlBgNvtDzvJKRhL4SzFG4wReaLE/VXANcUXB3wRCb8TiONPRmCkaNcVi 5jjMN6JkykFROaIm/E3QmY6F0/FIKhFJxiMJ+hsFkJGIhNKhQCoUSIb86UggHQ3iNks8YotHYdwh PiwEfsJ+BG8EwkIzSS0UUy01MX0ReBLVvhAkypaxqCkgarpFCx6gYrm+XN1eetHWc1H38WVTOeHx hI9T7J/OEMl3nSkUaAO3YTVTGK0hK8osEiy7tZjWrl27Zu3a9evXORyOS6a7uWz64S1Q0UkjJLuw 8C5AGwFBfufrmsoTWYm+mhmBpIXTpSB6FytRWASDAginiU5EWyfuPm2ypsCwaELWtEOShCezKWk2 J83WJEpTwjcpl7EoiJ4Xp7xCc7/A5SRXT8QkXlSMN0yWGdWSo8mHGbFU1U3J/1QsBVWjuGg4rSmL jVXNSTQE/JSygdCAGIrLRreh8nRSJUUUNFDAqAAXgUxELxX0k+VPrW300WCvQWKe9jizeiz2k60H l68MmNKoGD/IROb+F0FVBxQE8IAHIDqFFN38FkuKqE0nagPDYVLf8TKtPUyvAIxMpxyqi7k0vfAM uJOhuGwA+ik1UeOBKi+0xUk9jntRK0YSpP+kj0mLaOxDZWByfmua0XdHBhXGG+qgsIYMPMetFfsh 3KYNFoEHpLcFEJpqgYCLMhgEZBJITCpPLphaqVKU0MkI5fDtVB+DtK1gCZCL9kjOZiBk0DEavSip lRTOraNOZcsd1CVhSsPoO542xWHaTbCOInWmp3gwq5NnlQ6vweIowVNDUkripNh/3DRuiOB1MkxU 3ahzcVkoYKywvELsiQQukCGtAA6plXpA+0deqhFNm0b8LGVvsJrTdgWQ8GTS4DrpjcxkZ6JJJ9JL jKN0th7hKklPGR/RBqNUnNc9WrEILrRy2omk2YZZJgPp/EZu9uksBRZOgekgAG1SUJoSHqCcQSUF DCNB4AKsLoBoJFKIuBFndCOOwKJx8iiRE34l+Co+JtEInbFIPBqJR8KxcCgWCkZDITqD/BdnOAQb Dbqfg4myYQj5waj5S+soFhRZM3lS8z0qo6LslgZuRi2ZWETIfnvC9F44kbJPZimwUAqA2169ZrVm tAyzokVkWKTmTdawZKGdqz+nL0FIWuz1eaeWp+zMGMmQZYwPZQVHOaSoCLpC3O5EnkDTHelclEqb QjdrL5ZEszMdWYX/efdwtoDFTgGaOMpWjrga3Y9svmDHRHaCZQeWiCa2X5NiWa4m2SYjhioYBA+C 6xdIZDpWROR2EboZGhCpkwKqW8C+KG03ixUG0wQFahiVw3PsGK0SxoaoayKWq+VHCVtJSE5g2MaG hsZDkViGKLoIJi3Xrcc0qAIR1mCFG/CPDg2MBiNxtrBlEql3aesUGpJMJ8LBYGBkPBSKQPjk1U/n 5bT4MqAeM6n4nYLT4wQn6R8ZHhkfC4IF5euiYGc6cOtwm0EAZ09AMK6RsfFQ/+BYJBojzlYXR5Xk rT2qChHGWGcglcirv2F2mkvvSFUUIqJJurwUi5BJlBBcJgNuCA5Acuoce3Uht+l1ywjA/DqS3ZWl iU5SBPtPUIA8BTcRVjPbK0Xu5lYTrIDBTBE9M4aKOtmnDGB5hEeXgBSG14jkrg1g7jslN6tO52+Z gc3TVc0UlrHZTAdiRsA/OOL3h2KkIuUhL/KD9ip5gz6QpAPhAhIL+8f7R/xjwajas43zmYAXgjsg JyVheR4YHx/3h+PIlaDgShkLUjlG33TrCb4Oy/ZwcGh0bHg8APlKaiK9oVVMHtW+cqWpeclwYLS/ d3AkCD9+6iC0CL/JXFOQJw8tWZ0MBU/TfxObnLlBSDSBIgofyVyWLqUa8aIlpNAwkfkuvgsZztln shSYkQITVqsM880gg5onhOABy7dRLFGJnQFDDE6VAhsNSyJKZzxijoVTkSCdsWAqGjQHxy10+s2B 8dT4SGJ8OOkfSQVGU0G/KRSyhMOWcBSnORKxRCPWWMwaV6FGAWgS20+AKRY5AriRV8VKOWh59WX4 HhVKWQim1eYzG1Ly9scZWYhd4CQq+oJlXLmyo+FNRYHFL7yJI5W2w9COqvF8b2RHiIDNTHZW+7vw jtB3cP5g3r5t+9q16yYVJ8yXBmowj0TZp4iFY8SDmBI+OCIHP5zplQzbpjgN6S2R3zL3z6wnYUmB bzWMw4U3OPvk4qAAK7V1vlVHuhZH5d6IWsgUw5tttkya2AUubSwgs1LFnLRYEiQrkQAD5p5Dl3OG N/wlN3grqacBSKTs5pQVPyMK+nBvb0dLy1AgGMWcI+MHeoace9kmg7XfpMQ1m8GjYE6mLKaExQy2 Khgc6upuPdszGgibbHgCFh30K96Lt6RsKN+SglkBvQ6XLfhFmXiIQfgEXg6vw6lkLBLyoFO1JKg6 9Dkj3UMhDykUTWFEACVaTTaLyWqDrjsRPrlv7wu//tWRptZhBGAjIQlsGPFk0MyiJha8lWxUcFJN obBleSocDQ8ffeXl53/1i9cbesZRTRO6AwwkHgdXhzcrhxdLMjjWfXr/63teeO1oa8+ghF1U/cU+ BbIMWlMJG6KzsbGILZ2wJmPtp0/uevLxXa/va/b7o0QCqrko2Ime5HUSsZhiNnMCJ9catBkdH2l4 efehRx7b09k7gDhwICJIjHYkLPYEbBlg46FWWlTYDlMCgUgEKeF4JNRGtJTlSxEZxd2Bl3EOLCKi nujtmVBkzwJKpS0JnDInBOCwmNCiOL3dbEffWtA5GGg0EkBSuwV9TZuCfl6w6aQ2AtZbWtMYr7An 4MrjXRQbgjqR1ImmeAr2DqSWj9vCY2Ndzc0d3ePhaNLkSOEkmqi2Y0iLvYlQgHcyMl0yW2Lp+OjI YFdzR//gaAgbHs1NMmHRTFpo8FC7pLQUCIVZgFGHz9QXylBHfrelUFX0BaqHqtIEovlD4596gWyd NFMUATbQEnvKZqV6UN8lTC70qSk8dnzfKw8/ufNU+xDUtRiNEBgwAzE6MXChDhULEZxUU8wDvoYA gpGBjkO7X/zZs3uPNPeRyMEDAfNPegV3pix2NnSK9rc3HN713N69+9oGx6IWa4KIyXZA9AAZdNlS GMOEYMImhFQZFosjFuo4uv+xp59/+fDJYX9Ibf6U1wEvYM6MX4QBQ4ARTXvULoEzMnRmzzM/+tkT L3eOxXj0Iu0CkYpHKT1Bb6NuVXgrX0SHEujKBRKZZSpyq4kVpEGhukO6lVY6jFder9SQRhOs0EWT Rb1oolG+tJEmGnJeolDU1paOUzhFnsT8uIGPuWDDOVtQlgLnoMDMcCzz42pRpg0E8GQcsTBguEH5 VChqRhxBMRIwzYhGY/Ax4b+RUDDk9wf946FgIBQMhmGvEQ7FYcqRCbdBYTtwEopB8Upp1WPgnnh+ OgX/JY5AJALK18IXNVSboUzeCHlHmW7i4DGOwJedVG+VCTBJy73Yms3iKM01Vh1kjzcTBSYuMrwe GRSRk1sKlAHhNiorK4WVZ4ZMAyw4XxWSXOo29vQT+A8OMsTWvgqLmii2ZVe5N9NwmmtbMJDgnRSN Ref6wFvjPvAGVisgBbD5JKrwFJvfBGEokCaarudnRgU+udGx0ZHe3r6xMT/irTO4SHbgiWhwcKC3 a2DYD4WNKRUOB7//ve//1V9+4ZVXXo9EoiRiUCV0LTF1g2bFr7FXNM3T46Ojj//il1/9qy/9/JeP JcjMm1Wi9Iu0Qy+BtTUzmIUYeB4lhWuPaTawxmGgCCOsFMM5nJaOtbPx4Pjwgz96+PGnngMjJzeK 7pmXoiQ8iwP+8aGhwYH+/t7e3v7BwfFgOAaFfSo5PDjw0M9+8dRzL1otWLsoex7oJ4YJqhjWTYOh PHrk4I8feuj1/QdicG3m5U1umDRUmSOUbkGU+dBLO3f/+vGnu7t6rLylalWH6XBkZHCwr6e3r3+g r7+/f2DIHwiRdwGKTSROnzj+yK8fPXT0aDgUhuioSK+9iZdg+SLKsHkfjG/oR6Ys3guot6Se9K8a lfiQRHuCY+MDqHBv38DgcDAUIV38/AbsfKsqtSDDhPGRgZ6+vpFAKM6+KIRwwYccBgUDA4ODQ4FI DEIzLHHu/853vvilr+7bf4SMrMXkYTKFFLjDbWSfimRqsKfn4Yce/trf/uOTT72UYNsETaCQASxl KDaeZ4iYZWhdYyCC5uohXZO5ZyrBJ1ZMvYjfnBoZ6Hvwge8/+dQziOanRppYRRCKBduLSGB8bHAA w7l/AM0fwuAJwuwHT/Z1dfz8Fz/fs+dVqwXIF2aI5rhEUpFmCQLOLhF95ZVXf/TQz44cPRaNRqap mz5URZXBuoxkOPjUk48//sST/QPDRmmGLJViwdHhwb6+Pqw5OIeGR/yhaJyARlA3eWD/oUd++avj J05EEQqAwQXDAGagTVv3aAEUiHaCRDQrGXkizDIM9SUjM+JJRCRZDrWLx8Njo8MgIpbEizyY5zv4 s/e/tSgwI8ChbWaUrcRkgg1UOB3yWwMBa8BvHhsxjQ0lRvsTowPx4YHkyEBqeCA1Mpjyj5iCY+aw 3wYLjnjYnAhbOI6GBYYesRj+mimgRtSWiFkTCcqckkzaEikLdAPANOVvMmVLAuxOWuJ8nX1YCVim CYzFAJgjjDkA5hK8KjpJBggn5zJTqk3armV2G0+lz5wv3/PWGheZjf/ibrZvTaouklbzTFgkdblc qyEElDWFLWKUIDETXb1e73e/891vf/vbPq+PeT5mJUSEQrzmVKqiohIICGAOORBLSIBeYhwJ9c0C ZJfrULmA9cZ4wEBatXLV0aNHpdjsTNbJK5LD+RxJsCbQuotJAylSYYUxHBo48dD9//Nnn/z8tx/8 +ZnhQNgODCViig607X30m1/81B98478eO9Rkjo+P9bfVn2qwmxxjwSDlvbekYeKPykgUAtblsiKX zpSNRDf4ggBNiUMtdPzEWastZ3AMqeOgWLZDCUp550iXGicTAGXUAIMSiA1IO8fa1Yyen5XwbKxB Ouy0HSdMNnByDDPS1UPXTNIt62Zp2VHKVbZDIYsMOyqD3HbmVMye7A20H+wN54acS2pL8wtsnEiP QPq4JY2gaf09LQef/NWPv/E3X/n0pz7xmc9+9svf/IfvPPZSy0jQEh0O9HX0RHIj7upltYV2ixkG IaiQLWWzJe1g3UgXTaYJ5mhsbHS0LRTx5+SXFZRVpa32NGm80SjxOaEAG6AVK5dh0gu8ymE2BcKj LX2jyZF0eV5+RbHbDdW5iWLNR82pwbYzB+7/u3/48qc+/fFPfeYTn/ncn//13//4kWea/NFRhy0d i/ScPjmcjPuWL/V5c11kqKAcXlA8MZRQsIs2m8YNWbWIvwRdF/MYxnao+6hibM6Ca2xTQPIxmcCI eQKrwMk2hP6BTQKdKXvS5IRBAU5L2o6GUFeYLNbYSKDt0PO//PE3v/LVP/3UX3ztb//tmZf3DySS ERvRAd0kQv8FOTjihpitYBSQRUmk9+TD/++v/vjPPvdvj77cOhwkpWAa7H3T4Zcf/epf/sXXv/H3 zx5pHbFYh4c62jsa4vbcgWDSauIzbcNJE4PwK+5MCiphoagt6Cb4NsEIJWnxDw02n62Pml1DgTg6 kKcR2x9xyAY2WcG4sFpTOO04YepEJg+4gWiadpLdOEqmUZ2ANQSyJbIDlwRPIZMeojkd3IM0G/Se EqJRxBMrBIk4hlw6ERnuaY0HR2zO0uKypRjOkB9MMNVJ220JfzrQ3XX28OM/+f43vvqVT33ys5/8 zOe/8s1/+NlTz7f6w6Pp2PBYeyA44HIWlJcvSdtcSQtsWMTAAeMkgeySmLz2dDDh7xoYDQ3F871F ZUXFPp6ENDRUe8leAu1y4sTwgdWIxDjxj/UFx3vTaXdR0XKPKx80hHEIrTuJQOOR5//9H76C2OSf +tSnP/XpP/vK3/79D5/a1zKaTFhiCXO0+USHPZ5TvnS5Pd+BGWbFuCL8QkKjkOUK4EUMOBqsvARx 7A+qlIwEmIPhFKMYGWC4y4oVhwc2Q10UVoN/EelLxeAgkyQzdbQdHUcoMtt3IOMD+pfCiYzFgp2n Drz0P//ytS9//R8efe2Un6YMWwVljywFLjkFZnWo02ojWGA4HBodhecjHYFAIBQORWCdATdIcgFj 4wvtIEadsqtwbhX6n+6hg67hTrHKYDNtFXRDrDR401WGG8p6g+cXs//8gFxlI//ZVn5WmDOXk51X l3xIZV9opICIvjwSjaLpYlnu1YTKRoKa/6gVkxxNSyxW3xnJahYkQjTD8ldUtByahbJV4QouVFZW bd68ZdOmTVs2b6mrqxPVjFhwzKuaDO7CZlSWTXXMq4TszYuXApTNTBJBqE1y8Vb1sqoZcRikiuQA gqKv5qOttQ3KVHAxIyMjQ0OjHD4nCeHvpZd2joyOAYssLCzEFC4rLX3n3ffcfc89yAqd43YiHlkU R4SOaJzy3hPfA4UxXwtHopEYss0R8FBcVPSue979jltv/8hHftMOcU90oQnYyMI4Ns41oqpRDLRY LKZK5J9gTyISHVlWoDDxhiCb2xjMavnNOFAUW8KSKS7erhWAGrHilcFZ0kMj0Fo8FvIHm5qaUbPi kpJcn48XIDFaMeHVu3e98q3//PZjjz85NDSMhmMRgyVHc2MjykS0ta7OThRaXFzi9bjZ9he6aNST XhhFIjxIhTx0QUYckJF83hwIY/iRmEA1VKgPhERa5bmVyRQsHcb9fq8vF+Ryu5yyApPBSTwGXXdj czMaanc4gQuPDQ9BNf6d73wHQBPMjdva2kA2pKnKy80lyTpFj+hkoL5JkKkHTiigFXnp3RSwQ+3g qtu4Vvghxgp+Nf3QL+gWbqMiNWRxpB2EpQv6OBLGEcH7KWmgvAWAdm9Hx89+8tPHHnscynn4VfV2 d+3evfPkyVOwg+Fjfqv9XCYZSAUGXOwWztY3wFJBOiLgD9BOlEo1NTTCVAHjGdZh+fm5NqsV1oZ3 3XXn3Xff/ba33Yje57FDBKDmxBG8k4qiIak6C8MZXQxx2lRaWXH3u+6+/Y473vf+99ltVjwIukqH ghAYc2ZYWUPMR5JFEE66muYIAmSQnQTZujIdGNwn+20IEYb7aNpQsD8yJ9fHORXNw5n93FlsoF6J RiGwNLa04BJSj+Xnk6qAhw2N+UQkvPO55/7zW//59LPPDQ0P2xxotGWwv7+ttQWVgkl6T3cvYJzC wnyfj4ybaP6oARLFZFGWE2bz8NDw6MiozW4jutlsqArVROYlnqJm8pSHHMW0Q6tRv87OzlAolJ+X l5ePQcvUZAsZrBrdnZ0YtCjC4cRPlr6enicee+wnD/2UB224vb0D42T58mVut5MgXVh80FKjyBiJ oNVIUkkUYPJqc4koL0sJrV/0k/YEEVTeT1VAKxW1aYmBRRkgGaAiySQXhYeiGNAQ/mT8s5UW4jHG jh879h//8a1vfes/T5w4WVxUXFlRhqmdPbIUeKMoMGENvbd0K+oBZBR/sW3i74fuXFVWgFAbISwv TlOioiA3P8+ViPvZIZGWIeU3zvGoyVGRPNtoT6Mo4hJ7R0WoVsCFuK6y8xb7pyRopnGOFjja0c1W MAC0tBGiYUXkqSQAZ9o8CDIlYN0aDkW7TWZ/UZnLl2PJsQ0HzA8+3gTxwA54WDv8FbY//D9/9Pmv faWru3siZS/8nnH+PVdUWFRdXX30mNLFnX+BF7YE9OGVV1x59uzZMf+YqJHnK2hd2PoYS8P4q62p xXbS1Nx08d5yPiW73e7PfOYzYCLFEYszLkvwBQG132Ckg6tE8jVH3XmDKzOJzlI3+GuAjWB5Y9FN XslVDUYWBBRW7JZbbtm6dasQUy5Oe+DnD37wA8FgEK3D8qYeF2aOWqm3ND04ONjS0jJpzEOo+MQn PsExNSzf+c7/jI6OTvuWmpoat8td31B/PgP44j2Ltl9/3fV7Xt0jBsyL8FixYgWYufbOdnEOWjwT BJXx+XyrV63ef2D/IqTbG1QlgSRMDzzw/TvuuAML79T+kk7EAa8KSBobN2yGoMFTdcLakrDSgMTM JIbEjCxFZlu479c/vv+JnccHQpbC2jW3vue9d1y73DZY/+JLrz74q5cjSau7ZstnP/mHVxT2Pv/I r77+TM/q1av/9VN3wBH9p4+/9Mqe10fHA3a7Y9kVt7z9nru3FqcbX3n618+/Wt81Hjbn+Oq2vO/O a+7eYju4/+zXv3OspLTga3//kdzcPEtrw2OPPvrcoabxYKRo2RXvue/DV24s9DiirYeP7nn2uX0n G/qCMZOrYOWm6953752b1lSi6XYKUwDZBJ4yJntoaPfLL/3y+X1tHZ0IYubLzdty01233vWOJY7h Ay889uzOwx0DwWjKmldadcttd95w2235rkhutKe/u/eXT+2Ez8jIOIUH7bNX33LL2z/5gesLfR6J bGiLDxzY+cwPnjx8siu0ZvXKO26/dcemNV5ztKunLxBNr1+9JNJ/7OEHHvpBq+OmG67/6m9dDxIm +gYf+cUvXjx0Ej4sBUu3vuu9H7xuc12e23TmtZef/tmPDrf0+O15abOjvHL5nXffdcMt17uscU+w s7up5SdP7Dx8+HAwbrPabSVrr/3Ah3/7qsrgq0/87DsvtzorVn/svTddtbYWWmrSS6fGA4Nnn372 8Pd/3bBidd0n//wjLkty30P/+tiTT7fnvO2f//mf6iIH/unvv35krOaPPvkXb99S4rPHIb6+8MIL rx483D86nrIVldVuvev2K297+yp/39DBx57ZvXff6TE/zIR9Zes+8Bu/cdO1K7DOjx565fmnnth1 umcYUSrtBRu37Lj7vXeuWL3Ukxg3DXXuO3Tk8Rd3Nbd25+RW33Dz2+76wHucpnhg39NPPPnUq23j wAMCOTUf/8Snbt5c5bKbnaaRVGT8f3747PO7DtetWnP3e99TaBp65ZFvH++Ib7rr/7z/XdcXyEZg RqgICpeAvzBfpkMirs7/SJA9hAR+MLks/cl46IH//tnePQc74rllK7f8zvtuvGn7spHutmce/enj L+4bs5QuW738Ix//aJkv58hD//XYMy+Yt3/wL7/w8aruwz//6cNPH2vyQ7h1Ld1+1Q2/e+fGqlzL zlcOPPPcztbePsjiNSs33fjOd1+1rrDxhR9/96HH7ave84XPfXyFowW+Hw/+/NkDBw6EwjkrV66+ 9/f/eNmqqrJ4V8PBV596+dDR0y1jgYgzx7fp6htuvvtdq5eUu9OwvKDQGpDcXanRWDD04ot7n3nm meZhP+2PRauuv+mW335Hnc8affLpfa/sOdjZPxhLm4qXrLvpne+97dp1ZY4gZPHupqYnnn3+laMN 2GphZWC22na863c/9KHby2FzQUqF0XQ6sfvxF5989PETo5bl226459ZrtqxbAhPyvrZ2iCJLV9cO tHc88b/fO97cseQ9f/hbH7yzOtY11N8Pz63XX98XiOcuW77qrg99ZM2GZWXp/mMvPP7TJ/fWd4+T dY7NVLF0w9vuvu9tO1aUm8YA6DSdaXzsiadfO94IGMFkL121evXv/uHdFZVlex74/q7nnkutvvme j3xo65JSN/qa4g6mx3saXnj0h798+VTJjg98+vffV+Q/9PijT/9yZ2tRcf7ffOP3ARZ94U9/DMXx n3z9D1auXVmWCPaePfXEi6++fujY2HgQAF/p8s033f3uW7bXxdqPP//i7pcPnYbHltnqrq5bcusH P3r1FevKAs2t9WcfevTV+vrG0VgIU2zttXfdee89W2rdOabI6ODIa6/sefblPe29Q56Suh23vf89 t+0oibadPnz8V0/vb25tH4w6ibP94qfWrF1VQJE3kjbzwKHXdn7/50+0dvdbk3nmpGv7O2684wPv XlZW5gE+QuZiKvzH/AfvnJ4Q/hBwzclTJ8oAM5cW8/o/Qe00p4KyN13OFMjNyzdWf07LpWCKYMTF iJphYNIKZmw22ISDrDXYYEO/UzPUIAMO7VcqQbPgYNUiIYm07pJeg408DKYg9C4x7lAHV4PEAAmY R+eMTSBrzMu5qxZb3RcPrrHYKHP51ofNS1hyy06V+fciFifZVrF23X7H7X/yiU/A7EK2VWinZkdk KP82rHo5R6zoTYgBZa52/hU59xPZDj43jS6TOxYh0rcYKMfsgDAFE4751s1IXjawIqvSwNBgf3c3 dK341e/3j4yMpWKJhlOnnoNwAn2MxQwta25eHpSezc3N4E1WrlwBRfBPfvKTl158CWkVYNwBOM9q s0JR//rrrz/++OMdHR2QEKC4xXx3upxQfHd1daJwqD1zcnL6+/v+8R/+YefOXRDMUD7K/PFDP66v PwvtKZySDh8+EgyFUBb0r9CLPPn0U3gF6km8GRRIZjP01f/17//+wAMPtre15+XmAQ9FZoeR4VEo dTs6Oo8cPdrZ1YVVCjVCxIGdu3bu27c/HomfPX78H/7hH3ft2oWgG4VFRaAbdLYrV67MceWQZM18 V3B46Njhw4CHtm7Z8sEP3nfNNdu9HpfL7Vq+YvmGDevR8Fgg0NHZIbnDsL4NDQ8BX9i582U0BIW0 t7f/9Gc/O3nqFBqCUAdAZrHYQT/hdDi7urqff+75M2fOQjt8fP/+v/+Hv9+373Xowz1eL9jCxqYm PILA9j1dpPGuqq4qLCzSQXn0EijQ3d3tdDqLi4vhvQUaLl261MKKN2jLu3t6gGd5PbD8cAIROXzo 8P/ef/8LL76AizkeD+4BjozYC4gyh1546aWXBwYHQDSsxLAK+d73voe/4G9fe+2148ePg/J4C0hx 6NChPXv29vUPDfUP/OoXv/j+9x8AWXy+XAyPvXv3vv76flg5A0M5euwYVPY5OW78VFlZYnfYSN9u NtfX18MmCDDldddds27dSp/PhToLlzvfETv3+5WegMwNhnp6eiAN4lm2yR4PBkP7DxzYt2+fTB6X y+XL9YXCwdbWFpACKckxtL53//2vvvoqOqikpATTwuF0YA978cUXn3jiiZ7enry8XDQBnYLrAb+/ vaMdw6CkpCgnJwlThG984xsonLDstKmxsRHkam/vwyQ6uH8/qIqa4GZ0B0j30kuv+AMx3g7FK8o0 Njj47f/6r4ceemhocLCgoBDzCCMHhifQezS1tBw+fAiUZ39OOwwiXn5517Fjp2BIg9f927/926t7 XsXIyc3L5fFsXb1qFegPgwghGqJb4I0IOHLVlVd94APv2rZ9PZoAkyW0d9UqJL8zIctPT28vBuHy 5cuxz/d0tH/tb/4G3QtzCTzOE/Oh5pZOmFoN9Pai61FhBwyIrFao3F5+eU9rcw/Sqryyc9c///M/ Hzt2DHX0en0YkJiYICCo0d7ehrZjrBYWwrBI5wFMQ9xBTqejtDTf47Ng9EBdIXXGggDaQmrCqlJU VAy6Hdiz+zvf/u9du3cDrnXzKMIABn2wIoDye/a8Mjg4gCrhdW1t7Q//5GfDw1FoKXfu2nX61CkY lKBWELv2vr53/4FjQ0NjWJp++KMfErWHhrBGIRzLq6++fvjQydGBgZdffrn+bD0MQkCQgsLCqsoq iVwOXgbBUKGmvf222//gY3+wceNGWAChevn5eYtPLTX36ZK987KnwMzoAK1ytL+DT+ewyIjtbLbF 2KkN7p9xnAn8NfNpglNYDB/SOG3RpJz2aMIaSdiiCTs+x1I2oN7xlC2essZw0hVHIu2Ia2csiRvo V7oHhQM/JbyZ8tOSSWfKmkw5KNo3O7OwAMFxinivYLaGfpO4zJyNnb0pRVQQmWFGyUHgm8u+Jy9V A8SI41K97RzvUdzARREJL2QTdf+UiY4qF/IVCyuL3CI4atzi6dOFNeSNfQrjENyV2+UCtyErzkyH mK/hV7Jc4zV2pjt5wZJF+AKM7yw6+caOkAv4dl0Euqiy0AWs8OVXFIUqQD4COsGCwGm9pa2zf8hf WlZcW1NitwYi/q6TZ5ueeO1szOXbsKnM4Qz7vHkeVzoRCjZ1tGFNXb5imTUVGWg5Oxa3X/+uD33q C1/75r/816d/+97txelQb/fQYLBu7Y7f/NO/+to/fu3//tVHrt1cGw4km5u7QnmWio1L8kZ693zv v/cOFdrWvedv/+azX/ur39tcnJtqahztaR4YbusYMQ0mll53691f++anP/TuW4ojwcTIcEc4GrJb KToxbF+D7Sd2PvLr0/7unFV/9Nk//NLX/mx9zcr8VM6S6sLcPGdXW/9gV6Bgxaa7Pvv5P/zEb99U nbYON3X19nd0Dj73673DQ5bSrXf+xb888Fd/fEextcNusdVW1VgtCH5hh4k6xltrc2tfd5/J7Fm5 dsuqZXW51rgjPhrsb2htPtM8GAgCCQr4e0dGPen/n72vAJCruv4ed92ZnXXfzcbdCJDgkOIULRWq lPq/X6lRalDqLRVKS2kLbanS4hSHIEHiuu5u467f79z73sysJNlsNmEJ83hsZt68d9+959o5v2Pq 2sJKRXj0ub//4a0RtWz+5q/f9v9u/dbHlxU7kp29o4OdzvBwpyvW5S+oX/+em2/79mc/c/26Yr90 dE/jwaburtE/P/jKWMSy6LwrvvrLP37isjWligHgPgaLMhZGYIeRZCRWaHWYDBapTIUEKBEEuUgh KJy3t69XYUgVl+SpfN6Wnfv/9kyzS1ZZUGIy2ZRtTW3xUKKgulxj1wRG27c9++9dvU77aVd/5stf /ezV51QVGRUFlvySPG14LDg21h0v1lWsvu22z3zjax93JONqBHr0DvoSgabusDNoO/uaa/7fj757 wamLyiRjIWej09f++s5dW97sqJy/7rM3f/3/vvgF2KfII8MBHyAV74GueFxTffVnbv7GL++++47/ W1yoUtJCLJeEo1179/W6fPlL1lTXlOclvTKfL+FP6tR6rVWHFBQpGaKugJ/m6WQpX80xTyIKbCKT wwo6KolEuvbtb/TFE/NWzi+2l3u7pK62PQdeeXnP9pCt1F6/UqKwGrVmR8ojcQ219cpjkqJFdVp5 Yqyzux/x8c5/76e+8I0f/vbOb3/06o2FFoVnsGvYH6s65YKPf+nW7/3kF1/54k2nzTNLnM6h9ohe YauotfpDwcf//bJvRG5fee5X7nrg+1+5tsY4MtzXMzLsJ18v14hbYjnlis/cdtutV59ZqY7hSiDg DYEGylRCmQpG/WPbX3t9z+4DTvuaa279w89v+eTifEjU8fKqEo1MMdjU1uqXqVec9YnPf+KLHzhz XoF5dMSPNEYDjTtfeP6lpljJvI2X3fm9T3/qQxdLUwVqZdGCUhMwRQxlilIR9jr37+j0yFyWhYuW L6sryjMmfFp/z/BA7+5uZ7/LI42NjjrHmr32oLpsUbFc6h5++B8vOPtj9uXn/b87/3z7V99Xa3MO 9HYPjoSD/uDg2OBoXLbivCtvvfXr/++a8xbaTCODnvbm9t72fQ8//livdv6yCz9812033XD+spDC pLSVFukicm9Hp1szKqsqLM436xRACVi+kbA05RkZGRsYTBgN9vJ8YyIY3bO347EXtwfVDq2jxiGV 9e7aMwh+o76+WOFSdL313+d27BxWLT5r8+dv+841l11Ya1AVWhDZxhJJeD2uTm8kal+4+Su3/erb N11mk474/KHhUZckHOhoaeqT2c+44eaffe8r5y0rUcpkvUPu0OjIzmefeGtXU9m6S/7v69/60k3v Wz6/IhzFwhaIeMa6e3tDhYuu+r/v3PXrb33vti8UGNR6SnhJuYIiSbuhaO1Zp51ap09F46mYrdJq K7TJ5SoEpkUem+NsvnHMsyNXwMlJgcOsm2l0QGg5uayRswhli2VupBRng/6HHxoPtkF/hZNdJ1sM sPPcJoOF0qAvgB5ZnkT4ijKbEGb0wQ03iGNjj3AHOv5G7hDLRTAuXeMj09QcpksmVv7k7L1cq3IU ODYKMOH5+GqNjq2C74CnuZzJwwQRusHwiEPp4lgmWDp/cecv7r777nt+9zuumWEg7aTj0NCGmF/2 HUCfXBVzFDgBFGA8AucUMsexv5eFJki0trXCP7+6unrBgvkI/dDb27P1jTd7+gaqa2oLCuyQQ6GK R3xFtwuJMILAGUpKSvC3tLhYoVI9/+KW//73kaHhUS0MFZTyfBsUm9bmltb/PPTEjl0NWpVCq5RH PGSAIFPIq6qrEHxz364dCYninPdcVF5VWVZarFVBvYRwDlGI926PT6U1OgoKbTarBir0VAomAUrY FDA0lEJX+NyvwmIiEj/7/PdAlQrlaiQUgTqosKBArVLCGAG6+sLi0tKKCp1Og5iRSoVMrlANDjkR lMFssl54yaX5hUbkQEglonCeteYpgcGm2S2EwIByXq83mMxG0t+TUUbn3x74y12//tWLL70cDEWg yQffh5gC+TZ1yDl2YO/ucCx51vnvqa6uKi0t1mk03FLX5XYi0AMieNochSVlZXlWi9WkS8Wj0My3 AenpG7TZHRdfdrk5z9LX24E4jlVVlXq9Gs0HgAIDClueXou68zwz6KB43DfmRAYMt8f95JNP3PK1 r//+d7+DNK4zmK659mq1WolYBmAwK6uq9EbNgQN7+3t78h2Fazasqqsujfphj+M0WyxFxUWIuDA4 MEi1ykesBsQwVSOkKOwb1WqNCxYDTi+Ah+KyUostDx0C9EutUng8rq7uHn8wjMAKW7e+/s9//bPh 4H6L2TivrhZGBm5vAG49dfX1VpvFajbCLYKFWICxTXxsZDQQDOUXFtkQukWSROKS4cEho9GQ77AD IDtu+gbiwpFTpulggz8QqluwqK62ViOXtbe2vPLqyxDmy6uq8+z5cgUMDQxKudTlHPP6ghqtvrS0 CMZHlRUV2Hf+9/SzDz0MuySfDmNXrbTn26HP3713/4P/efjAwQYYHWiUMqQEGhoa0Wn1JaXFsI84 sK9BLlVsvuiS/EJ7eWmhTgPjIwr+gmQ3Pp9Xpzc4iuy2PINaQQRSwcVCjegqFLcC/4Pwr7+2FQ4l 55x/wcIlRYiAG/S5YTkCewGNUonIFKFItKi8Et2nxYCUStBZyLI70N3Z2tJqcxSdff5ma54FDYHk YbHYLCYjzC65BTp6or8HfRfSGkxWq0WrQbTOVHPjwT/ff//dv73njTffCmI8DA0hIqvZYjMbdc6x 0b179iuV6gsuvKS4rKC0tACDkJmuJ9xup9fnhQtMYTGClhSiMRajAS4kSMvS1tqCpaOotPz895yn N2h7uztkCkVt3TysBsOD/Rg5Gr0JcxkubFyuwXiORsOjI6MwExsbHXvoof9+/eu3/OmPf+ofGLTa 7Jdcehlu6mhrhfVKdW0t1pO9O7cPDI0UlVWu33BqUUmxx+NGuGJHfr6jwAHzk9GxUfLwKnQ4Cs06 DSAjJOKVwi7Di+E8Ngq3ncqaOrwdEUfBfuh0elwFTWBj4vUHX35pyyP/+VdbazOsoirKy70uJ+a+ UqOvnjffbDZarEYMCcw/wSEX+CqWIaVqeKAP9lCoKqqApemYIz4f+xKeK+HdS4HD6A8ZH85SsSNG r0RGAXAQRkZChhspBVlq0Il43sDu6C/sMmIJWQQnXUEabJy4LsEVsstIMRMPli2FjD7wF+YeFAtc RpE1pKm4RBaT0klxmBFJmCXCRkAm+pWSN8Nsg2IoYzohormcYnLDTQXZ1SkNPVl4YyNiWbbZwXLP 0tXp6C25o8u7dwgctuVYbpctXQZzu0CQTEwZbadF1RNPz+PGExxTUwT7IiG8QkaM5ePzmIqevYdz quAZ0zKNS0xzDeH3Y3lyFBQUFiFlSjHZQk8Cmch8g906AeIAG7Rw4aIFCxaQMCOGrZ0VE48ZU2DG D/IJO6fHHlVRWO7mdD1n3Acn6YNsdrBI5DMy+EdYB4rswNIHKKSeqLeteTDWE68uLK+cX6W3aaNd B7a/tX2HumLJolWblCNeu1xlK7FFpfGBvv5ENGbOKzDnaZJaxznX3vi+C9ZXykcP7Nzx57/8a0dD V0BuXrRh4+Zrr1xYnR9r2vLCgw/8839vjgWTLueQz+c0y5UV+QVjnmFf2KvSKkrL7DDKiHgR+0ru 1xvNakO4a2DI44wVWw0Oo8o/5nc6vSqLxpxfrFZoo3Ek+0QOumRIPtDviUuV1fWLLIpktKupPyYL 5VeWWKWmQNuIKzKYKIJte5kuGnQFBl1qvcFa6gh7vb1D8TyZrbKmzCCPh1oaeiRxbUlVpRIBQMEE IhsDE1UQUoPnXWVoSlQS944MjrQ0OyNxtd5h9sdC/R09KqmipKxcrZW64fgQjmgMupLyAhWwF7fT n0yF9EaLWgXJcmjME7GV2B224pQ7DpjAJZOqzYX6oHOw2aUpUJXU19mTukjfwQ6fN5lXUVMAgvR2 94V8YbvNYckzKMCTwrQY4VFSsog/MjbqjUYQ1DOOAIjeQERnzttw/gWfvvnL5yw02fyNnQMyb6IU phJmjXR0EHJarKigrMDuQHBMl9eN2IyFBmuRxeF3Bru7+kImnaWq1JCMIsyjU2pMWEvnQU/dua8v YYgULiyzqCyh3hFfZEhiKTDbrH63D8BKUtrcN/jWzr3uQGLZaQjL8LEF5mS4fe+A3Jwqnldm1Woh WFLOEOKkwdwiTqU/GgJvbdXq9Yp4xN3b2uPc73Wo7LXziy0azhsQNyvm3pkF/pQlPUlKVTJF2DM2 0NeBGBeVJXXVVYidObZrf/O2fZF5lctPrSuNBkajFq2+0CIPjXr62oe1+ZKiujKNLS+lvfSGD228 9OL8eGfnK3/9/X3/3NvlCitsq8658rrLz1vliA427EIEj5dfeDEQHBryuHvCVqmhaJE1nBppGosZ UobSBeVWkyzu80eCUbi3KLRaVV/nUMCVyMt3GOyGQCQY8IXUSp3ZkqfTqRDjj3KqSJE519s3iMQp +fMXlCiUMng5IcJlnrXUYjbFI75R93AiHC612i06PYJ8eoJui8Ogt+qcPnc0lYAHR2mxIx6O9bV3 hg3GvNpaszKhk0SElUGmQOIX5IORJiJRSSqigCySGOvt7ejqCCpleqsl5vKMdvfCH8NSVmyRO6Ou DmdEm9QWw3RJq0wG/YF4NKZWqYDXDPcPece8BoPFZDXJFRI3Ms56RnUGqUaL8daHDT4/r9Bm1cYj sbaunogiUrGgAjEHR5pbR2GWXlKaZzSakVOJe9/HQzGYj7j8w0mbL66KeYZD/oC6YOHGzVd98dNX rFhoByQHWEcqi1fVlCmTyuEuRONR2csXleZptb6uYXegL2Uz2uwlZrkX1lpdYxosEGV2mNB7XKOY w2aLAw5T/b1d0UjAmleEWL3xYNDr8SLftcNmCgV8SIZNQUPa2t7Y3eRM5W88+8IPX3lGsVU+MjQA KCfPkp9nUcAmA7lYFNKoXIKMTzxgDElxSCgzMAo7EJ+9GNM0D5lvWIomMkWizC7jz5N088k1aw5R 4PCWb+KyShH+gZfDZwyuZ7EEApAiQjAlT4EVBjPBQIRuXEGwXW7XgZ8QSwcXWeqUJKL5sq8IT40V gX/Gg5RChZ1iSA4y1mClUnxyivPBYvMy0w9m80FRSXmQXyFVPY/DwcRuLiuKEuNckRznUE/PuCp6 nR5eglw7nTtmTAFRCp0FVmXGdcg9OOsUwJIllCmsQ0cwh5kgcf3whz8k3/tJ1UqjX1wjnf4dUoZB r9dpBW/t7IgDs960XIE5CrzTKXDs2J80Fevtbh8e86qN+fZ8pIawW0z6WDhoNJmWrl4DeWYULvpq NTS3YHpaWlrAkFRUVqnVMgj35jzH2eee+aHrr8qzWju7egaGx9y+oFSpWrpy5TVXv3fDysWukcGO 7iGPLzIyMgROyGG3Wc0qCtaOt8aigVA0EQy+umXLqNtdVFGRZ81zj4x5A34bVMSOfChUR4aG1AaT o7BIr1JBa03OhuTUQOk1YcQPAwFpPIJQgn6gDGarTquE7T5AB7naBKsB2H548MUXRf6GkiIbwkzH pMowuLMI9L6+zo6eZEICCFaugBEDw/nAdclkDkc+lh/EGmhr7R0ccEZCASiZPZ6AyWwtKStBBo3h wWGlXJFnQ8wR1IICyiOxRTAUS0XCb7726vDoWEFJKXS7rpFRp9NlcUCz7IDKePf27UOjHlu+Y+G8 KliOoCZBmPdGA56xoRGnF4ozax4iiciHh4YR9BeBS3jmCGL/KBdoyuV0DQwMqpTq5cuXfeOWW77+ DeSK/cJlV1w6b0G9US1Bq0OUd1dvNsEqgbyc0RbKdRKLO10uqLjROqNOrVNJ/S5Xf1+/2miorK0B 99nZ1oLEpSVVtTBV6GxqCEQT9pJKk0Hrdw17vH6pSoceMaqRjjep0GjWrFv3uc994aZPf/biy66o qa2TxsJdLU1xmaq4skYHPTtPm0VyHgWfZtbMZAcNUAbU2bd7+47de7Tmwtr6RVaTnkXLT6/5s8kw sEzjks6ODq/HbTZZCh2mkiILIBaYn9gLKpYvX6lXK6DY1xj0jmJHOODtbm9PKtRFFVVquTLg9tkL HOe9Z/MN77vKpEq1tHUMjQZd3rBCrV+zbs37rrl8cX0d3Jf6enswMIdHR+JSldWWb9WrZMlwPCXH WI4EfbCReea55xAjBhY9Zose9kTBQLi4pAQWLlD7Yyzp9UZMArWaW0GCZkiKDGpB9pcFAj58am5q ghgCQACGGqMjzABEq7VbDCppAlYJgVDQZDXn2fMoY2oyFYnEI6FE1Ovt6e6WKBUYexSxlRmG0MoA NYOjQKVUelwwX2oaHBkDlOBkRiVWu624pDgMC4jhYZlabbHbSKZPQaOrjMYlwaAPoStefPEFJDqG aUNenmFocACZaKCwsNnzers79+3e7fK4CwsddbU15ONPqUziiWjCS3ZLbgj99gI7RK/Bnt5QPG5k +YCY7xI7kgkXZtHwiFxjOOXU07916y3fuOVrN332MxddcnF9XYVaIfF5PJFQENYTJpORcpsg82tK 5gtiJIXdQ32wGkLIY+BmKrnU43SPjjgxX8oqypD2pKOzA7OmoKAI9l6NDQdRq5KSMq1OiR5HvBg4 2NrtZg1C4EolGrV608ZNn/38/338k597z4UX1VaVxcIBhIwBrdBGSgnLo24zS3s2WGlAs5AlqJ0b S1m+I99sMRMzxJNZ544cBd4OCowDOLK5AVF/yG2m2AG7CGSAisRTyDQUTaSiKZxSMuKAdUYSp4Ts NchkA59xjySG9O3sxE/pG/AU0oFFEpjtCSTNYkVRsZj/kcyZRK4oygDFwA4yzEDua0VcpoxJYAuC RNEKCYw42HbOVgXa1XnGcoK96TLqTIj1+AAc/O5DnW8H+ef8OydrwKapqT5hLZuzFiXZFEiTce7E 4Dh21v+EdfGcflE6qOH0rMAmuK60t7UBPWR9wXDcDJbBbpzUcph7LF6yeNHixUycAaPMFuap753T ZMtV7lgowGXO3HFcKZCCrSjOiLTnYPuQ12mqcJgKS8yWMqOxWK8rXLWw9qwlJllotMelkajtFfnJ ZNDV0ulLKvKXLMiXpiKP/PNvd/3sx3/+2yOPv7hz0ONX6HVWRbj5lUfv+fWdv/7jX/799Cs7Ot1R pRG54GLhSE838q2aHBVFSqPcZCvWmfKNof7H7/3xHT+//4nX2hBxcf2GNRbopV0D0WCwIM9hM9i9 Q/7BwVGFVe+oKGYpuZIQOLCOyDWK4iKHNTzw2oO//+EvH3jotWYkdJQlYF+SGujqHwmE5IUFeRaD xjPoHBkdVuQp7ZWFtrICk7FQNRTs2/2HX977+1/e2zjg9ctNcCTQJEgmT69tFTULC8rnayS+ljcf ufe3d95x592PbXlzTGrSWBxVdqMmFUso4qF4YP/u3S2NgxYLon5YDJHRJ/70yzt+9sDDL3eGkvJ1 G9aUFADgGI55egMDu598/L+/uO+/L+xqVRbWrdy0ubqisqbYYY+2+Vtf++HP/vqL3zzo9YN3hO8A EvPBAAI28YrOztaGg60ed5AldoEO2e92jfb1+9TGgtKFSyoXIS5qZXl5UVmeAfYCkpRWItMrZW5J YvDpZ7cODPrzS4tg9TLQuvupP//+j3/422uNQyGZBnkgYrAH8DldXpdepS0rKIsGku2tvTF1smJB lUyi6mrpikgDJfMKdFqNq6Pb6Quq4MnjKLGVVBbnGc2Rod6DO5547NF/P/TIQy9sHQ0lIqFoR1cP Ko4kFypJAifYVmkc1i9k9yJTaU2WfIyeXc/+685f/vb+x3cM+JKLli9YvWqpRpaUJ2M8fTi5x9DJ NOCMtT3GAS+TwQ7X09DU7/ZriivLjHad3lEgMznURvPylUvqF9T6A26va9Si0haa7aFApLNvQKZX VNVXyfw9j/zxZz/48S8f+MdDT766bwgmMtqUUe5763n07U/v++NfH3pma0OvM66x6HRmqcc30jsQ NecZy2tRUl5eaaHBJw+2//GX9/z6Bz9/fNeA2zR/86b6Us1grzPUH7M6HMYCfWRs0Dk0IjXnFdlL 8gDQyePIT6aSycyISlJdLE+Fep7+559++8M7ntrWOpy0JBNhYB5dbf0BHzIZl+BV3pB7xDsG9j7f ZC6yO/JMBQa51Nn62h/v+sHP//zQweEgnLdg38PMvkFdgt+SSlPZknU1RYa8xNCBLU/95c6f/vTO 3z65vTUoMeSb8u1Wh0SmoQHn7Wrb++bOfoksf2Gh0asMtz9w1z2/+f5Pn3xrwK1beO6ZK8vy4sPD Y56gYrS745m///kP9/3n+UaPpWz+xvVLqssLCwpL4FYz2PDSPT//0V0PPDEc0WImwoAddvEJhVIf d400vrGrsak3GIF0AyMfaVI5OuzrH/NK8/MrYKy5sG5eXWVNqaPAatDAGY1S4cASR66IJ5999AnE 17BUVeWr3a6DT99//7/ufuDF1u4hSSoqTwZkEXi5+Lp8VoWhqMahjHm9HW1BlSJ/Ya1JKQkfbEIq oOJ58x1qrby7oy/sj9vyiswWI+KGWsx2WSzQse+1Zx/770P/eXjLlhd9oWFPwNfWE5OqCqrn5ctU ZIvBFgbykGPZdnkiOekIMFy3Vw3sz2LUqmH1z0U03J7bro5x7uYenwkFxgMck0rgPDZ3ASGAAxYW yKcOKww40MEuA9gEErTTyUw2AFsQcgGokttr0EVuyjH+K0JvsPTVKIEMQViCFRQCUw6eJF68n6dp IYwDlpFkfknRQyneEvnOYAmkv8yGm1lMcps+Vln6IOhADw9qZP86E/K9q56ZgyIxj8syl4+08Dn3 qCegg3OZenO/btwFibQZ06sr3cajN7ODP8XCjjKkdtxgForMHjlw7EdwchxsZeYuHnPby2N6ZMnd NQMK5ECOGRDtaB5hwmUwPNDR7Q8GiqrKLHl2a17B5vdc8tnPff6izefadCmvc9gfkaoBSFg1QZ9n eNQvletqaorhzQv1b9PBA2+8uetAc6fFZj9/8+baihJpyNPX271t197texsCcfnq9aduPH09TBx6 ugeUSm1lTRVEYmOe48qrrq0qzBtob9h7sNVoK7308ivWrl8aT4QQ8QE5R2wWo14h8yFPgttjsJoc xYWkUWVrAQQJtVZz0UUX1pc5RrtbDjR3WQqrkGvBoNdJYom+rl63HwYgxQgREIBvyfCIBA4B+cUI 2FlTUXH+pjUGVbLlYLNz2Fkzf4nB6oCPMGwwGPpKKlq8wZRfcOZ5m8/cdIpJFWtvbdy970D/iMta XF5dv8Cq11hNhjXr10B/7vV4FHKdxmS69NLLa4rzBzoa9x5sV5mKEOBj3fplRoPGZNCbDeqwb7i5 ubF7YKxy3uKLr7pm5bo1SGCxcEH9ptULpGHnrj2NgVCqtKzSZoMvSRxNW758eU1NLbhGmBFTClFa AvEt6IQOetRjstgramukSlSYQkgqUkk56ixV2O0F69cuA8m83lAsnlq4dPHKNSthr9HT3OD1Bs2O UqujSKVRIajE6NgI7I8tJlOeSRtx+wf6hyUKafX82pgvCNsERE4sKS/UyKQDHZ0+fyC/uMSIptoL Tj1l7bql88M+1+7du/bt398/ijSycUAlsEhA+IPKauAj4EhhOIA+gt8FfZEqlevWb1g6vy7sHkDo k7jCuPGc888978x8hwkhUylKvsB4s9VdNFs+dl5HCpOesLe5tTsUllbWVJusxrzCokuuuvbTn//M mWdtQIxsqN8j4ZBBo7UajAGPF2Y2yHBTUl4qC3vgDrLvwMGtb2zDoMorrLjk4s1lRXmJUKC3vX3H jl179jelFOpTNp2xes3asM+HUCZqWAZV1SCaR2FR2RUXn11o17ccaGza35hXWnfxdR9ds7w+6h9w +YJIdWy3WzVyBCVx+nxxit1QkMf4eTD3sEVS5Vnt559zemmhpb+jtaOxoahyvt5WbDToE3FpV2df KBAtLi4xW00jeN7tQjSQfJvFYNTVzlu08dQNKkmovfkAPL4q5i8yGgwU/o/Rk5lvIEWBMq+o7LKL zj9rw0p1KtbZ2LD/QNOIP1ZUWlVbXWnQqW32glWrVuWb1H73WFxpsRRUXnXZuSUOQ3tDc8v+RpOj +sKrPrJq5WKDOoUEPWqt0et0tjfsHx711i075eIrrlqxdIE1zzBv4eKVK5bHg6PNB/eFk4qS6nq7 1RYNR1CJdetPqassjgecEJticqTEpYiykmjCOTQ67HKbHI6iinJylgNAkIzL4AMCfxaZ1FxYtGHD qbCpcY+OQcu7eOXKdcvrtRJ/Y1ObP6rAgETmGq1KFvCMwl4kIjEYLY48gyro8Q4OeVUqY21VcdDn 7R/0pSSGqpoSZHvr6ugJB8Ow5jBhIXA4Npy+acnCBT7X0N5dOw4eaEBwmGDIixg0wyNIQGssqywE OsQQNxxci8wFRKJrT3cPViW7jQINKWFUxteODKdzNKtv7t4cBY6ZAuMY6ssLVjATNiD23G5CcvV7 agtssnA4ig1U7fcYY2E9wsjQEsxRBD7EJwxgDjOkjazJVZJ9Yw5mBEOQ2RKfFGTCiDDlhJ3A0IrU EFIKMkq/Uuwo2g5whU0mCrWB70qXN+TUqSU15cBWEXxrzCu57+FWlEWujSzvAN7uKVDdeNNNX77t m739/RPk30OJw28js4hQXgiYhHxvx9ybs18AVqj169YjwdWcjcFRUV6BZHIIAjfXTEt4Z1C28C98 Adawc22VZ/r/lBwWjpSqCG7Vcw4oQsXINY6lN6OlY+7VEH0KeYOtWImLL764fl79EWcgFjyWPIUy ROHmG2+8cWCg/xB5V+iGsTFnR0d72pgD5qYf//gnuHqPv+vee+8F8zHl4Ef4Uq1G29zSfMRavS03 IPzh6aee/uprr2L4vS0VOOJLa2tq4dKP1INHvPPE32AymqDa27Fjx4l/9Vx9I4nimBb333/f5s2b kedyCvNDZu+OA3klkZNyyeJlSKxI60zW2oK5SQwJOArGnkjDiMDR2O9PFpTXVBRatErwI7IE1K9Q uMRCg4NjHR1DBpO+dnElsoF27GsCcWpWr0SsnFEEFxwZRoAysC5qc15haZlDK/WODvaOjHoh3iSl WrUeoS7thYXRoLerYVdcIi+Yv9JhN+nicIT3tbb3wpI/IZFbrHnFZeVGky7mHe5pbxkNywvKa8tt Ok9/e9vAmDKvtKaywkRxFbGmYA1HkrsAAlE0tHchYKdEibSp+V5/HJlYa0rNrpGBXlfYYCusLjJL o56u3jFvWFZS7CgrzUd4Nd/wYGd3jzcmhc2/xWxAcEejvbKsrEDHYwThDym+Y8lIeGjUOQAsByls KRWUWq/LQxoIR4FFkowhZEAbDBwSBsQ3zVOHQ35/c8eAx4vwnHKk0S0przIY9aokHAH6egedvhDC hqSQJRdBPR0FJTqtQgXT3xhCmfQikW0oqUI0VhXU35GotaLclm/Xhn29He3dnoijrKKiIB8KbYkE LtDR4YGh3q4+tcFcVFNvMamVDIuBmpv1LKnIBvvwvj6JyVFeVZ6nio8N9vYMOAPhGIRelVIRSqT0 kAvNutBwV/fgmNpWWV9bIQkM7TvQ4JdZFy9ZYpf69u3d60zp6xcsLDQkezuau8ciRlthZTH5RsDH ZBh5aEdcIeR0UapM9oLy4gKZf6ippTWosC9ZsjhPR6bFAhGhoUtJwELHgsGOvuHBUTfGn8GEEKfF gK0VYGIR5YS4ag6a86cy4PmMN2kYQaMouSQE/KJxfyPGakHdgjyHXScHEoTtX4U8icmIb7ivraNv VGerqK8uTXh6G1s7otoiQE7WpLezs2vAFQC5sSfDram0vAwd50FKIHhnRGBlI1PqLfai8mK7Purq a+7ojanyaqrKCyxa+Ir4XKPtHR3OIKR4udleWF5eDgMQr8fZ3DYUjSZr6spMZv1QZ6+zf8hYUJRf VYlwo2pIASy/GwKyRrx4vHMwmMC0KrDZMLDlOlN5RYWzs8njHIWBQmFZacI/PNjdGkxo88tqSxwm ecQ/NjzW3TcIf3qNUavTG52+pM1uqy7Lp6ymPNoFbCFkiL8RHh4aBE4XCMG2HIlm5HqTtaCkJD9P L4sHPS5fZ9cw+qx60UIEtk04BxGcwhmMI+ezzpZfXl5h1EsTsfBYzyC8qQLQ7GKya/T5BUXIuAQn GgVgxSD8p4a6B10YAwjii770RKSgQHkevbqpYxBWQ2U1dfZCuxY7ImSvWLC3q61j0KW1FVeXl1jh fMOHDsUfZExQ3D/U2988EEJg4yW1BUh5ixTLyCkbiEmMljwAQ5hBjnyTxaIdGnINDXkBGFXUlPg9 vra9jXKVsnbpYohizbv3gQLVK5YhTfJg43732KixoLawrNikSkb9bqRVGh5zwRlHptTY8y1FJbag L9jV2K5QayqXLdPr1Fqk+6XVlvgOyG20IwCHkUiHe5qH+rok+uLC8hq7RYsYxpD7gIcImunxOwcJ hlMdJPUd/cH5Q9jDHji4v6AArm92jrkcgrk6+hfknngnUAA2g9nVnABwLMdvCQlFGOYAx1UX1hXa 5dFIDF8UHpc+HGIAB+BzAVpmniBTHMxsSRi/SHJFAfH4FgkrSr64MIADMUQZmEJDkbZn/Me+8KU9 wVLBIo4U80UhsBCrsNMTcOvV0roK+LaplQqnV3r/I200tlmOWKCgONwEcHzyK5MAjsNMnEPMtRPR pe8AgGPfXp7HnsNAcwpKeEcAHDBRmjvOKXxM5wCOWZnbCrmC2Z4lL73k0nnz5h2xTBKZsEzJwWKR G/DHP/EJDnCkNR1iCYJKxAmlUHtbuliTyfSJTwDgEGIoopB7/3AvGL4cwHFEys/ghpqaGvjq5wCO GZDu7XhkFgEOQtwAcDBdDYdW6SR/AfoOKQQp6eWI8Iff4kxjI5cRCCtDLHYI/YzPIIdZtllC1MZv kJHIixaFyHADFc3kAhISoFJCuHV2q4BT4BeOuTDdDjFAvCKi4oj54ZL6h9WK6oRwfgyTYfkv2fJO j5BgTb5sFCGeiUjcRkxgdnjhzDqDly+okKntLCksqskU3RRVFBIsXWeOMJDi8Hq0gzeFWkOMHS1Z iEVKRaFN4N+yJBViAum6wEAwyYNqKrB6aY0wV/oyhbAgNzFi8rcLB7PlleFVgu6MMYsQVWExzxRn SVaFdGZKZgJBIQ7QZ9RHzO2DR5YX9G2kHGc6NkY46nmhEApozxdifjAACVGX6CoD01gpHP4hOhCI wDqBMazcTAC/cUkOjC+9giijwH+IJonAJ5SihvWCYFZAhBTEsrSVXxbAkSHCUX9ijSNem+WcZW2n gUsjiFoBYjKiCQYjXINJoBkYa7LiIVgeXjaMA8TsoBHKmpnpYyIAJykRhJwYWLFwYYBXDp+brO2M SpCd6U2sJhTeD5Rhg1gYvsJIIed08kGmXAOAHelBJRvK8PVhQ5eiWI7j6gWbAdYf5LdOFYLPD+s7 6gbI5TSMWWg/geaMAmyOsVCY1KtMOGHRdPGDnKJkcuMKGthsmlDfJNiQ5JkelTQaeUeiBagSjRTK j8AmKJ+kbGzBJoWPe/ZsRgJndlKgFjOUp2nBQS425Gg0jpsFTNJhmmKSd9hixCYQe4IoyIejsGil By+IiFcqWMeh8gxCY1WgOQt8i4QvXKe1iXTceGlaDgPZMFZpLvBZAK0Oowb1CKcDz2SsoMmHm7Dg oCqUHoIGCWvHZPujQ1m95gCOo57cuQdECkwAOMbBE7Rn8jWf7eX0B5OVojnRXhqn8BqpcAwn0nhL EQkqFpOGs85IXJo+ozF5NKbgZyROZxR/Y/JwVBGKKsNRZSiqoM9xRQg3JJTRhJL9VUVS6mhKE5Vo 8DeGz0l1KKUKSpRBCfuLzC1SCn3MbTvg+EWzixKu0NLL+RG2jQrA3bi1j/92iDM3QnIUyFEgR4Gj pQBxCBygnd7BmEkBnhj3xHgDFSGyB7tjsnEZcW2CxDJhhZteJXJ3TZcCOfJOl1Inx3083EE66AFx +ExsY/H/MecotRubk2RPDv8NxG5AAldIrSSBgE0iq1S+IhAIwk46qBjGtnPJiZXFpD9BiMUrKCsc i6RB6iCuuiahm5SfEOjppOIEWZkLouzkKw+TreDdAIYIYglJJuxgIjaTByFtMnURE+55sXgTr6HA NnF5SshjTW9CPSB3UuxA9gYO7xB7xXgtZlhLngQQigRMhyuZIfqw9gtk5IwZpyGVw4RrcjOG8Er6 Mf5SCGxM+GfgEUmf6YQLrJ5c8iSelMFGxJZSt0CEpupRwZDCQSiK1SEEI+F8LFGeCesJEk3ZN7wZ dvlMYqPnyHuEYCcWlwG4A2WfpcSBSQVOwZwZvjpIbwuEgpGANxw+MiQzc4RGAKgB6ZAUyX5l5Oai Mu8jEvS40I3QIBCeefbdTJwNJv8LAqS4G3BOdjYO3jNkfkTIHaAKRkVB9hQkUBofXMAlbSJ+JjEW Jhtc2GbWFEzW5oI8EZ96nBGShj21kVrNu48+4AHAYRwEEVtGSVopFAkp9ikSBvUTdRr9w++iAy8E FkC+EAwvIMiAz0oeV49GKfIeED0Z7MhSKKZd0znVaOKQPQwDF1nl2WilRDZsBBPkxltCQw5JDRhw wyhC3cRnPtUc4COyP7KhR9XjFpgMHWDTHRWFspXPLBqELIcjDWOxajQrONloeLAFhIkoorBFSCCr ozCXOW7JAgaL0gqaxwxaslYnRhk+2flo455Qwoxn7vwccqLJIyiYOb0ZPgmoJxXnteVrBCcXLT7i 7GMTjd7CqEFLCu8btoDRe/lX3g4+86ggNqsYvsM6lC9HszGEc2XkKHC0FBgPcNDYFbFMGshstrNx TNdlMkQO9YeiyMLl9Yfg0Ojxht3eoMsToNMbgG1F+hxzB3GOugI4x+gMspN/CI056RzB6QqOukNj 7rDTE3F6I2OeMJ3esNPL/noiLnz1hUd84WEEusFfbzCICD1yJB2jNQAWZkBO2aZC1h4ZgIOtZ1Ng hkdLntz9OQrkKJCjwKEpsGz58g2n0n82m208RjH1M5wpAK/wn//85+9//zus0KdkYX1+X38/Ivr3 IV395IK4nJFJE8uUMblemhUKMIWhyLrliDorNH0nFcIVJBnhQpAxuIUCSSrMf4UUqJBUOONBSkvi 6EX3XkEq4Qpd/E/CFxPFSF4giSAt7DHpCvcwkZ8kJx7wgskdTOBhYAQ/UQFmC8tEo7Tkw+UNegDc EAAOqtIkxodqR1YPBGqI4p7wDs4n8TWIyYVcFGECIANrqN50MK00t6ogaY4DHFyGEbAH1gz2VYj+ LkBF7A0cVeGIjAC+cNme3kZ/mIBEqmUmHHIgRVBVcUwhgwWI2namIuZSJ+8vMfYh76wsOnCcSLiV NQ5iPiE4TKhjncRlZ0iABHBQGzlSkkaCSMBkF5ioykVqLs5yZpM9RCK0QCnh7awfWV9y2AM/AxmB iMkAJ0ZSXnmxx8fPldkDONLjiBpBkr7wIgF7YCRn/UA4gQAoUaUYNpcek5nBKAqxHLtjoAYbhcJ4 YqIxE27Jg1OcCmzsskFFZj/M4oVsEAjRInBB6EVhSIh9IRCZdQXDAahXhE5jCYc4psD7IXNSKdRV AhDBRHjWgWx0Mgt1Tl1GAQ5P8EnHv/P+Yv1CeBRDUlgzMxs2H5N8eAt1SFdA3EK4/C/IUUkJMAXk huT27PyqSDDWHwSb8BnGn89aiVj/8Ckj0omaTTNOhEo4BMmGeRpgIniUzxBGC4KuONxCJjYC0RhJ hT5nGSsZb8EIwWxf2OrFwTDh4GgZ/8JJKECLwjXqVF5XXhuOFOWOHAVOMAXGAxxsJvBpRmObjXBh +8PmqtKGNDq3XDkmUw5LlYNy5ZBcMSxTjPBTqhiSyoVTIh+SSQel0iGZDB8GpFJEwhjAFblsUCEb VMoGVXKcQyrFkEo5rFYNq1TsM64I56BaOaTBRdWQWj2sUo+oVCNq5YhW4dIqwlaj1GJCFhUg7jAM gzkHbYi83nxjFj9PRcr0kjZ558j+6QT3wtx9HadsGrsV1925W+G5WTOBi52blcvV6qgpkFkrVqxY cdqpp516KgEc6Wly+PKYZlX67wcf/Nvf/46Ei1wKyswx9jCuA+DA4XK50pMuzWFM80VH3ax3/QOZ jeRdT4p3KwFEdl1MwcalQUFEgUl8SiEok8l6nuRkLgrRP4LtBQ+BTppmLq5wLkpUFQkMFkcpSIBk n8icgd2fJQcIv7HXU5mk8SbBVLAdYP4jApbBCsGLSB0Ov3dyfRcZHC6oCQsM08OKJ93CZDZB3BF6 nMEP3BSCS1MZyTFLcyvIxaKQkx4tglybkR0FDTzTQAtQAEcFuKMyAy/Y6sfhDFGwzCx6LKS8UL4A sYgCt9hGUToXNNicGuLBCMBsAJCgAidBFwydgOzNJFMu1AoWN4wYrELsHqaaJnMC1jtMwmQ5LDjC LErHHMQQ7xCAFGZwQ8EHOIiTbgGXBukVDIdhUAz7mjmFUcOBEWayMmsHd/QWGslrwSAHJiMz2wNc ou9MMuVCsaCTp1rxmtHNwiH8jltolLG4eTREGZZHY5aoTiYjVAg3DhLsk8R/BdyNUzBzMAmZgzIc q6IaEUDHTEIghLP8o/QugmoY2y8acAg14TAYR2jYcGC2OrBmwsk8Onhb+CwUbuQDlO/H7BeybiBH ENh9JOMIu8OaKfQnCf0C1sbmN8Ou+HQTwSvKiiIYatFD+J9sKPgn+kNPMDoJ5YrdLQBmfAnhA49B IeyA9Q33FSLLJlYOWbAzMvGBRKNdMLmhacdWIubJgxvJkR/+I4CV6GSLkvBuoZ95xYSDE0MY52zc 8l4WTrHLhEWO3i0iXCJSmlO9zNrUzRU0AwpMcFHh5kps/PJRzeJvwbMU2ZVSOmPCmh+3OSL2gkh+ YdBRFHIU4UMEf9kZcxQLZ0FxtLAoViSc0eKiaAk/i6OlxdGy4mh5cbSiJFZZGq8oj5WXxcpKo6Wl sfKS9BktL41UlEbLy2NlOMvi5eXxipJ4ZbGkqkRaXpS0mLDgyKQISYUgPrQRM90HVZlP3AkrZXrr 4MsBX4LSs1S8OTNzs+fwDGh60jyS3v6JaiL3lcM4ZtC/5JKaw7BnQLg5+YjI3I3bvLlacpr1JTZP vF9QGR3mSYELydzBIZLciJomtad/G+f1WEemLBYLknwFA0GBbUyD6NMvLnfnO40Cgtqfy02MpeAx JgSMgwMc5N7O1P0McIDAi2kvSjtcbmPsSFo7L8gLovyRcWqgKUzcCwvYwcwzuPTL5R4udTG3AqYD pSAFTNxl1ugk5PBQHqLsQ7IMviokcZwijzOBF6J3Mw06cxvhOvGMRpixR0y4AsCRkFNIAPI84IJ2 2kSCCY6C4CPAEoLUy6RBDtzwOZQhIENxYIMiyMtMWOb6dEGg5Mp2biki0JDtmPwzL5NLtAwyYNIn x0QEYIDuET1UJohoTE6ntiQgo8rgsEPG+eQowdhBJvox4IM8KlhYRJwU14BFYSEDfR4sgrWN2Qyj 37k0K6zCAs7Eq8KhCuo4Ejy5DwFfq+kfcYRxdAP+TdxIgAvVoj5fBFyynTZmYyqxbpdxz25RqufW HNRaNgCJzoBw6HeGygkQAmsIkwi42U1aBkYrBM8GNq64nRMDghhOwiYLhcIgQYKjDTSSiXiMNIAa KKKfACeyNnKshXIPEE7HnB0YpfmcTFsVoYJyCaAm5Mohnp8PaSbXc+GaNUVAsnhAFJovZItB3hn4 iuB+fLSKKzsHugS0ihAW9iOKIMclRSqmoJGTwQHwPJ0M/GInYE2WH42RgBqSpAeFDhewBPjdKPhq wuY9JwnrehHhYmOJkZ+oL1SOAUTCwQEOjo2xFxJFKUAGZyrY1OAgWtaJophrFA1v1AqBUYhs9A7B NIuPT3qr6KbGoQ/WlyJSlF6d0riLCH6IixuRiwuV/Er2UJk4gvniMfmcjZGeKyNHAaLAOIBD2DIE hJYGv9MdjiU1cqUaeIJSKddpVcg3ZjDojEa9Wa8ziSc+TzrpBnbqLXp8NognPqdPndlA95jw14DS 9FknvmrZyQpBcm2d3qzVGXQ4NEollk7MaHkspXC6gzDl4C6cYuguDo+yrX+KYzzckbkhfX26Ukpu BOUokKPAu5kChAOz46iwBv5UFt2mWKc4Qy/cw/9NSZQIgV5XSx8zj2cUSu/mjpjdtnNZrqCgIBqL IkMNZ9JywO7sEvkdUxpX9GZJIEwQYGpjJiBlJBP6xNmOjNA0SY/CJTCR/+cgwAROhUt47OS4CadV 1p1p4YEkTrF6NERxMrkxzdfxXwWlDhPls1Ye9pGbaaT1w4IoLrR3onzCmsfFx8yEyKxfIqqTLdjw +AiCZMjloQw4m5ZFqSJZECIneJbtBqMAJy7HfjjmIGheBJqzQsYrmTnpphazmATHXYMYAsFVEMIf AfYRJFBWAG8z67wsbQWnukgDQdGWBn54PcWFPHvZF0YGd1TJbld6yEzNv8504mRokIVoiRdZt/Kx JMBK4pjkY5XgBUZkQd8v6gcnrYq8zgxc4Gca8Mj0Lh+FhCDwzmFCNo8VOlkqpitCpzMwkIv0wrX0 WObboDCvxDFKr+Gzjc0Cap5oSMWGu9h4geB8EGRZr/CXCSFDyatICEXCzY+EqB+86CyhQtS1MvAy 3bVCS4VRnjVgxo3rzNgjWohIIdU7vaZQbA9ufMRGumBgJoZaZcOY0ZHPIJF4wgLGwQpmrCQAl1l9 JVJfnDIifsdnx2EOYQII00DoBI6WpIl8DEJV+s0zHfm55969FBgHcDAIVkD3GWAqaW5FuiBMcSQw 4hFtEsjWjLxEKoVMo5Br5HId0p3jxIfxp14u0yPfEj8VckP2qZQZcCpkyOWuU0qRkJydMp1KkTmV Mr1SjlNHdyoMcrlBrtDLFIi9AfRZLpegAjKFctSXaGjrZYaHpFrJAJOZBSGNPWavQlnLUabr0xeP YS6edAMpLblxpj93zIwCRyUAz+wVuadOLAU4g0HMkzAxstncw1ZlwmA4xNgQVKa8JI5oIC3cmWec yfGUccDK7HLCJ5aOc/BtXGThZGfG0GzxyxF5DnbViagSqeJ5jFFBAiSpibJg8NgTWZIwwwloPgtK ZFoiRBVtuqZM5GVPsYVDEOCyGsKhDajFcUJVKwdvIwgtLFyfKECIkrxYASqQFOVxqRzpOTKWArRA cc0sV1dnVKYoiVTfTOhKj24BgmCSqcA8Zf2MmsNeH4WIGRaYDMNBHVYxHvgzG1Jg8hjsJlhDuF2M cHO6XE6IjATObB/Q+iyreY5ksHeJRKW68NLSamAuUmUUziLPkoYpMupiBpFw3xMW5zIDlghyIacA 6wtOsrS0LPQcVZq9ToQ3RIEy8xJuWzC5PgJaxdAoAVFgwNc4eCTTJ+NGOedTp3lkCcaZXhQNFzI6 QD42mH0M61zBlIMWQIF0RGrKdpJ5efbAFwa5iDEwUAOmGTyeqDhRhFoLxKYupoS4gvMQebLgMwYP 3kFWDwKUxl4voob8Gq+JiEoInUMXuFkRx1Z4CFzRYCgNtQgdyuuO27kFlFgavMAoDwiLd8tHKm20 MPwBSeJSBWaWAFyxWvHWcRMddqanlphPhzmOcOhFQE+Y5ZeIX2asnNLrhDi7M+sDXyL4dk/7EUKD ShM4hXgk6QDELKyHGBeG3crjB/OS+AAmmy/UicKpMlJRz/CIxCy9Tsb8apwhVvrdh/wg4FjsLVQU q/P4mTjN8TrpNlSTxXBnDcodOQocJQXGARwiFs3WDoohI+sfGGlp63F5QhIAGkq9QqWTq/T0gU4d /5p14mv6xPXMZ4VaL54GhUo4qaj0ZxSYuYc+C4/jg1onV+tlKi2uKFR6JU6lQSrTIP5oY2tvT/8o 24hRZWJEhA2JLXecJ53Ml84dTlXUHBxlp53w27N9VU74y9+pL2TqgvRYYxt37jgpKCBut0xaELff KZeaWWsu0z7x0kSFBukde3t7YvEY/Zbb/meN1hy3ysxXQUuZm76zR+F3SkkTsUguhZLQIOaSENXU XKziUqIgwjEVdvbBxC9BBhuvRU/fJYhtTEofB2bwO/hGLCIjvHguuHIxTZQGM3gcifGHtfJKv3E2 +yQLq5hZsbyAjDg9EQXO+s6XPsbqHZGzy5BXpOeRd+WjWVmzK3BIGkxYSKa8L3Nx0rKTFvbSNBhH HME+hmrC9qdx0mH2u6Zcz7JkabGAbGVhRiU/gdTpUc0idzD2m0eB4PTN8OJCvThukjYbyox/djt/ JruCVNA4Qo0f0+naCACEyPYLVRk3mKgYEeLhJBJQyDTgmH6xOFvHNTvTcuFlQtsnDnR6OB3YZRw2 kH1nWuaa8CE9nTnWlD1w+WfuksMh1/RMEW/jdeR/J/bzxDkwswk6e0+RtuYQzLEw1CdZyOa24tkj /0le0rh16nLHat5cFsGHbaeyKICDqgrzvHklFotJDrdMUg7w3ODMwCwrC/V4JvsQsZG4myFf2bIG LkXsnhQdlEIBMR0pqwrgR8JcUIFkIul2uhta+xu7fPB8I80AGRpGCeBkxpmBfPWNN9305du+2TvQ nz0Zso0g0x0r3pAhRTZRZnEuZawh+JYs7sc2m72kuHj33t1sTTriJn2iR+S6tev27d8XDAq+6Cf6 9Ud6X0V5hUKpaG1rnTukY8ObpgiqpNVqv/D5L8QTLDj8+H4/UsuO7+/kugmnbjgUw9s1QRnfj+/7 jr50VAw5quVyeTyOwGBH5wZy9G87iifSlUHd3n/9+212O9cuTv/A7ddce20gEDjUI8iggmPCr3a7 /UMf+hBowipAbnp33323P+A/1MgvKyvTarTNLc3Tr9iJvBPUQ/aZra9vBUYzdyYvUYDtOfXz6nku mxNJk+m/y2Q01c2r27Fjx/QfOdnvZNhDSnL//fdt3rxZo9FMRv3Spk+Dg4OhUGjJ4mXRWIzWmUNM X9yPjQ/LI9+vEVWUko0K+k3iSyiNKEUYEEyqeHKKBGW4ZG70TAnMyE5zlgdNJOGElguOX/BkBMS5 cJXnhD4S5VS6zPMaUHgO5vJBHvj8K0c26HFeNaoDiwxCDBwOlimShXM4GmGdNzldn+xnJ6x2R1vs NMYhC8QInwBCkFkDWU0m14EjPoxtmnjDNN7Cn+GyNCslbTSR5hSpv3EVqv0pDy4tZgloYlEsXYV4 CMmCszqRNYe/nY0FjkQI97OuFCgPXpfz2LhNb9Dz5iaJO6eHsDMmcEeC8l7QYMB2qaD/8IGTi3/g 6QIoEa5Uik2H8yJCBdg7BfJycZlbAggGEZR3h1WHUyDTKAa5p2ssDGw2Dll0Gk4UCqRBRXHDEN4Q sZ0szASnPz+yuXNRqme/ZhsYoTjWIhbkgjWS2UMR58+MFdhU4FfIZIHREZFBcCMZh9BnekiO7LGg HhM5MKmz6jBO1uYsXKbV6X4hmw68mlFD6HEe1CQLThgntnMDj6M5uOlQhjSZx5mFFEXtITpk1T19 s2CVkqnbOAIeTSWmuHcc7pT1+yHsjYSe5QNawGf54Md41uupCeg7LLDM9QgrbQxHnHL78isKhUKJ 4AhyeXrE4sH0eM6uHx/D4XD4wMH9BQUOh8PORhqfobnj3UIBk9kyblRkf7msYBWbFGxR53mZ5TFs 4TKJVyoJcccztm5hneRb8ji+dPy2d0iAQ1jT2UonLKy0WEwB59IL6BUcv6TqMBs1WjABc8Ql6qjU IqdcKkrUJyGN0mxho9yfr/7kpxjA0T/XAQ6YQOfb86uqqg8ePICm4etcgxI4wBEIZoSxOSWNzFGA Q8Qy8vLyPvaxj4MjEcLGH50gfBxXpRzAMWPiphcusJLXX389cAfaSI8G45gGwAGEo3dcDaUSJGr5 8A0f4SzhZICDWaOO28tzAMcMujhtKQOAA0l8AXAcSsybQeGz+IjJZJpXN2/7ju2zWOY7vKjZBzhA kIbGBrDciEFGOSEg0pCwynhyMCQI9kexwFh+VwiiJFZxcIEADiF8IZ+RLDwis/0HB8UjZHDVkGB9 z0fduPB87LlsC1umcmJZW5itCAM4hO1EvI3JsUwsitF6hGqRRTyXW2eSjSN7OUlLW3yUpH+acH3m Y4hLI8Lyxl7BxMgJceKyy+fYwjEcorRG9GEgSabBArkYZnTIOghSXUaizJbXhXWDQQ9pKECor9j3 AiEF4Y+DVen2CLXheYnBFq5evZoBFtJ4PAZRMB6LezweBAkKh8JEJkiBMhkUKlgZDAYD5EIMSwiH qAYAEF4oYLa9e/dK5DLIjQxRYdXhIAt7tQBwcNMAgby8yul4EkL1OH4n1hU3s1ywVBq/kw07ChjB EQL6TcxPI+xfrD6ZzuN9kHUIninsSvoHZvnBZlr6dp4/RYw4Sz8wUIPNN9YwCpQrAhzcxYvSDNEV ej/L3zzuvcIXwcEje1QIoT65F4ZYK94G1uRJTeBFcbFl3EuO9EVsY/o+4XEShVhzeC4FjtqMr70Y dYSuEg1EIV+gzFFWZFzhfLWa8pjUduEu3nDWDwRDcd0MkuFgUV25YiU1AV+AaGDJiscwnj1uD4Y6 YXNy+k+r01otVoxnGt34j8A7yjw8GZXOARxHGlPvit8PB3BcXLQcNJAlae2jnExIoSzHvk3SGVN9 cPCVAbI0Wgl1Sy8OPJ0Vm3ps/eL4roBoZuO+mW2E43DCPUkBJOe7MVWDRW3Omk/ClGfaD/IlE0ND MSUGFnFhfaWp4i5Q3/ipm7763W8D4Mju1QkWHMKCLGw2U8/crBV44vg4uhVLmORCIWm4HpO2tKR0 yZKlw8PDaFgsGgNHNUdGItBQEHvtmrU5gONoe4TNlxS0iMghumIlreNsdsyEyTzaV0/z/ncIwEH7 2lyz4EhTGGzi9e+7Pj8/f5o057dh3QMneiQLjkkAh0RitVqvuPwKrBgoBLs+hKtsC453IsCB2fHa 1tfQv0dFwON682SAg3YhkQc+DsrqmbQG9UlbcMyRKs2kGbP8zPEBOBoaKisrLVYLt48ArxEN+wMe ZyAqiakMRp3WbtARI8TZHiY+cdWrKAyJjaRnyRCV4Rtcl53VfvaZ4p+lH8zITcKt6fCPTFcsihrj hULICn5XXygciSotcpWy0GTmy8URjuyaZLM12Z8Pdc+EhhzpVYf8nfNv2c3hb8+mw+Q6pK9k3zyT Oowjd6aAwwMcM3jR5PekiXxoXhPjZutrW1csX4EdBwIhRMJwOAIrP6/Xi00BG5BeR8pwWGe4PW7I hxqNFrA70A21SiXUkXHTkmRi//79CxYu0cEYhB8TCDj5gsAls5unMZTGkYTtSTSks65yHuhoS5o4 Eg5B+UmtmXTfJPoLFyY/eeSyZtD9s/fIIQbs+G7FTZmAOGK0l9mrw3RKGj+qSYpLpmKx6M6dOznA gdEMBgB4R1dXF9SohQWFWGxVKhWEOoxkjOdIOAKAw2K1Yjxj/PN3Tra5ywEc0+mNk/6e6QAcLIwU M+FIyJF3GhZtzNBHSGtE6xVDO8iociL6KdKP47v0v7C+iQCkUBTb30VYm4XnQeYiupi25CJLpDTw zcBmVgfBIgz555n5CP0hexLCMvlM4gCH5sZPfXLuAxxoI/YhWFPtP7CftSylUWtWrxIchd7esYh1 Z8dOsn9GfVC9YCjjonK0aPSsNIRLuZOLmoMWHLyS6FyVWrXx9I3Lli2bFQrMbiHZAAc3eT0eB+8y wVAr6/M03wWTWwD2XABO201M89kTcNsJAjiY9Rrb1EljjA8qpeozn/kMtHm//e1v0y4qOYBjVnr8 nQJwIOIsLDiwROcADrHfjzfAwZgiiWT36688eN8fdjT3aooXbj5v00fffykUi8QjQbsuyHNs0Rsn 23FwhK7zsJ4TAQ5hz2D/cDURe1wA1hj3JEpiglOGYO7AbxM3Rp/H9Y/f/fyFF7f0J/Pr6+t/cvvX oM4X6HO0ChkqN2tKTQYX0j8eWjI/iik5BcDByj2U7fsERIN4yENX+Mj14IzqIWh0qLYfpuGHIt24 jmZfjgjNYP1PpODKt2L5cmiwgY9HIpG2tlYow8orygFwkNs4DgaaQRnp8/mGh4YgIiIPFLfjYG/h AEdy/769CxYv1cE7IBu54AOM/xUUmcKuLRhZMHEgifD+4mAT2pctZk8gHrPgECnEfF5YUwVDJOaS xWoldBsXFugeZvIixOcQKsmdQTi5MvUWvGcEaw56EOIDSqRUCVz6IKJkYuuyF3JqZMkaTO3JA80K 8VWZuw++CY4/2V4ZQrIXPjIZRXl5vH3CwZoizFkRiWQ3wwBMvOfQ/04xBsf7mAhdmYURMQqIJZKc JNaFGsEIx9Yb7hsiWJ+wfwSbsSNXKnPHocb8YZaX7J/YZ2AWcK5ctXIVhSaAG2Ao1NLSjI2sproG +xqzLRJMYvHB6/GMjY2pNRrIShqNGvgIkX2SX2EO4DiaXjxp7z2si0rRChJ1aMixxYnNCTLmECzZ +MxBnmNuOsh+5yBGljEhDEDY+BO0GGynZhZagsedYPvGMBJx8+KrRpanIi9cWDtYWSyyMUsFS7Vg Bhy4yEIH8AWcG34mJORS6yvQfIJicHwbMTjYijd5Uh5mOp64vkft4Z/iKHDARIKWnvH2X9wK4MTV ZvybID7BQx4VKCsvGxocAsJKNeSM2QmpVbZlOHp7+/bt8JrOvsjrW15WjhgcbW1tkwW8WSRdunD+ gcuZZKUk2CuxfVkkC2M25FCzwF4UNFy2fNnkah973Y5R4Gd4JTOuFkxVM9vzdPr3MPdkN/bYAA6I DJAdYMEhRDCZkozc+nHccnTsxD10Cdw3BIYluAVM5DVXX5Nns/GpMc01he/N11533WFjcJAFR3oF 4MMMjCynJ4AVAByow92/vRuFpNeNbEMDPFJeWq7RalpaWo4nPWZeNloBC45XX3sV5tbTGXIzf9NR PsmpPb9+vt/n7+unSChv71I8ZfXTFhxzsG5HSe/Zun12AA6aRFmsSENDQ0V1pcVipjWG2Zdue+XN px55sqCq8rwrLzXqNTajMpVAkKUImJFoSoccc3AZJyMNNCvNesjCqWQ0AX1RShaBjaxcoZHLlGw7 FWQTtoYRW4+ZEPPFo1Gf1ooJbgQcQhKbIA5SBZKBRDIUT6qSUg1cdRFFCQoeJYvBgXFLTuwut9vt ue/3DzrHxr7x41vNViOJNNNcm2arK2alnMmQx6wU+44rhEz7k1u3bl2+fDnWTEAYQ0ND3d3dVVVV Nls+7Tvius+XAph4+P2+wcGhfLsdem8yhRY5E1VCsm/v3vrli7VaHXf85sOPf04fHHJgrB5hIiwP jB9+BOBoMM7CbFfW0eBjNzFBmylB2XDHFbIxkSQQSAH1UStwXZXyJ2KJZEqH6oXY4xi7cpIzgtJU NB5TJiE1kISQjEtkcblShRtwK6Yhaxz3doFrDvSaXGZIobhoNCZXonIShRwmkWpKgMIgFWLNEuAa 8CERY1lGaLOWYVpijqhjrhhilkgNBGqw0hD/Cb4qapkUUFAqFsaZxNSUq2ISaVgqU8lkejh6Mc8g zvCxpmbAhSxIU6RfGhDJwuamuG2cbdJsDMop50s2OnMorHA2Xj7dMhjdI5Hwju3bV6xYzdG37p7u 3p7e+Qvmwy6VW5yRoZsoa2BtdbmcLpcrP99hNpv5i3IWHNMl+LvsvpkAHEz7wNGIiQAHg43xY8Zb UgA4hCWAOUuxgB0ciKC/JCFyIxAh+tHkyS/wuwz44JmcGCgrONoR2EpyBoRIBklyxcg7EOBAtR35 jrkJcBDlWYQqxODYs29PKBhipD5xAMeEiblq1SrYYU6Q6jEyseShnmNjTkLSpitjHvWk50IpXsSN HWDS4nQ5s9wL+R6f0VjwnwBwnLL+lJWrBBcVRsCZ2GZOWV0AKPx6VqunL2ULOwTmLxgm1igBNKdW MB5hNnCKo6jPlG0kqIhZcKBOYIumvEfAWI+6S4/pgU9/6tNKlUqtViM+Fvdwnn5TZwXg+NznPoc3 5gCOY+rFQzycAziOB1WPf5knDuB4+tGnqhfPu/LD18kpWWS0s7X5vj/es33nnpSu6vwLzvvIDdfp dQiLx1pMahmcwZZ9e/7xz4e27dwj1dvOuODSKy46r7zIKih6uaCIYQeBKx4bOLDzG9/4xqrrPnXV Fe/JV6oZDs3WZ/wslXpGup5+/L8PP7Vl2BNftmrN5ddcs2rZfC1/CduC4FUM0e/uH9/b09OTAziO /6g7/m8YD3AQ+7F/P5COkpJyg17Pt+nMZs1wimAwNDo6AsVARUVFNsChTkr37tkzXYBDVK7B72mw p+EP9977xvYGOD+ZS5dcc937L9iwzGzUMNxdAEdEVWIK0MOe7Tv/eO+fNQbDzd+7Pc+oTgaGH3vs 8YcfeX5waCipLzj//M0fuuYSR75FJg36vc6777xnywuvRJJxRPtTGPLPu/Taj37wGouKv54xnBnV HzzmqbX7Xnv1z/f9aXfXkCkv/73vu/rMM07LN5m4DpXRI5GKh9sONv77r//Yum1nWG1ZsmzJhz56 w8J5FQr/wP99+tP7+p2IYqJAQtikJCQ3z1u45NMfu3b18oW7trzw4F/u29PcHlGqY1Jtcd3yj33o fWevX5gDOGZtlGcBHKtWrgGcAbgJ7ioms7mstBQ+3eCmSNyj8EYCHoMnwqHQyOgILsKdHx3MmfAJ GAefArkgo7PWU+/Mgo4McAAThV04hcPCUCP0FvApZCDBZJJhC4yhZ+vPeJEyy/6KSSM8MrgQFYjQ CQpERAivYJ2Rhon5Js5ilQvFUlpsHio52/qLSZACJolqUfQgFn2D2eex0CEpwYKDsqjcfmvvgJCJ INtMbU4pM+YywMEZ/VPWnbJ3315YT6S7+wSrWzHGEChcqaBwWRTULUvXQGpqWHAoFO0d7cfVcYbr Rrj5Bg4EILRYLGk6TIBd6A6GzUG7VllZVVRUeBzWCpp5zN6K6UvEFC3TfxGfuQjbxHQ+GZusSZN6 6iKnacEx/fpMeScjpCwOZdDEpSZz+4mpyYTqffrTn9FqNOQRffTWB6A2yH4kCw7KosJH3WTK4L0n B8Bx+umnv/LKKzSAj5uT1AxG4GSAYwaFHNdHMDDSLiokAJwQk7rj2qLZKPy4AxwpCE6S5I4tu55/ 5PnKpXWX3HClMhEcbHrjD/f+fbe/8PL3nGvpe+XhRx+rufq2Gz54dgE0xojHzgQuV0vLPb/6ZU9S tXDDRslQV9u2V2s3nHPBDZ9w6CX6tH1sMhYYbHzi4Uf/8firgUBw403fvua9p1WqVCxgKSNPyp0K OP/w1+e3bGtbtbSkxC579a3mqKLkkx//wLJ5RYzVorUCiEsimvjdD36PBeTLP/y62WIkeGROMT2z 0dnvojLGAxwQ8954443i4uLCwmJEJeAMANdO8LB0pKBIJhGucXR0tLa2lhNKdOxQ7t27Z+HSep1o wSGgCDyiKA9fy1juzDMoLJHo7+p+9JFH5i9eAXF063OPtTQ1Xv/N7y1ZscKmRIx/WoBYIDzw+ymE kTv41ut/+fM/DnQOV9TVffmHt5tV0oED23/0ox+fds6VqHbPzv+9suXFVR/4/vkXn1Zt8kRHen5y 19NSdcnppy0zmyB5yBz5+cWFBSwaL+e38AIwAJhHCtK0JvuHGw5++vtPFJfXnr/a1Hxg29bG+CVX f/Sic1db9Kz6dLuvfe+rf/vXsw3xsmsv2lQceuuhJ15oSCz74fdvqTZEYNLo84dAIkNicGSw91eP NsxfdcYH33tmdan11adffOXp54urK1acug4mHxqNoajQYTZomIqVSoYAg3opZuDZ8S4ar4dt6niA Ayl/kDQFPMD8+fV5eTYe+5brzIVxywY2uCwoFOF7VVVZRSOcGQnxAZ9+WQ7gyA0xUGACwDG1Ppni GGGcQXmaGUBT8Nm0m046mAaYVlhWxviDXci+mt0lbHGmIcvN5rNv4yko6ApfrNOjnz9ChgZcCz2t Y+qWTOvRd9dNEMOIrWKC/YlveXro8J7lGaQoJxrih2cdTINOFxGE+Tid6bfBEpl/bmpqenPbm29t f2vb9m107tiW+bx921v4jx27du4aHByAIiXrpHBKx36wqExQQrB5imRacrjpIATTUZx4hDLKsYMe FA+4XWS+ZH/CG/gj5DVCueimfB2chDmjlT1geFce/RDi+AbNcT4OpyyBrxviQfavOLPrMHEVOubv KByEoFox698jnrzmaZqk0/hNhyATKDmdR95B91ASxJx8PqMOE13aZ/Rw7qFjoADmPeVe5YJXKDTU 1gJt+fve/74LLlh71hWXnn3mpsef+N+IM85UQjwOQeqN1193u1wXbD73issuuP7a965ZtQI+lQca mwR3eLY4BAP+N7e8tGfXzg/d8GGDwUjZ4SbAEslER2tLS2vb8pWrr7r22ksuv3Tz5gvCocjrW99i eWyFgwzv2YPYHWay6B4DZXKPHm8KcL4a3A503ZQvnPtSScnIUYhUBe8Nhnfw9OqT6sN1ioeAuyZv sGz0Yrcrqqy84cYbT0dEsTM3fuD69xl02qGRkVA0wpxIJGwvFI62psbXXnrJbredfc45HLvD47UL Fv78l7+6+ur3nnnmae//yA1lpcWNTc0+fwC8C3g2cEclpWVLly5ZsnjRogULChxC0G6OKogHEhex CZGIPvP0/5Bj46prL950wdkf/sgNUHHt3dPQ14t8AqKSKx4fGxiAPHzGWaetO61+yYb1773iMpfb 193jlCmUtfPqly9bvnLlqvplS5pbm+z59o2blhUXWfEw9P8arW5eff3SJYsXL5pfU11mJHSDgSbT FS+O9xA4aconlg0cNdqDgYrxjAiinHEEsVlmbgZYsyFEbCAzJ+cOLLiHkLDjZq990pA415BxAAe0 41isKOsZ4aBkZgETMrnUO69WevWVNZ/9zIYv/r8zvvSlc27+8uabv/aem79x0Ze/ddlX7rj2az+4 /pYff/ibP/voN+/89Hd++fnv3vWlO3735e/f+9Uf/OFrP7z3lh/98ZYf//HbP7nv9h//+fs//OsP 6XzgRz/+649/8ucf//i+7//oj9/54b3f+uG9X//h779+xz1fve3um7/5q89+4xefvvXOG2/56Udv +cGHv/q9D3719vd95bvXfPXWy7/8tQu/9JVzv/iljZ/53CnXXFs3vx5yTJDy1xK+i3xJMRlOitZB CyOPEpRZscn6E+J6TpFxFGOeUFLR9J78GATYahJudcwS45QFZFeUrIC4m5QoK4pwGBd/6aQ18Pic fPvmb+R1ICQlGotGo5FoBCc+TDiwU+LAT7htvAg8Azl/ii7jGCIvGf9Tqq1pn2kIEmAR71Z6lgVn x8GwmKkO7EXsFWl5fsIb+XXUlQAGICBZB8dJsq9M/jWNpaR/Yk+I5Ywr71Al0f384B/SAybdfePR kBl+I5qT8EDQEmvsEU4uDvFe5JOHPk0SPhicI5xMfBKmxWEwjgnRNyYASTxEzAR0csJgng4JjmLJ OJpbOR3SgUWO5tHcvYyZx0adE2FP6FiAUYYSpE9SqK8EwqJHAtH+bp9Kpl86r9CoUWhtysWnLPL5 nUPDHlh7wAhWKvEnY2O7enyR/BWFJVV5OpXRoi4tMSBQZHvPKPz/iTFh/2kM5vUXvf+Lt9+5acM8 i3xMlogh7pjgeiKsHbGB9ia4ipqKSwx5NrW2qK64cKnJFejb5UrGw5zzJ7s+BBWA8T0YoHTE9hNK o9zLZpkCWZwP2/cp0grfZ2mbSKWAnT3//PPPPP00TDYwZHCVtqTx2x+3hpAhrIQEprgMF0nB9Dkp SwVlCac0FeJjB//FUlIf3cQSKeJGsM1IhSxP6vTYkGMy/8hzO9udyqLK/OJ8OGli/BKeQgVJUgFv 3/6tb27vUFVtuPz9ZeaQQepicIpMoTKZrcV6PZw6FVqpLhlRFuSptRT0Ih4P+yXxQDzqBbeEVIpy JWUDFWKCkKRL8f2kKQTyUPAEyZJQsqWxvaB2vr7IotTlmYrqFhUXSXtbPdAkcV96vBFsg1abjEfG uptVElVMZu4aDSEvR2ERIumAPEqFOomzee/wgb3uU9Ysn1dZqIKzWSIYDbuSMW80GgpGEymFPKGU JQCxcKCFbeAkX4imJbPcy+/i4phWSkTJpNKx0dHHH3vshRdegBUS2APOJJCtMQ00zjodR2/0d3E/ nIRNn9KCg6tNKUFxMhlbsXLZ6aevKytzaDRYN2IKZVypSmo1Mq1OrtHK1DqZRi/XGZRag1Jv1OrN GoNFazDrcBqteovNaLWZrflmq91isVvMeSaj1WjCaTNZbGZ+mm0wKtGbLDojPaXVmzQ6o1pvVGn0 Sq1eqdHJ1RoZ1lGlOoX3KpUJnDqdrLw8f+PG9WvWrAKfQSEDKA5QlmXT7EiRJ2F/nwRNykZD2Gon CoLHB2eZUGo2ATlLkD6npO3xk0DSaMs0bAjGGRkISAZHSARjK5pEotXVZKuszE+HeVcaYBEMVhhI AlbsiAdPEoZjMqwC2EV4nP07NfDC7sj6CeXAtoXiVgLwgEEKPwj8YLYnx34SvqJEJEGKksaMWo58 CqGz2MZMKjjwjiJqlgY1KEx92lSNq3/ZQUOIqTL4KSIUXIfMOFXuQyjewLd/WsM5KMfSM5H0ww7+ K/dp4l8nTqgTtUbwtzN9Y269ngnR0z07k4dzzxw9BZjuW5iV3PMWUpnX49dp9UaDjuQgmQQ5DrEw uFxumrYkb0Ecjbp8QY3RqtXpybhCLtXpNJicXm8Q+ksmAFKpYPJ1JqutoEirhmN6fApVTDLpc7tQ os6gkStIhWPQ66wGTcjnicRifCEQ9MyQCiByHn0Dc0/McQpw2IJH8uLYJqIvvvbaa/v37ztw4MCW LVuGR4bTeHpaJZPVKOZFwjV/KEQqdQ8P/OmuX9/4kY9/5MOf+Aj+fuSjH/34TV/9xvdf2PIGDxxK Q56MF5KRcOhn3/7mlz7/uYcfe+Ls8zbX1VRqoXLnlWCzQhoOHdj2xsDgwLrTNxSVWpRyYHcUPEt4 F8ExcENPPPnoE1AKnXbqOovFhFEai0awRT391P9u/tKXv3bLt5/43/Nur1/YEJimEgVEYCsC8CEY igYiknjS4/Za8myAW9ieJrcYjdIYfg1y7Qu9UC6rrZ9/yinrt7257bvf/v6f7rn3hZdevv766/Jt hBnybJDJWPj5Z1/IszqWLK43m5A0lyl0ZdK+vp777rvvc5//4vd/+LOdew7AaoShPBndaE5HOrtz hLFRRFRuoY/QyFte3tLS2oLAHHDFcrld/HU0mEVAn1bVHLI/u91wkpY2bhNMAowV/DUpQjK882sq 9Qvq1AazNCJNhJOJCHTXSRgUSQC2RqLIZiyJR5M4k4gRHpbE4pF4DCGRoySrkI4bkY4hasTDcUT9 TgTiyUBSEkxJA8hvjFjKWGDwK+6BMILwzPSBCSbRJE6UFI8iVhEVFU3EIol4BD4ISJESl+Cl0WgS T2l1ktp5ippavRTrEkJAwnSDcq3QCVQ5hdAczCGPxezggUrZSpyOiXSS9miuWTkKHJ4CXBJm90wt WB5Kqz9NwmYLzIcES7J+SO9VnDkR2TKmruEOUsLMFfe58fXjr+N1S786bcrLQRb+V7BC4rZIx3KK tkwEv0xt7jLxKuoDaAVxSclQhaEtt99++09/+tMCh4OZu8DmJO3zQ7cUFRUtWbKktLSUwBT8Is84 H3H/IMJpZPIli5bA2nbFshUrl69csXwF/4wPyEy8bOmyurq66ppqfMVFROCni8uQ0mf5ooWL0hYi E/p0At4hfE1DJ7P6gXMthxqE0xxsudtyFDiBFOBcBLgmJH2AnSuWlARSNcCuA3mVuD8AaSMpGwRy SLAo3WTFgYQOMXjuIYgUNyIle2sAEEkyOGXiH+WPYPkbGc+ShCAooz+C4Mhy2fH4GkzeQnx1VgrU mnLo1vm6xldz+lfI4EKVAchBpt4nkEC5Vx1vCjBNHls52WBEnNE1a9dec821ODaceqrJZOZbG4fF J1j/IYREgqcJZeMH/+sM+WtPOw+haq+4+tIrr3zv1Zdfc/Vll192/hkLaivgD4Bb48AwaHxj59Jv uvA9Gy++aE1N3v7n//lWQ3t/JB4FAEGm0sDjYu2t3Y0N/WWOwtMWlhtk8khSH0shwgwyt6AumBzx VHjs6b//4W+vtqy/7kvL5tU4sKtJ7Pay9R/75I3f/ubnPvWB86o0rqcfe+Thl3Z58Qzt/xjugcGB 1l9859ZvfP4zn/3a927/xR+i0UA4GeYpWDg/zwiCgU/2StwAkhqO4CQkFShsljyfc3iov7uzv48S pmBGYILEnJ6OPW/2ugtPu7ikuMwog12WTCHTbjjz3M9949abv/zZ9567MugcePC/zx5o7CbZQpAe yMY9gfelAwEe784+qcsXODe2dDFna+JMTSYTHKGuY8fq1Wv0+mPIcn1SUy/XuOlQ4NAoP6kQU/Xz KvKsmngiGqdACCRGMHt4voLSZ2adRiYUMKTg+CnkCEIqKKcUhR5gZvCEmpLbOtI/qdUypYovnXiI HiGzeAAWcQIzYniP4AvBTO/pR4bL0v/sveSZhTcye/mY1aqur6+k+cHYBLbs0wrHLuS29ekMgNw9 OQpMoMAhvRamSanpeD1k35ONUKShee73yjSgfGpnIx2cs6E8TOMAEdFIIa254iWLep2phffpXOUl 8OazJQ4SS1ae4CMVQc/Q2iWYo3An6nl1dQvmzwdSkbFSybJ1gZSEFDxAOoQQM2wVFFAbcidicWeS id6+XuQLxNHV3dXT3YMT/9HJrgwODY4Mj9AXdiV95+Dg4NLFS5chsnzWsXQJnKBP6AmcpbCwcPHi xQjmMs2hlbstQwHsvyyCSe448RTgEg+WH8CPOq0GWQ/D0Shbq1LwTAS6qdfrBds+tnpp1GoowOHT yB5L4QNWEa0aUY0YpsHWFbEVbHHDakOB3scfUplOR6pmuETy2AuRSCQUCiOXE+WKZS+akKRLWD5P PIFybzy+FMgwtzBOdDgcgMLLysoAl2PLEILVMZmcO7OkD4LJ2M5JVzC8EhKYSdctWHraxk2bNp2+ aePp+HvmptNOWbOipLBAwEcY5sZgM+XilSvP3rz5Ix/5gFmneOX1t/rHnDx9MTNTirW0tu7cue+F Z5+749vfvOO2O55+5vm2jq67fnNP/5CXxmo4/NS///Hc/54495KrVm9aazZokSZFKlWrdLaKysql SxasP3XNBReckWc17W3sGXUBiyAIEVXU6zWnrlt7+imnrD1t05IVa+QqpU6vQ3J0yBZ8igVDQdyH hpODMm9qLNLecKChsfG888++6tpLrnzfdZddeulrr7+5e1+vMNNSsZ1vvRZOycvnVxiNWkS2JPcd qSLPll+7YMGSlcvOPPv0devWjI55du85QFxGltlGTq6YpaEtYLJp9o8pXagfCwoKysvLy8rK7TYb cLUsHGSW3pwr5l1DgfExOCgtiQwrIvBTZDDBamhEujMshLGoAl6diYQ0DgsxmFgggFYskQonkvQV ic3IhCMVSUViklgimFQFEsohlX3EWDJkmzeUv2jEsWjYsWDUVuO0Vo5YKofzqkfsdSP2hSP5C4cc CwZtdSPG4iG1PZCQBqG4QIIn2GnE8VLUIo7M1LJ4XBaNI4ySJBljdvTQiQDaRSWi8M8zGvWUbZvb 0pFSRdB1sO2eLdFCMGa+13NXxNwadZIMcCb15npzJr2ZRgEmKHk4xDDlOZPXTOOZSZa0ot0ABzW4 TDDJRoNdSTPwWQzINN54tLeIJCJIJU0uVIBqLljx8tVm6pO/juMb3NWGwxYZzIIucxx3XHhmuoFi q427WYRTqEy3243o4jiRJZ5/EA722edFnDXfmHNMvEr/wuYTP8GQGCf+S5/8ypQnAJHjcgwNerze ocEhhPpfOGcOrU6bdkM42nFywu5PT9AT9sZ31YsELoEncRDlQS7IcTrQ4pOEnSicTdR5hcZgzN/f 58LdibCsq7FLJlcXFFjhU87u1Utl1lq7Wj56wO0aDiZhTS8dGYvE5cqCQjMzlofpBg/FkX5ZCvpp RBxgzBkX9OiUKBS20jIV4igMeROw1U/5+l3uZq9ak19jTmOE6XUSaxWp1nPHO58CojNjdkswApk0 LwwdHjYPo4SsC3gmFBGDy97fZSmFLIlcJMz4ATdKJb6xgSf+85effv97P/r+j3/wwx99/0c/uv3H d/7s939/fXcjuw02R0zuhECQSqhVRpPRXl5ZajRpXKNuRBgDoCdNBuCIEpWpqxcuvfS66y987xXr Tl23cuXyiuIis06zeHGt0aBMhAf3v/z4fS80LbnkpgvOWlliVVGGoUx76D0KtdZeUGQ0WSIIXBaN SpJBGIvHpDq1ybHqrHPOvOSSyy449ezTlsrUqoriktHu9mQgIoXcERztcDmjjmKdzaCQwPIjEpVI ouGos2fA7wtULlrkKC+smV+3eu3KiM/f1dID9IecfCKx/bv25pcWmPP1UgXZtMDGChGDkykIHsA6 FAZ4z9vyYWXl8/mzJ/741eCdP7Te3hawdY2F10vgA+KH4i+U1/SVxDga28JJXrYYgbkF7e3tsHfe 22myp495+mK+4bIrWLWSSxc4jDoZh4FpE2bGXzC0JO0RkBAahYSaMuMOsOLkZhfTmrVGcyyvOKkz B9XWsNIQUuiDMm1EKo9IZSGZKihXh6XqiEwTkamjclVUpqKIuGqtHjF+gGJA0QFEg7xWwPOHYTwi Ja8YFB4nTIPZhJIxB6qHKkiSoXBy777hjMUeW9rDetmqNauff/lFn9+XPSeOrxg0o96Hqkdv0A8P DzMKj6vgJMlzRi845oegHBgaHoJ1zeQaHnPZs1CA2WyGrT4EvDlCruwmQb8HvUpRcdEstHO2i+B+ vFznwWX12X7DsZbHa0UZ0Zm5xKFqyE1V2SH8IyIms9aidIFYEjnd1q5dS9lnVCoYUqTBlyM0WIzW kqmuRPLoY4/6/T7+IOdjswuBngpxtibL26DJ+vXrcf/27dsR65a3m4N9/DNnHs0mM1LdANSYUDHc GAwGA0EkozzyiTuPxwEWtqSkpKOjA0sfKgy9NxJRT/MIh+hmKO7wl3+excNmsxU4Cux2e0lJqQH2 3zo9Pr8tB49ePPWgkkqgt7fb7ACk5j4cc6wLwbSf52vY5ZdfBucsrL2Tn0uvIX6/H3YWBY5CioYz fm2ZsM6MjYwirIZGy1JFkkwo7e/qb2tqszryFi1fpJIjNsHI3gPNbS4FQor5mrc9/tCjutpNmy9Y l4dQGlQ0JESVLuJv2bNtKBxN6gy9TU07Xt2qyS9ee/Y5+SadikfjScukYGsCo8888oh52fkLFpRa ETgo04ywRiltbBru7HJqldGAr+flrbt6nalNZ55RX1VEMfpYORRmNJHc8eo2j9ez4bwz1Bo12LW5 t7pPu1NzN1K3pnp6emDvRr5N7DNWJL1OJ8ThELYNwdaR7VBSrB0+nxdLxHiAQzo0OJxfUKDiRnPY KBKBkG9MplCbrQ6LNc9szTPmOUxFleWlpSV58A5gwyke72pt6WpvB4M+Nuba98ZLb2x9tXDRRjg7 akKjLz7+cFPXsD6voLiooLKiogp+kXW1JY788NgIIPZLPvQhm1EjGW5+4N7f+RzrNp1/iV3mjfp9 oXACtieyVKK1qbGnb8AXCHkGenZt3bLtYJe9av6pa+ojo93PP/38rsb+unkL9BqVWqeDRaNWAzTC p4pFn36zXaHUWWWe/dtffW5bW83y9etW1fpH2p969tXWHndBnsk70L7zQJtXV5yfZ0mMwrRkz7YG 1zlnnbmgwgohJTHc8eh//lO4djMy5tq1yMSM7TPud4+1tnf1j4wG/e7u1oaXt+4ccCY2rFuzoK44 a42dtEnnxufRUgCOQon4QH9/SQnkTTra29vxWaVW8fHGGCRc5pZtbFRLpWStFgxarNaMqdv4RY2P c6zqIyPDtHHrdZyrmsBTHW1lc/e/syjw/R/8ILvC4wCOekMBZ42F0ZWSLV6YZzDKYDgh2D7yIcUQ T+KkYeRBll1ShGCOy+SDluq4rdhlr/Xq851aq1eh80lUQYkiDKNKRNWAjQeCcqWkiJWMEMWRRCqI oFlJBBlPBaWKkEon02oDOgssRdxJpSriTlA4jwhgDgm8UciHPgKTDfrK/GFYhOe4nNK0Jffud6Ia gncrq3zIQADHcy+/6BWFB6FRc6+vcgDHMfZJDuCYGQH5fjCHAQ6OKjBp/bD4Cwc4sjYz/nWCnDIz Ik14KgOWrlu7jmdq4emsp1O6UK00GMOeeeyxxyBr8cpPrjEHOCYXPiXAwW8TAA72+VAAx3Rqm33P 8RChQbr6efUHGw6i1QBQQAQ0dpqHP4C7hfv551k8UTFA6wAXADyDo4LBy+QcSSfmisloghhjy7NN eVotVkgI/QP9x6N3jnaEzJH7jzvAwZaZga7+9qb2PIdt/opFiP2vhq29VHlg7/6GPTv3H+yU6B3v veaq2nK7hs9nplQ3mg3hWKShrW3vvr0Hm1pVlvzTzjxrSX0dYo0iZcR4X4BUIuRDHMeipacsWVBp zgAcWGRkGq1Jo1QN97ft37tj775Gjz+2cu3a009bbdCpKHqiCJICdd322jav13v6uWdoNWrSWc0a 2DtHuvrdVI2JAIekt7cXCwOwV6idYMQ3MjIyNjaG7gZejbWLAmArFAheB+sDGPlnbysoaXBoKL/A oYRQzzZNROHOLyypmbdw3oIFcJlcML8eZ31tZaHNpGbCATY3eJwf2Ln1maeeeGvn3l27du5v7nFU zD/7/POqSh3R0aGnHn101Juomje/wGZVq9RKyKnA/aOxzta2/uHRMze/RyeTDHe1PPDP/8RlupGe lr3b3tyxY9fOvS3FZVUWvXzXtldfeumVHdt37ty1v7V7rLBi3hlnnlpTZHB3H3j+6Rcb3coNp60x iGFlmPibtNiLsC+27d+xf1/Dgaauoup5Z55xanWJdaCt+ennXvWEpUuXLkTiAl8w3HzwQOv+PXt3 HWzrGlm8bO25Z623Upzf1HBP5xNPP7/8jPPnVZeb4ChGlEg4hwa3bn19y5aXd+7YtXtfsy+UXLFq 9cbTVlsMGmbswvFNFn6DSeG5KTXDSSgCHMXFAsABPQfUCYDsAeljwwVC4YR3kMcTQODYRILnxYOL E3QZCC4rsHqTuKUcwDHD7ji5HjscwDHfkM+9P5kzKRkHLVpo1RuBMPBQnWy9Y07owg0svDDQjqhS pTGah4uWRnWWIY1jLKUeTUm9SVkoIY1IZGR6kUrEkIBKis+IuIVIpSl4kcIgzJdMBRJJX1ziiaUS cpnGUYIkKkGJ0hgYRFhkRBylPMkI5wGAIwlUBMUwM25mxwRPGYUUAEdq7343c0Uh2IWfYYN8MsAx N/sxB3AcY7+kAY5jLOd4PD63LTjmMsAhYhvcGlyAK6bmKLIAjuPRh+PKhIPohg2nVlRUwDCHZ+nj cU1n/OI0wMHgjWyMg0qF5O/xuCcXfnIAHLDg6Orp4j19LDScMfGnfBCGIeTY4/NBQQpmq7+/n389 8QfisyCi1BRJiJCmKBEH0TQaDap3PJC82SXpCSvtuAMcjP0Z6B7oaGy3FNjqly8EeKHRqgsKSxzI BGfQ2GuWnHLG2WuX1moAfnKJiLElCo0yr9BhtVmtZmNJdc2yDRuXLF5g1cDdJMvqivsM0FNJhc5Y u2xZUb5Nlw4rQIugQiLX2G3GAhvyzVnyiysQXHjN2hWOfAuT0ASnA3plIgmAA/5fm845Q6slgCMn jZ2wQTj7L8oCOFiMOWlvbw8MzeDKDfM3j9sdjiAEPx2wfYaiGzlKYPeILvd5vUBIhRAGYrWGhgYd ADgoBQkNGYqtqdKoMIjVaqwnWi0+qfRqGdCNLFAMwkAIka7NtsKCwoKKBcvWbzprYV2ZEUFkUikY IFfUzS8pL9ch/Q93OWAbtlqtLSgpra6rQzbYZDKit9prK2uLYCCCqtvswG6raqvNBDfEVGo9Miza i8vqlq5cf+r6+tpyrTTi6m7Yv69ZXrF67Zp6Q/beKJMrdabyAuRgUemtxdXzl5x6+oba6hK9IqmQ pgzW/Kp5dRXlxda8vMKiYodJZTbobIXV8xct27hpfUmhWYGssxJIH0md1b5w2Qq71QqQERF/KYgg TNTlCr3OYLU7SipqgW6sWbOsqBC+ZizUF7PeEpW7PCdz7pgRBaYGOIrB7cAT1uPxAsug8I0IshiL wbQTf8Frwa03HI7k5dnYsBXGZrbqKwdwzKgzTraHJgAc4ybpJQVL2abM3EKZx9O1V1SXFMjDCLIh VfDsU/AOxSfkh8IZTsjCSptUaxgrWYBErz26SkKU5VosE2E5Yn1LTfIEnO1g/4YrCAGkoMRU9AMD KYB6pMIIlAxPlDhSqET18ZjZZFqhlaiRDrbnwAB43+FWSSQggw02hf1AKFJELGepuZnzeioZVSni Tpf0L/9qpXLBSTCNCf53F6g+cdMnv3LbN/sG+nkHzlwEOc4DwJHvwH6zb/++yYjwHOH7169bv2ff Hqw+jLhzblVHOCKInW1tbce5o2ZSPDiGDadsWLlq5UwePs7PgFXC9oBkHARYIrzOHNLxsWkszmWK YMx2NAYjTDmPp677oe+fMWWl4P9uuukmiuXHfIihKOOxQw+xxBx5snzixk/09fVxtpXDG6yVHDJJ DQ+PdHV1Tq4ugLPPf/4LuPvuu++G1YNIn4ywxAsoKy1DpNLmluYpGzzN4DXHacpjzsIK5pXXXkn7 18y4V2b3QT6YQMD6+nq/z9/X3ze75R9VadznaPIjuI5o8/V19dt3bJ8j28RRtev43EwxAzDw77// vs2bN2PtnYyacVrhACcNt6Yli5chtDkLZ5Ah8gR6Nh08WF5VZbGaWZ0Jrdj5yhvPPfxEyYKFmz/w fsQn1CrgvEnaIHBNcTj0MwURpjHEOr4EsRHFdEK05ELAQswNGdxGcJI2hhzR6Xk26mgBkCYi5GYr 14DT0SASh1C1dOYr5GdJksWqTEGO6axaKIodLDZLJBAJhX/2ywcRXufbP/yyyWJg6VhyAtnxGXQn oFSM2WRy69atyISFbFsYLcgLi8CiMGeGxhvxawFLUJRZNrZ5wnWFEniFGjYdWMRo1IoQPIbB3j17 ENcZcToFAINNmfTGipGYhtmoZSz+Bp6XShEUA6NOi5FEvsqwJhLSEyI9CnzFFXxIY+RT9gA2jgHw oT5wW8e/ckmYDU+NYAQBtp/F0FVIYhRRD/dSzBnMC9rlATbIo/6Drz7/0JMvLrzsY+eevsQsKFe5 7pXvtpSzCClaUBEeqkGWjMLhJSlTkqiCpEYUSJAlV0HJMkJzeLRVBb/O5mNMosT0QkgSJF1kxeJm VhNGBH6iISxnAWLk8FnKJxz7NmeFihMwJmf8ChBNhujI4R3bt69evZov0c8//3xVVRVEDAxdHXyR 1EDOlOQhAKGPHRjMGN4wnKyuqcte1ScDHABEDhzcX4Bwuw6C9rgx74wrm3vwHUcBk9mSXedxQUa5 8x6LrEEznnirBHKc8cB3ANRgyAF8gZLJqqQpnSImRyBQlUliKuqyzN8nKWjzSNt9ssFAZCgYhl2v B5leUwGJzB9MRT2JpD+eoGSxCYkvLvfFpV6ks44lfPG4P5lEkGWfRDYUUe7vdTV29YZSMl3tUvOi tSYKoouVOy5NIp5QXAqMleKLwo4DSAeBHUx5ysJ/sJCoLBANyxYlHul1ao73E+di04LaNGWPOd6o E1A9cPkg2pRm/Cfg7blXHAcKCII+6UywFYruJ2yvOhRDwWWWiceso5o8AAc3OBAWQ4a2kkxCsze9 2BymqkQwAcsQAA0xfAgxbQIfKmIdxww6HXZnZ1ZvRz6PQxcLRRJ3QlRjq/gJOaYZm5PRP50b8ITU 7BAvyUY30sOGhhA3ks7aMt7OWp7U787IhjyVApEeURBH9+/f/dDDz+3c05xIQsrCqUQUUET8Z/IS xC2az0zfy8zrYXxBiSsVSGaPTyogy8StCKsBox/DOljMSIkMOStVGolEm8newCcIY9ZRjkydkgLd oAN6HbjJCSVIU9FIcNdrLzzx7781dY6EUtokUJaTunfebY3jEB6WAiB0CD5EoQb0eiWcJaF+JL0j DBB08K2DxgKuKxw2y15b+SCj8cLSDmeSgzCQjfldsBj8fHBy5hoHRS5Vp2Rafg3jGCfBGSQ/KjBW YQMBCIHjenzXpo2bFlEO5KFQeHloaLdkTDrmhVxKk0GKwqRq8n9nof9QAl2neqksjro1p521amE5 BQtJb2RUO/yOl+IplQwutjQF2KSTqVBDqF9ZTXAZ/9JUw18eqBKACzOq4tF88V4V/U+heElhQZOO bkZhBOpQsSkqguLXCCkM+AwELQhyzKEbszv1YIoIIAP8PAAOBWnDkQhYBi0INDRaDdJURYDWsYGZ hcbltr/Z7YOTsbRxAMfkBgrcJwuhTBgnwtsmovJ4WJWIKsMxmUTls5Q71TaXxz8y5vZ4xgJ+tyQw LAuOVIV3LU7uKlSMGaXeWDzsjSXc8aQzkXTH495YxBOLunElSqcnEvcFI8EIMsRSdpbm/pGt+zo9 QXdxuaNs8TJlYZlUrcF6CbiaebrwfMlkAEInRTdlR6bqbPFhnEBm+T4Zey7XJlCAWaxJR0dH5yY1 ckDVMfVLto3siZKBD1NhbmCBfZfYpOzQG1xQmZGi4LRTTzv/vPPzrFZBxBFRGipQKoW9cH6+A05Y RyTjCcMIjliTuXxDGtDh5J3yYPVnXT3HFD9pAC9N4WMGwOZyX83JujGh0F5Ysmj1+vzCQtdwb8Dj njz1SJxiNuw8Qhm1ROBFsuRNPsCYtRD7n4tRHMJgeib8Lz4tjMX0I+JaIwqpnIsjjgd6nzFvaMDp nT+vZMMpS1SCJ8KcJGauUkdPgbR8BwgDDiWUFDZdiIhHIAQGUkFx1p2NL84Op0+WQ0UYemkOJT0y xd/ogUOsgPzezADOkvYJrx6/cHIwgNcSyADhxoAzWOAZdpFNKXG1FUAXShhUNr/+/IsvLLKZyfqC v47bMvEpMw4S52gDQybYD+OAnfGNEF+XRfrMDexxwckm7ZQvBO7mNRWm69F3XO6Jw1AAiyRU6AaD gVtqsM5k/ci+YJDjOoVfFI8ct5MbTtOkwJEADmYwRriGJC6DVVgiJk+ENXG/IuiXO/2xkLRRUbI7 pBt1+72BSDjoikf9usigTeremHphs+zpSkmbwtPiD3qcsdRwItWfSA3HY854eCweH41JRuOS0Whq JJxw+kJuf8QfIleYmCm/J5TceWCb0zegq5pnWbRaZ7PLlXI48imAcVCCRTIoSSEeB7O8E7UX4oLH QoekV2v+IX1Okyhv123jjK9OoGLz7Wrvsb+X6x1EjcOxl5crYQ5SgLibuSDLIYJaTU0tR1rIikPk tgSGbkYi8Qc/+MHPfvazLNpWRvihT4xbNZpMMN1EUo852Cvv9CpNbfbD6M7Iz3HzcXz0HGxyjtU7 3p0ybukhUVFWVjf/shs++sWvfulLn/3geWeuhceuYF7GZSsKK8oBDjE0Iq8icz8hs3oRyqB7RKhC BDj4I+zMYlwYU8MTgTJxkQMbgihHpfB0i5IkArUbz7n8uk9/5ZtfvfljN3zgIgrAMW0CCeVP435+ J9nMslOMvJj5IP40SckkVH7Kd2QWwDTBjqij4hJx+jaxYie3cotcUUga1KiFASciEVz1hwN55eCi lTbyIlsKjivQ2MwMTBF7Y1YbbIxyXopFsxMADN7VdA2jjA89bibNQQex05hnCz0kOGule5hf5MNX MBOh4c2L4t1HjjDcYo54epSNlKFyiZLc4GHHBAsOwTGETzPhSf56OsgpRigMiti0JSW/mbeKVZa/ kedczsYThary+8m6hJ1C/YRZyJrNfHWE8XbEkZkmwPSn1TRm3kl7i9FoBDDH2TzBglXA4cgOCKZJ iBAjAFciyDdxvThpaZNr2MwpMN5FRSxHZOsEVo8ABVhOMFwBwEIykoj4Qj6nJzTQp2p9K3+kocLT UBdqmR9vXSTprJH2zNcMGjWwYpN2uJNNHsVISOKLRL044bcSiXrCOCOeSMQXjgRwhsL+QNgLFMQX 9PlDErmypKwyHpH1dA2H/f3VFcbS2mqJwaw2qdQGrC9I/w4YBBE54DgjWNDxdU40sROYhunv6zMn Xu7JuUEBvpHPfWlkblBr7tciS2oT9jvGprwNRhwZIQNvB0N53nnnsWqkXRgELlBcMNNarekuP4cR oOkn7pQ/qcf4UE9L4OmRL0yEt4FQc39QTaxh2l1lwgfG4jNoY66DG+88mr/ja5zWaacXBmanL7qW Ce07NNTJfsmSjUTWRTTmmBaB0g9Nujv7xSJ6wlbQaZU7/ZtE+/zDln3s02caJQi0mMad02/dnLxT wBLSMWeBXwDFYLAAxXrhmyOXDJkUL0VsDh4FO9t6g/FJ4sqWRjA4+8wKYBst2Seyf0m7yVGFVBKR XxIYuczjiV/iO1Pmn6lGPylHUUy25/gEuZSzbnyx5QBIesAKkyz9D/uNfcN9qEhiYHC0t28kEkai dH5kl51d8MTfpupi/u70yaEX0T8lYwQz/cnELWqyh+bhd/tpDWJxZxIwVaFhEkQkiXFxaFqlHJIe /OmUZ2y0ac+uN157/c3te7v7BmkYjCMZDY1kItawZ8+2ra+98vqOlq5BmOBP+9ViWbzT2Qk/FPyF WCeOIkLV0iwfQszAiINqxsejQFpRADyUqdFU3Zy79q6iwHiAg6GWPBkJhzAR2yJJkAYADoQSIpQD UynlTYRG/DFX0O4dvXDgqctHnnm/+5EPeB79cOyhj8Yevlz6v3P8D+rjSP0X3R4o2CZf2i2xjsal w/HUYCw5FIcRR2oknhyLJ1yJhD8aD0RTkagiFEasjoTLF+3oHnJ5I2tXnqeROSSRJll8l72+XFmz SGKTKa1uhS4AD1hMZuanksTSjvhAFPCH/BK56x/HikWo953WmWlNNXNhnG3G5J1GjaOq78x8BI7q FdO/mTMZ078/d2d60xNYKvZd4NjYVnfC6SkwVpxtYrNRiMDBN2UxYlFap8OcezMc0iF7n7VGOHh0 Q3Ejn/AIM1BjG3q2MwV8rUtLSrM5GdKQTZ+xmTNDTWjU27TQpfWJEz8IJrIcKJ+rU5ibrXFdlsju zZmOPakqklHAskkvioJcGqPgnlww5K79/Di0mQLu4GHOmEmGICgK5hmcbck62Lv4ipJdLFsPMrdx gTAdJoD/gr88+IG4Hk1nIB/OumJSl4p2G1ka7SztNg+cOkWBh1NnZzVVbISIpBxuRGXfk21NcvKM QoFoHFZgfk8yCQUVxZCj/YF4Yb5ZcngAe4ocN5C8CKdy/ESE5ZYLzPRH2DogtQqxWwQ7WMGMA5sc d8Mkv3RxY0G4vVjQs/dAw8CoizzDUTpKZcsPsAZmsCMUzMccH6EJxKoZ6mlq2AsFZ0wcs1w45aNU GJ+C2YVgnZEZ3CKKwqJzCBAM2VdQhWPJRODZZ1994slXR0aczGRKtEPh0osoCZDhCPvCqSjaHmW5 1WTkcjY9uf1VVnnCMGZUEiba4ccWa6FwiFQRsCOBMmIfZPgFXGFRTo90UNEUGTHhC4b8oQjZ19MZ QXaH1s62zr6BUDTKWipaV/ECeZXG2TpR4MJxb6O2MesVSapt786///rOX/70zvv//dSO/a0Q/niH 0khjDAsloomHXnzskX//8Q9fu/2X//rf605fUOyAw62A497Izb/YQoGoohjW3M5IYIkyA4W7jGbI k80OCbU6Et1yv787KXAEFxUBqOUsFPsTj8X8Xn/A71cqpXl5JqNBQ/kEEB8mFk1Eo7Eo/sZSsbgs LvGOuJOBgDToTwb9iZA/FgxGQ8FwKBgMhZDvB7BrDKBflFKoMNMQSQxRSMMRry+4Y9eejp6BeYvm ma2OOIGz0QULy2yFRlO+zmjRJZJANyilk8DcZfVbZvWe4Af47uzbXKvfPgrMXdHo7aPJSfZmvumm lQzH3LrJsvREjp+/AqqMK6+8UtTNCTBobrwdM/1zBeQocAgKHFruoCkqqp1z5MtR4HhTYMrtRjDp z343E6/ZhXFjVxBBs7aaVCoaj3j6+vu7B8aCkTh3PSHUAvrDaNA9NNjc2QcdJGAUz/DQd777s62v 7QLbTtx3NniW9RIepZS/NhgMvLFlyy9/8tPBYVe6dpP2ufTD9Et6MgnJEmMBz2h/Q2NLQ1NzI/5r bu7u6YehNwQAiAFt7R39ff1IJSMWni57HGhx6E4RK3qoO9I78MRKZz+Y9VnAiOKg3GBfT1NzW1NT a3NjUxOq3tLRNzjGTTIPEdxkMgMwRbUY9IS8bdHX39jd0NAei8ZZWBOp1+35y5//+cijz42McFKz 9wiwRPpCdoGTuAsBqaVHgaDoDdaLLrr4y1/6wqbTT0lGQmND/a1tbc3NLW1t7aNjrjiACI32Y5/8 +Ndu/dq86iq4EfEsd9Nqw6RmZdS6bCjTAExjduNvFuLXHu9pliv/ZKHAIQEODpkxlFeAEvhqCeRO FpUYNaq8fIVKHVIkg/JkQJGMKZMxGXCNWEwVTSoiCZ1XEutym4cGC5yDFv+wMTiqCrglPsAcoVAE yY1jcaRUCSZSoUQ8iNzdMeTujiVlOANxTSip/99bza2uYEJTnVTUxJK9eku7rT6at0xpLJUoVOGk JEw5XVgmAzarEB0ZlhzM4IRVOAOMihqM8e6wc7T33olq2DlKyly1Ti4KnHDzjcOR71CVmXElj2ri c+Mgns8lzQocVQkn19B4V7cm1+/Hu/sn2lVM5s6zYlAcXWUOZ84wrqSjsq0QnhSMRGYochxdQ3J3 zyUKcGxDNO8SrCC5QQNShlD+HmbtAN8qCvWZHHZ1vvzbu39z+6//s6t1MILQ/bwtibCvb9d//vCz G7/xi739YYk8qTaoVy5dVFyQD+MRQdspxvMgywfSxjPjaVgAxJkdAFKkKFVFRaXz5y9Ctpe06Etp W8mvix3pgBcMEuHpjIWKIVyILBRy7n/pv/d8/DNfvPlr3/7GrV//1ndvvfOn97z03FsjnlBErkIy FnkSie4pwSylSUE2FUJIqPU8TIiQ8ZW9SiiWC+EMlBAkhrQjDokNYnQOqptgySEYX3AzKVZxoD84 xZsFqwcqkAlLqaR3oO3lP/76Rzd99utf/fptt379G7d+4/Zbbrvnb/99MYnUtOx1KARFsH+4mQq6 hCVsmULNwbJaprNDUh/64uHRe//04GtvHIyEYqxKMqVKW1tTV1FRAV8PMSoJqy230hC8bzLDlHLB 0EuzEDCKMUI9iTOW1EUldr3eVGJXWJSh4eadD/7xN9/67u1f/cY3v/ntOx7450M9/rgP3Zuv15dY jdKELhaSI1nwBEeWuTQpcnV5d1JgCoCDTzFuHs38VehgLiGUxwTLicVssOVZEnGy2IBBBzmwIMQt HYAckLsVf+LxcCTo8Sp9LkvEmx/3O5J+U9Sn8rlTPh/AjHg0GglHwuEQ/sPnOMpB5rVwGM+hNPyE nCzbdw36vWGarqhINGqzmvPyzEjqrjOoaRHOcjdjC1HuyFFgblGATAKlUu46mDtODgpkLE9FDjIN anCucmbNPPyz2RavuBOWnHxJntm7ck/lKJCjQI4COQqcxBQQMI5JLRwngQqmR1IfLCL8gYP7dm/b tiMQirGsAslEJNzb0vrCi1tgmu3zuCFfG6yWD3/sA4uX1SP6ZyoRQRraoaHhgcHh0TF3JAobimQ8 FvG63cNDQ0hhOzrmDIaicqVm0fJl173/eotVR7hJIh7ye4eHRwYHh4ZHRgNB6CnZ1seuj46ODOLZ gcGR4RGfP4B6kPwB3j8StTsKv/zVr37rW9/61E2fspq1d/3qpy+9+oo/GOIpFcmeG8hBJOx2jQ4P DuD1eLs/HOXpEWLhkGvMOTyIywOo2JgTWR0J+SBdbSiIYBNDg0P4AW1xe7wQRAi3gLiTjIWC/pHR UfwyMjLi9wcolAh+iIV97tHBYTR8qH9oJBCOhoNBJ24IBsltPh3HAyCBXLF0+Yqvfe1r3/nud7/z nW994+tfvvKKS2USmMX4RodHURc0dMzpjkdCoBwM251jY2j9yPCwx+eHXTtFPcRvQd/ICNUQdAFZ PP4QC3RBIloyFiFiErEHvT6PRq87/8JzTjt9jcVioKgsyXjQ7x8dGUar0Qp/kJxZ0InoJLfbNTyE 6yh1OBINJRIxj8eLN7OWjsG6nvKVkIWOYEwRDYX7unrcPv/VV1/1uc9+etmShc88+cTzL7xOdWCy HzxLeCwYdp7EsyrXtHceBSgzdPqoNxQzyzMGI7I/S+pMJo0EDigYwbDR0MQjZlnEqghIU2Euv8nk DNUEKIu7FQl8S2pDMnnSGNQ623tXDPee6Ww9z79ns2dn9Wifqas9Foy69MUyuInFk7J4SgYLq3BM HY7DiUwaCUqxUIYScFbxJdT93sTp9TKLAfmpnfJEQCIZTknGJAhT6hz2jnlUUQPBmkpZKCLZ3+CC 4ZYSyefZ+g2kNmyQr1yz+tmXX/T6fTOUOU5UV1Iec4N+eHiYvzBjrPU2uaZPbndpaenQ8FAsBuyZ e03OocPK8mtSyvc5VjdSD0ikOr3ukksuyUROmkOUE0YaD1rG5/Jcqh2fCnQcC3Aw/RZBO8MSOx7m CSniuq1ZvYbVh8cpQuh3Ih4FKBJdhLOK4HhHGvWYumhO9mefexapjskoY6r3h8Nhp9OZ/gURxVev Xo088WC3tm3flp6Yk3sQ+WXh2jrmHJs+HU7YnQgbhkgiPT092YveCXv74bpZnAh2uz0ajfp8vrlQ q4l1kJKnkt1m7x/oT6/Jc21xPvF04113+eWX1dXVYZpMrkB6jvj9fnA1BY5CCiuWte1OHo2YmBaL RaOFouUdeDCCzLWV/R1Ix7e7yilJT29XYWEhEkqgP3t6u6H5Q1YvcZtk1nxiZAIEacJ1DG8sX/n5 +aK7NjHCMBIYGRqxFzgUKhU1Cdfiob6GhoP7moAvSBQGc0l1YaFWLQn29/U89sRLHQOepNq6ZsWS eWUy/3DfVZ/8qd5aVlcsGT647c7f//2e+//+7/8+v3d/d3GxoahQ1Xzg4D/+9Nd77v39fx5/dOf+ JpW91Jan3vPUwz/7yY8WnHexRqOSedqe/dd9P77r/n89+N8XtmyLJZS2IodSr5WFBp//759+/bt7 7/v34488+PDWZ18c9cVMFfN1+mTK2998oGXXiPG6D15XX1wIC4UzluftefHB1qB1/srVB7cdlCXl i5fX5eWbOht3PnDPnX/6/e8ef/iRV3c2eVX5pRV2rcTZ0XLgp9//1QN//st/H/3Po489tu2Aq7Rq iS1PnpInDjz/xF9+/bPf/e2f/3z0sSeefKG7a9jkyNfb8yQSf2i46cVnnv35b//6wF///upLW7yB UPHCRVJ5Uuo8cO9PvvOT+x/718OP/+uZrY7K+tHdb/7xJz9wq8x5lZU6lQIClTQV9Ix07WkcjFvn veeisypLbA6HrciutRqS8UDbrqcf+u6vHvzr3x787yNbWtuHVi52qGXBLS9sufeeex/4y5+ff+bp PldM4yixmOMpb8vLzzz7g5/c9+9//fuJR/71/EuvdAR05fVVVhX2/OjL/32ydc+2h595EnWP6hNq u/Env3qwucNfVWa2GOLO/t7nH330nt/95u//fuCVN3c54+ayqkKD3DvU3/mLn9z95/vu/+dDTz3x 5LOLFhYkkv4//uE/v7vn/gcffOy1rduthfn20sKBrv6e1vaC0qJ5i+qVWm3pvIUbzjy3vr6+uqyw zpY8uPW5fu28dRuWmKVh5NZ86oXtFlv+4oW1ep1WmCfCinOIhQcuMIn4QH9/cRGSx9Gw7ezoQMI4 vmKTDUk6Oq44pPl4BiNtzUPv0LCdzO3wK7htZGTYAJMhvY5Vhlvz5453CwW+/4MfZDf1cKYPXF3J xxO5gyCcJxt6GEOUrJX9BDsO0XiDsqzQt3gSF/FfIOgHWDs8MgKws72z2+MPwpAqFktQAA4csN/A HT6/x+P2er2hUDCGCB74jyw5KFLH0NBQa0sroFOGUED+kANbhYyh1VG6IG5zJShUZ6o4fbf0ea6d bwcFOMbxdrw5987ZpwA3ncD6hn2UBf7kB+9fASQ6MVgq3/Sxzs49TGr2yZ4rcUoKsGB5pFHMrTC5 EZKjQI4C06QAdy3J3MyWj1AopNHp1q1fD9B527ZdkWgK9tUdLQi50H7RRReZTCY/QN5kAvci0h7u kUTCf77vPlhgf/rTn/7+HXe8//3Xl5aWedyeF55/AXYQH/nIR+64444bPvzhyqpKJohy9Qm0lrHH /vaPv/3jn+eed+4tt9xyyvr1D/7rn88884rb7Ye829fbY7ZYPvLRj95yy9fXrl392quvPPbYEzEo DpgrJpxioEklfj+BlAcp+MbD1pt81AmdxL5M4m5hYdHVV1/9ne9890tf+pLD4Xj2uVf37++G2OJ2 eYaGhy+57LJvfutbn7jxE92dHXf9+lcevwdE6B8YcLncV1199a3fvPWKKy5raW56+tktA0POmNf3 8tNPP/nkk6eeeup3vvOdTZs2/u/Jpx597EU0BNYOb7311umnb/z2t7/1jVu+vnhRnUKpkCNAJtMU iTYxXKpGgoYkhB2INqBVNILkjynEKGxuasZLv/jFL37v9tuvv/59Zot5y7PP/v1vfy8uKfnC/33h oosv2rVr57/+9Xhv71gkHIJ1hk6vRyL5r371qxtOOeWZp57935OvMfN6hMlInr5x409/8tO7fnMX usliNjNCIT6sLOT1PPHwwy+/8uo555576ze/uXzZsv89+ewLL2xDffDq/fsPnLHpjNtvvw3WJTU1 1Y889NDBhoYPfPCDP/zxjz75yU/Oq5+nUlJmXm4lmpYBZeh3ilqbiAUC4XC0srKCcz4sleWkLCvC CDsxDNE0x37utncjBaYAOFha6XGYgQy2EskkmW/EQtpYTBpNyWIAQOmkgL7xpDwuVYDfjiblsZQi mpJHU0lFWKqNSvILi1aeKl3/Xtl7Puc665M7FlzWY5inCiRUvrjaE1O6wipXUO4ORX3BmC8U8yVT QZk/LvXHJf5Iwu0P7W1uHvK4E8nRlHQwpVQl5A6pNik3DSeU3iimWiohg98X5pdMmpRJYwj0LJfg O04ud3Dsjp8zNx9/N46KXJuPlQJc8MiJoMdKxxP3PKG4MArDWkd+ymQOlnk3GAowBwjtBR6Cq3xx IFA9Ga5lp084IbXl5jbctiUn354Qks+5l3DtAjdY4ItMbiTMuU6aAxWaSfCOOVDt2alCzodvEh15 DFEyV4S2ENw7c0IPeQOBpKJ01YaaeRW+jn3DzY2u3pZ9+3YHq1dUnXFxYSoV6e1JShRB8PgSJA+A /j0YCo7pC6uKF9QvXFa6enWpw65KBD3hYNRor6xZsrp6yeKly+YvLDAYSfSNyKUhdarX52n5zXPD S6/4zjVXXLdh9drPfvCsy5bokIZ0f99INIEQH3JrcV3linXLT6u//PL5KxbZ2roGoBJlUSEkuoRb HggFA56+vq5fPPDaW0O6VStq83QypYJSySSkyBaT1OU7ypesqluxes3GMzaeepopmRpqb5MmULbU a6pwLD191dpT3nPB5q9ftzLW+Fh3IDKaUoRS+Qp97YJlK9esXXvDe0+/cIXRN9jXOeBpb+/vbBhY sXTNNddftXL1oovO37Bx2fy3dnQEoiOWRkgAAP/0SURBVFJZUiuLa4rXbCpbtvisZdW1JtVpF13y vfsfuPay95QbNCqSnFAXVFsuifpff+rfH3jv5e+54KJzzr/wvZ/60p6eUYQcUabk0ryldWvWrFxe snxRvibu3vrCE7Ylp234wMfWnHXWNde/76ozN8pbDnbvfD2uCHlVskRxbd2pZ56ycdPVl196drFp 8JWnIzBTkMvcakfcXlNSXlFZWVaq1RRFw/pYRBqLSCL+nr3bOrtHaze997yrP7J6zekXnXfB2jJb x/bXQvB5kcoDhrqK1RetXlG/Ye1ii0YmHRtU6G2VS+dXLalcsgExVsw6SUwGBYosGZenYkReJDZR IJGELDk0Otx572Otify1HzxnqYPHmQUPAqUPfH54IBQmbvHcPrMzi3Ol5ChwDBQ4cvAKbsVBDDVC A8G1K478TOyg+BtAJSnshmi7kYghL0okwi4mgODCosxgMNrs+U6Xe9fuvf0DQ3gIxhtkwIFcKiFE HEVWIzpgygE7DthrwLIDP8NIJBAItLe3e7xe2HTQi1LAEFUyuUyhSMm58amQjAleYKTMOgYi5B7N USBHgRwFDkmBoqLCL3z+Czd86AZs3Dyxa/oQjNxOIPG4Ci6HnZ1Aks+5V8H5qKqqavfu3blhMOf6 JlehOUKBI/O2c6Sib1M1+D6GNCqxGHhrq1WzYAHU8qm3Xnm1v7m5o6P9tNNONRqgzleCFZfKgSVQ sAVacLS6s889d+fOXbfdcde//v300JAToq7Nblu4aFFHR+f3vvejB/7xWN+Ai6fv5XA8BAeny4n4 DouWLFFqVVKFVKaUz5s3D7y+1xdi+QEQzoHZY0hS8HSwWi3QnIYjcKqRwxq8q6v7QzfccNVVV994 441PPfX0JZdeuvn8C2BawqKFMEuDZKK3te0vv7n7xhtuuPq9V/7izl8iNgWECJaBlAwe4NFJdZfJ igoKEJgDcgcP38H/0n6qVulNRpI7gsExp7Ors+uxRx+98qqrLr3oov/7yEdefvllr9cXQ6QRMXkj l+55olXYTcDOZEK8Z7lMDk/S22+//Wc/++nPfvazr3zl5qJimxjYQioDBZiKwjU6hpSU1TW1FqsV FURRZWVlOq3W43QiN6UQ1oLpM9RqTXFREexBYECPl0LBC2GIhb+gPmEbAX3GDwgc0tPb88Df/vXe K669+D0Xff6zn9+6davXh+AjMVSSbDxADDJFRRhY1QXnn+/z+7/9rZ///o9/a+8e4IWL/k48tAZX EieH+nr/+qc/dff0gBfKM+sVaS1ytmct899l0mLOePltmte512ZRYNwmIJo+sN8xQGnSsrTILL6O KpXUxaNyxMuIyaUUMZeWBzJdgwt6Mo5oPoo4bDfi8phcFpbGFYOGAn+bUv5Y79ht26I/bKt8w5vv CiniYZXKL1X4kWklpYrDj1wqjSWS4WgiHI0GwwGvL+zzIDyOPelaVaL3udwIeoRwOrJUSBp3pGKL pZECdUSmS6YUcmhTUQnoUWmC80UqfdC0ZHMzvejkPLFyw/4EU4AHgzzBL53+61iUSh7Be/oPnYR3 kjqLIbgIloUzARiXFgvBiA2LCMw05BK5Wq1UqBTI1wRjNolMAe6C7DKxyMDcgzEWjLk4EQdjPqbL vOfQkBPRJSf8HVhbwEBDiyCIEDlXuOPaBSdmYh/XJuQKf9dQgG3plAuDp0lhBtmCNQsZJmJDI407 E1tZ3KlQFJ4nmpRav7TGtqEksuONLX94bTSWt/C8lbU2WUyvUoa9XkkiokwlEMIDph9JZcn6S2/6 1Tc/f+F866uP/uNH3/nuS280OZVlG847/5avfWLz+uq2Z+//5W23/P2lfS7aVuUIk4FdE7YU0I4q ZXLiynlSQ6Q9AUBB+2iS8rowIwBa2ZRqhVwJH4wU1rcErEZkloLqT37ua7feettPf/ar+/5414c/ dHWJQW5BHg/4xNNeOBbzHPj7o0893xxcf8GVX/zK/11yyQV2g0aWQFbGZAw2l9isaXcnckA5mkhG YfwNswQk/oDNhSqhhFWFLJ5UkSdNCqrUREqp0RRs3HTRt7/9o29/7xdf/9nvv/vTX93xxeuKEIeH spngnVzoTyKoiYBB8IxIRFawA5TJJS7XKPIrq5fiWLZiycK11cUOEkkgIyWSilhKiWZJKB0NiJpS ylEb6oqYRBqGI2xSQg44srhCllSwxDTUVdj1VdKYLBmJSZRxqVomg20KAgUIw5psJqhbyZkHUQI0 Wss577n6m9/5wXe/+907fvi9O+783ic+81GjWoEMKxS+FAEHYJNBvWCvWnX+L7/3mfe/Z0H3q8/c /eX/978X3uwOy8IpKfqaggJQZkpYhYx2tbT+9i+vNg5KP3Pzp6oWFimILyJsRxhDE3kf0Zbj6Ccd FzYZjzOOySFxUzANIc320Rece+LdSIEjMMpCwlXORmEtYhE3KHKu4JzFgyAzEJSHJ03Cfw9AIf4L Yy2UqdVDbk+f0zcaTCKZdjSWQEjkWAQLagy4LOwy4JOGZ/EJPnXwKifrjiCOQCwcvPjCMwoL8xFU iXnx4ZVg6bQyiSIWxH2w48BC+W7ssFybcxSYLQoQMshAjnezHjh7FTlCSkimZWLEz3porm61JSUl UL51dnXO1mjJlTOHKCAOwLkMoc4hcuWqkqPAu4wCh9qXmLmCuImxBF1gw5HyQ6lSa8zG8rpKhHHo HRxbtnyN3WKFnYFCJg8GAiSOM3sHJtsr1DpDZU31Vddd/bGPfxQWAQcaWpzeoEqvq5pXc9GVl1/3 wetNRsPLr+/whyCXkyCMWNf2/HytVtvc0gJWn3QqiQRCS6pUKqNBLSfJQdC0MHGCJAz8QyIubA1k MoTeW7Fy0crVK+rqagsLHCa9HhEhkJGERANqTcI1OoRcIfWLlp597nkrV62qqa7W63RCWAxusJAt LYumB9z2Ib2bsxwgpBi1mi1GowkK3orK8sWL6xYsWrBgYX1NVaGKxHmUlH6OoURU+ayxlf6M2+Qg HpqO/xQqkInZfHBhKW0IYrZaDXoDgm37fF4Ss5IJJExBVhqjxSpVKHlHAf4QK8k4FKhZJFKQzh/w k+8sIwHPqkb2LBIpI7VOrpBXVlcuWbp00aIFCxfVVlaWghCgBCsyHXlWKldpi0pLLrzkwpv/3xeL 8/P37N3fNzxCZaYbIpWMDg9tefaZgcHRj3zk4zV15QoFExuFPYj+YfHmuE3LOObo2OccM15hjSYk i5urcLOS3JGjwJEpcEiAQ/RMYSMZcx1LDZyxooh1gcAXlMCEQxwIPco8VGhJIrxUqlSGzbKAyRus 8EZqRy3Vbbr8kZQ0AM8VWMKFkcuJEsRGgoGQ1xn0OGP+QDIUToaiqVBEGvDKgj5FyK0KeySBoTKr 5vzTl5blAXMNxqR+4JkShTyeyhvx5I35oDYNUyAQSiU9biXnqDU/3vXK6SN3f+6OdycFRB9+Nv3n qoh+YrqGZ5jnNICSB1oLbNbQ9xB7xRLF01LHzW2JVuAtEHqDQv2QfSoUMjIKRERuzSfqmBKNmnwR oc9wEe59J6peufe8PRRI839vz+tP+rceZma/q0NcnPQdf1I2kJhiUssLOAdQAkS+JFcOUhkq9eWL TznzwsvOWr9y07rVGnhFSBU6Odw23DAqQHxRROFISiPSyMiBrU81N7WMuQJOd8gXiGtTQU14sLNx /759DaOjPrc/6QnEFbGYCrFFYRORkoakdr2p4roNjr2P/ezx/z29a2/DX/77+pN7XcuXLZpXZFPw iA0ITkF24yzgFUR1wQiAAjxI5CqlRqlQq6RKuTzJbSzVqZTarvRFet5q63Y7ldVatcrT/Hrrnrf6 egdGXH5/Qh6VIFimnJlZROSpKDdnYUAKIBEEjZCkFIgViMBaCOFBL6WtnhlillXmVy/Ia2rZ9t+/ /XX/7r37Dza+sXNPlzscYoI2Rb5ipi/8OPDyi7++9atPvrS1NxwL8zqDbSC7FbLgZcIIN/JIEHvB w1bgXagCLoHHMJmXr18/vO/1nQ//++AbO5554oXHX9sRL68tW76CrF+I08gWcVjMr6RGpTAud4QG tz/45psIC3tgX9PgaEQXlSkhgcH6pGDRiuoK+9AbDz3/4H17DjTvbuzaur+3z8O6AoY0sOCgcGOM Z4kGWt98ee/upv6hYK87NBqnCCJkb8MawlgjaTIa6m/ctW/XGzWL52nMupGewZ6O/s5+H9Jd8qai mYwodM4uM5nmarLZmxy2cVIuTMepUYe14ODqXXYIkWPiFPAifbBQMgLAQWBHMhWJxJwj3t7OgfbO oY6usZ4xrzMaD8CcA6E1KHFK5kDIoGDAT2lUvN5IMASzDiDJMPBAHBxkrvZ7XUjNvWLpQqtZl4K9 FmInk9mdNBqXerzJUAT5XCinc87C/jgNi1yx7wYKMBx8IkT4bmj4odrIuY8JKhmiUbY6gwWG53wY 8Ur8mbl5zNV6zU1q5WqVo0COAjkKnNQUyNL6sQij2Nli8TisEihJp1RmthduPOvMKy47p6jAjJ9g gaDXqKOITclCK5D3AP4N+19/5cVf/+pXd3z/Bw89/GhFZRUCZqrlyZ3b3rznnt//4Ac/+s9/HjZb rOefcybyzTKJXpZIylUq/RVXX7Rx3dKnnnrq5z+/8/mXtq49/Zxzzj4t32riqn+umh+nlyTehNJ0 0FshlIvO8lx1CQOHTRvWGtSSN9/a4Y9INp1+ulaR/McDf/7+93/w2OOPQ+1gteaR0wjsN5grDHUr aWph+k2+IiS9k/kDuWGQdANgg1zyaV/XWc2nnnvGmWee3rB//69/iYbe9eSTT424PSTRc/+TLB1q wOPubm0dc7nDTEqh6nKOgaQjwaqCLhGKAtyG81v8FsY9KBUbzzvv7E2ndzQc/N1dv334v484ikvP ufCckgrECqGo55xFyzoIXpHLlNdcfkGeXvbnv/z5V7++69Wtb3mDUYIs6EeZxVF4webzN6xctPPN 139+5y9/+eu7nnr+JZc3wKhL/jUCXoCv8VjTvr33/v6PP/jBj3/3hz+q9fr1p6wtdNjTLBDeDHHM PTTQ2dn+wksv/PgnP77je3d87/bv/fyXv/YH0nwR44J429Kc0uzxHoIEOmla8iGTPk7qaZtr3Awp MA4Ou6xwFeEUgDfpoNl+1eYSR14qGo1gGNl8QbM3gPChwCalipREBYgSICi5jkiVUnioJ9zW/r4+ N1ut/mJb61Wb3boCTyzlTxoSUi3zuwMay94IX5dIEKYcckIAk7JYGBNDCS8VrAKxOJYGu2TrN2+5 +eJTm3WSwVS0O5XwKfSLpIqi7sbA/x7aFh4cWOSwez1BjdLi8Sv//nA3Jhicz9I08BSqbrzppi/f dmtvf/8MCXOiHnPkOxwFjv379/MVggduYBZfNHPfdgvkhQsXjo6MjjnHkPeXbRBzCz9FpD2QqLOz k1PsRHXatN6D7kMcrE996lMwAZ3WAyfwJprepLRRcOurE/jm6b+KbEFh1gmXOG5+eZwPppgR9Fps JNFLmcWnRFZUXHz99deTYygF3MA/lJIdDJFCKcddVEHOfdFGnx6E2QZkhzTc5HP8y1/5ckNDA9lg TjXhXS5Xa2tLuvkw9EV+PtaDsrvv/g08+nhv8hsE41dJqqK8Av3bhkjyjHF821eSCd0H95l1a9e9 tvU1Xvm5Uz1OSdSnvr4e8Htff99xHngzKd5qsVZWVu7eszvd6XOKhjNp0iw8w3zoU5L7779v8+bN MGufPLQ4lXAg/yICDS5ZvAx2pfiaHT9nAiUPNhzELmOxWGhx4JOM8+4Ec7JPbOeZTZAzXews0ORE F8H5u6OjBoVKm1t794mm2pHeB5Z46+svL1++XCEnzGDrG69YLRajwUh+HLRPUgRNASMgIwTSqSOQ v9/vnz9/fnbZkLD37du7aNEinV4H+wHashKR3u42xMSzFZdbEVKUJHQymeB7CXzJ+zt7wuFQ/dJa aCh37e3EtuKwKLo6OpxuP0JkyJUqux25Em3wGRnoGxwZGQWjCDMLszU/v6RCp075hgf6Bgaqlq5U wwkmERrpG+gadkdjURU8I4qKbA4r3Dhk0VBfZ2dErrWXlBs1KeQB6R90OcOy2qoydcoz1Dc84Jct ml9PcAkPCMpVDlJJxOPr7e6KKpSFpWVIfzbU3+9G1kWkcpepdToris/PU7ld3rYeZ2VFud1qACMR do01NjaWL1tp0OucvT3usbHiqmqDySRLREd6uuFKby4qLrDoZNGwy+npGRzF9gr66vSG0qoqk0Et Dbn37d2XV7fSnmdQgVmXSDxD/QN9faaicqs9Xw1AiLCTaMjr6h10RRT66soSHS5hiWHePYmEf7C7 pzeggueLljxzkJYmigfGRj0DA0PQ92LLtjqK7IWFBjV6xjsw6PKE5bVVoCSMMaMD3b3Iw1C3dBF5 yQR82NxHAkibKy0oyHMU5Hf3jKo1hpJCi04tT4RjzuGx/pERfxSmK3KjOa+itNikT3rc3sb2saqq SocN1IQFanKgu7tvFGroODxqsMoVlJXqDPq3nn31pf89v2Tdys1XXixLhL1Dve09fSGJBk4ihAtJ JCq1DsFF1EovQhJ87ubf1M1bdN1VZ+fnmwUTFbYuTu1Hgp9kEii7d2zfvnrlKnab9MUXXigpLcWK nUYrhPFM4Bh5peA2ZKUAEldZVYOvk2O983LotnD4wMH9BQXIFGxnTMUhWa8jzbnc7+9ICpjMlux6 jwc4ilZhHiYQuobMNOin924udliTsHPGF6s3YPIEYKdByyfQXhWC9sC7DgCHXKYiS6WhfXKMwpDF IFcovmk8a1BujCnJoEwiVcJtjDYxEYKQJuNJ8ldB9FDYQ8VlUT+WACUL8CGDMJhK5Uuf/urNn738 9N06+UA87EI6KLmuLiHN270t9OIzveZ4oM6ocI75NAoCOP5BAMe4GH+eAtUnbvrkV277Zu9ADuA4 pmF62qmnbdu+DZslR53nGoiQAzhm1rs5gGMC3ZisQmgGoRgsPhtDVaB1waIlByt23fXX0x4KM1oK 5YXIQQR8wM0VmCSDiMiaDOjt8QY48HYEWq+prSHeSCprbW1F4HeooTh7y5hSQXVSXg5f2RzAcdTz 4x0BcIATraqsygEc43s3A3BccMEFwAFnGeCg2SVIV2DyYX3OFg2ufT5Kkf7wo/JdCHAQbXMYxyGH xWwBHNjPAHAsXrxIp2MABw1jyJBZ72WgB1dDimg//5VgQUT0Zz8zRjCtohfwBrqFHpu8B3IZMz13 slBCOIMKigEC98c3X7wtjSuyQpiWgWKBMBE46xFSR2BLTnuP8J9YvIvxLWTXhSZTpA/BhYT5qQqx V5lVR+ZIV54GaZwYgCRFAGQZbFEpZsgpPJnBQAWHDcFLhfPOoCsjqoACMpJwtxVGbu5xz1gI+kO3 Es05WsAbwz4KFKEYrfw2hAdgVEd2SVZWWrfCw57yt7BC0rqQJAKaEp8DLx4c3DhGDCkiSb327GvP P/n8ghVLzrv8QjVCk1L0ETFSLWlh2GvgfxQaCgcDX/7Wn+cvWHrd1Wc67ALAkcGCs6gofJw+wMEW 1gzAEQ6D1QHAwcuZDOjnAI7JxH4XXpkAcEwMVDuBIsJkY6sbVKkUYJRCbsAvhYL2SpDJJI58JopU RBFwh4MRj96kstsSedZoSWqoINipDgUQo1kWCckjAfwFvCYP+tVBjzISkMZjSth/JGKyaEQOU44w XPsismhUHg1KowFV1K2IjFBg0rA8GobxV0Sa7JTEd4WdbzjUfZUF6mQM4YUxOblYQtXL+cMe19HM /QiP6ytyhb8tFJg7yvO3pfnCfsnsO1lGFcZmSCSDNQOvXPXyK1e//PLVWx4//5Fvmb/yLfOXv2W5 +Vvmm79r+uaXzV/ySL2MY4AKhXx4uW/L8T7QWdjmmxqbcMLoA9GcGachQBuTu1JklI53vXLlvz0U yE3eKek+waBpFvqGhA7uts74DTHhHH3mMgZ3vz+6g4kwYgAg9lmIjpAphssqaYnl6Mp/G+6eHTZM JDWXsgUqZZFX8PifTPAJQvLbQIC5+kpGUh4rgVWRgQGEzwvGh6IRoih+M3GY9wM/KdGHKGtzmxth wPOLfOQyXpxcP8gShPCTTA4Xeob3JfdlYB9J9CaIRZxBIh/Pb06L9sLNvPYsxQbf87LU80yWz4SB EOpGygpBiOGTK6vaTInLc8qIRXFch7mdsvazkBdpgrFXIsqFYJogDnWxEmLrRKdf8VXMuIZDDwIX LT7ByhNbkRnMAh15jzEqCzlvWIwSHjcts2pQYQwJSFODfmQ1p/bxwtJvJCM3dgWRSSgHDFrDIRZx RRMogGQPfS9seeaue+5/7fUd3L1GOMipB18QdyDwz/v++ds77+nu64okw4yG2Q2b5YnAu4a95KjX 2VmuSq64dw4FxsfgGLc9iKMpPWoJKWTZqnkOFT7oEZ8I2VpjslgoqTeoTRa9UZ8wG5MLHJpSVVgV jyBsBgySUpFQKhqWRKOqZNwoS+oRzwiqSGRGQcBSBFVGLhXE4MBtsKeK429YJQnKY95YMJqIIMcK sjpFU8mRRLTdrHVVF8rNGpQH/zQKJswXa77e5Qb+O2fg5Wqao8CcogDjEzhXx+rldrib1jU1rWts Wtewa8mO/+j+/l/dP/6j+xvOh7QP/lP7txCSqRG3xlVHJ3rx4bHcJ1NQ9O/NcfpzanTlKvMOpwAX yfg8Z5IDj0XGZZcZH4Kod5giZgBtHEuFZtySE/hg9tKWW+amTXgRJ0uDC1y9L1ogiBBFGlPiBYtA AyEVNOCnfp1gKMG2UFESFUYuheLmH9m4FGohgB0ieMJADxajQngffxUfyVkgCa+AYKwoVpDfQK2h oBXiIwwEyIZABBtkoUw+89KwTBYEIM44/lqhwXzi05mxEcna9NMfRfowIlAuBqHhQtvZW9nCMa6h 2U/xZUaEloRvWSgn1Zp5ivAix8v8vFWMRuPQHyFiKycm/1VIJIz7GXTBuR6xo6rmVbzn8vPPOHdj TV2lzW4RupTKJKqwRlH40dLymnkLll13/eWnnr7CYNCKJU97SB7NjbmZfjTUyt0rUGDqIKMZ1pmx /TxBT0qujMtVMXiNkds5Ji+5pQBlwAcsYgqZQmeSK7UplUKqVspON45ebHeepe9eEdtT499THWpY J919Sd7eD9Y03bik8cZlrR9a2Lgp/6Ap6YRfGEBRSTyhQKGRmDQWVKWi6+eZ7dLBRGwsJQ2qlUk5 UjGHkqmAzK42FWm10jAc/eDBBpCE+6Zk2AwB8WQ/cGAz19WzRQERgZ+t8nLlvG0UyM2LQ5Ge9Dk8 UhBbOURxBuwALZWMgSB/EMZizMKRNhllnMq0NnEBwuCcXhauwvuU6WymVc4s1D5XxNtEgbQfzdv0 /nfAa9Mz6xjrym2gRKmH8UMiDJq2ahSWAiaSMQ5kkiEGE3cEEYJ9ZicrjRXN+RZ+edwXlolBKFCs RHaLBIGR62XFN5DIIqxg2c8IkiJT23J3gizBKV2oUKIo22Yvc9nrSrYRP39vVoH8TVlHhoJMAhNr JVQ4y+wj+xUCM8cQZG49k1VJLm0JsnP6p+zajnvgGEfBXHic9aggZKbrkyVlj6/jxC2eERMRpJix hEg3JuKz8UWOl2nXCaGkjLUD3wjTuw0zvODDJ21JwPhthpjgExVFthmCqJ0lZXAFgrhxcbRAMH4k E8h0r+JDpr/TA4HVkA0u/qMQJosldaTKpHEEcWxnDxhe17T7CZvYrCJZsr34TlGOyB5x9JlZsow7 RHZBhGMybWC8Q/p23nu8DulJmTXXeKGs18SOpu9ZOIV4M0eFOAWEknh1xRv4pMieHeOmD2suTzfJ +10YVxlaSYtKqzaee9GVV1992SXnLV40L8PuEL2404wCwt4Z519w6dVXX3PlJWuWL9BRiJTpH4cc t5mRnSXWCYONt5ehXDnTxenT+t1850SAQxg34j7BAQQE5kWgDSnCiMqVMSRSpCVRzsw04SeiYDCH TIlwQzpciCA/EgCPBbHWs/QDFxV6Li72nFccObdMcnml5/rKvuuqWq+t2ntt7f4PLG6/YpGntkCj TXiRjEqJoKVYf+MJeSKSb9FfdsYih9KZSrik8rBKkUjFg4lgNO5NyoIxWcCfDIRTSaAbKoHPw9TO 3vz4UnOMupV386CYqu05qSk3Ik56CnCRI72bCjyH6JzKbEAFL1nGpM0ufnp0M4yilgkh1lmVjoS3 HPGGk75zp9/A2e7Z6b/5KO48uuFyFAXnbp2SAuM4ciYOCqCncPd4DmRCERl0g2mqs39N4x5ZunJB dKF/0hJONh4hSjZcfuRoApc40xgHv0WEOfgLSSEtOBLwm7Prkf6Slr6yxdcJd2cryrMKoTLY41ly b3pBzZLrhCqnpcnxJJxISV6i2MK0re4EKZHuYYk+uAjMCzmpMI4JbZvYu1OP2sy+QI+PQxMyvifc LWW8zJmWvRk9eYfSJkL/ZMvonNgM3RClBl6UAFuwsB3jh5sADPKSWPJWDmwwdxEuvfOtNW02xYAC DiWIcnymuQTYkeOIQBA2CNMeo+JQYEAGByvZwEiDk3Sn6KYi0CCNbggUybQrewxPRe/sOxkmlDX6 hfv5i9NYUfZnfoc4wLOVF+m+nijViC8UkCL+8wTwgNcj/XrxLfw20eclfVW4D0EW1QhDnzaSF9ki XhPm3YRAjDI5TtwjBv+YsKZMOSTTY2EcsSbeOrV+WrAhyqEbh6Zs7pdxFJjagiMzHYBvyHlmJRkw u4RchvRLQDfIc4uMOKQIxsGySCcVMOHAUGdBSlNxqTwhlSelZVrJ6mLTWTXms6t0iDtcKjMpxnRj LbqOg+r2nvxovMqkt8CHXS5JKLF+IdpoKqGW9S6sVS2qt2mkLmnKl0r5kWIl4lfEPKromDLklgV8 klCIZXImLSpbspi9F61kh50yuZ4/FgpMWG6PpajcszkKzE0KMAUL9+QlRkHgGhgLB3UUC6oscJns Hx7A6+08BJNd0sONsx+ezDa9nbV8p707xz+903psMns8q6yACC4I5uWCkIRlARFwKHckc9Wlk2S2 TF2yoAJ+eaIdwgRZRBT0BIN9UZqaUEzWC8BppULegHNsxBVGPZgwC84sLJNGuAqXH3GEA+RSKBdD RfhBKGmCSJT+OjUJRbiBtWcS3YU20uJJ5cQlqRjPnInqoRo4KXcH6f/xk2jkwaRO+mlCcWn5kioc lUgiCHfEiMzahpIlYXoFCzeQhniEes1q/7/Tp0OGnxesE9mFNIlEw4dxzSTiczrze1miq1REIokm iOgZ+gqbJd3OxwZ48zjLikr9hE5CT0tSYfYsG4X0KOQG6m72J8Ye4Up5HtmbjYRxkL2AorDXso1X yu8SAmYwQV2wxhBHN0pLUE3gVc+GPMUMpEYha0lUgOHYDKORmfYyheN9EhHEYaTOayZBegWhQD4N ebsPNbqmKYEIA3sSFHHIcsWXTn7vlFcmXJzBXODLlejHkhkYAjw0fqQI0cdm8JqTZmLlGjJHKcCi 44pHvb6QliC2qCFMEOCDxfMtBj0yNdI6osQqFIkh9YkiAfMNbl5JOU0pnDECjQIHYdZvBJ7S+gfw Q6KK+w0xrzE6YgwNaFz+5HDI1ZPsaZbtb5G82aNv6ZO2j4RDgTBWIDi6IPRGMhExK9/cfO6y06p6 w64WTX5UpozEfAoAHDKfITImC4yoA261PyyPSdQyeUqpkEWi8n2NHlRbyPTGZlnUoFi1ZvVzL7/o 9fnmKOHFaulxGPTDw8P8QlrRKoLYb3P1kYuhv78f2W3YejfnljCr1YqKud3uuVY93o9qtXr16tVz NQ8rGWZxwXhOqve5Hp0nEBVZ9eM9G5AkBfmm2dbuLB3pW9jJY3XhAjLiMWaKInIpJUoETL4x8EmT zISYy1mVSnMuEyp6qOtCw5597tmRkZFD9QIynzmdzgnrw5SUSCuHMVUtZgv6Fylm+cW51sXIBVNa UtrT0zMH60bdn5LY7fZoNOqbkzsIUoQgkQpynaaNd+Za/x7vmTpl+Vwmuvzyy+rq6jDAxNUja1cV pSZk0ESw3gJHIZ+/2dSbQMnR0VGL1aJVI4UhFc6U2QR4et1jbc0HcDQ0dbR2dA66/TKVyqrTMiUx Y46E6APi3Ofqb0GvnbWTCr8z0Y09R/I/LETIRoTpMZlam2mgs4VS9jkZcfe17nhzd7s7VVlZoKJb ksm4e6CnY+vre1pbWlvbWjs6OnrH3Em5Uq/RIIuloG3P4jMYy5e1u7PPggac7QyCLj5jE8HlvLRz gvCR04W3mhm4gIkM9XV3HtjX2HDgYENn96jXp9ZrlWqVPBnuaN6/e9eepqY21BGVbGrtaO8ZjieS jjwLe7vADLFGUw0i/pGd27Y2dzu1RrNOgwSdyODg6Wlv2L33QGNrl8vjVai1Gp0WtsRCb7IpzEt5 W4biLL80Jenp7S4sLMSSjpJ7enu0Go1axTJ9ikfmExtG4NmwfOXn52fXRJGUDg8O2QsLkKWb01kY V+Ieyykv9DjrUH4ToyMQAl9nW9O2A50Gi12vglJynFEEG0cpaSIe9Li62tobDjQhI2rKaFKqFa6e xtdffamltR+93drWjKznTW09Gr3JoJOmEsH9ew7u2bWXruPs7A3FJXl5VgWfQ2zOYVCx0cZsKIXx gZyL0cb9bR0d3UhrqtFq0twp1ZduS/q97vaDB/bu29vU0esPBI0Wm1whlcU8b7665WBje0tLW1NL G2rT2NY9OOpBGTqdemyg++Cut/btP9DU3tnY1tE94lZrdRhwGdsPwZTlMN17DONNXAMOP3gmLwOH u3/G1clYkkwoPuv94rohvmR6L8M4iicGBgaKi4r4AO7s6DCZTEj6lh7MmVEtrAQI1YgeT1qsebSq T8XP8MGC20ZGhg0GiFVwKODTf3q1muUZmyvu7aHA93/wg+wXTwA4aMAJagoKFgyAw2rUS+MAOMDW Y9uKxhOhmDxKt+BXygNNyRKRQZlyFrJwyHIIBBhk8Wg8Fk34oip/SO4JSMe8qYExSddQpGE0vt+Z bPLGWrwJJIr2hCkwUDJOBiFyZGiJx8utbZdfdHqFpjfod6uN6mRcGnMrkgGZxKcOjyKNszQYVEUQ r0MGAyqJUiGPRGV7G9yoHgc4uC1o1KgkgGPLix6f9+0h87TfehiAY9plHMcbswGO4/iamRY99wGO NavXIDLvTNt3fJ/LARwT6Ut7J1cWpcbKRnoXdLL1kA5RdUHsk4IBHB8PfsogNSLgclYhh9pND7nL cnTp2eeegxx1KBkVSeMJ4GDbNGdwj3hkAxxskyeG4YhPncgb5jLAwZn6fHv+XAY4rBYrAI50z861 /j2RYyn9rskAB/8pI87PFODQaDRsFjFuOREd6W7f8uKWJ557Zdfu/Y1NrY2NLT0DI3mWvOrSfEIY mKpHzrTSCcEGP8Fj+/DacJtxHt6RG59CK44PUPOwlYbEOVL6iMsGGTcIyQ640Cny7YlIT/O+J598 bjiqWrN2qZKBConQ6Lbnn7v9F/8YHfP1dDW3NDc1H2gYGxgw5RXqTCYlzPH5WxgUQUpwLskQ0AON Na4RTwh7CixsZMxGunumKmd1JjU4h284Cig0R/g3LefQr9Sq8GsvvPDiq2/tP3Dg4N69jXv3yHRW W4FDL5fseeutl199/WBTS2dbY3vDnle37ti6u9ducyxdUMnKYksul7+TwVTE/9Yrr/7xnntf3zda v3RRcb5OFg8CN3n8iede2/pmQwOK6YgkVCUlJToNpb0cr4mZW+veDOfFLAEc6MLBwSFboYMDHBlK pYnEPwiStvgFWoZEJOgaOXhgzyMPPviPJ7cvX72+IM8oFzww+PRCj8clieBg/8Drb+x6/c1tB/Y3 DI+MFVdV5Zn0Pc0Njz36eHNHb1t7W2/L/ldfeOa5N1pqFy4vK9LHA2N/uv/fz7/0Zv9Af2dXR2/v iF5nra2uIO8IFMrBNMHzincsbHliY8Nje3ft+dvfn3hr2/66+mpHoT3d6dSsVCzsHd69bce/H3lu 1+49rU17mhoOyk3lJWX5yljg0f88tOtAMwCOnraGhn07H3t225ArOr+uosBu2fPmW4/849/bdu3t GR7p6OwJBGLlxcWFdgLdMjL8cROZORVPivF62GGeAzhmuArkHjsyBQ4HcMw3FNMextw5eS6mxfVm AGFxmAYyc2wy3ArHpX78C0Ybv8ulWOTwP+VGRuwNPASAA750smRUEY9Kel3GwTHVgEff79S0u/Rt XsPuqGWb3NEvt/kUtpjMrIgrpEjhnIjK4glyeknENy/rO2tdiTo6hKVNkdIl/cqUUyf1ayVj+uCA dMyt9CcMCakacT5QHzjFhKOyPQedQDc4usvqIIkbCOB4dss70oKDIZSch3n717ocwHHkKXWIO9CP KrVq7dq1OQuOGdFQAPFPmAUHex/nqynw2mjZcO+CDpI2GObL/dxZqFFIAEq4zX0keJNeaoTlWVbr jhrg4LJXX1+f0WgKh+iYTCvo4oAYazVapUoZi1Je2EMdTATjsockbcHBV5K5JgDPWYCDoxs47DZ7 JBqZmxYcOq0O2G7/YH8O4MieC2mAo7a2FiJc2tVoNgAONRMICY4IDPW8/ui/n37xdWn5sjPPOefc 09YuWjDflmcpLbTZDMp9u3e6Umq9Sa8C3xQJ7WxoiSalBg3JXP29ve3trZ1dvb0DI4l4TCaJdfd0 N3e0tnf19I14ZQqVRSOLhoJdpORuau4fcfv8Gr1OqVLIJKGRgW4oqzs7ujq7eweGhqOxuFKjkcvi nv6WvbsPDMTUOp2mf3AoHInkaQJde3Y90xD73M1fO3/TqqWLFxpCnjefesSlKrBXVVi0UkiqnZ0d 7e2dXQNDrnBMrdbolApIp5HgWHdHa3NrV3d3T9eoW2M0G1TwtE96RgfbWxrbOnv7BoYC8aRMq1Up SPzkmR6IXREFXBJFWZwHkXGJu8bGyuoXnbLxjJWVeV27X9s/oCieV1ecbykqLFm0DGLyutPXLF5Q rHf6YklT3Xnnbiyxkd6VL2JcWS6L9rftfO2RR1/0eEIBXfWK01aU5Usiw+1/+++WlkHJOeecvvGU ecMjnt37B/LzHWVl+TR1uVTMJfiT45gtgCMlGRqCBYcAcAiAnQhUZXwxuLERpx/BbKlkcPC1px59 4vkXMTgGI+Yzzjmj0G6kRF4CkbnNRMA10PLSS6+/ur+ntKpm01kb1204pbyoQKNSmuyOxSvWrl67 at0pa9dX5Pc17dfUnrp20ynFtnjcN/DyWx3lCzZcc+3VZ206/ZS1axfUVAKoIoae6sC3V+YtCqCN quQO+Uefe/yVl57d0tLjkanNa9ctLyiwidlg2e1xb+/BrU88/kxbqvDyqy7dVK9pb9z71AH/ylPW FBgUtXXzlq5Yv2b9urNWVZvl4VaPdPH6U9csqTXrVK2NnUMD3nWbzrjifVefdsr69csWlxTYlbAF o0IZOURFx3EaVifLeD0seXIAx3EaPbliJZIJAMfU+kDBtVtglQVZm6IsK+UUiQOebTAXSuAvbC6g n0YIDlIAENAPdp9c1WVavcZgMsBtcnikuwV6hP7+1uHRDpdvLAgvFzyGRCx4Hh9jyWRUlQopEn5t YqRAH123rEiJkKKhuDQhj3hSIWcy7EmE3LGxsVjPQGjMGUrEyJOOb12C53m2iDG+j9M22++Irp+A aLyzKv+OoPCJrGSu+04ktY/9Xf+fva8AjOO61l5mEDPbsmzJzDEEHGbGUtK0Kbxi0ve37xXSFNOU 0/QVkjTMZmZmgS3JspiZpWXe/zv3zq5WsuzILDs7GSu7szN37lyae777ne+wtVR0QQaWMiCD1JVJ RwvaQjIZ7bAD+F+slRLZW0oKzOe1UQgosfipp5762U9/OmXKlFHTgg/bxInZWZlZcTFxI7Q2zuve 4YtHKwGyrALB/MIl9JkvgZC5BVG7oCzgqiivOnq8OjNn6jeeeuL2mxfPmjVr0aKFd91xa96USdb+ nr+/9Nv12wttxHp1WQc6X/7bq7v3HbNYzebu5tXLV7388mv//Ofbb735YcGRo7Unj7/31ht/ePnf /3zt3Y8/XFNb3ehyWE8W5r/x5vuvvf7O26/+6/X/e+XwkWODDqfP4zq4bcvf//6vv/7jP//+17// +fKf333vo9LKRpJDAALg8pw42fDGm6s+fHflkUNFTN/AJ1MqUtJj0rPS82ZMu/+xR9Iy0qurK3r7 ewf6Bw/u3v/OG28jndf++erHb39QlF886PA4PK6Gqsp3/vOf//vHv19/4+0P3lvR0TYAFxjnYPfW LXveePOjN177z6v//Md776+qqGp2EczKxDQEaINDGmSMsrgWAWxBLJ2/9Lqli+fl5WblzJ6fmJFD RBEvAvFJ9MaI5JSUjLS06NiEjl6LadC8ZNHUSdnRoe2NNBP83vbWvg9WbsybmjN/7jQtQlEyc7ux rra9vWParBk33HzTwsXX3XDttSq/vbToqBPT0c98kz1DATDdvIA7inAek9TgGD4XU+CqoGx+HUzK 6/KV1dTPmJl7283XaTRqYTlxeG353M7iwvxjx4syMlIRekOrksnxnpTLvWKJVqNLS0nLyEjKSE2o aR3oMPvvufOWCclR8HJxu1x+ryvSoElKiEtMSohPjNUZNBSpI4Q5GcwHy6DSbHE1tbcsvWHp7JnT 9Go4ZiFkKVfw4MFXyVGhvamlq6fv+hsWLV46M2/h4tvuurentaOmvAPLE1HxianpycikUh95vKQy Mz118cLcmBhYKz6XCzENJHHR0YlxCUlJidGxUQqFPKQYwm0rXALhEriSSuC0hOfAq4s8UfhU3w3B C7VMpEMkWAWcVJgkqAR/vW6JF5pWLonYzU7yYIdGhssrcyWlqVLSZa5oVYdO06SPrtUn9sp1RJBE tBSHU+xy+kQeqcgZL+6aEmWbY6y+O9eaF+WPcnX4+kS+Prm4M1LUFuXv0nm7VS2thpMtsf0mncwn k8JVni8UsI0T5QTp4yup8MN5vWpLgF60Qtizq/YZr7oHw/wIYC0DLkQKKYY5v1LhVyn8auxy2lX8 r9inkPtUMr8UfvLns0gYXFhuaWmBb7LVah21SIEl22y2vv5+8HuvujIffw/EePFwSUAocrf7THyZ 8Zf1cI4uaAkMiWgwW49MJ7vX1VnS2FXty5ww89pJ8Xo1Fzf3I5gc+aSI3YNqj8kiNdqJ12CSSAZ8 YpVbpPP7zW4z2Pm98ZOXffWbz333m88smZvn6a0f7OiaNPeebz77s288/fDUiQl9TeUf/Ofv3ZrU R37wy19856F0RdfbH25o6DZ5nRZzY6VbEbn40We+++wzDyyb1FBXvn7P8V5waX1ipcIwY96yH/34 Z8//8L8evPMGQA9YinKIRSCD+aCa5rL2D3S5vHYEwQNgcPDgsS1bDuqik5/46te+9Mi9cdam7as+ PljT0dY/cOzAwZbG5ke//p3v//SFr33+0YxYg9jTVX1g/VsbCxJm3/Hd7z3zpUdvaq5v3L2ruKuz 19TXVl9bVV5RWYG9EntVBRxFGlqcEDWh2RizM6Vq7A5Le1NV/t69RScaLbm5mcmxBvK9YdAw8IuW ho6TxR3xcYnXLppEog5DG9yWbW5b73trC1z6vOtvXhBnBBXGDf8En9vdU1/ncYu0sZEyjcIv0SZH GafobI6OykGXh0lZhtrmF7RJXOGJeaRetxRxAgK0RMhpukztrRVVlSUVVRVV2Csqyssry+uauga4 czdbdINjZHT6N3/6u4cfuyU1ApEGaApPh4VQo7xv+C193Y2VZY0N1YVF+a/87ZVX/vzXFZ+squ7q dxJmTN5OElGfva/6tU1VMbMenz4hPlYBZ08oadikXnNva0XZiZKK6obOvn6H30uR2PnSAZMD8ZKX L2RLyVneL9LHJk7+7o+evfXB2+MjVBqfDT7xeG3DIiFVUaa17XZ6LSaHWKlOyUxDMAKpxhiVnhnp 9/ZUVQEfQXwQicQlFjkLDpe3truWzJ85MTEGwSCpszgGHdae1qbGkyUVTY0t/RYbF5/jJRHewiUQ LoErqwROBTiC/XgI6A2uReNsBbSNtGoMJCBxgLUBHoZA5cA3iqjC/2KpwwcpYggFTcxIWzp32pKZ k3NToxO1foPUqRU71X6bwge3E2uE1B6v9U1Jibx18azrFk5fOn+aRqG1DdpNfRbLgM1qstrMVrPV 3dNvr62ttwz24eZSrKEG1g2EsmY83Sur3E+X2/AK7dVRj5CkuWra5NVRI2N5ClZlwrjntYp8vUq1 K1LtNKodRo0zUuOKVDqM2KU2ZbQtXgLZ0fMTQA129pf/9rfvP/tscXHxqJk0m01lZSfAKqd5+/CA 2GdmCY0HH7exFPu4OodKWCyakDUBeBOUX8dV3sKZuewlYHc4SLBQb4hPSCSCF7PBWAwH5tzmgxcb DQtcdQnjCUyvAM2L2lVKatKU3OwpUyYmJCXgcrVGnZ6eMC0vaUrOJKNW3VpV1dnRcdsty6L0Pr8x +pprl/V0d3V12j0sREpkZHR2VmzO9Ek33nnX1GnT+noHensHSPxMKjUa5OkZCqSpN+rBOaOBxeNq bmitqakrLi795KMVbZ19eVOy9SplcUmZISb+jjvvBAN/ybLrrrvtJujGFxQUkheyyI/8xBgNMUZV 3rRcvVErdru3b92WGB87bWqSUq9Nn5iTkpbe2tLS1dFRXFj0t7/+5SfYfvqTn/30+ed/9sLzP//1 a6+/ZbMKCINgofpE9ZXVf3npD2+99i+pyJ2Tk6XX65jTA9FhPHZz2Ymylp7BabPmxkZFDhOEA0/D 4yovzC86dvzBRx40xKG44KoDo5rGPJuNXPkUSjgyAIXyY1IKWoHT6YTym2CRjqApXPZ2Mz4yIOjA BCKzog4Ge/tWfvjJCz/7+c9QjT/56fM//cnzP/3FX//8Wv6REuaXSYxsEmYRJFjAlQCaJ/iN8El3 0LOzu6uvp2cwMzP781/4wn//vx9cf93C/CMHV6/awqqENr/HW3jocE9f3w03X2+MMLLLEWpUFReX UFVZ+Y+X//rSr3+9cvma5vZeEv3jG3T/nI7mhsZqKN1U1jU1tcHCCLwE2e3ZqgSFLeUupuwVDmDa 7nRAHBBizOTlJCbAGq5YXI2eO6E67abte/YnZWZnT8zUQbaW8VcioqJEUsmu3Tte+t1v/vTHv+3e Uwjrg10RhszGRwsO5yJcAmdTAiMADqJnE2MD2Cxx2TCcsXeKWOKhNwl0RmVitdIRo3bplD6XxOVE 5C6p0y12ecQeiIR6pV6f1O/GDmUNidQn1bgQ+6R/mqvqDlX1E7F1X4ytuNdQsVRecY305GJV1a36 qieTyv8ru+WZiW03yQ4tjm6cJi8zmo3+VqmkT+/v1Xt7RWKTeNCeVNKkt5g9iQaxQa9wK2QQ8Qp9 RlIG4V4yJMTF6eVXzIax9lQP+VBf+ivmScIZDb6UA9QietuGKbNXUMNgbrbc9S2nZPJv1v5mf9/+ vX179w3sOzB44MDAgQMm2vdZ9+237Y8Xx3qxwg8x5vOoYiKgMVdmtvJ0uo35lQf5t2MoT94AA9ob Vwn4O4bnvgCnCGPv1YKYX4ASCSdBhpYgDAowA8aUB1wCWkzmK8w8qDSzxjBFYrKipDIqkvr8Mrb+ TIFSMTVxSUROKfld0DdqZxSjyQPZMiYv6nG6WpubrObBf7z0/P987wff/d5v//TGZqkEXNhBaDyy JXAF0UTEcrk2UqWB9rvD7bDT5AdBUsGmxfo1i8MqktJpcmfny7/5yXPPvfDLX/1tY2F77s1P3X/L zExZbZ/N5EuZqotNU3hhXHqio+VxEar+3kG1PnLGNfMQA+Nfv3l+1dvvFdb0DUB6zS3ubu+rqch/ 8Zcvfv/ZF77z378pLCp2u2x+kWL2wpue+38/eenFF1/67e9e+s1vX/zNL3/zm59861tfjtbKcfuh cJk+UU7u/P/3Py/+4FsPR8taP/pw1YmqFgThZDKqZmtnWV1ruyVlQdqcZRrgFCRiyo1vsq3dg61r 3nxl8vQZCp2s3+zqQ/Rbh8XTN+hzeP1StVciA7SBUoYXIcoStUE+1FIpg5Y4tSDccEeWgNwrVXix 7Ij2ygRuxX5DXOpDX/yvX734l9/97qXfvvjSr178Pf7/0x9+a+nC2UJwHTabJnYS4RwKiR+RWBQU KYenzd6YIFggObtV4rNHZWTMyJs7e2JOwrKlqddPSygvabAIXBC/32Q7sHZjal5eZKZapqAwrn5R bHzGdd/+3v+88do///3S/9w/N6Fw/+6PthwZcDOBXUzpfY621uq//ep/n//+N3/wwz/+7g9v2V2Y 6iNPUMulvsYgGwlewughRL3k4R1hskg96Fte6hNoalKxFydQN8SJkPoTeXr6Thws7fXFLX0wOjZJ hX4I93uJdsmtt//0L3/6x+t/+fmPvhgboVi5eu/xkiYkAdhS2K4w82K8dgHBm228Zi+cr6ulBM6E BQgC3/xRhcVKkv1RAhfVaj1+n8PlgPwdgsjiDU7cDQqDgm8YSOizx02RffAPl2K2rdfpJk7IXLRg /i03Xn/HLTfdcevNNy+7fs6sGakpSWrEYRKJdFo9OMFWq900aHIBg3W5vW5c7zMPDnpdzvh4aEjF wKsvoDse6qFyRdYGt0BQOMMjTV6RzxLO9CglgBkXi8MaLpwrpwSElRo2otF8iAEQ8FgRJsscOODM C8hkXhD0CklBQBRRzSCZPGpBkc0iBXENLHhyfEIGEH4Y25VTqldSTscYp+ZKeqRwXi9cCWDqYzTq EeKtvbWV5joB6jqXLUDfREfFzCcQNysw+A+bS7HckHIZDDx+Amfk0/vCYDT8/Ocv/PXlv77yyit/ f+WVv7388pzZU5UyvEdoSOL3I0wUIwKi1wloLM22hOV0PqWA/SdTPvfcD/7wh98jnffe/cc3vv5I fHwcckfEQtyXaSPT7vODgYscIHpr7pw5v33ppfvuu6+g4Ohzzz63Z185pnP4bf78Bb/4xS9efvll ys/fXv7Jj384dfoUpVoeGRUVH58QFwdpoNgY/I2J0+v0pDvK+Cv0aEQ8ESGAa0pW1txlN37hqS/b baDi9ttsbBLn9dXV1CIIfUqKMTaGhj6mfQNTmV0O34XunpbWtl27dnzjGz/4xuc+v2bFioryij/9 6e3SwjKdWg1le6fD7fUQWmSxWgYtVsT55OqnAf2GC1frV1VKvOaxGEgvOLQHo14XGxsdizqMj01I iI2Li4qM0qs1CuGlRxQI/vxDiBED6HgrpnbMta3pDQXfKKeDjAA4eSqUeoMRgai8rBmgUjxdPXX1 DUsWLzZoVEKj51GD2Bd9UtL1d96Zl5fX3gZpWjc3IgBVJCUl/eC/f/DCL37xwgvPf/c731ZA+Jal R7/yfiPkKyCd5BMhHLJCAY8sr80KMI6m2A6H3eFyxScmcvwaF+/fv1+j06VnGFTwux96NEpOplJN mT79xptuwhOVlJQMe/KrqiWEHyZcAld5CQynQpBcj/DAXNKC7wSISkDO8LllfqvSZzKIPHFad7Te IpP6nDKfQ+J2g8chcyKArFvqxuKGX+L1gtAh8/vlPuCsHih0eDVOS5SjL8nWkGMtnWI/MdlyPMNc mmBvSvR2a6Q+JTRFzXLxoMzaIcMNJHa1xK6U2rRSqybRbp+rEsXqRT6D349TpQq/VA6+Ir2thchr HFalPbB4IjzFeCZpYwRnrqhDVRB2arg6ehs3gDUazdw5c8Po1ZVSp4zzADBDKpdI5TJm57K5F1tK EkANsiRovsYmTSK3T+Ihl7xTrZexPTNxbRn+9fzzz3/04UcLFiwY9bqIiIjZs2ZnZ2fz0Qxs22+z DRjHeB7fxlYG4bPCJTBeS4BYE8IoAFkLFuhVLVZEz0zV5/lLmo5truky2dGH3X6f2+cQ+R14oStd +ih5Z22NDIvHjMQReDa85sl1BDshDJi5gGsgkUF/MXiCXKFITU7GcNJqlxuS45NSkpKSEyckGaLV QDNg+LvhEOyhEK/CpAdGJEWuU3qkch+YtCLMuthCNoxMD/TQFAnJ2XmTJmUisIhWJpbDGvTrtboJ aQq5vL7Y1N5glfpdfmlnl6Oz3wl4QibFenikNirtrvtv+uMfXpgZn7X7g7VesS0mNaKudUAFDcjE uKSk+KxkTWqsRCOx7Vn70be//MW77rr7rrvvveue++6+54F77n38B//v511WlwuTGhQWl+Ig/wEZ J7VAsQhPgiEUB7HULvGKulp6Mf5lTkxhpjGmmVBks4r8VlA0PBK5OnPOC/9e/tY//vD2P1764JU/ f+6WZROzJz/z7W9OWTg7LjdTJXc7Wjq9JrPI19/YO1BmiTCkTI+TiVgUljB/Y/Q+5QfTGuVOTBna JD5ff3PFK7969uF7b73r3vvuueuee++66457Hn7s6//zyaY9Xr9LJKGQAfS+C6HEyPwOBN1BKtAm hS6n32WB8r8ZfSNapo2y9Zo7uxCbxye1mkVtHYOqGKNEB0920skoLO1x+hOnZ0cZEZgEcRDd4IWg pp0+PwIHEJTm9EmcaOAS9DaH2NPrhZyNT+VVRyfmzZ4wf+G82XFTJmsVEh/uziKqUHtiDigsmo/f LvL0ubw2O75qlFFREVKbu+VEgxyqtraejuoTAxJZYt40powGJpWvvKwqKXuiOkJLEAkhjXgaF+A+ 5JPe6ATcIM6Ri7gfAhmIA0N47oDLzXgdt8L5CpdAuAR4CZy1Nwfr+X61WhUdHQWAEwwNEDVAuHC5 nKTJBs4Fo3IQm4PUOegfn8QTryMg1yEcAaZLBBAfYqkgBZvdNjhoslotOI2+I0XgrjY7PuM0ILJy hC+4IGum46Py8YLB6gfQcgRyDxbI+MhaOBfnWwLcoSCMWJ1vOV7C6xnaQCtKc+fOBXzwve99/7bb bhN8PU7JRvA4+fQJC0nnklcMjoSYMADldNfzHzgSyhENdtOzHrrPJX+fvWs4Ojk8+u9nrxTCT3ya EkBnnzZz1sLFS44fO/7zF3778ccbjuzfv2fn7vc/WLF772G5Xj93zpz8/PwP3j9w/Eh+Qf5RyANT SggtLfRcga7BFp7JxkTPhsGEl4VCrUrJzU2IT/jDH/64au2hwqP5e3btOnDwmNnmoBcJo3dxxJW/ XDg6ajBGREZElpbWbN5UfOhQ0eHDBQghQYCsDxCKQGUgBwImwgiOw4Jrrunp6f7wo4+279i1df2G zatWabTaa5cscVjMxceOHdy7r6aqsvh4SV9fXwRUEpSqe++5d6B/4O9//3Dr1t35R/M3b95RW9uM EWvx4iU///nPQQ8hngk2iEq+8gpW2vXQXWXjFO7otlmXf/D+jt07jx0/dnTjxtf/8Q+sqKek6jUa PLXYA95Fb59ao4lPSBDGPshDOuzHjhZ84Yvf2Lx1v0ypTExNTUlNwaZIT9cYjaAOx8ZIVCpRVlZW Wmrq4cOHVyz/ZPOG9RvXr8P8cNE1i8DgoLV9tpYf3j6lBFBGEnF0fNzTX/nqyy//DTX497+DoYPt 5V/+8hfXX3+9VBJKbWCJDXfcQ1H3NDf//uc//+ufX65rbIpPTs7KzoZa9gcfrTmeX3l0y5ayk2UL F8zTqigUGeIlQmQqKioqMkIn48HH0KI9nqN7927dvOkItl27PnrjDXSr5OSo6GhFU1XVn37x25+9 8CcbsEMCGiFnQyuCuA6gCFsbIBuDZUoQPKsoLf3F8y/95a8fdvV5U7OzU9PTNm7ctXH1oSObt3zw /vsZmWk5OQb+CN6+vsGB/qysTK2GADHO6ujr6Ny7Yy/aedGRgs1r16xasQJ2B2IksR/DW7gEwiVw 5ZXAiFkyxg04nJD+BvM1ZVNqvFvh/enDKgJ8HAHD413ts8u9XfEyR5rBrBT3wxnUBfqG3OmSu9xy t1PCdqXXpfI7lSIn1DrkPrecnE2B67pFUpdU6pJIIdLhlkrdCpFD5rWq3Balc1DuMiukHqXIrZA4 NFKH1uXW21y6VpW6MzHaGmm0y+VOidgDd1UJqGtu8rsMmhZwBxAcX6kOBNbb+B6WMEKfzny68tpR OMejlQCqmNOIw9uVUQKMsSYFgwNEc+YVMirugMCxWI2k7huyQssjy57DYzLIOEBpH+165iYjDMX4 3e6wM3vib2D/nk5kVLB+uBl0FYHC51C853zJeC43XrGYeI/nTJ5zyV/OCylySmCn7swZHGBeQDsU xS1DBCWJMW7hI5/7r+e+laOxbHznby/85hd/eeWVgqMnXU65TJu+6PFvPHPLhKKVf/jZL//xx7+v hGJYcpxCqdA7ZTFgn2q9HiVphWGyAjEEPUYMrc8Evj6tR0sVERnTvvnT396XF7P9X7/4+c9+/pc/ /7W4rMIBoR+/2i3FWrMryu9SiuQ+sQaMB7XPLhMpIpMXLF1221RN68d//eGLf3zlaFG5XxzrlMSo JYMKKJ4i7x4R4l64QZmQqv1S7fxr5zz+pTukroE3//TH199b5cxYeP+TX5mfrlXaLJVF+//vjy9+ /3sv/OkvrydMSX3iv56UaSZNWPDIr792d4q17M1X/vTLn/787Y+Xl7e1O6QqVWxq8sTJUyZPyZmc M2lKds6UCVMmp2amxWj9XiUcAEgWBKv7fQ3Vxf/4619e+PGPX3h1oyV27ve/8fT1uRkaWjMX9du9 bS7AOtJUHaddYHeLRT1Yh+/36SXGVI9Y6ZcoYdlCP1Ik09nkBrnYrga3QxSt0Oc8+vAdNy2I3rdj 0z//vQbQzUOP3pqdk8g8HvDOdWOeeDlb0Xi9t1ci4aQhorgg8o9fLlLEGFNnZE2ZMYUqMScnd8q0 yVnTU/RJOsBjqEImIsbm0zTeiKKcoiiZz6ny+xQeEQnMwNHIi6VNIqqKlZHzbnzk3jvu6M9f9/vn f/x+Qf+i+5/58u1zoynMkFPktVZ02lWJ2REqKTEPuWuJ2NHV27h2zfLf/fqXv/jL6wUdkjvvf/iL d15rRPU5zV686uRRDil4JCCbwO6QoxEz0V4QLIFkycBG8YhdAPOobwLXgk+7x+bxW/1SZeyERbc/ +NC16fYVr/329+8fjZ5y04+/80gUwtaSD5e4qd896NdnGH2JUp+ctz2R3+6wVJYWfvDvV37+s9/+ 850dCm3CU5+/d87MjGGVyRQKx2v1hvMVLoFwCQzvr6Hf7k6YzWbGjHTN0I1H78tKiCVfR3xlqwA0 EHB3UZdT7Dc51M22/p5elUcCfoUSgRPJKgB0IUEEbPwFVRBYrRTHZTAbiNyFQ8QrI8UsFkWTjAKQ wPgUn+7oF8u8Xo/IIQW3w4qxSyw1R2vEBo0IIRrJrIBAEC4FA5KYY5AqGjBJ3/qkBjmShgw75njl M9/8+g9/+bPm1tZxW+GwWxITEqEmXV5ePm4zuWTxEqxDQZ98fOYwMzMTbbWhoYHoEudkXl6859Jp dYsWLZo+Y/rFu8V5pgwDnphWiB44HlEYGimgv8koYGey/8+zEIZdzqTNFi7EAu0SGuMEf3byl+en cbiKe6xgxCNne/IEJqHgU7bAxJB+4LO5kVswWeYdI/rd73534MCBU5ceuY+MxWI5GaB68fo6A+kD v6anpUtl0rq6Ot41eJ4vZFmdX1pyuXzB/AUHDh7gOO+4yhtKLC83r7e3t7Oz8/ye8mJdHRkZmZ6e fvz4cWbOkdDPeCvDi/XkZ0qXZiZo42+99ebtt98OTy7eqHjh8OuCvmYdHR12u33a1Bmgig6DoeFZ EWyNfqJdlJefyMjKiDBG0vVMAgPkA/Cu3A6HzWJxYQCAkijWfeQqjVpF9AW/yN5vBnHDI1NiuHDL 5GqdLkIO/ryj3yKWKg0GtYpx7J1Ox4DJ4fVporW4kmY/AE1dsBStg2aH3Q7nE5of6bRqrDL7zLbB fqtEJ9dF6OVw/XUNWt0Ot9SgUWtkEnBdLaZBB4w75EGljNKK7CZzl1sRHRODgCWYYkGFlK2B4xYw A+0uBwIE4SKRRyoVq9V6jVovBxXX5bD0QgHNB7QBaIhSrTfoQd/HLMvt6AOv1umBPStxQdtDr49Q yIFicKdgijnKRiOyMOGDQ4eZQQpUyGM2DQw43MzDWQQnGIVBp1XC/Y9Js3q9SLXPLVYoDLEKqURJ ZWtzWKsP7Sn83Yc1v/3NL6Yl00o/EqINiqRmk8mn0uiNOoUMZq7PY7Vb+612wMNKmVqp1GoxIDOP BTwp0A00BRItujo2POTBQ/tnzpzJlZgOHjoQGRGh1xnI4YLB3/Ri4stl7DuaPOBvs9k8ZcqUYUOr mGgUU6dO06i1vGSEeTjrJwLqIGh08GInlgfrOeyrsw+k6k6nwhAZZWCcIq9n0GLqs8t1Mn2kHp3A 63Y4nTaL1ekTeeRqvVYTqVZTZcMdyufv77Yjl/o4I7LLVHix2SBnY7ODioEWAtRCDkYPeq7Ma647 uv3jFTtkcx9+8vHr43lYWpYHZBhzFixC4LO51wLOuC5Cp1DJRT6L22nut4vcMl0kepQUcYTsCMdo d3qAJCpUKrVeJ5dIIGSLzWNDQJV+WWS8QqVWocAoM+CRO+xWp8NOscH9TMVDo9GqlHKhAAjCCcwx R3vfXx0t7aI/BbMsMfYVFhTMnT2HWpZYvGvnzuSUFNR7SBMmYmzouO1wQETFnZE1AT9goDl14ZCf jNPKTp6A3hBEgVjLH33qddEfM3yDy1QCoDSG3nkEGMneWDQ8kssmobf0hgFsCpdRDAPQdZLiL8ES NIz6vBppd7JyIFUzoBR3iz0up8QFPQ6X3ONSUGgVjBNOicgh8TqlbtoVXpfSDaKHR4KXpdMjJ9kO hGJxEd3D41J5cYJT2Ws3dtsjWk2Kxl5JpUJeF60z6TQ2uYLcAVn8brxBkSfgIET7RN4Y2hLcmTve 0AOOS8stpPzZW+kytYTwbcMlcMWUwGU0gAMeIsSDvbDlxWJWfXo8YWSAufkxNkaIkXZhMxNO7Uos ASJxjCfc6kosw7HlmZl9wgCAKZBSrjJExCTExifBwyIxIS4xWm/UwBZSSsUqXWRsXEpaYmJiQkJC Skx0pEopleqxqBwTFRepgzqm2AcTVAqbHMKcSbEAKRhbn9bKYVeJZYao2LiE5ISEeAirx+h0GowQ Ur02KjUa2o8w0bDq7tcaNZHxBqNaBjEyqVypioxNSISJEB8bZYDhqdMYE9Lio7Vg3jINEEY/oUkb DR8SpVxtjIhGxhFVNjbeoNFCQxnTKplca4yPS8rA0YS4+IQIg4ZNrijsrSYiIjaFFDgSE5JjY2JU SgUtTKEQGIWIIp9Q8BMoJ0h8OEgr/8LPMp0xOjmengUKHjFxUQa1ErEquF8O7qgxGJOjjHFasUTB LBG/SGa3KTu7bNNyUtMgp8E3vugu1WgjEhKio3QyCK4ynwK5Rm1MikXiSbExkUA95ApGqMPUkLFt 2OMOzQVD4eaxVbhwd5ZI6H42V4+Lc0NISXKvCDsrVSFULAF6CL1DcVkDjj28wKleUfuBMHD0XeST G5WGhNS4WCP4jaxVSSAkGpsWFxkdKZMqsIgJiE1rjIlLTEpITI2JigR6QAmjnSggjR0RZ4yINwK1 ohrkr1UxEKv4mDg0kqREtPeoaINajZCtEo/EZJK6xaql0zN1WM+UYhHGy8RnmVYLc/jCA+gjNVFx BoVSRnkTaaSquJjI+ER4SYH046MWrYtOiUnKRJzjaKNeI0aII8E2kKkMMQnpRjW8nYi0SXqrWISV 6vTGaPQkZD4pLi46IkKpZPQO3o7YYiyLMHuBpwEXtZFwFcVhW0i/GOXXi5qbcOLhEri0JTA622rk Sl9glBMkiBlaTCLeQPrVGBY0Cq0Gg6Tb5QVXDarJcLdzuzwulweUMXJ5IaVukQeec9Dl8/gQHQU/ uSGAjRgpXoj24Ve/my6B1rGro7u/rr6lo6vfCe0updKnAiVTjshoYIYIy6dsin8VIHOcRh7mkF/a Bh++W7gEzq4EMNYEiRuhqwpnl8ppzkb3D/I4zpxg0I4NG7QXpOTDiYRL4GxKQDAIcQmzcEbMQIg7 wkx9WvuhnQgTzB5j7gCwBaGJQTOXwNSKLCXGlsdakoQ7qQWMKPqAZSS2YsxdhdmSEhbMifsK64/f fcg9V0hVmBXh1tBpHJYD7ssk4DOMN8sFfcDtDwxuPKcC/Z6YHmTQ8vgYyCQSFAK4DEVfFRb2hUVX So5lN7DKTQVCC+/AO+gjWynjxDNKmTY6RBFe+fNQIflFekPUsttuf/rJB5V8qZ1v9AuZ6UTo5Qv5 TCoSk1Bmc5JjigBBBJg6wnL/2VTw+Z4bakaOnECfb9oX6voArMGrIeDfxnMu0J2G5EsYNBGob4ZA sdVNrHZSoQt4H2uZ9I96BW9kTKqb00iCdc1IhKwahTsLWCGzsDncwc5g+AF2uSJn7oIvf/MbuRMT gTFQuiHrlqQoGqxgniC1PgoTS/QhBn8JfZDCBhEDQ9hZT2EBhKipEypH/U64Xui5nOnEGjK10JBG yJ9v3OHJVxLecqEacjidcAmMqQRGABwk0E0dm96PfCdnEmh1A6sl/xD+OxvgAG4o5FgOkKr0SluS GntblLRB5+sT+3r9HptT4nBIbU65zSG126ROu9TplDpcUreLaBo+h1wEB1K7wm9TeKwyt534HX12 XU2Ls8Vst8lVg7FKc5JappXiPadi9EWaJQTen4y2QQsBWAagKQVpQrOBioYl5hvP1kXZy2+8vmr4 DIW56ZwniYOPunyCMaY6P8uTgumf5XWX6PTABOuiPPsFeYYg7+4iVdA5ZHIc9wveHfiMl2+CkNhF yvOw2mFjBvM4IfraiDsOIZICLknZZNO6UbdQK+i0jTP07mdsHkM3GXHJ6b7ykYWGhcAIc8HRmXNo eOFLRpTAOY4JIW2OV2toWw1XdGghn10JswkPn/YETDHBwA4WObPJmDgBU+EJjFekcsGCb7qFRWs+ MHBBD+iG0Vo5R0nw10uJ0DHB0KMapNGEx21hQwfDIHhSfCN7jBluHEkIkK/ZRI2uZgIULBnWIJiA AtPbRCK4X3DRXIAaaBBjJh7zXBE2bjgyaELIAnOC4HdnaUNABN7B9GgBYgOHW4L54Smx+3LkRUic Fyx/kpBVZZrK8afD2TKZwhgbnzohOQ4+O3yZnp/PJ5/88/CNqiAIJwm2Lh/Chy1P8/yd/Tb2Ne7Q 18A53ersMzf6FfSoDIRgf4PendSUvAgKQv5KvA6oXRBfm2qGSDJCrXDsgg4jjAjjTVCcV3j9IIYP K0Th7ciKdCjOa8A4YKAG0mZNnGqRYwL4TFhDKJ0gOG0VGgrDvKhtIVcSXXRcamaWAbEFgGpBAZDI QUONh7LO5/0BTI3aUZCyE2gpgPrA/Ag0PIQhYiFRAugIayYMdgzJGN0ecqa81fGGTeAP3dAncjO8 L1jTOIv6ttBM2eMIbZyVoQAiCZgNCOjYOVJD+1DLCrlwlLlEMCmeeKCj+TgTh/8a/BD8OloLHN4h 2MDErw/hdFBKwWuFDwFsl+WcioYfJ6AocGveMYd2cgIYkeyIbit0+wvV6MPphEtgtBIYCXAIQ4hw amBEYS87/l4aasMQ+ZGBZwkvNqUsUqOM0ctjjV6DCu5xNo/b6fJBAs/p9Nqd4GuAneFzOXGE7U6f x+X3OiFOhA8ifEYAFqfdDdcVmdKg0hu1EZFQPpJF6VRaREJE7BSgsIF5OsMt6NXJxh9hCGJfA6/S EKR3fFc5524Yjca8KQj+fe7b1Nyp2OE0DkGKs5vMjaF8+Lz5gic7hjuP6ZQRGRvV2BtTQhf3pNCx /+Le6apInYYdgdk0ygv/gj/isNoZI0goTCT42aedzgZTPm2euany9ttv/+Y3v6moqBj1PLiqQ5q+ paXlrAxX7i4c7CDjtgtf8Or8LCQYWHv9LDzrpX/GoWkPm1bwXhwylR+yKoImFxsFqCszxCLkCsGC GJYEsyCEJPlVgZ1ba3xj/w8aLKEZCF3NFhgTgtUUuJTmQ3zOJCQi3IRDFwTOBGASwYALedARNhIz hCmtwFA3AssIyBKcUk2hzzL8R8GCGhrbAzQBukQmFstoIX54KfLyHa0phJb1pW8q4/mOI96dglE9 1MACjSvQHAMNRihmjvLz9sxAC17SbOgR3kQBvC6A8Qf5HvzNE6DzDCUcbEOCWc5wvdCexRq+0CcY wycI2XG8IbRrMLYIHeUZFs4cmRrPs2C18/sHzhcIKsEex7LCmvrwtsYfnPnl0y9ck2O03sk7bBDa CBTL0Mmh3Vn4PPYZDsdBgmUwwnQb0Tk+PdmRQ4uQS9bfA8YUs/kEVIONhKwchI2Xw2jJBHLKC3S0 rHx69gJ3Cf8/XALnUQLDugVERpGUjzS0oONDr5jHHpiQECdxO4AWcjYgzgdsykheNLwwhNTng1AX xLp8Nr/d7vDZnC6HU2rzAvFUuUDNxCtLJIOnqESEdxe6B7w6aVxjaAluQuGvKRmxQwUFJZlfI5dB hkotUpK/JnFJoE/Kxh32SmYENnKZYyscCoW0b0D0zodVFGWADT9E9PD7LYnKr33za//9C4iMtpxH 4VzkS8WiRHi1JiS0trWep/nBYQiUntFgvLBz3ylTcqurqyh2PTHpz2JYgnRldXX1RSrBYE4mZE3A s0NkVBidxxNhJ0RkNLSXnUUZXqTSo7cSozmNS5FRtvrIiBtMO00ClfZg5Z5nNxm1PEPjrbJiES1c sHDx4sVnLnz0BoiQkUDreUu0okH8z49+dLK8nGZio9FU+vv7a2qqebGMvUlAZBT1W1tXS4Mnm8Od 1eVjv9G5nRkWGeXldrbVyq+KiIjIyMiAyCi/fEQi47C6z62RnOVVo4uMhiYSGFv8pxUZPaVGIAGe kZmBmKkcMKTUgm/CUDCCd02i4VOcB/aFWYJ8BV1YLKVZCskFcDiELsFnV2+PubS0OSomctq0LKQt GFDs54DpH/IQIw5x+0EYGJg5ErA7hAYWatzxnIc+SPBzSBr0EIEb0tJ+wLQJPFTIIm/QVjzLqjr9 6UNPPSqeccHuc0UldFYio3htYnoMYXjoUk+ePDkw7DOjVSwpPl6cN3Uq5DPJAYnqmU5m03FuxhMv iVc0LcJTKwXBA42Soh37RLgqAHUFmghrU6Qzy8kUoSAHIxDhn9jDAsMyQZiAwcubLcc+eFJCD+LM AkpGoOGw3jJ0JcseRFT9Pm9hQR2WS3PyMiKioHAaOEuo2WC/CFJ/hBsMdRduyAt9OtATAt0nyB4K PijLfIjeKc8x50UwF65ARoe1LSreQH/ieeQCqwEY4fTNnFFNQtMVHoBIKbicFadwVxc+eSi+EoX2 FSCI4IgUzI6QFitAIUsjNQr4JKTpZGnB/r01nSaRMXH+3BnXLZo1JEDGMgV1WWgurnj/zfa2ti5J 4rxrliybP8WoA+8q9NFCyiFIC6EWJ3I6nIWFhXNnz2LlHxYZHdZgwl/OpwRGiIzyMUfYcnSJrMPS wMfgC8nU3EidlnmDojsxEIF3aDYsMTdO1kBBsYB4lARTfsQ60SrFWoVUqfKrQb5QUnhZwA6kuIyA CH7EtHaKRS6x2CWVeWQyj0LhVSq8WrVIo/Ea5TKDRqlXKPWkowzwglxQyMhhAy935iRkgzBUAR2W iWxOUWlZvwApBwwgl142d97cbXt2mcym8ymsi32tTqcDnNPY1Gi1QNj8nDZElmf/YXc4HZB+wovt Qm1QJI6JiW1taYHgPBI/q2QRQhwxYqIvwhYVjTDpwpaclAxMBzyfmOgYHMc26g0hmX3prTv0htTU VAjQCW2Vr2fwVQD+Gjgbe/ViNEWaCbHtYgAH55dhPvPgYMdQShcjnyPSROWkpKSkpaWdOf/IFMms nXfp4e7ADnfs2NHd3R1YWhp5Z3TDvr4+NktixTL6SubIqyKMERgnAY5cVP+1c6tlQqIlkpTklKam potRp+eWq9Cr4mLjMOhhRD7/pM6cwrk9Pl6QwDhgpfPLT2nDn1HbkI+s999/X3Z2No83MWILFhRs P7yh4uMSKL7l8AIcUZg9PT0RkREo8AC4wT1TuGUWSH7oAxvi+fDOUQw+SRLsQjogIB6MdUor5H5X U2Pr2nV7ZTJ5bm7WUKpCmkNVGbTPgqYX3WbotIBlFjjI3ztkX7JfBHcRlnH6R/kTvgwbUQJPFsBq hMfkD8FnfMNK9QK3NTajHNVSvNhdcTyn7xc1tzRhMYzHC29uaYY+plKh5E1XmFQEP7HmCeQdgVRi YmJC2iidgchQiDAhlymCLYfVLG8igbbB0ArBI0poVvaBvu7/vLUagrDQdKVoAxwQ4fgXqzNhDTLY LfwiBAM6WVi0Y9v2uMxMtVolABw8Q7zZDO9GIXkQfh3mlxTSI8RiMMBdK5fvbG7qTs9KNkTqhUYe 2nIEZC542VCz4l2J+6EFugd/gJAnCrYHlgDXyKFuM9Q8+fOzFzNjHAXndkN9K3BzBuPQYrCgRMMf fTh2OLIBcvYES3SotKjcEUnS197Ra7M7UKosgg7iKPWt37yvqa0/ymjQqiFgE+iWI7tnYDgQKnvk z/x7bXFR/s6tNp8iafK8lGRIrkbyJRKeIXYKVsG9g+0NUpF3Y0GDwhAzIztVB8FEKkChZQxLmpds oOohvtje3p6USPYmHq+hvt5gMGDEDmnCgVbNGwKUcCHZ6PVFREbRnJAdGVFc/AhO6+7u0um0Wi3F nh5lvBpZyuHvV1UJ/PbFF0OfZ1gruSd+JvVk1u3gaImO8+D9k5ITFR6nm/VvssjYC5pemsxNj9o7 6/LUW8HVAFzrIfaHF2GhPC63xIVR1uP3kMg2nQ1VUSCgTD1DQhFl8Z9UAlVsJSly+1QEZyCGGMWR hY8rDZ2ErPBRgxxcGfDCAmKxUQWUEKWiu8f90UeVhMZADJwyQfMHU6Lqa9/8+v/7xU9b2touuxl5 uuaDggMEgIB/V2WYWFRvYhKNXxd+C7F4k5OT0fza2tvOfBcorF/AbIyFyYI2ijlxbl5eVlZW6K25 SRwAN0Ke5ALmbwxJBSk/xM253DhL4BXGp0rsH/vEBwm819hQIPw0hoc731MoTOyixSNeoSNeqJzB gWUMFCB/AfM8B42QYCbObMESU8Xn+5//+R9icLDnPLVNcAYHS5ytBo1tG7dhYmk2iIUmmQxMmf0H 9vOnGR+NUChZ5PCShYkNtpyx1apwVpjBMVpxXWQGB+/e1D8xHXL0dPadOFnb2NxscdoRUzIyNj03 d/LUySk0cLE+TLMXmKOM2g8d0aF+G9rDEcHC5yg+VvGPf62/ZtH8Lzx5J5vq8BExcB5HVIR+wpAJ wqT5Kc6BzqajRRXNbuMNSxZkRUu9Lnd7fVNBQX7HoAkexFFpM+fNn50YiYC1QZcVPmeDjeQx9ZtO FJcNOFzTlyyNRUgWj6O1uWX75l2wjenejKeLe0y+9tbJkzOjWRDWMQ8/Z9Wcwyd/SgmcFYOD9D0B myF4sMWSkzM5wB7gtry/pLgYPs3E4MABetuYzL2tB/IbHZLouXNy42J0WPSgMMYit93UVlZccaTZ e9cdt6UZbR1tLT/62T8fePChm5fNV6sU1KCosRKdmzXGUYB0y+Dgge1btu/c/bX//WlqSiInFwTA Bc7t4C891ph5IvxToKM5rV1VpRV7jjfjkFxsxXwgKn4CwuUmpRgQiPbF51+TilRPfOmurOwUTokK 4AnBFwqzhUNbLfVGsmaYnRzolQEgkPczehmFLvqQQUSmD/7ByGBGUAixIvDKZwtFrIh91oGO+qJj lWWNA2Sm+N1erPEqjROyMm6+YQFbseXwJzOdRvYojg4IYw37Pcj/YE9I5ezwOl0v/2v1hKyJN9w4 V6tRSfyOgd7O/3t1ZWRs6l13XJ+SFC1ANwRHcAONJ8lKVnhIPsgEbjU0wNDzH926Y+/GzVmz51/7 wENqqcvV11Ryoqy2uQeBWg3G+KnTp06cOhHwkNzW5bRZv/ub9ydNnvqlB26Mj45gYx8rK1ZIQqoh gx89eJjBER7wLloJnDlMLO8/FEocc1D0h+7uAcAUUqmSiNxEnqS5KeETJMtDYWPZJ9ZXIQOFKGEy v1IuRqB3lU6uMSoVCCmWoFYl65QpOmWaQZEZocqIVKVFqlMj1SlGVYJeFatWRCkVBqlcL1aqxTKl Xy6DfKmHZKOAZXBVbwYlMyVvkUQmZZrNxEeTSORur6Szs4/dPAClMh9TRvW+bNbj2Otu7ObK2NMc J2diktTS3HJRdqgRBLburu6urq7mZtyJNnwI3YKnuRDUhwftOe9tTInQzeh2MF7Z65JE8vnOX+bc dMdGHehybAgjz+8e4qBxKnp+iY7wFhvor0PIvbAwxSY93A4MbsFGfrpuPmrWQ6fnpyYVAPtpkiJA tiGphN499KZ8lAk9MgKBON2Fgaf2b9i4obOri9sspylxYS5yRQ8XfM7IJrRCCQXDx1wRY/U4GVfD 2bg8JcDxAb57HfUVx1Z/8v7GNesqT5a3dQBSaCk8UVdW3UKUfG42MFsrSD/DN6a5J5gTXBoxlKlA J4DozwypYVvI14D9xswH4rL6BnraCnau++j9d1buPNoy6PT7nebB7q1rVpUXFfb3dtXXVr+/Ysv6 HUdNFhCRhoxIpO92mGvLj21Y+cmHb761Z8/+TovTRbMmp8jndJmtDpPZYTY7rNaK0pL1K1c1dFvM 4KTTMBe0PC9PJYTvOvYSCC6lBNotRQfhLZhqkjdGaoa2/u7KXXt2vbNyS/6JajtWKDnG5rH315es ff/1D9btbux1YJ5gMEY99vgDebkTFfA3oaVHSkFoERxu46BcsMWKRQqVcvL0vLsevDcyQs9RC76c wnxj6FSy3fkcictn8gR5X6NDXqe1o7xo/9oN27t7TVbzQFdH645dB99468OKugYbUDjSwyBjgIyF 0PCtDNZgN2D55N2Kpy9IY9J7iCmQhvQq4acRqwgsGUqfB1pmQAp7Rv4AlCynbwhlgA8Oc3dNwf4d e/cf7es3WUwWs8k2YPHZXDTjCkwYhHf6qYhhwHYR6orpAghFHah9r89lP3TweG1dG+a13NFIo9Hd fOPSJQtnRBi0bB4h5DBYLYGaD4xCQUQjqBUqpE5ojk+k8In1SqU6QiPRyFzm3sbq0sLuzs6uzq4D hwo/+Gh1VVOvG4sUOq3aaFRL/Qq/m3Fb+EMFxraxN9bwmeESuDglMMJFJUEY/aixIoKSz2kfiI6O BelJIoEoMsUNI5889n7mfZtMpODoxqgVNOSw3g4gAn4r2GUU41UKrVDawY2TS7HjQwCsQFQpP4s5 S7Q3GkoC03wKiYbPgkMKwFMWQJ3+Ry4xIomqo8dVVFRttcpofAFhnGARurVTp5gzb972vbtNZvPF KbcLk6pep1epVSDBXpjkLkIq4Oq3tbUBFrgIaV+AJMF/QSrwQDndQihvnYPBzTT08eJ9GhgcQOLw LIiPiwcdlLMkQi1qbudd3o0QSnQwPs9hny8RnjHyNkxpgw8jwUkXKx0eColTJEZsocV3mqI8U/kO wyMEh3lmeTNkA45F6cxFJZjyCLiUcoowUsxFRcjeaNU5lhrGkFVZWQklnrzcXJMJw9Wo45UfeJRK qYLTxNjbDFxUULJgf9CDCDS4sV99cc4MVDHoG4mJiWYzVvgGeV1c/v4w/InDLioXpwVc3FR5L7w4 LipKzjEHCbqrpX3Hxh3HTlRnz5p9/U3LFi5ckDdlSlpyalJ8ZEKsgdmM5tL8o/sOHz5+7HhzR59C bVCqQU8VS9y2yhNFB/bvLzp2rLy6ftDm1el1cgUEQXqLCmpSkhJmzswZwv9Chw/2YEE3AnpIv8th 6jpWcPRgUalVrHGI9Evnz0mJUrud3u6ugZnz5i24dtHESdknjlW11dbPnTfVYNCxpSkGuvi9dVXV +3btrauttZkHFIaIvIVLIg1qtUSi1RmysnOmzpg6bWpaXnbK/pLOqITM2+64KSFCp2ai7oKZNJah 7eJW9Wcs9bN1UYEbw5CLylBt4X0PF5VYuKgoFMJRn7W9rrKwqKa6tk2r06dPnGDQyuQit2Wwv3D/ wU27Dts1KQvmzs5OlIrczqMnWmMTUqP1ftdA98GCkoNHC44Xl7e29+i0MoNOOtDbX3q89MjhIyUl Jc3tnSK1XqORO7pbWlsbE3Kn4RWm8Jgbykt2Hyg4fqy4rrYRgrJqvRZKYLhbY8XxQ0fyjx4vKy0u qa+qtnv8yshYidTtsXRUlVZW9ENT75nF86ZPmjRZr/Du2rDCo6cYK8cPl8J3fvqM7KhofX9n27Gj +w8fPlByoqSxrdMl0+qNarnfNtDTfXB/fkF+fnHx8RMnTrT2OCOiE5VKMlG666uKD+8/UlhwrKS4 vKJm0GxXabUKtUoscvscg031dXsOFxQUFtXV1YODoY+JJbjE2l18eN/egtJjxSXHK+pU+khbR9Px A/tsYpkiwohwCORB5LMPdjWfONkqj8n+3OceWzh3xoyZM6ZPnzYpK1klGeiur951sDS/oPhYaWVn 92BCjEohczc3teYfpkxWVVUNOrxyvUGp9PldvU21tfv2FR4rKjpRWlRdUzvoVUXERihFDrfbsX7N DqfN1N/XVXGy3C1yKvTqxtY+v1QdE62Hh4rLaq2vrDp06EDhscK6xhaXXx0RqZfBZ8hiyj9UcPTw kWPHT5aVVcbEaKCjeOx46cGDh48dK62ta1Rp1BiU2upbGmsbYlOSJuRNYhIBYn1k3Kx5C6dPnaYV ew7u2m7InDppYrJSBEjUt2V7UXRU3NS8CVot/PiGGlvIIDF8vABEHHZR+YwNYJfscUe4qAwDOCZr E9grjFS2KTq7X2S32bweqVrt02olavj8QTEC8ARcSwBOsL/QiiOoAv6j0NtAkC98wD8ZzpEogGVI JVAOlSvpIL7icoI2FFLEfqKr5MAAxUgQoqI4oMZ/4HrKJEr6mRJkgAh+ZeciCVwkxZkYKeVun7+9 01xS1t3Y1CMWawh0lXpgLUDTFK9xBwCOufO2Q4PDEgY4zqtpjXOAA97RqPT+AbLixtUGgw3NF6Zy fHx8qEXPV/e4YTxibf+SfhVoEcRlZWzJy29h8iUQVlYC1MJFRoMr/2Cc0G9s4x+Cf9kreAT9gaMV p+7sBsO3YAVxSgtqjWtwDGMWhCytEpoW0OCAgsYIYgVfoiFT4jQgVjBZjqlMmpQzC6TbmTMx/YIm xYgVXCSFwc+gN2Dwg07H2L1UxiPAIZSMGN49k7InnTxZFuyzYYDjrIYvtUodGREZ1uAYUWgXE+Bg mgXQX/faiw4XH9hzPH3K1Ls+/9jE7KyE6Oj4mNiM5LjEuAiJyON1O4u2bt68anldR09Xd3dJZUtH rzkuKUan18q85qriI8UlpS3tneW1zRUN3RqtKi01sr2jrzi/OjU5cRYDOE5d1OVmA18xFtaPXIM1 JQcOFxWr0nKTMia3NXctmjc7ORp2kW7SlKlJmZmQXYyNi60tLDO1ty24frE+ykBuwGx2B+O3u7sf bsc52VlqubfX7sxZsCTKoFFDBV4GBTRYOBq1cqDhRP67u9oeeOLzC/OSdTKMjDzuIyeehLdLWwIX CODAdB8AR0wQ4CA2haWp/ERVRbPfL/fLAFREZaXHKHz2hvqGLVv3iVWRJp9mWm5OXprS1tv97K/e TpuQOylBnL9j4/rdR1q7+rp7bVa7LzXZaNSJjh44umvL7taWVizwmJ0+XVKGUSOuOrjlo4/en3HX A0q5srNk35oP3iqr7ertHaiqaaxvbNVHx+oijQpn9+51H27efaCpz97T2VlXXlbb0i2OggO3Tmxu ry6vLe3X3PfgXWnRxqjImMmJsvyd61q8SVPnzCrLL8Pa6PSZE6NjDP1tDWWFB6tra5rbWo5XNbZZ xWlp8VFKR31V5Zuvfwhy7+BgX2ND04HjrSKZZmJWLNzjy3Zu2LLig5oO4AyD1bUtldWNcrU2NjFO 4bc3lR3dsnVrYUVDT09fXW1DVV2DMTkjMkIr7qh87eU/FjX1m6y2lj572sTsgZNFmz56TxSbHJuZ pYWhQgCHY6CruaS8zaVJW7ZsSWK0zqDTGnUKjdLnsTYVbtv46vL9VpuzvQ8wjnxqtr63rWbj+u3H ioq7OjugRnGyscup1CXEKSS2xoN7Dqxcu29wYKC3u7m8uqaoESNJQnoMXP9dW1ZuhheRz+szD5j0 SRGqSP3bH2zuN/kmZcbrFJ6youN7tmwtr6po6+2sqGmuabXFJ8TEG3ydrU2v/t9/Guvq+62+zo7e 3Lyk2rqK1au3NDe39Q9a+/styWlJsbExbQ1tDTUNcamJWXmT4E6q0UXFJ6dHREVoobHY3Xii4HDK 4juzMuO1Iqff6926rSg6Mm7a1CwCOIRNYLcEaSPDeksY4Li0g8dn6m4jAI5hIrpBc4C7k7N4SLLq msYj+VUlJzrLawYr6y2VddaKWmtFjbWq1lZdb6uss1TUmivrzFX1lqp6K+11OMeCv/xDBZ1gqaql n/CV/cTOwVU4Xm8T9jprea2pqsFa1WDnl2Avx15D6dMtas3VuEWDrbzOerJ6sPRkd0FRfU01NOrk FE6KYqtwJWemFsJicg8nzI27Wh5hF427/I3LDDGy4UgbECUZPMhPCO78IUa96pyfb8QtTv3KDFzB uA69CyduBM3pc87ABbmQ93FazuOxQC73Rg4LQ+AGejSBEGw6z/zhuKRxYBvGNxEOc9e5Me0jSCQc SQGuMW3qNGwJwKT47UM27lIkOBYFfItwEikJkZwQ+zvaOad6IAXPwl3wmahsIQme7gFC7Z4xwQHD Qatx4gbCoSiqShhMpEjPAbZz38ZUFGeT/AVP8GxuPtZzz7PQxnqbz/p5IYR7wapHwHtbXWvboEg+ MTcvIdIo46cIOxq0ubez7h8fbnDokh5+7PGnv/rV62bnlB3YVFhU2mtx+KSKqbPmPP65Lzzz1a/f devNPmtP4ZH9FjcmLqCg0ojj89t7u1u3bN6yZfPmzZu2btq0dfOmzfiaf/xkn8VOwgF0JyiA2Fua O48WNspVETctnRelUwg0V9abxHL+PnR2N9ZUd3WnzpihN+pIvk/oZ4S9T87Nu+ve++YvmIfAB2Dq 0ruAs+eIJEu0PpfJtWbVpgk5adNmpkPunb3jRoVePutNZNw+PweiTgXfBcZccND1iR1mh0yunT5/ sdFgqC45Yekz2wb7Kk+ebLF6l9x+d6Rc6ezrB3kBfhpM3YMCtOzZucMvU9394INf+eqTd991c1Ji nM1iKj1RanG4b7v77i999em777kzOzUBymeMmumX+q0uZ/+HK3ZXtNjvvOvOp59+8q5bF3fVHtu9 +3Bbz6DP7R3s6Y2MSbz9vvu/+OUnbrhhTn938/79h9weJrUnhgeES4pFfxd4CeaT9Z39TlmEQaGQ QbCT62VQ+42JT1h26+1PfeWZJ598OmdCTnVpTV1Fkx+Qgt3RY/ctuvH2r3z1mc9/7vPJes/WT17v NZndfn/PgN3ukt18y91PP/3VR++/XW7vLiooaOro7+/uLdx/uLmx5eabb/nK00/edP01nU0N23fm Y1XV53TU19fNWLDk8089+ZUvPpqblQgwcc51N2Smperh9xtsDfC88brbWup3bNu6aeOGjVs27zxw ZMDq8Hrcne2tDp/84c8/9o2vfuHu26/XK+QHtm8/VlE3cc7cx7/0RbDPpC5n4c79LdUNbpezz2RV GOMAMj759JdvufHGgdqqw5t2Uk2IpG6JOmf6PBz/+je/BnAzSiWTcDapz93fUr9/7742k+OWu+79 ype/umThNa01NYf3HXb73f1Wc13H4Lxrb33mmaeeeurzyQkxx/bv6ezqu/nOO7/yzNMPP/pAZkYa eCh8ls2HBQ5nWs2DpUcPbVm7asveQ7GZk2blTeQazpw1T4vh5H/NXLAZIzOwB4hnI/pJGCMdtwPH 1ZWx4QAHNyQCFgWGJp9f5hOpmtt8ew60r95U/fH6SuyfrK9evqFm1caaleurV6yrXLm+auWGyhXr K1dsqKJ9fRUO0tf15Ss2Vi/fiCP0dfm6iuX0IfhrBR1EUmz/ZH3Vx+vLP15f8TF9wI3wtwo3+mR9 zfINuB1SZolsqFq+sWb15tpd+9obm+E1o5GIVJgqs5DdNBTiH62o4g+PBTPOlTgCC89XV6O6uE8T fGeDSoc72WwUwCy4hb7Rh8AEwWvqwmRsdGZACFeAxn2C2wRKwgj/lAuTifNLhfWL8zIsz+/+o1zN SgmvaMAtJJVCcYnhD+weXTaFJE5IVZttQhBjkjjBNWPZRwFzfN7cKbk3YbvxxszMTCyMIDenQ0uA WQjyQ8PJIPz84Ba4/PTAC7NLgG7gTD4l4KyUU/dhUAu/uUQSjdBBsQhzNMoeGxsL7y2QOPAhLiYO f7FBUf/cttgYXCxczp3C+MaMplPQxtMs8Aorz2xKKgB9gkw1myeNeaA+HVh5AXFDoYOf+iDBaVso +zZwGkdGziEb/JIL3qHCCZ5vCQhrJLxqmO0v8rpd1j6X22ZM0MYmq/0iOWv+LqcTi7xlx455na0N NUcKemXXPP6taXPmTpw06bE75udFuUpP1jT1waZCGAVpX78FYVP8dlO0xGLr7+h3eN0SBfPxRy8w D/Y3b9+2bfvW7du27ty6Zce2LdvxOb+ktsfuZIHasdudlrYjReVNpuiZ827MilOp/HYMHOQ2TKYG pMpgAXn7Wqp3rHh3QKOZcfdteqOehaDjG54CZA7m/SvySn1Oid9LbsfsZySPH3xuUVtFW9XJlpvu ulZrAHUFamiEPjMVgtAXLBcTHF/vkfOt9Cv/ehqluF0asE6Hnonbn8EdP3glLqvHI1YlTcrLmZTl 6mxvKC6DG0X5iTJD3rzk6fPiJDJPJyJ8UbtCs+EqM1FGo9Ovauuz+sXu1GRIHqvlYj+ES90yRZfZ ZvFJo2Kik/RyNQM4EB1A7uszDTZuLuqdddszi5cuzs7OuvXaqddNia4qr2nu6MfLFi1SGxUfmzEx a3Ly4msyc7JiuroGaWZHYJ3bNdhxdM/eXegNGze8vWKnW5++ZHFehBYBCZhWKNPd9Yilgw53U2sn iAkyn0xq8fa3dUPFwyOR2tUxUVl5WdnZM2fNeOy6Sb72gj6LwwEUT6QXKeOSUrKzsnKunZ87f4Le 2t/d0jvQ0NzWWN2klKphsLc01onsPVEqcWV1i8NNPvjYYzKnxKal5GXGxamlk+bMfeSb37lm3uxo ENQDLwg2oLu62ur27Ny2acvGzdu2bj9U2Gt3IZsyKA7rE9ImZ07KiJ6YYpRYzNXFxxNy5+bdeGtW Xt6ixYtumD1L1tnedvKkyOdxiWQiY1LypKmTcnIXzZ+/ICFisOwYlAe9fpldavBp4yPjYmISYiLV UoPXhoAmFGLX52ivKm5sarZpYk0eeWtzh8TlMfrc6M9OP/AckU2VEJk1IzM9YVJOqlYhStPKQWnp HLRZXM7ohDiDHmAoGytojZhJIDKMwm4ZrC44AOeUki6zOi1b7jEjYgp+wjQ3IIDCxUDYUEk7i1ET Ki86rGcRd+jK72rhJxjvJTAM4ODvT3qTc5Y4vdSCC4o0DWc7pDJoJzkMjoVQzCjagxNzcMlpps+m 68JP9EYVdnYmzg8mKFzOjgR2rIxiBzsKZ0KjQ8iGIHDKMsd6Ep8akgwPEoeEB++P4cnieG9255y/ 4AowUkhKSIJtS/E1+XtQcLsI8UsYH2bDOdg851w+53bh+LCvTvHRIUUwQj0C++hOPBzHPJ+NYJVA NBleFBxrIRDF7eY706gN2YGRAGCh3wMbB10CW8jJdFroPnQOI89A7t7tcgl4zWlkcJEZDJoYEmU0 IrLRVSxJiE9AFxh1B7s3KjIKYAQ+8C0J/4VuOD7mHaGOsfOr4XJF0ZjZBi+J6Mho3Ch0x8EzbYjz FhVFM2K1esSFn/oVyeIcChLNIkLjL+4VREYYmD0KveucewS1hOFvkmFtLEgT43hNIIzOud0ufNW4 LAE+l2BUtwDFAfMR8CVkLrvXbiNZMhYWwjQ4sGvjxg9e/4/XagPhXSqTJyRCAYcBXlqtMTp6oL8P Ajo9rd27Nuz88J0PP/h4+aZNmxrraiDWCHyWJe7FkAMiWEZm1rPPPvt9/Pfc95/D/oPnnn3u2fvu uTUuKkJojoga1tRcdaLEbu+3Wk0FhcXwJrAO9tdWV3X0DiBLfo+lr61hzcpt+eUtjz9w74wJ8XD7 ZfpkrIyDy7Isd2wSx16qwhIsUT+cDtPWA8eNSdkzp0zWwos4aBUHK0noFxwUCU+3xmXjHS1Toy1r +J0uB0SetBHKvClJURrvkQO7j52o6zTZly2ZZ1SJlHKp2TRItgBr0GSzqgzL7rhPI/Xv3rR19fK1 +YcLuvssIBrMmDsvKkK3e/vWdctXHD5wuLVrgPRKqZWBW+Dv7x/AOw6LB1ynAo6XeKPg3Wmzu4Gd wJRm5jA1NaVSodFqEcnHSZieD7yJ3kHrmg2bV69dv3vffgy0jzz60KK5s3UKtGquDQePjYHjx4s/ /GT9ex98tHzFx0ePHrZaBhHHkVonNXjC5+jZpeLo2Gh8dLhd6G8MyOZRDJAfqVqrJfjQ5TJb7H29 prq6xlVr8Shr9u7YizAo6UnRoGsxjVIgPTyWQRDd52yH4EZ3Q0DIybnTv/Ff//Xcc8/94Nlnv/Kl z8dH6XEadXdgPrzziUR2q8XpcCbEJ+o0WrKpZBJgQ3DRt5lNfo+H9S7OrZLASd8YYXC6HW6vTyxF rxQW0ARpHgElp9Oh5TVgMpdX1K5cte6TTz5BqDKMWYlJ8dBlIXVYQSqV5VaqXnzjHVnpift37lj5 wfKDO/e1dfbZvBx7YINCAL6Mjom/+6FHv/6t79xx85LK44dXr93nRCAmMsECcFoQ/QyPB1fMeHD1 Z3Q4wEGKvfQfQXc+hvOLAUpiJ8iCoAroAokkcriF4B2PnVYyGQyB4UqEPkensp1Ok+II7RK5SKII 7HLqmnQyYAsZfaYJOx2hg/LgLoeCAWKqSGQKsVQhkir8+JVWORm2Qp9oXELPguIGW1ag3QeOFmhT ARD16q+7z+gTckuGZlbc+GXrFCNM9KETmFHyGS2pq+uxgzjRiA/n8JTDUwjoJLOEeGuhydDwsCan 3iUwWWQWw2jb6TIWei6PJBJkNIx6CRvREAceEbddbq+bB+gBNlJWVlZSWnK6vba2tq6+DrRh7FB9 w2mloRs7PtY95MKGhgYEoE1LxT8osabRH76HbPjpDHtGWkZKcgqwCn7FsHSGJTPyC51J6dLNuE4K /hrZZgC7Gjvf+Odz3ZEa4S8aTHe1w1IzGCIMEbTj95Cd35dnAmScc2iN53YJNdTRwwqfW3rhq04p gZAVSMYIxWRfolDpkoxanakDq9xmp5tMENhZPq/IZvFaLT6fVKnQwoSxYbWXhz/wepwup1IBtXXx oQMlhw9UZmRPf+a73/3a15+ZP22yzO/BFIZ8a7EUSj5bPpvd0dvX20dbd19/T09/b09fr22wS+Jx SckKJIV3y4BZ6rd3t5d9+N5/3nzjw337Dva3N+zesaW4tsXu91p6KneseG3FMdMNTz1/y+zcRGhB kbcxW+bmy/oMN2ZL8TD85H6xDLAILEVCOyQev7/XYmreXNKfvvCRJLXMQP6/UDYjCkiQq0EjnhDa IWzNXEkdR4j6EZplH9qn3SuT+RTqzDTjnExxdfXx5ce7VGlTF+QApfNq5AgK0o+xxg0Zf5dThqYu j8q99u6ffPupz90w3dxU++Hrb+47Ut4jipw+f9F/fe1LD962QNRVtPq9f67cXmCCDYx2Tb7uENBT 4f9mq1WYj/l9DoedIguAh0HtEG1MBPubiEhwkaCD/HWMgzJ9fPpXvvODZ3/0k5+88Ntf/fqnt91+ Q4zaZ/ChF6D/AWPss/ae2Lhzd51FfeuDn/vOc9++666b4iIUUpGTmN3kNwE2gRRoC872ikGAgGYo gz3g3g4rB6Gc2UAqKK77scqqUWsS58xb+tyPfvCjnz3/3PMv/eDHP//OU3fHQH4U+fSis0ip45Or CKd0jDA6kJgHxaTUxialZqSlZ6alpGTFGnS861E3knLnTGxQGYQJBUF6vNJZZGaPy2UDqgM5Q+JN ERUdGaf70jqvFMRgj1cm9aBP4mAghArvukI0F9hccpVaH7Xw+luf+5+f/vjnz//v8z/+0c+ee+zz D2qAkQBPFcHjjK5mt4+NyVn0w+998cuPLNXZuzb85/+27jnQZHE5ApCTEPYPBSRTKeIyM/Jm3nlD zpLsiD2HSk1OGrWYX4zPSzGgaCITBGSupF4RzuvVWwLDAA5hTAmEcWJDAIP3A+AqRx0FTyvm+8aN TW5CCitoIetoIW8/DvTxcwSbkw0yIbsA97LpPMcjGZmEd0U2THKvQt6T+E5/wpDG1ds+R38y3iZg 45EbP2tBp6IYvBlewEXdsy7k8NzvrIvstBew8WAU342QMLdncbPQpIYuY1N2HseOqo4MjpHoGGWC RXrjbuvBc8/i3mxQDe60pBPAOM7w8OwnWnHi7Zy8dz4NtmPjMqOiMKmL89lCu5LdYT+G4BDFx4uO Fx0rPlbMtuPYiiGNf+xTd5yGHcBKe1s7/8z3YCKhB0d8Li7BeceP4Sa4I8tA2cmy7InZk7AhYsTE bL7j8/ns2UhjwkQQVoCkULITsoV9YvYE/IANfwI7vx3+ZmVl4VdgHIBF+KbDhj8jdjo6fGMn0ml8 O/WS0Y6A/xLmjJxPkz7Xa8GxUKH6IbdXUlJ0suzkYD9oFHDzdzg8Iic0AeSajIlTdBLXycLi/r5B i8XWWtfa2jEACyfKaLBaBvQ6yOvC4kmMi43RGCJhbKBTAzyQYlHZbrHYvXUNzX/43e+xv/jS7198 8Xe/w/67l1at2dzbN8DGAPyTTJ0x+5vf+s4vf/nLF174+f/++Id33XVnSmr6Qw8+NHtGrs9hP3m4 aMvWXU8/+bkFs9OYaABQGFrpNvcPdDQ0m83WkIC1tL6NsS6wAkAdHSKpnW2tvQP9c+bPg547vycb bsLrBOfaasbRdQykCs5M2HsO9ERGEJBJtNrE7MkxcQlwDV04d65WpcXiJQ477FYKZkbGOcFcCCRk swxItdoFNyx75InPIfJOS1MToq7YnXaFRj1/6XX3PvpEYlJqRXmlk2xgMr79IkVsTGJSlLbkyN6e nl6r1dbVOXCiqgki8VERGgEW5u0rYF2wWT1Y4CB8iMFoSE+Py8hIjokxkKsUnYdXqEyFOGYui8Pp HrRCsMI1ITUpN2cSsRejo2UqxC0iUICZDuwCFoGRXptszkg5I0gD92NUDGZo+Aj58MfERkXFGvoH exApWadWYQBWazQavY7IDxyuYSly48g2ONDWUNffP+gKzgmor9BkgtkwAjuKTynoQiJx4DZCb9aA ixgf31RT1dHUaDOZ+7p7qmrrnBJpVFIS4i8Ixk6gvviTAOTAOq9RIzX3tplNJgwyVrvLDSSH20QS aWxSsl6rtfW1+1wWHRyHdFqlVo38C8yRAB0N6msihGOxAIaSzZp7zZef+VpqRiYWMPr7e1m2KT2a ckA4xIaAZ31wBrdYrT19ln6LU6XmYwMBG8L4EB4exlE3D2dFKIFRAA4vLSnQUgGg0QCaisYMTJV4 GwhjgigmEtA4QNTwy0DTIFcU5rmC1zsOEiyKIK5sYApM5MmjhXm7EBOEuoXgfC44twhMD6Jdc88W ilHLwlvT8gh9ltLKBe2YCojEWHSQeyUyfGSOXkQ28cFZzS/zI/QLQbY0aDFU9dzsn3DrGP8lQJRb plgQOvHi6FngTTLkq3LpH0dYk2fvw0t/9yv6jvwtHrDfAgQHjAJDvipBpxX6cA4PG5oUn+oINw2g D8LUhM2lQmEOwgvYJkyQKKvM+f0U9IXjI6PuoRnmI+GZH4GBFAHUJeCK9anIXagz1zkU0bBMhujL BN02+AeueML7IJu+fdoeqFyh0D/t2UOzETSy8IH7UaIiCosKCyiWX2FRYMPn89mRWkFhAfgvIMjg Q2hSuMOIlHECP4ffPCUlZfLkyTmTJ0+ZPIX2UzbovIzYcQqO4G9ebh72XPw+hg0MGl4yYbPzPNv2 2V3uR7BYw9S87GXXZfd3lL/xj1dWfPjRzu3b9x0+eqLXbjcmmZRpsZMWPTwrouCDX61ftXbr5l1/ emdvu3/ivFlTsyK1E5M0fldDwcEd+3fvLyiurO9xeeQRYr/cqJCkyntaSg+UtMnjche+8Ktfv/Dr X//q17/81W9+9Ztf/xr7l554JDEmmkYj0kHQiLXJiJLJHM9ikxL10VAjUMFbC9R2m9PUs3bD8cio vAhRT1VRUcGRE0ePljUPDJp8vv2rt/79//0yf38BUdDZAEfTK59bDJkCmmNhCduD0JRem7mnpsqt VsZkJVKvZkx4Uh1kUyu+YhCgrtMaNsdIxpefSlgZJKRZs7UBYWPaKyycDg3e/B0isztQ+xTiEH4q KVMW3nn/o4/cct2SGXngTYM9rZfDbcMMKgZzyAIPQux39hXsWLN3z4EDR0qOHK8wuSUxkNtw95w8 dnjnzu35iEB6vKnP5I2KNMAYwPvN75d5pIkaXerXb5nUuf+d5R8t37Fjz78/3He4TblgybwJyTHE MILV4WUCMixnxO8G9ofGztZFAc+x9x81NFgi2EV+hD2OyDL4PM1HKypaB+UIZhTbewKBbdcWHC6s rmkyeUQekL/xcqbnJdoEeAu4kVyiItFSZr57/VAxhb8HeW6w9xjuo/CJFImZ0VPmJbZ3V7/3xttb N2/ftXvPdsRU7qIg7Zh0wj5hMp8sVZHo5L5tf/2f727atafd4YJLDPUGuJP6QdiSs7wLTI8AqoDn woO4OKziwatTp59/083etpqi5SsPbty++sOVe0sqddPnpM+cLfX7ZJhpBOnqRPyAJiK6rFYuNSzN lneVrN2+bfum7XsPl9S0OWUwiSDDIZaqknPnz8rNtpbsXPefV7Zu37J51571B4rre2zcJQckEYS7 pm4L+8lrrdy3fc/2owf3l+88XNph8xgjoTusIJ4YBHqY+eWxDDYW79228t1dO3dt37X//dVFh5vc 1103XQ0RDpHKD/0gmGIEJIWsJ4bBjrN7r4TPvlglMKr1xZYJmMcdB/Ew3lBXk3q9wR0yN3IfdjAc gSsQtAD2FPU/GkX4ET9GIVqbwLBIwAP/jINBPxZKlv0EgpNH7PNivoo+TVgFujJLB2mygyI5y4AM d/RDYQc7O4fxO9jMmsKoDC1EXKzCCqc7HkpAwMiGliGCFuq4o0zwFfTxUGjhPJy+BIbexnwayM/k nzhyETzIfwpCEgKMNbwpCpcPZ2oMY22ca2XQwtDZIALnep+xXhcKZ4z1mqvuPF4jfHIHP6D8gvyC gnz8HXU/mn80dD+SfwRfDx89jA9HjtKOr6e7NvR4VXXVVVeQ4/qB2JIm2wAyqDXX3nb7d777vfT0 jN27d7/++uurVq6CYs+cubOVcoVWqfnu955dtHjpzh073n77LQglf+3rX509Y4ZKoViydOn1y25s aW3797///fp/Xm9qaYablUapTE1KuvnW21xeT2H+EbVCmp6eyvb0jIyM9ExyyMLCtRwWU3BkGSoq vAzBR1cbDVoFvHj9ErvDOWAydff1/vWvf/3Tn/70xz/9AXvxsSK4A8D+kqsRX1hN0an4ECeRqrR6 gxFsfjpEvr8SGQy+vgFTalKCUY8l8MAMi1q5YBYHbx7EOsd1zYUzN6IEhnFxiD+k1GojjHq1Ejqh fq1Ov2DxNQiMYjRq0LYQ4Avedwq1Cov9WNqMjjZq1AqR01VRUfnOO+/87eW/7t6za86cWUuXLFXK VZUVlR9/9PFf/vKXrdu2ZU2Y8OD9d2vVAE5UemOEUiZTSGU3PvjQF576cnHJ8ddef72urvaJxx5b du0Cg16DpodmqNfpKCAiqfYpVSq1Vq1kviMylUYfCZXcEZYKcAQkeOutSakp5RXlUPm97bbb4b6I 2K5//ctfd+3aiWTj42LZWfIoRKKFMwqzEMRSeWR0DG6E3qTSqPVGRFZWYAEWN9Zo9RFGg0YhU2p0 i2+89YknPu+w295/790333zz0KFDoLHgEkAbekOERgkPer76IVKoVMaoKJVKSVwRTsyAzwk82XR6 g05NUhmE/3NckIgyKp0xyqjHcjFSo+DLUtmi65c99rnP2ey2Dz/++GhBwaJFCx+496aEOD1WkcG+ ABeDUUxoPU+DRI1whJQg/4997gs5ubkbN2384P33EWDeYbUbQf/TqBDRTaXT33HPPQ88+BDCVL/9 1tvvvfvusaICu80KkwmlER1pwBNjbYAe2u9vam1d/snHL7/yt08++TgpOfmmZdcmJcQy/IceD+OC 1+/r6R84ePjIa6+/9vZbb7W1tz3x+KOfe/xuViGkskIgOx8ewlu4BMZZCQxrlPfGz0b2ADTgr4zA Bkyogfb5+iP67Xq7XwoHTVrOZNgHC8dKsD69GfFexGc5QYLUv9kquvCXfgV1E/QLRunivIpAIVAv ou5BpG+2OEqjALzbsOEaXATuHAY5jK7ojj7cCowSsC3hMyr3ihSIoDQYQYMGiX7QafTOZuxtU4L6 mW9+/Ye//FlLW9uncrkvY41gDQYrLxigx20mlyxegom1k3ENx8kWWNsXgS2OjDU1N3GXJkbeoKXd cZJP8M0XXbNo2vRp48oo5YVDa+CgY8HzlqKWeMdbDpE9ii0ixtoKcUYZwkAMjotas7fddtvUvKlj vAUGGYVCwQPsnk/pIZ0gXPLiiy8eOHjwdBmwWCwny8torTWELn6G1g61CkSwraur450i2GvG+IAX 9TSVSjV71uyDh+hhefbOgYlw8Xo6MgMyRW9vb2dn51jKQcA4WEMVGGRjmO3xegxWKH+cMbYlqITA AIZjEM/eiMoN5mcsmb+KzqEVVZTpW2+9efvtt6ONnfpWFV4Tfn9HRwdUP6dNneFyI17kUB8kWa+g XiyT5SwvL8vIyowwRlJbZZUUsjwpNF26EYs/R2vNzJOe6zFyAheTX+dsbxZJkegSWJxm1zCbiFEk aO5D0AORT73gv2Kwg2lBksJkRhEdjNsQdA2ZTIyAwboP09egxEj4kKQE6BpaoEayWBWnCZpF5Hb+ +ZXl/SbXQw/fkZc7gYuxC0qJROTgLwX+bhhprQjkMeHNISymf0qz4W4EIbwOtuZNi95ne6FwflD/ Y3iyo6cWevdTciI8x/CMhCZ/uhwKao68lE6T7NC1n3rC2XQ8NKODh/bPnDkTr2xcd/DQgciICL3O wP0gWJhzPsazNyUIBHDdgFim2Qw2GOMyB8Qixb6S4uLcaVPhciGIRwhxMkJzE6DBokVzLU1OIqCm JjD1WMvjrU9o2UKhkCGPHkQmAT+FWhZdyKdlpNeA6Tp1EJYshT9krW+oNogfFBjaqQ+w01hIUnZz Ug2lhPDaJUSOB+TC8wr9iPUQnmt6bNw26MrJF0OZ2c56IdgOEjc7HZEiyYAgHRyYHTz8HZ0NmgOM EeQUJBYsp7LNx8wTcs/guDa/GzdjGKeDcA9inBABHk+GNV36FUQMXIgClcM9xSuFpcQLiJGjqBiY +idbwGBAiPAQrC/yJFgVBG4p3Dk4EoV20eBn9kFotEJOSSkD9h1TLcTyMtIkLRFYe+SkRNYTviFU jP/Qtv27Nm7PXTj7tkfvh4QilpiREUGlmD85WGCEFpn8Lsd3fvjqxEl5Tzx8fVysUZD5CRT1KL2d PQh0jMF9nDt7DrVMsXjXzp3JKSkYsQNNmNow/8xLHR/gBQg19oysCfghdNYUbLj8ZJxWdvJEfHxc XFwMG/9ZDYe3z0wJAK8PfdZPBTjc6H5JS5IW3LkgfUKmFCgvo9xzPX8YIXKAiSxYCrBBBamOYiN4 lDmt4DUN6AHsJeCVdEwYFAL3RPvzsvECgwGL9giBK7/X78IXrHtQmAIf/NpwBpiTXg80kb1uiArR JMHp6ahvObT5cP3u+jDAcVGbbhjgOOfiDQMc51x0nx2AI7SITgE4+ERTeM1zgINe9iFwQBjgOOc2 doYLzw3gCNU6OTP4Epy3BS3ws0VmAXBkZmRChSQIi4Qa82GA4+IBHMFmwyAFbnJRnwQYQZMccN6x VswMAD61DoKyAsABY4cAFKYDwLz5mccH7DNy8CdyIlmSdBGZidyoIZOR0WnZ3RjAwWf9AtTCfHKx wg6ZRppjceCEh5cgw5AsOrPLMvirP74zOW/uzTcviozSMvdftjHDjFlBBJTQHdhiM8Ei5I2HeRx/ PsGWFWytTzUZPoMAByujoe1KAThYQxqyAXlNs0ZArYkMYvYrd0Fg6DotavJL+IoSs+yZvgVrUNRM qSXyds480oO9hGtrsmPU3kEAoCRY1OKgVSBoZLCkBUQMAAcWOalj0VG6Des2cBWBx4wAcFB/4vAH 19Jit+XJ8prxe6lPgF0h9A1wEyCcKvQSDnDgahbclG/kx+EhLxm/QjD+YegjsglhDuhY/LFJo4Ld kYqGAxwcJ2DKpYHHoh5OAIeYQTVukhUWw18Gn4GpsLJkUMSQZcSux5Kt4P1FCA7rkqcY7Bx+4t08 ACsI+efVgQfC4IDRCXlmi8iAV5gGAAEcPjEFmvFJ8IAcWaGnRqYObdm7c8P2rJl5191/ux6KpXIV /c44ZPgnALhekdXc5HI5f/TC+9k5Uz//yA3xcRF8QCOkmT3NKONEGOAIGSTCHy94CYwAOEYQvwiq DYxdNJY1xDWl/Vda7renDMwYKFQfOyIuLBQXnZCeOCE7WSw7WSqtKBNXnJRUVsrqKqQ1leLGClFD jaSxVtpUK22pl7U2ytobpW2N0uYGWXMjdjn+tjZJ2/neKGlrwq+S1npxCz7jnHpZc42ssVraUC6t LZfRXiatLhNXnfBXlnkrKvxV5ZKyMsnxYm1p66z+zG9PnvD9SbUJ9VA1Jq9SH3z2SJUDrC+CsRmW O26ZERe8Xi9GgvSWY7Oqc1hfvRj5OTVNvnwQeK3yQXW8bACkZ8yYMV5yMzwfQRNrHGaPUTZoRhHc WP1eXPqG0M7Pcrzg7JKzLcPQ5+KXs3Wboenx0MqFsKJPUyGyiQIbb/Zn1drP8snO9pnO9/zgE439 w/ne8sJdT6OksMA+pnrh5w+DJM5y4Aqt+uAoHXygEYlfuAf9DKREBkFg549LZp5gvJENQBKdKHK4 7WPn6+Z0Flsr9hG6QaQ4tuDLFnRghJGyANOtILkwFo4EJyMqnAxf4IkLc4mcQzBjwXlkXbC4KnD0 Z6vcfB2auK3MYOK2YmDJmxscpJgG6wWrTDyjjCZBcSnwKx8zpDqFIfHH//vcQ/cvi47QgLbHwsYy O5Bnkngf7Fm5WUjDDRlMlAmWAz4BEKYBgQGPRATo7qO0Ci7Twf6EGv0Be42yxXUV2MZzcjohD54I rfVTmA3a2TMO3ZVnmu3cHhTGUr6OT3wXXEskYOEH2GdMRIFbdIIZdoo1JiQ1LFcs4dALhFSG8sOw Jm5ZDl0Z8vES9SD+BuHcQKESqOEy6RU+MebLjXQSjsNE55gG1QpjMHBDHca8h5oxNSy0P/qPoRs4 CyuN1KCpQliAnaDtzdT2mLQn2EO81bCSp4vcaMnkTM6AASoKEL/h4y5wGYRGQTVGtyHYg/uqUxZ4 WBVWskzmgpv1dAa7M3ttsAfiISApMpAU3EoioAvthQKPcNoCb7GUthxiGVzujwjmOEB9TIiOgpPF PiXOkTIJD4Y8UjQYkgehuwabIPneswJlqqO0sSLjYKXQO5AAPIAYEUUMt34w3oUfWFykAKrCH4Y1 MUoNlxA5nZszgf7JSyG4s94g9KTQOUSgMzPoiVzP2DlUNTI/okYzPgplENCGEmMHZ8ewoiKdQ4nE ZRqof/OtN5/5xk8+WrnFDYAJT0lzMDZmoC69Dq9z4KfPPv/ME984VlZo81tQWkQqY3klM3JUdCPY /PmwFt7CJXCRS+C0jYyGL78/b9rkjAnpCAnr9DghyeMFgAkgFMQLMC1o0QFxLChuoZuFLfT4EH4J 7Auc4EMgQ7fP7cGP+OBFXENINbvdHrfH5/HQmWzHcVyL/zz8V/aJfeanuUHcwDn4TLcmFSA6CJlv r8vmsuMtnZaZOn3m9IDI3UUuqnDy4RI4mxIgblHA2/lsrgufe6lLQDA1h03FL0UeSJk+oJULx1qm eiRsfJ4AXhxtJNhMMeLYpGU0e+JSZDZ8j3FXAsyCvOStdtwVwyXMUNACCQIb3OQiY5LIq+wL+i3r pLxmyDd3tMk+md8htUekeeZpwgK4jtwCFidPc6Qhw607vrEFCaL9B00tnkGxRKGETAdZIYEhZuRN RiTLn4Xdbhy0MW4QjRj8Tp+vy4HnMgsSChIUGOfM5t0lbLFnuJWA7oS8dFiuQwpVMLVPbY1CK2So AANRAlcyUElIYqilBeCPUYNoc6A+uAdandD8WAPkWQo6m/D8jNJNTn3Y0OchGPG0jX/YpcOa2fA2 N5aucCrQEEz9nN/e53zhmdta8HGCCwvsyOwlS37ypz+9s/zdf//zxQcfuJ2QkMBAx2Awwk2lCuXP X/r9v999d8WKN7/21UegzzKyHsdHMw/n4rNcAsMADiIuklSvBDtgBSAIyYuS3RNdAyK31SKvKrfs 29F6+FBNXUuTxWO1untsvj6L32QTmew+k81nsovtdrHN7rPZvFYnwp7BDRB6RGKHS+x2IbyzyI0P Tr/T4bM7/DaH3+IU25xiB+0Su0tidwNFESN8vAu7V+RGCCNyVEEcebbzy10St0sKlpgT4c9s0kFH pj1lSRKkOoC8cI9SDvSHt3AJXP4SoFlluC1e/nr4lFe833/rrbc9/fRXEG70EucV2AWR1bHAxeZh LAwfW3YLTM8ZpZTW43mwEmEyOWbOCFvQusTPFL5duASuwhJgdHnsjGRBsBJjaAh2Ha3VE0BBNoAL DrSgfXMhMR6QUjAi6BOREAKIAa1UY4nILQLPnvj2bF2dFn6lbF2cx41jK6ZIiC0ri6GEZXWL3A62 gM6BDiGMCV8VZyx3ic8m9tkwfxIgFG7j8VkRN0aJQSKYpbR2THenJxGW1rmNyp6NsxzYArawh5Iy aJ2akVOGG4eMQjKMY8FyBvYAed1wjgnLQ8jG4Av6KfBUQ44CRDygNX0YVdA/ZVQTOAVgnQtzQglR SAKYD3cxYBlkueKq9rSCDYtMIvFKsVQvYFG0Oh7gegi54OUcNM6DD4/aJnowLz92faj5GkyF2Aeo bA+Gc1Qw1fG4gIXo4YJ8sSHiGCsi1h7wMIx8QP+nHYQj6E9yFgGjTzBSAyGpjJAgNHhGhQi4IbCm KTz08JbA25vQ7rknRmDn9UQESKorotiwrHKmE6+GAIWGqCOsMIMtkpObODGKkS8CzxIkVQy7V6CG OaVGaAPsSlaVREcZciXjVRyo5ZC356nw3yn8pCtw3BsOGgrlJxZDClUfnRAbHZto1BmVCnjekccR iox4Vqh6KDQqvTKVIToqMj42JToqVq2S8x49FgDoCiyncJav0BIYhcHBBiUwxIg0KdcoPDKv3emo q22srWk0mxwqlRaRm6GXAb6G2+Nye5z01+tyYXc7sbODbpcHX5wOl8PhZDtkjt04weViJ/NziLvB qR+M4sH+4iv+4gv7FZtwAiOGgBdC/mQ8biPoIi632KXSq7jPV3j7zJbAObgJXLKyuhxLSZfs4a6S G+l0WogayOXyS/N2DvVQwLj1+9///tvf/g6248XFQTyCOzDg18GBgdITpdjr6utObefjueVfJY0j /BjhEuC2bcDCFcpj+JSDz0D8HrdpoO/V194sLavC3AVHhIjSITwIbkU47baTx48fPrDf5rBzZj0h CcwCY5SPkC3w3eOw7dmxdc/eQ90DFq7QMcoGC9vjaqur/fv//bu3z8wwj9G2M8yXOL/8lA2c3ZHH mDVKmmifOm4Gzf1h2RmZiVFdq4JpsyiezCaFRmxT055dB6pqGkmK4dS8cneFkE3wMRLgk1OfbegI Q5xDwAlWGsPTYgBGqMdkIIsDPT35BxEmqYQRcYaKJfTzeOtMAecjlq9gRgOYwbDcClgbN2J5xGD2 u+Afwj+HFLyAJrB1niBoP7KpsDuxOCNCTkZUJ4fCgtAXnTyGIuTvzuGb8HCnHA8eOGMr5lYRb39j yMAVd8rIR8PzMplPNhhwXydhRkJdnjBHNmoRWEnn8Npj1fjpo8EVVzjhDF+xJTDsVeaVij0k5w1s FNgtgQhQ2fX6He1dltZ2r8VhN0T74pJVIrnV67fBTwXOph6/m+0ur8/l8ltcPotDZLb7B11ekwuc Dq/J4TU7fBa7z2zzmqyeQavHhA/01WfGX7uXjuOv3Wdxiqz46/BaXeB3+JxOEED8LkrcB0KHy+8n QgeAFQqrQL2NYF0wOzDcwY+OubdRT5T4oD8uSBxfsZUSzvgVXwIBy5PUdsfnw5DuA9s+40YydwYJ hnHF2/qSzWEocIJI1Nra2lBfX1tXa7PZaI2Y5uzcWqKqAcKL44j44HQ4hZFPCCsTmIQGJD1GNrMw gWh8drzzzpXRaIyLj6uurmYGBWd4h7eLWwLC2qYgz8FIBLQT/YKtdfshV+ghLYN+22DT6i35zb0k xIGNojKQORBgT7DAD7C3HZa+isKdhw/sHnRLnAGuBBO/oFoVe7FYyqY5XA+EV7NlsOrIgdLyqk6H 2+VziHwmv8iJpCFsCi1EcEacYpELyoj+jr6WYyt3FLbbZIQJ4Ddm71EKTMiHVmFZ0+GhJwhV4TYb +8sQBOEz406wn0gYhD1CUCqD25B8UZ+fzxkQ/AQeQYbpNBIAws6kJ/LYRR4rYzoIw6xbJLJJwHuh GR0oK0x6IIBP8AL09YhM9Scq2vpslBD5RPhMnVWHd+8+WFzfbWfwCkNahCAbAQPUJ/b0ekwt7771 0bPf/eHXv/2/f/r72z39g4xHwDgmocY4X7Dnj8NkBIbYAoxQwBUY+KWk4MFDbqD+eaMTICnbYFvJ 0Z2bdxc3o2JY1EDhHgICMBJ1ubgtNpg6yX3yaCPB8ECs9vmwwR4qqCcRYPcIuhWMtsPbAKswLwlz 4iKXyOcU+5winwOVjHaOBX5odaChh+JXrCGhXTqxs+rxW8QiC5qBH00XO1jdTpcf/4M0hxg7xT1B M6PkiKwDI9ojBr+JGragiUvNj5FPCFdzivwONCOvWIKwH6A2MalP/t7EPzCc0FxAdeKiNkxXlEGI EI9gd3djDzJPOH2EEa7wXDaxCEmK0KNNYhFiw5I3fqDAeH+8erZQXIM/pFCMvE0w7ILHTwlxR6IQ LDwODh+b6EShUKjnhDGOq6d9XPFPMsz6mmRIprbK3nvkaOX3JdwSLUuQVFf0t7fZ/H5nfIIxMSlC LHWwhs+RbRagiviT9GJg6uBEqCb4gclw00YsbIyDxM5AaBQmq0HyHFySg9Q3AGHgJ04J8QHIwNgD dQ8idzBuNkVXgeoHRbRkgkXsK0HtEsRv6vd3buwSUGL2QsQTOPWSufPmbtuzy2Q2jecq0uv1CEzf 09MzbjOZlpqGwNeosvEzjQ4a5GASIdTOoGlwHJroyJJWq501azYzSoWJ0HirZQ6+jEPIPWCzXyKR 4NzcXDA4htXOp+E+qFFyMAmuz55N1fICFwAmkWjChAlLli69cdmy7q4uBK7nP5Glwxa1AG709/fz 5Hk75ytdbLA9U7vCEyGHfX19fGp3Nhm86Oci2CEiZDe3NAvPNc6yh1zFxcYBVLJarRe9LM7+Bnqd PjIyMlh6Z5/AVXsFBwbvv/++7OxsHlBzxBZ8UyAmEeih8XEJmFUEe1ZoLwteiLczuhIUo4VlZNbz sLLT0lC/deOGFcuXr1+/cfvO3SfKG9DP0pKV9sH+11cULFy0JCc1ioW6ZiZDYFWGd25s9sHussJD nQOWaUtuUitlCtaxBcueww8B5IpsOp6CpffInh1mdXRa3vRYtejEoT2vvfbGqnVbtmzdvnPX3rKT FXaPPzEhQe5r66yvfX938z33352glTEzm1vs7M+QT0eg87GDbHwJPHRwvOD35uMMd7cMZY6EXhV8 yzGYgCdHk0n2HBwzoD8+++HdO95694NVa9dv2bJtx449xWUVUFOLiY7RyNlcNJAm0XJhTJPvzmDF sfx/vrd9QnZebISW5E28prby4/mVvcaMibnZKaqhbAQzR1NSl6N37+YNy9fsnTV7zoS8WalpmRPS E1RKqDayUZQZw8ITh1j7wiPyH2gAxkwTRjTLGx9uBbYNqy+hPOmT2GfvbTxZVFQxqEm9ZuEU7VDp CqV6XkOwX9Tc0pSQkMB1XtD31SqVUqFkuRW2oU/sATE1QqTYmJiYQKUK/+/q7IyNj5fLFcMH3UB7 CymVYXXNC0vQzSSRvaKDBz5+752VazYfKymXqzRR0dFQeBFqPtCSMU9H+J6y4uOrVq1dtWpVU587 d8oElcjdVFO98uPlKz9Zvm7r7vLqBr3BaIwwUoBGn6/oyOF3X3197bo1G3ds3bxlR8mJhsysHKNW yeIDsUbIaq++rPijd976aPWGQ0cK/DJ5VHSkWq7gQBsrZ3dPZ/PObds/+vCT9es27D9cOmiyZaSn KaAB7HcPdHetWr7i4/ffX7d5T9HxE0q1NjIygn4S+SpLila+99YnH6/YvGXnhm078ysajMao5JhI Dg4Gy+a8qnJEfYyHryO6v4Cy8hGDMzVC5hDBz0OlMLw8WLcPHSdGPiIwI4+3vb09KTGRN2As8BgM BozYwcY81Kp5n8NKDzH7fRGRUWzmI8yFQlPmt8Rp3d1d4ORqtRqhu46/2cV4qPOrNQ+/ffHF0Ecb hkbCI5ycwgUQn4dVx+KA3+5y2yH/iWCu8M+D4AXCtIKywbgVbvzos7vor83lszp9VrfX4fbaSYnD Z7X5zVa/ycpoGg6vyekbdPoHHfgLfofH7PRa7MJuthG5Y9AGugccYnx2r8/h9TrdLGU3yXnYXSIH FD08fqfXh53u7vMDBkGYKAbokqY5R5fD2wUugfFmHV3gx7s4yfHRVpjeXZxbXIBUuQ0dWIe6AAle gUmwufclzfeQLcCCPeXk5MyaSRuBLAFghWMYqBoEG55IW3ZqaiqOqTXq++697162KRRkFo26xcfH 47naO9ov8aNd0nIM3yxcApeuBJjKApQgsHTjNFUe2fbW66+uP1juVcdlZk0AUOKwOdvbOrGuidgR CI6CJW1GFsA/h8hrpRgUoFqIxSBZ8ACubN7ikvidCj9iFNBBzF6wWE3iGn7Aalg5poUm3JVkJmjI IPuSBExZCAaJz93bXFtf2yCKnjBlzuIpGYn2vs417723cfkKv1fukOooEgXlgItkYGEI0zaIfQS8 K/wusc8CECDI38CNsGTNAsMgj1icxxI3BbbEf/hulUjcPIwTaYZg0Z0WxpGgi+WZvUSw8AT9ESx9 031oWZ5DGxysYemQwoLP3lNXVlXTLYmcmjdz0cSMFGtX287339m2fn0HZo24g9cJbQ22ikUx8RB2 Q+SzOUydzY21DiemfyLKhlSMIpOKnWofAm6ycgN1heWJ34uJefjc1sHjhw7oU9NvvO/2m25dNG9+ rkaNkDUoYA8ejS2+YaWeng40YbHPCjoMPQ5/F1Btk/CGF/NfVCloBdgZkYHfjiM/YkTZFNvEfocY GnE4WaJ1S9SkTiEQ9i9d6zzrOwmsGwF6CyLlbD2e6V8E3xzsIx0XXHXwa391/ta3Vu9scBgyU6Ps rYWrVq89UFLnIBIFO5cSd4u9/b2dTR8s3/nR6t0uiWLStNl5GclqlJrduXnt+saO/pj07Ikxqpb8 zStXbShuaEeLBDekrbO3sduVkDZ50fzFixZcM3t6nl6j4IGThRz5u80tx/7xweYTnf4JqbEiU9Oq 5euPFDbawYNivYQCA4kkNqvLZLJGxSdMmpSltzfvWvnW2j2VgzjB49y2cd3x6uaItElT0zTdFbve /nDlsbo2cEnQ/Hu7zK2NZp0+ZtY1c665Zt6ivMkpkXoEU6HWzuyLq0F3I7SthNTz8MOC5k5AgUVo +VQNwxbs6As/J7idGdw464YaviBcAudRAsMYHLm6xMCaKfesFMffHC2O9Tc2WPv63CKJKzpGGxOj xZjOxjEIEsFDhNEviVmNMZ8IF3i9cEk8/AoXEhA36E1CnAsQMZhuKASioGDKoq64EBXFBz8UJwVb ESF+igtxUihqM36kKCpgdiAyC3NOCURvwXEW8gs7pKP8ogFx52Za9mSBr4hQhb9hBsd5NIlhl4YZ HOdcksCQZ8+eTStA45LBQUA4J1vRNr5ol0H8/hKwS/DsnMFB9xJWK7gFcibY47wYHMOmEkPzgf37 9zc1C6QGYTqHGHFSiUqlxoZ89vb24MMtN98aFRWJpbmj+UexXjE0sQgBM+Lj4tHquru7LzV4M7be EmZwjK2cRj9Lo9HoDfrOzs7zSeSqvPbiMTiUagVZzWTz+ttqyvas/aS5xzrv9oduXLZo3vRpk6dM njBxQkZagtEgNg+a3tuQv3jJ4py0GCxp++0Dh/ftWrd2846tO4srarxSVVSEUSWX2k09laVHT1TW Ip2d23fl55eYzba4xHiFQib2WMpLjr/73id7du7adbCwZ8CaGBurUirFtv6CwwdduoQJedNi1Z6m kvzGLsuMm++/6fp50yemxsXEtDa1VZwsXbggr7t3cNO+hvvuvSteD8zBsX716g1r12zfs+9Y6QkM cpEREUqFqKej6cDefWvXb96xY9e+A/mVNXUypSomJkoqcpkH+tavXLt100YQQ7CdaGg3xiZEatUI 5gT0obby5JaNm7ds2nyk4Hiv2RkZEanXKG2DA2UFRzauX7tpx7YDhw529lujYxPeePWN1raOjMw0 ObFpGNThNlUVHq7tlc9ddvOty+blAuGIjelraa5tbY2dnOtz2/euXbV61ao9B/NLSk5IlZrY+FiZ v7urrmprflNDc3vBkWMFhaWJUVJrf3vhiebqhq4TJcWHDu5raG5T6QyRkUZO2qE5IAAOU9vWNWsq TMqmtrb8o8fADc5IisZCWMGhgxvXrt2ybWdpWQW4GbhMKfebult3795fUFoPuEolE5tMpm0bNucf zZ8yc5LVbt28csPWjZt27NqzZ8++8tpGjT7SqNfJwVcQuzraGnbv2rV+7foj+/ZUlpY2d1mVcRMX zZ+iYW/U4Jq/8Pmce90FZ3AoEJ6VuRIJRJsAzM9eekFXE4I6GGmCW7DMpUkktret/eCtOqt+2V13 LVs0KdEgya/osoqjJ2WmGlUBIVKR29TfcvTg4cIT7TfcdNPchbOmTQO+Ea+Sy8UeF/gjk2bOnTl3 7rScZFtX87GGgaiMiRPT4hQ+54mTtb2D3ptuuWnRNXOycSwjVaNW8qhErDgBM3XtWbdia3Hv7Q/c f/OSvAnJ0UdKWs0OeVZaQlSEOphVKGrFxCfkTJ2el5uTECkrO368wRW/aGmu1meXyKTpubNmz5s3 Y3KcRmTfXdoVmzF1Ymos4idXl9d3tw/MXDD3ultuyMmeOCEtJdKggxoh7k1o33ibJ51zcxr7hbze 2flcJlYQFRZqhANP1NaDAq9DF5zuLmEGx9jLP3zmWZbAmRgcgaT4egHJeDMfPLzVwUlzM0oFQHQE bfW5fBQPxUXqG4RVuD1ilwcUC8h+er2As+1iv13it0nxHSqkHq/T5XU4vVa7x4Ld4bM6vBaQNex+ q8MHyoYFP9HuwQcbiZWyG9FO6ZH3CsWUBTJCfisUmJbQE+IO4i8BHxxv5kvRdJyvKPA33RmtlLMs us/W6Si6SdmT6hvqYUSNTzNp/NfHOMU2WMER2TVgwo9nP5pLUcvB578kvkQcvuErgFwGRdiEmQTh TpywzumhXOILfI309IyU5BR+ORvjhrIb2kOHBr1L8jiXooLC9wiXwGUtAebYgbByCONmOlHRUtgk mzBtyZ03zM/NSotPTEhNS5mSk5GemoBuC60BYgdQxA+r2DOwbdvRNesOd/ealBo1DPVdn7xXlF/Y D0dc5r9usTvaTXa5SuHvqti55t0Vmw6YwUOQKP0+iVKrjYiLVdm6D69+Z29habvdCb4H8UcEXQtg J3K5VKnVaSIiNXGJMRMnZU3KSDf39djsg5BO80GOjLx12RgikRsiYpIN4v7qI+vWbSmqbHG6nf0t 1UcPHimu65OpI5SegbKio8vX7GnusPp9NlN/18eb9tX12PUGtVTqK9q1a9eKVX29XVhSKq+sX7tu Z2Vdi1wX4TCZCjavP7R3b4/b3z1oKj5cWFxQLFHqdMZojRS0FfP+3UeKC09iPkdKaeTUT0xbTCel MqlWKzNGaOIT46ZMBsgRZzWbegfMWCuTyJSRURExentj7dHXPtrcMsAk5alYFcbohKSk+JSkWLVC IfFivQs2p0qjkEkdXQVHDqzfdqi9B7ILzLzisTgQiMYrkuqiIpMnpSfGx0XoZD7L0W2rP167s7rX r9EoeltK1q9Zd/BIhcPpclhaq06W5Rc32UgOxOdy2KuLT544WoBZrNfRv3zTvqp2s0oDYNZ97MDB rSvXtLa3gPXR296zd+Pu3buP9LrEUrnaY+q3DPSBBQOtCmFpPECUYLPRgJPLxW/J3CWKLa8Pewdw iRM+NRYMVrFbLHaAd8PlU+jh8R2qKEJ8DU7C4ZAREzuBtonJWltTn5U9cdLkjLjU1Nw5C+Nionub Wwa6+1jwFZay29PT1Lh/x/bWns6i0uObV39yeO+OAZcSzu1+pWbGvEUzpualJSYkpaZExUQjfDGL pAKekcPnskn9bqVCLlPrtAa9QqPyU9hdHueFPZPTd6ygJDopNXvqxLjUzMmzFuWmpVjqK3o6WkDA wZ1ZXBWJ1hCRlpmRmgQoSusUR1r9msR4pRz9QaqbMm3+/FkzMhLjY+AnmRAvV8CRjJF+wDyym2V+ l1ahUit0Or1BATcHGVf0Y/GNeMV9lt6qQcYKioDHrAm0bF4WTIGUdzfe4k9DCbn4TT58h3AJjFIC o67cCiMagw2Y1gxJCWEjVgWhDAA1iJ1BMVwZ7OEZNNtqahvrGxrNVptRGzUpZcqk1CmZSRMMOj0Q V2AcLrfD6bbb3TaHxwYUw+6xOjwANWxwSCEPF6+dvFHg2+JzEK0DPA7CNRh9g6Eb9DpjUVQYMQR6 3rQuTiQOUEjoG3t70sgTEDwYPvsP1/w5lABmRkmJSZAFQMWfw+XhS/jL8BJwEM6tqINm8Gcc3eA0 FpoW078zsTbOrZxPvSp0JhCKwIY0FXZKQKqD50oul8XEREN3JpDgEHo7OrpxobIbTidcAuESEHwt PF67ubl90CJLyZg0M1avCup8MI8SJufpI/OWTUcc/V1NW7Yf0Edl3H73fQ8/9uj9t90osfQU5B9t 6uzBrAVzr4Sk5BvvuPPBh+994O6lWfG6zbuOtHQ7gEekT8i5+4H7733owccevN0gshSUnGwzWeA0 AoADBiYpXZKpCUF48hwB+9Vi6q+rrqwpLzdqtXqDBvYqPCoEaUC5YuGSpfc++PDDD995+w2ze3v6 Kxp6bVh1sg26nJ7kSdPue+T+Rx+5c/6c6eXVraUn6+Bp4nJZ202uaQtuePCRBx57/KEFU3PLDh/s 7GizOCz79h/p6bfPX7T0vocfuv/u26HxceJ4UXPfgNUFsQUL4kXe//Cj9z3w0OIFc6MjdF/6wmO3 3nIDtCICwyoHOBgRBmtTHrfZ1F9VcbK+plKtUhqMUQZjxDXXXf/gIw8/9NBNt900v+hkXVVTL6Z4 tHIuVy29/roHH7zj3rtvTEhOkIolarV21pwZDz14++MP3pEzMaOsqrG6roW3U7K4mOIpfPpTs3Lu uveWRx68fd6syZ6BjoPb1st10dfecfcDj95zzx1LMY09dPhkc2uHWARWMnxylCw8DVWeFD4+cDfy OuEo0z7ozJm9+P4H7338cw8vnDOzpqy0qanR7nWdPFF+8tjJlNSsex557K6HHrpm8aKYqAiKIDz0 Grls1jAHzUd0XEFNgTmi0KvHL7IO9O7asu6f//jb3/7xd2z//Pv//d8/Xn3jg9XHypiGMRUGY19j Ro4N3ueYqQ9a7FZnTFyMkoRpZGpDVITB6Eb1Dw4yW4G5Mzidfa0t7S3NsUnxUoXc67Tv2r7tveUb 4abuh3KeTA5QAeXU3dTUVFefkZaWnpyE6Mg+t0PsAymmafXqVa++/jbYRe1dAE14pfJ68Ylcvt7O 3ujEJJlaIZLIAaglRhqlln6raQCRCFDt/PUKY9xhtRQf2vuff7yyZt1OTVTiDdfNJCaIGA4vCplf hJ7r6u8rKSpKTkpMSY4Eo4Vkg32u3q62Hdu3v/baW6tWb6xpaAFxA5iioG772R4GBchrWCGE8YzP dpsY908/DOAQQFwBkaOBBS9UL3ZYAFw1nLmGMJCBYxx+p1vc3WOqL291DYhuyLj3utS7F6Qtm5ty 3ayUpTNTls5JvHF61LUGWQyGRacbyIXbZHO3dsCpUpGsmqQXxWC4AqgBLxXsLraTxwowE4G7wZ1T 3OCI4IbIAYEbFGcATA44vHAeBwlBYRfwxUsIk4/7yg1n8LKVQMjc4rJNccby8NzAHrcozFge4bzP oQqiF/XloHuNAFTYQoiQEeYLLXwJVlAoSTagC3emAvhs1+x5N41wAuES4CUAsxU7RTVyO50OpUph NBiCwKLDYjlx+MiezVtcHkSMAO4glkpkYr+zrba8pWcwb+GC3KlTU1NTZs2bPikrsbu9q6mlm2lj yKIiovImTUhLTcqaMWv2oiX9fQNNjV0gPzj72o7lF23esOXg0cIBmxNTLIfLDTNLgnkYpmB8OUfs 7+vtPLRj23tvffjW2x+tWLu51e5edPtdeoNBAc81AkPAYrCLnKa25pYD+/av3bK7rK59AGtQVkyx 2KqrTKYxamNTYlMmTs6dOj1KKu5tbGAjkNQvVcXEp8QlpmRkTVq0YJrX0WM2dQ0MdFTX17T39Jws O7F90/qDR48A2ugymXp7etnwKdVqtMnJKfFxsVHRMVgBv/veW5csnadSQj6Se/xhR5A7iaO/+/CO ne+++cF/3nz//bWbm52SWQsW5MQqpfbBpsaWPXsObNx6qLq+y+31dPf20OhM/+Q6vdpogCy7TibD SrxEJldGxUYkpCZm5kzJy56sd3oGWtsIPeHn063In0ghV0foxRFGqLkr2xvbOzsHZ8+eOmNqBoza aXOvgWeRtaO9o6GJxlWmucEMaUGAgMntczFSaXR0XHxiWnp69jVzcxV+KJt32l3W8sY2i9g4bca8 GdkTU1MTEzOTo3AzwCJs7sxW3EIsQKq0QDySy9Sths2OBRRdCukRux0xiB1stzttdp/dAfyJASSY aZv7uhrefevtd954619vf7Lz8PFBixWPIYWoJy8riIvKFBDkQ9AAXvZ4aLfbbR4wQ7/z+ptvvP+h ux56+NZpU1I2bN6GyT9ZD7jOZ+5uKFm58UCPJGnRokWTU2IVIrlYZsidMeum265PTY6wd1fv2bZx zcb9vYMMNwxufq/b5VQolZzYiLsp4PZCuCIMBM5B4YfpG/qB0+GQOTulrr7mtgGggbSR0WOy9tev 2HD0ZI/q2iWLpqTFyQlvUWbnTV9y2y3ZkzPc5vZD+/Zs3Li3rbWPp3kplj4uU6sI3zZcAldrCQwD OAhZ52NDYETBG8ILYBUjHUM3mIsI8xQhgMOD13lPv7W2ttVvV9yx4P4nrvn6zRMfnGycHS1OixKl x0uyJhsWzI2/KSdxulqhgbeK0+fC+ZU13W6zZlbSkgkxU6QKkDQg/g3sw+n0unAC0A1ol9Joyegb TMLDDfEO8McI4CCZD0AeGHyZowobozHQUVAuRqAKI4pXa0sNP1e4BC5GCUyePBlxN2lKzD1HLt+2 YMGC+++/P2vChGAmQud1CoUyPS0dwuMjMIuglXVq/sen+MvlK+DwncMlcK4lQHQIWpqXyyRKpQwm FkXY4fMNv99mNh/bt3/b2nVgs3phfhNtG3IVDmtfhx1XREWJ5XKswkjl/gidBD67gxYXMBAY7UhB 6veAjyBVIRBFFJBm00C/o6tp/fv/2b1zd3NDc1dHt8WB5XPGA4fCO7ANHssUKAq0Nl02W3dXT1uf xe5LzMi+6aEHltxxO8YwhdcrMOp9jvKCA2tXrjxWeLy1ubutx2qDLjzz+kAGwVbwiImpAAcQ4AUR SNhqpoFQIvP4FV6xkjAdkSxSJ1FIbB63yW7vdwDe8XoHBge6Ojq6BwYiUlOnz5tnNOiYBYjCoFXe oVGLrfnyu7GioltS0FKX1Y7gNB39EKWPy8pZdN9Di25YGuntry08tHrF6tKSkx1tprZOK61iEROF Hhrr/jxZhscTXQYIEcUlpcCyCrVUaQSsYLUPiR3S3TB3xUVcZo7Ahf4BMBAURiM4JXhUuUShB+FF 4bS4TIOChCa5/+BcigXKYocLRrQXZBkxKksu8skjNSKt1Orz2tweR5/N61LHavUxKoBFBK0AhPIC wWEwC4MzGFcisHE5/MtpKwtYPi8PVpoaQ/Ti62/74pe+/OUnn3zqySe/+KUvPfmFzz12323TczKZ TxHm/Rafe6CjpbWzta2+c6Db4gH/AsXjQiQM9ipC/cIQQJuRAfJgaVLbhxysxy9XqhNSk2Pjjckp +usXTzNb7C1tg9Qe/KLepvIdq96p7rRNuf7e6TOmxKikcpFCqozMnT7rsSceeurJhz/30LKJKVG7 9x8D1BVAFxj5B90Gbknwehf4KegF5E8jl8llqC/huQhSU2l0eXMWPvHkkw/dvyxOJ16+ekcfxVRE wxHZBpq2rXt3T2lH9pL7FsybFadXy/xAJFUTc6fd+ejDn3/q8S8+fvfUnKwTpTXHisqpr1zOecG5 Dlnh68Il8JkvgeEABy+OkGk1Y0dgCCNYAcAGMTkYygC4AR+tFlt9VZu13/vQdY/cOe9eDpxbRN1H 63dvObapxlILlVCNSjMxITcjMlcl07j9zgH4Wg70quXqlOis5Jg0qVhKsWEBbRBlA7xJxuDwQ1gU ohvgbABGxjiJzxQgljJAEIvgmcKJ5fyN99lyjPvMt9pwAVyAEhjXzJIL8HxnTIJGDUAbM2bMWLJ4 SVRUNE1rQwm9lwPpWHbDDV9+6inkKqDBHxjaWMYQFjAzKzM1DbFUOPv4jN5PbEIWls652M0onP5n pAQChqpMpopIiolUO9qbq8sGYOSyuQdmJXZyuPX4wX2ApUdUAA/I8CpDjELkdg0M+Ny0uO1ziaxW Lxj7Go0yYOeyqBVYrnG6Lf2D8DpTa7RdjY2btm7NnbvgkS9+/nNffHxyFsJbAjRhrA1SfCRNAiYQ 7Y2MjVty8y1fevqLX/3q01/98pfuuvnaGIOKr/kQAoB7uF0Ht29v6rYsvPHGL3758fvvuyU5KZYC uDAxBWANUmJyEBhAuAlBKDwYJq6mUCP0iQK1EvDrFsvFKoNKpshJT3/gvvu/8rWvfeWZZ7761a8+ eM+d2SnxsP69gpIBZy4gvAhkRnj4C4HGwF44hNBoImMX33LTk1/90tee+erXnvrSXcuuS4o2DvZ0 FOfntww4b7n3/ie//IV7771dBVFTMFag2UEyj24i7/LWxsc1wSEZxUKYSeAXBjhxBxVocACkEMLb EsiiNygRDcZihWsOme5+j93scDgVapnWAEIIeAh+/ILAfVwvRCL1IWQNEAsCgnhkEKLdgJyDJL1i uU+i0qkkUmevzdYPCxsYFMAgKknAOOQiw8CMYYbxZcU2hI5K4W+o7AIZ8zjM9eUlRw7sOXRg34ED +w8cOLTv4JHDx8paOhFfnBQWJFJddFz6lwB/PP30N5584sYl86JiYjVKVV9nv9uBKDzw2RowWUwq g0Fv0FE1UaAdeK5ItCq5z+Pu7B4kthAaBwLSAO2SgldjcfQ1rd98uKzVveyGa69fMCVCrxJk9Cg6 DcVtFiuUSRkZU6dNc3lcHV3tiJYuEqN3QXVFLJJJomKjezvb4PgOBV2/y9I2MOjWR2r0WhndnRyq GeUDFShRa3XxySnZM2fMmTu7pbW1bwB4jdnn6Nm2rWhvftO1i+ffdsPcGMRJYUAci8ND71o0hviU lJwpU1DTLc2tw/gjn5HxLvyY4RK4KkpgOMDBJ81c0ILNo1mnx0sGEkSkdsHAeAANLBiKx2nqN/W0 O6dkzHtwweORolh2jais//C6kvf+uu4vb+99u2OgC8OVThSXEz0vWp/g8FptTpNaJY2LiVOKDAq/ lviWUPGACilFfgXGgYiwLi8IboiUDIEP+uCGlCm+4v3mJpCFeakwHxlyURFm+YH/XRVVEn6IcAlc ghIIGsmXl7ZwCZ701FvwRwa0ccvNtyB+yhBjgsteXM41NhGk469j28SJE5BPtUoVR1usEOeFz/DJ 5iBONWdtjMo94ZPrM5xwWUo+fNNwCVyRJcAGBb9IJZJHTpuUMT3GW1m0f+v+wqqGtu6uzt7eXpPV 7RXB6JWDpwGN0L6ONrdLkpCVlxShqS44WldT1dnTWVlWVV/fHR0fm5wSy81fl9PVNzDY09NbX3ay 8OAhY1RkWka8zemCmoAuOQMWuUYpMcg8sJvJ6gPMIZUh+OWg2Y51HogySlQadVx8ZGIUIrMoZVI1 5Y+6PEJIwMhv7+zx2W0eq9mnixdHJys1YoPGDa0BAjYIAoF+KIx4ECGQExziNjmb90nADvGCWkKP zHSQcdAlVcuNiWmJKdaOzqaGJpMdBFssnmMRymWQ+rB2D1lTwjg4acHvcNr69+89UnK83Ocm/gMz OWkFjPwXFAZlXHRMUnRUpF4LHxI/Cs7rc5qd8JTQJytjUxQqkVYjVSDeLjykxX69UY/QMuCzdMLY be9wWGw0G6UofkTbhTFNoA/3teS4B3E+2P/ZIQKv2ZCekhEfFaMqPlF9srq1u7O95gSqr0GekByb maXWGyMjI2y9PSeLS7t6OvoG+yyQxSfDnMUFRBkBECHnE3KLhpXsAsNFop2cmaj3dZUWHzlR19jT O2iHNxH4LXxRkKL0Im9cgJFtjBjC6SeXsguEvgJYiFuq1iGAw25qqCg6un/3wf37Du7bf2AfAI78 Q8ermjrhGYJyQ0hig0QZnZSSkpKWOiklMl4n1kRETMrKbqxoqK1o6WlvKys61NXdGZ0aHxGt62lr Ksw/eqKq3i+Tx8RGKCSS/IKKji7LQHvP8aNFmkhI3UZKvH0nD23enN+SuvCxqbk5Gr/DZrHY4ZUO ZxhzX2trS2tHV093T3NDQ219nVQhM0bqve7+jpbqzTsP9llQ8JKZc2f0tjVVn6zraWuoLj5c3tKq zpwUGR9n6Wk9VlRYXF5rtSMSUH9TQwPoTX09PZ2NdQ11NRqdSqmG+dDfVHX03bXH0qbevXjuTB1U ZE1ml8OJJVunw9zR2dba3o67tzY2NtbVwzaB6pXQeoPcpItQe6GNgn8O7peyqYTvFS6Bq6wEPiU8 JFtdoI3pXrCYr0IoE5HD7uvrMUeqo269/laA3ygXyFq7fI5D1fv8KrdY5V2zeWXByUMmZw9G+Dhj vE6lt0Fd1OZNgbxxYhbGTolIphFFqMUGjLqAYpE48AuCThiYErwX0TYgMMrdY/CPSW8EAA4mz83e asLbLfSNcpXVVfhxwiVwAUvgIrynL2DuLnJS45S+gmzdeOONzz33g+eefe6GG5ahihAQNGdyDgLZ ZmRkcAEO7knDA6xc5FIKJx8ugXAJcOt0qBzSJ05ceNONcqV065oVqz9ejrCmW7Zvb+zq0kbFSMRK RDWZkhlXenRXU3OXPj7l2msXtjRVrF+3dtXKVR+v3WQSK2bOnpWREIsIslKlCsjIjo2bNq7ZtHb9 rrrWntuWLchM0sSnpmdNmrx3y7qtGzbt2LK3scssl4kQf1OuUsckJMMyryqvNFtd8CshzoCP4I8Q SBYMAn1kbHp6lO7g1s0DdvfEuQt8wBq27NqyYe/uvcdNg2YlqPwSSJTKYG6DecAGETLJIVlAPjBw mvFJ5WKvjBa0KWWQFnxYkffJdDL14sXzjZHqffv2rFq+CsFn123afrKihq17EWuCglRwoMHnt/QP /O1vr69avdkOQQcOMdCYJfWQzwj8OAAdcHkLmggCFdJFJ2dMzPGa2jetXLl5w449ew4jToxWoxCJ dPEpUyYmxxzZtWHN6jVr121ubW53eilYDXLIUF56DERMofgyzMea/IOAcEiVToqB4eaUFIA4wGcW XndTd0vdznUbN6zcvHLVVovVOm/WpLTURK0+PnvS5Ei1b+v65atXr9m2fWdjd7fCGAHXBz95pngk YooTylxj5F6/HIUiE/mnIfbpjOkNtXWrPl6xac2mI4eKBmyOCA1pQlxelPxTOm1IY9ZGRN18x73f +s73vov/vv/d7z373We/9+2vPPnErOlTwBTirhlMC0rwPaE6U+kX33yHSurcv23nupVbN209pNXq 5kzLiDJIa8pKPnj73e07DrrEyqiM7Nzp06uLDm1ZtXnTpn17jpTddsPCtDgZYKIduw94EIOnB9Iw ezdt2rJh887Sigabw9nR0rx35671q9euW7NxxaothcdPTs/NnpydBmWbymMFv/vza+29Tr9Mt2jZ nRMSow5v2bJ+5caPV24EBDZ31pSEuOiW+vqPP1ixfuOe/j5LS3315vVr1qxevW7thvUbdh2rar5h 0ZykaFSa/OCBo4gT5PdYDx7ct2Xzlg1btheWVgxabQN9vUcOHFy7as261etXrVhfUHgsLT0Bii3D e/9FHw/DL/WLXsThG3xmSuBTAA4GgJNTCuhhwB1AsmBvQby/JBaTuLvFEiuLX5C9EE6cKDG32NZl aWuz1lllPYmTo1xay47SdQ39pXgXaXw6uV8JvD9Fl3bTxFsmRU/GK0ArMWbrZ0+NWZCmy5C5FHBg gSi4WwQXFRfCzuKrhzQ4BJoGYzuSxilfZGC4BpM8DQaFZdAGC6JGTLPPTA2GH3Q8lsD4p0VcdsmJ M1bbxXU6C3qjDHNLuaztiOeET26IngEThOeHy93TFjgw5KFyxk98YAzZLuvzhW8eLoEruAQEe5X3 UY0m94brv/jM52+YkeQA96K8oqmjIzp74pxlNyrlUJlM/Moj1yVqzC0WsVlsuPuea++7Z6HI7agt rxZFJl7z6FPzr1kYKxfpNLrUvKlpGZmdFRVgFAyqU2559OnP37XYKJVGpE944plvJmt8Tcf2bS+u 9SZMmTk1M0GnlCp1c669MW/KBJl9wGP3RCZOyM7JSTWA7sDcNJh2IhAEiSw5JnPBU7ddI++uHRAr p971yL03zFQOVhUV1ZbWONJS0ielR6sUckVkfPLEzLSkCIToxNMZ9JqJuSkJKXDWU6tVxvnTJiRE yOipoehhjM2ePi9GH6sVSWfPmfzg47dOnpTU115fXn6irWcA2AeoEiqNJjkrI33iBBmhDfAqUcjU mqnTp2ROSENsVT4do9tIlRGpE3Ny0hIj1KRKQtr1XClIpYvJWbDslvsWJ9vbjhcU1FRVdSycPyU1 SS+WJKljZ3zh3usnGJ2N9TWtHZ02j0wZnwUlyPQYLfAPABwIwJI1OSk6wUCOJyQtCi0GmVQTnT59 /uR0vRqwC0QjMEdVRCy754nH77g21ttRXd3o1Wbcc+89tyydagC5RZY8beqsL9y3MClSXFVeU1vf FJGdOe36JRKxQS6NmDNzQhyCmcK9Au4Lmtis3IUJsYkaiQRknJvvvvOWG5cqHP0nTpZXWWRpeTMW 5KZqoLfCtSxDgQ6+9ha6AncZV+P4BBl/pRpNVEpsUlpiUlIiAookxycnRKVHKaPUgczy9w4HOIin g0uMExbe9KWHrk/T9FTWtSviZt5/732Lpk5QSfyGaN2EnMzU1ATQmKIz8u54+LE7ZiV0VR7Mb3RM ufbBrz12ayzCp4i02rjMtHhVa+XBgiMHDx3O33c4v6qxGQCHEkiex9FSX1l6orLTqp23+NYvPXxr AgSy3GaPuVekjVRGGn3SGG36rG89dtvUWH9VY4dHm3L/A3dfMztToxRB13bCxMzU9AS53CeTedxu W2VFVXF5XbM4Yf69X/r6Y3dG4OZetUwaMWNKcmtdUWH+gaNHD+zPLyyurjdZLHBIgqtYT2tTGRg+ A968WXMffPiWCdkJ9OAsRG6gyALGxdlU3yikDE7lYYkEUhKWaTmBQ7hfyGnDGs/I3Hz66HrJyUOf nqXwGeESuKglMAwuvCdhNubDLNoZ0fDQw3J+l+mf4tmzpa220iaR9U3Oi5s6LU0sHRT71V1tzuOH Ty5OvfPPP/1zrD8aY4BDbCquLP6o6SUP/Eq8sfv2HU5xJ/7v0/97zaQbFGLN9taPdtWtnhN//c05 D8v8CrVfC49Uk6TVJ3K3Wao+2PO+WdVDqLxYDVVmCdB58tekGXoAC+dTdT7W0kAA9VOJRiJvUFR+ t4bechKuJkWbOV75zDe//sNf/qylrW382DCnViTicEdGRJZXlI/DTMLEWrpk6YGDBzyQoh5PG+w9 XlwTJ04ExbepGRLowpHxk01kKSYm5umnn74cpReQFz8jzId5JyNGURA+6mWXQ3XiDPWF5oe1SLDG Ll7XQO2g951bm0Gu5AqFl0nNn1sKZ74K1bFv3761a9eq1WpooHJfPFZHQ7f729/+5nQ6R00nKzML VLuGhoaLkbfzT1OlUs2eNfvgoYNIinHax9eqFbKUl5uH1fXOzs7zf9gLnkIM2P3JSSUlJRc85Ss8 QVqmR3d86603b7/9drSxU/smH+uwdXR02O32aVNnQPscXwMRGUYpALydQZ6Cgxi1VebqAGlOoqvy BRfyj1CQ2wX3CCMDECwF6I/67XIdflb7bWBJiPwI3SpFX4WHAOQ0SFzU5xKLQG3ANw28TRjNgOth +mV+K/1fDHcTnEf6ALgQzASl3w63EYdY6RUrIM4uh1qZRO6UyKEnqmSjQmC5nbgGfh+UQPw4CdmV u70kv0gTJDFuhKRkPjt28GydUg2ABiXhAiBVkOgFJEBxmhd3g/cKZ4r5HHgct0SJSZbUb4d2Jylu gsgAXQWiTwjKoqTsAYBBxugUIugjYARSU66YoS90ci9KxuuUqOHLg/vKyJmDJ8AdAFBQdvrq16Au rYSUoHQY0cOPskKoPIg1II8oOq9HjAyAoMGYJqSYCmcKROgFIQV+Nwh5g5StuLddokW6Kuhx0MNA FgS1huQAw5AMK1ekADgELRIIOohETkQepZIW4xMNTWr6v9ghUuIa/GNCHDQdcuEmKFifW4qvlBSF bEGCuBBVjCspsEdg40N2qNxowEuF+898+uiHsjx4aP/MmTMJLRKJDh46EBkRodcZOPzN3pVD/or4 hiaNoK5msxmKTsPe7D5PaUnJ5KkzNBptEDDn02kmiMqqjqFaoUMym4RTJjmlB+wf+kJSG5iEK8gT hx8XOaR+h0ekcIs1qBcFtQGKTIM8eiQKKjmm9SL32ih9CZq3IByLBoef5H63DF5R1OAJj+IOU7ij GI/SdXL5W+/v6Uv69a+/lyAl00TixUXobNQekBsCanwOKaRuJAqPRClD7/A7qVLESqSMwMs4GfWK DMvRN/Es4I4LT4gGR8wfldjNGhIFS+KSLuQDhl4BsI4WV9kQwRqiUJlCix1T9fH2H9yYmg5r5sFW IfwchE6CqQsXjdZ42PMM5WYo/dN94jcJEQH+9Esu/BnswZ0OZ2Fh4dzZs1hjE+/auTM5JQUjdtCd irVoRlXlDygWOxwOl8udkTUBP5B/2inzVX4yTis7eSI+Hl69MWz8H96UL/zzhFMcXyWAWOOhGRrG 4Ag4drPeKAxjHErkSCMpLbHOTg3M61XIJIqkWJVUBOVtusQrMjt8fW6J24k3N94WEF82eexuhBbH JECUHJEVI840dTitZpuMIHWfw2vrHOjoNnWbHTZyfWFcDcRHh6MKvF2g00WEDDb2cocUIpEwLmXI LD/gN0qZZJ6PIT6P46vgR8tNKM2caWYJyxnjP+fhHJ65BIJz64tkAJ/+7vRWYOAAk4Ybvp1uxn+G Z7kcFAB6hCCceZFaWgAtPcfkg+9eClN9ETZkb+nSpS+99NJjjz3G1JTJeCP/PHa7Iax3mIP10Bcy w7jFFbJdhGxenUmGHYCuznod21ONHDb59IfNL8igpzkIKAmwdtUiCaxEmP1k+sCAww7rnvEX1LCg QKyAugRUdPxiHdlaZDeLtPBwoJkMwAPEOjWKxAA+yL5HwBLsMqZ5AKcMtsOUxQGaAcEW1JDtBbxA rxTJ8VlOYh9amVgOGTNVYCWYno8uhyknI7tfgYkXlDPh3CKD4AZr1SJQHgD8YBlJJI2SSzQ6ui+m ePC5kIKgwJzgkJ6S1umJi8Fuj2eUqODXQhKayCmupVvAmqf/EVWBHpN+w1MyvUZ8QfmoSIOCJ8HW qNlEUiOS6pVimZocTAiL4AUWsPNxTA9qL3HYQJShIualizNR2hp6s9GN5ZQfkQzliXi2VPB4UPoB WWK5pgTxfxQ71vWp9AIiIAReiIDUEIpB9iUuljMMielj4CArD5ZlFBSVDF2twGfszAkHD4yHhAsP 1bgEQA/qGn9xOypgugAJki3Nn5ftwqT0tIv4n9IuGUowtrZ7ylm8MQdf4hJUNFovTEQyEoPWMam0 cqERXtjBBh/IP9UfkCEotmBH0cHeZy0fk38Jnhf9AbvUj7KKkIk0aoRuZa4shLxJFfA/wjkoLpVP pCAcRe0TA7YC/iYImuAntQ+JUGKgyFCr4LnwU5dR+KU+X5RbFHHPLfMNOAUNk9qZBu0BAWuQH3QS aofU2BGRWI6k5PgPrcivQJ0B2UNDws6ARTRznY8wL6E9Aj1DJ0WvlPqRR8AlFCCGN0i0aurRvNKH tnM0mEfSd9iQwjIRqsnCExcIHMNsmVEaD+XprHJzZRlHY2/xIxo5myzxeNHC/GfsSYXPvMpKYFQX FQGoFAZVNjryJUQaE9kXAiMwgKlV0B7CkEizb9KX8rW2t2EWzgdVEDFMJpMTWscsoQhdZG/nwPsf f7h973YK5u4XtXS1vLP5zQ92vreveg+ERXn6LOHAiEwYunDP0QxFwbQIhfoC1XOuL4SrrHrDj/OZ KwHeh4Que+anH2+sjUtfVxcFnLgQjwFqxiDbrDZbMD2+rHEhkg+nES6BcAmcfQmQFX3KVSGm7Nmn eOYrQsen4TcOxVXPYVlEuCRkxTiY/JjHxGHEqxFXnQ72HbX0eBmc08AWehHnMAgFek6pjVYZIQ82 PE1hRf+cs36h28pY0mNNlVvVLPvDai2k9EZUB4NuGNLEbsLxrNDt1DZzuvdUICjPWOqbvDRpFxui Y77y3e/dvGwRJwPROiD/Cd+DtxbgNJ7DwDm8HQZ7KEMrCCQLbDybDIY7pfxC8KkAfWMsZRw+J1wC 4RIYLyUwGsBBYCFIbhzOpRBZgVGR0bZohCLKmhP0cYo+jV8pIDYQC4fI6pRafFJIaThFPqsWwcFF kH6S8RjmelFCvGKKy6dqtfU6AZwiXJpOopxk61ZV1ZuOO9TdkKumqOcM3SCskS4TRmEWtovpWbMP jMvBg8TyLcByHPl5vJTy2PMx3tjaY895+MzQEriMhihDOMj3ZNQa4UKV9FIXVmrOMBMkLsho6OFF r2quG3zxtiBaOhpsevFuexYpHzt27N+v/vu111/bs2f3qWSWoDtecGlulA9hDY6zKO/wqeESOGMJ cGuKKSsEF1OHXcCoCoE1UqLZ4zM/RoFD+JoR5zLQEEz+EqGX898ES0xIhRxhaK1cEFJnAU0YqZ8F dsXGtMbIp4AlNnwgZ2QQipDCuP6Uh8BScYADyyO4sjeBcG3ICu/wxV5mZQrc2EApsGtOXRMOHAnJ 0Khr1MGV6tOXOsmKDH8LDKNCBC4MzYNQ2sJPlAchkVEt2JBbs9LnzjbCUeFClvlhOWFHRj74sGe8 wF2JpuPMr+b8N3jUuCCZQmwUbtmTairitxIlm/sSYXItMFUEz6EgZ1poxjwyDMuOQMuhSTlxQoay F1IaLA6PD45bJN7BNl50jDQCXxpyI2EtiZU+OEysvfPTBMk95Eum8UPThSgW3AYhry/aeFwa3kjo E8gpjHfEfavoE7zB4HLCfGXY+UJHDAby5VF/Rp0E8QR4kzgV0GHKq9zF6KJOVq5W2sX5N+ZwCuES +NQSGJXBIVwVZGwEWBSCDyp+ttmsfb29KqUyPi4eIwpbWCSWHn7yeckvnUgebCU5NAc4Cq91eP7T GEoMQYrMQpewjZ/JdQE4ZYQfZwnx1AIfmcfKRR1WPrXgzv8EwQZmVL3zTy2cwrgqAcHgxPQ0RBrm /HMYhCd4Usw+F6NXQOkjFNHgXio0SwjAGSNufarNHDzhDD+df/7HlsKFnzEEHyq0QMgj71wJEUGC 79ieaKxnjYCTTlcX55ztsebjs30eEVz5Smd4C5fAKSUwOiQ8dlc1MqdGLJ6fsZRpOCTP4OB0KADL ngGbHp5gENNgU66htaGx5zncDK7eEhDYHHxGweYUNCsfhZIT4E2w80jvnxkGF3YbevcHUEHKD2AP eAAx4ILnkuvzedzMcKAl2OEbQ+QubMbCqYVLIFwCV1wJDAM4QJEIwLZsGKHXKkd0iTYB0JV54nE0 lPSklApVSvwEuIYGgG+o9WA0UnjdEheUoGQehoyy2TgbpJi+k1cidpBMFyHG8Aj0iH1OTCgZhIEl C5yCmLFQimLvZEhiSdyw1JiKElzvZDTzhAgWSWV5WDxyNiQzZgeLUIZzzt1oufSVxyfRwcWcMH3j 0lfBxbsjNVqotp3+RTti1X3UnLDmTJphRGsSooQyqRxGwWAf/Lt27/zry389dOhQKDEhOPkIoWyw DLH84ANjcYKfRSBIKN8kCI6wAQAnBO91aWcMZ2MCjKUSR3BqoNZ2PiwbFBlTBbpg87vQuSKrWKFS eJ2OyOpFEv4YSzF+Fs6ZOnVqd3f3+FQY/SyU/zh+Rk5jwKTFjnkLreaI/XAhcwpr0MHl3ICZFhwe +HseFxMNg8uIDRtOhUVivmLM1pQZA4PkEug6X7ezp2TN+s1HTrY63PwQW8fm9A1G6aA7MKsvKPlA cyNIFEAtTep3QzyRG7KkiMkWugMKGUOlfTFpCOO4Tsd91hil+oLkUuGVKBHxlrc93uY4IYX8zOkz NCqIXsRpEUM7WtGASNyHObcTM3nwJ4KC/hxKYDQDlkBou8YsHvEXEQiR5FtJSRTJDruQt13hyfi1 SAzCKPwgm/kTOYTQDS+ToiWZEMbFkDu8ItPa9bs/+HBnW1vvKYXDrj9l6jXq25pTJEbZeaLBQgj9 yj4LUhmjEDwuSF2FEwmXwHgrAf7SubSGwKl9O8Rw+tQCOqtxkybeGK1AwmAUeL/b7TYNmoRZPqlq DMVioDNhAYCOQWyLYeKZNGoFNH74EjQ/GRtJI2IwY1/pHoK26AWzIj61OC7lCUFz9HwMrUuZ4fC9 xl4CwTo9T1uUMZWGpJIEtd0Qyg9DIYkDxToSQSGcBcA+EITBQQrs8FvxEoHKc8b2xkETSoH9pen2 hV+m+bRyvBh35EgNUwgi7IBr/ZzDxiuUx6Ahe+ECrRRRgbPaEuZRIUtjI+prVMjjHB4kfMnpSiAM NIfbxuglwMgUXqcjf//+//7+s3fcccdjj37xjTdWjJ1Oeirb/VOKGndkIEZ3Z9fOnTura+pgMI69 djxO58kTpV3dfRj3mUkWsrEvSIsWpc4iybHfPHzmuC4Bodq5ugb3ogq0D87HFo5wMM3va21oePSx r61bu9thdzIVULaFtqlTDB/TwMDajz763te/0dDUxuYnZ1cgbG7D2M0M12CUb/Jb4aRYzHlKS05U V1fbbYi8E7qN3prP9u5nl9fw2eESCJfA+CuBEQAH5zKGbvxIgOPIXpIAITQajVGvt1hNVS0nPCI7 UdpIDJwirwCjpfhpcp8PwtNwseOOejSM0rjDxyga7NhNuH+oRwppZzi4eP0IAcVd6ChOFDwfiaQB wWfsIoqk5gK+guMSnO1VItT5+CvPs8sR8+MbdkkY7Di7EhyvZ+u0umlTp0Eq8vwN4CBCwf22gk/M PbnQYCD0O3PmLGAX9fX1wV852MG/MkkOL6BDqVTGSBwctqC4diMmvTjOT8ZVFI6LMBHu7Xplb8Fu pVKqvv71r3/zG9/85je+gfCrwiTtbB5OgJww1DEt1/PpsKF35/53AiIlVBzHmEbOCoGt4Nb/+te/ gC+fTcbD54ZLIFwC51oCwgov+e5XlVXtXLdbKdN+/Xvf/c73v3XLkjks8AZPmfMpBC2IAMFCWO3l vwsSHgEtj1EyxO6FKQ/NejBUk3UH0qsVa9Y2vwIRX/m9SCeNuVIRv5aTXhkfj9+d38beduKdP/94 b2llu5viapLnga135b9+99MXfrv5eI2VBXDBCIPIpnT96cQIzrXMwteNtxLwQ24D7GkSc2GNkdpY V0/Drt/94aWf/PnD0sY+BOClKLjEtLab24+tfP0PD33rV8XteDEpFHJDXFyCVqun+YOgC8P8xLka Bedp813ghiCEj0xn0OsjDEolxeVhrcyLZhbU60Arh/Ieo4nTOy/gGcOXRLE5LL3F69/8450PfPHO +z7/4P0PfP7zT/zkZ787ml9hdYmdEgVC9ILMzZQwSBaQlpY5bDNcWUPou6xLCKedOvHhJBQhcGOg 3nBaAOgRss2yNhrViffD4cvbYf2M8dYBLkB+RmMxCGS60NTRHq54FYULUFoXIQkBWuX46qdtY2Vw sO7LePIMiJVKJRiz8Hn4JFu4JQETENoAGMHeuAGkl2iUnNctLBlgMYRxQdjBoIspWVhC1BZyF+W3 5WzwwPImX65modeu3C0hPkGv1dfW1F6M9eort1iujpwDBFQoFEATuMrMOW/BtsFhDilbvBB6ImMi EO9JgvBoCkw7OjraC/ILampqcE5bW9vrr7/+GtvwAdurr7568ODB/Px8m92Oq2RSBP4bpftXVVVB 2xInb9i4AemcZ+SOc2jb53DJ2IsX1aHVaLRs41ed7e04E4RdRcPr2V4+7B0YcD/BeMcGSqrQw4cP /+c/rxcUFJxOZoix57w2m+18bj32EgufGS6BcAkESwBdr7W11WF3zZ+34Nrrrp8za1ZGegohk9C2 OMVljZxyA4g0n4sJfXbUiRlpH5xCpuDrTXQDPumhL5grDTvvNNM8mkd53VaLyQX+Brsxy4vPZrUM DprsLs+p0l9hJsfV39QDzJ0AHOE1D/Z2dnXuP3T0SH6R0CjQDtzu7vqaDevWdvcO9A2a8W6Kik/4 yU++t3DhVIUMMWGHldMoDZDZdyqV5prrr//+f/93bEwEb/2nFi+RNNjxEb9RAn6fx2U3DfZJZfKn vvxlLEo88MADFov1xRdfOph/yO50MD9TCQn+kbLMaInzvnLqhhyfgcJ5mg5FS7Sn0W4X7hDuP+Os //CpMs/UOaxmnf5pPt20HmclcWVnB72Yi3Oe7WMMwwgm6+PJd4T52PB4KbE3RYhi/A21pv4ep1jq iInTxyZEkgqGT2Y1eXs6+nNTZs/KXaAVG4F9ukW2rr7eKnshMiPxRlWWNcnMyluX3DghKRNBy82i vvzKA1VVlZMz8+ZPW6D0q/pdHSV9ey0WCyl903+E4kpFCDGOe8NNlNSPsY7Mgm8LZDWl26h0RHmd YkiVSmQSsconHZD3bR5kSgKsETOrw6GTzpk3d/veXSaz+WxL5JKdHxERAZCoq7tL6H4s52MBpS5N DpGT9LT05ubm08XjuDTZGOXdFMDtoqKigKMNmgbHT6EFc6tSqVJTU+PiYkHieP/994tH3UqKS0pK cGZMTMyoj8BdS6DGEHRUYdIPghMKu4TWLHp7e01mE7orrHeX28USjO3v7yssKnQ6nI6QLTo6CrOB hMQEgC/kOMuSCtjqPDVxe3tbWVkZLgIEABLK6ejL7G0xeoyVgAzOpyOsPBF6qFMcYQJvo7Me0U7X LFlxERi0YMECXtrnBhAgQ0zLRIp+cW5vOc7D4Rgtzy2b30FWnjTUqquq6usbPB6BncHqiCsLCUXC NZePHj16hvxHRkYiyYGBgfHpbYGJaWJiYnNLc+jQd7nGk1PvGx8fj7cSIKTxk6XQnIA+qTfowxIh o70a6Nj999+XnZ2NNnaGdwfqF8LM8XEJmDWNeO0ODcVsAbanpzsiMgJ66mxpGvEmXNUl5YX7jpae OLFj5678ggKvVpWYENtWdvwNhD167/3NW7Y0dIlTsrLUWLSWiDqLjqx98/VX3//gg9Wr8otr9dFx 8bFRpDLgs1vaq/Zt2fr3N1e8++GqDbsKegdMs6cYnfb+zRt3/fPv/1j+ycdHDh1yapN18RFqmdna 03Hw0Mn6mvoDO7euWv7JgaMVDpExLj5eBZ6sz2kfaMjfs/0vr77zwUcf7993GKy7uOwsePyKeht3 bt584HjNru27N6zfodREJ0Vpq47ntw6KM6bOnJASoxRWnZmIBxuOzm1MG5895SrJFTOsMRNLSEjg 2uEYOdUqlVLBmEPBF0PwE6tHTI1cLldsbCzm1AFOBc2ROzs6Y+PjZXIFzbLpPFN7dVnZscr2pjaF ShedMTEqUqUUubq7Ordu219UVu9VRi6cO2NiisjR2/Hfv3xfH5WaHuc1N1f85721r7/58ccrtxwv q42KUcbHKprr6ld/tPLN199YtWptYWmlKCI+wiCrP7j5vbdenbD4RoVSoXB0Hd285i+vvv3RJ8v3 7S8USVSG2GislEqtHQVbV7z+1gdvfrJ+7crVB/fsGrB5DSnZMqVbZG2vKas50av7wlOfy5uUljUx a95EY/GuVY3e6Myp048fLkYBzJiRExNtbK4sXfHWv976z6tr1606UlJuU0cmJEUpfP1NDVWv/+vN D997b/mKFRvWbzpebU3OnGLQIoSLuPbwjlVv/vOt9z/5ZMXqLVt2d3T06aJj1BEGsdfu6W/JP3Tg lTfeef/9D47uPeR0uqMnZHvFXslA3Yo3/v7K+2s+Wblm+bZ9xsT0/hNFy//5f70ilTYpSSWXkvNO sNkJn8JdanhHBI3H421vb09KTOQNuKG+3mAwcFm0EZswQwDLjMJT+CIio2jKOtxQCp0847Tuni6d Toe3JJtVUQI8zdCZM0kVkRIdn1kJTtmBWzPJR+F4cN7FZ6oEqAk7iHRDGzuN/gw7n89vh58WuDyY znj/wLLPyYHE6g79yjzUBA5D6GOeWo1ndwTlz0wTmmgHgSmegxEv61NH+N+++GLoweEAhy6BTbcD AIdfFHuTURTra6gz9fdC2hMAhyE2zigS28V+uWXQ09rYkaBOuWHhTRqRHiaKS2TpNfWWDh4EwCH2 G+tqGo2+qJsX3ZyZkCn1ywb9fccqj9ZU1+Vk5s6fOl/pV/Y52wFwWG0WL6hrzO0PichEWPdmLYla IDVPpjkkeLlKXSqvReryuERyP/xZpBqxdFDau2mQlzp7PV8xAIfBaFDIFb19wxSSQvvq5X09Iydh gOOcqwDQVVpqWnx8AihOu3btsp6ywXzix4BwVVdVl5aWAlY4wba+vr709HR2a+Iu8f+xPk8EqGCW 9uzZc+TIEZxfW1sLawcwRw+23h5wNyorK2tqa3AL0DqCLQofMK3HKfBkOXnyZNmJshIgLHBjpVvT fZEHt9sFPxYkiFtFGCNyc3NPVwICoMh+Dg7sgZPZWwUTq4CezhmLkSbWpzZ7YSC9kN7hbDCRyubP n8+niaPe91NrnAAO4tJImQbHuWxBzIbDHFIZCb4KxSgWo3Y6OjtC6SGBouD3YoMzAzjOgDyGAY5z qZjANWGA43xK7zJey+cAFxLgEIkwYEZERgI1Zp0PTAhP7cmajsa2vOnTlt54w5SpU+OyMjraWj78 19/tDvucJddGR8du3Vvc2t4zY2qmUiEv27Pj6N49cZOnTJ09N3PCtPTMtEiDmkWbc3bWV+zdtb91 0LNo6fUTpszIyEiJj3Bt3/j/2fsOADvKav/b+/be+2Z3s+m9E0KAEHoRUFBApYhiA+uzPfX/nvqe BbGg8kTpAtIDCSEJ6T2bzfbee9+9vf1/53wzs3c3bRMSCJph2Nw7d+abr57vnN9pb73w4obCwoI5 s2ePjIxs2F0SnZCeHqvyDHXvPlDrDeimF+RlZ2V09dmPlDVAl56XleoZ6y/Z/vY/X3k1PDF33ty5 SC2xdcvWgDk8MztNP9C65b138+ZfumzF6pmz5xcU5MRYVNWH93eOabJmzM5OjSERmaM1Met0EeD4 CCfvyV9NyHzwbAGOeDlvAO0x8IsCq6AAHJRNNWhvqSptbOqNjEnxao0ujX56QYbB76quqNiy5f2C 6bN67MGiwvzCTJN3dOTRv78/c9bcafGBF596orZ9dMacRUUzZiclp2elRxt07k1vv1txtGL69Bmz 5szDtejUrHBzoPvY/h27ds9bf4vFoDv8xvMvPfdMQt7MmbNmAWDcuWuvKTwsPjHe6h3ZufH1+s7B 3JmLCvNznSNDR8pr3FpLQV6ymgGOY92Ga65ZGxumB0oSbnDu2Lih15Q6Z9HcygOl2qBm1uxpMbER KteoUe1PTkuNS0xo7OivahtIS05IjNQ0NdS/9srG7Jzs+QvmR0ZGbd5d1dHZu2BeDoo6tn3T/p3b 0wtnz5g9T60xHCkpdQZUSelplqDr6Pub3nrnXVtC+rw5c4Muz649+zSRCdkZCYGu2sf/8Jgto3jR 4iWpuYW50/Id9VWHd+0Izy5Iyc22knHLRYDjdIvoQwQ4FN5JsFhgmcBdg0MGvNLT09vb09cN46Wu 7l5w4cqJL/hF+trTgx/ln3qBnSjXERVJOXA/7pJ+EtdDShi/T3k85HWhr74QP1NzqEvoHO8j6Qpi sffghnPTHHQvep7iu3f19PFnvBpaOnDaej3gL0ljcWoZ+ZQAhxWImqxUZHQm9rJoTZyqqW6kv8+j VrviEkCPAHC4cJvD6W5v7zIF46++7LpwtQ2sOuAWryNwqH+DP+gJ+iIbGtpSLHGXLlqeHpulVxla 3PU7a7c2NbUUZhQtKF4AC44Bd1dpzy77mCMIIw2IOazA1EEsIrGMvVuEhpod/Cy+SJMzXDsQhtOn 8rrNo3hKb1ZrhnUMcMjozscI4Ai/CHCcjhSe6Hdlfl/IFhwC4ICGDYgyZNGTtRM4AowswMiOjo6K vzjATBcWFkrirGymEWoWIaj2oUOHmlua8ZTD6fDCckM+YHyBQoBuKNp7pceAtuAuwBx4CtgK/tJL 8R//MzY6BuoPBkg86/a4wVRVVlZWVFaIE5+VA9/pFz4JLsF/fNBVPoaGhxAcJLThJyNMe/fu2bdv L3pMiOXitnMOcAj8HvDNIhngOGt44lwBHALUENYru3bthPcQeg8G8LD6YblDMtURnRHSk2TCcdGC 42xox9SeuQhwTK2fLri7zifAYWYIAF4f3qrqltZO+8wFC1atWZGSFG10dhx+b8uOpsBtn7tvxcK5 uTk5CcHeve88Hzd/lSUmovFwRWtz98prr1u0bGlOZmpMhFWvFU5uzoH2upKyRk98wSduv2ZWTkpK rMXV1fD0k0+bp19x06dumDO9cFpuZuX+Ent7x/TpCT6vY/PB9rw5q65ev3b2zKLMOMtY08G+wc6E 4pmd3QNvv75HY4779GfvmlE8LTdNO9xUtunowLIVyyyjPVs3b8m/8oZ5y5YU52bERVoMgbGqI/t7 XPr0GbMzk6OMMmER3NZUPZYvuJH/164Q2VrAauPsLDhCAQ4YDnV3d8YlJBp0Bil9ic/eUHq0us2e Pnc1rEIG25vy0+O1rp69u/ZUOw2rr7yu9Wh1Wmx0cXGCy+F85rUD8xcsKEj2v/XaPzRxRZdetXb2 rGmZGYmxUWr3SPfuXYc9fstlV11VPG92enpKQqRV73N11pcdq6xYce1lft/YLx97KyZ73u233jRr 5oyizIiO0h01Xd7knNxEs+ro7l2OsOSF665bODcjLcLb3tLeOahdNGeG3tVXX9lQ3eW88tLVYSrX YN/Ahi17t+4rn7NiweyZ08p2HdMHdcWz86JjwvRmfUx8XFpOXmZOgdOtrq9pj4+0TsuJaG7r3Xqg +7Krb7rskkU5uTnGoaZjO96Yf8VVRpulYX91W1P/yuuuXbB8aVFmTH/9kY5hT1RWfnCs78iWLWqd 9Ybb7pw1ozAu2thcX1fbp1qyeKZxoPvVf74+56b7l12yZE52RnKENSY+dtrsOdOmF8VGhBk5vBkj oWw0IxJCXzwm9cCHCnBIGj7QOYTYhxYQAjNs52HZFB0VgyhsOPAVB5jP8Q/SR3Fh/MDliMiICP41 OiIyKiIqPIqfl/7HP+I8/jk8c5JCj7v7I7qgVB4fRG2VOkdFUpujqZPk62i9uMLNOmHTxA1ncshV wFhgXGDUg87V6/SQjcDx6hnkIOsH0vWe1O1oEsAxaUcLXZBUBHPWZCgCZSwdnOaEXPfVKpNFFx0b MeQcq+qqY/NGhMTQJ8Wl6nCnWg1xCVE4cvOywsMtiAyKcvuH+/rH+oIaGGuwiYhaZTAYI8KjOHkU eZhIdtiUF4pUm4RZUCwk+oXyrng0KrsuzpqcFJEe9GhgxKHTI48a/zfuZvXxoyVnZyf/8WvnxRoT VCdFnxkPQyN3SwjSTDqW1/l4Df+9/vrGje/gVw78KTZLsUhF4iFyxhZAxvHwgXhLqPeHMtnGCQQ/ q/ihwN8HGktRKafT2dDYAIOCpsYmceKrcjbis3LwbcrRxAfAV1FJ0Av5dZM3e1Fn3IlngbFwJ0gU icR72SDrnMydU+O+5+QVZ1EI1YqJJwadO7AJ/XAW5Vx85GIPXOyB89kDTHLJ2gF5mDR+rVFnspgt ZrNJ5xvpba+psiVl584sio6OSkyIW7N4us7ZW9vaMeb1+4K6oNYUHg4eMTIizGzQw+FQVJPzX+p0 WluELQr/6yx61VA3VIR9s5ddGpOaCuY5Iztzdl5OV121fXAApiNelS4iNj42ITE2LrZ4WnpeknVk oL2lr69z0N7R584vmp+enh4VGZ6RFr18QVFjc0d3n4eor0qrNhp0FqPFrDdwhjqDQWu1WYxGOLeI /UQiyxdFsfM5fz5g2edqcCZGtSffF7Xb6QlqDHGpiQUFGX77WNm+fT11VXW1NUXzF8cmJ1q1Osfg EDKXUAxbkV3FZCyaMb2ptf2VN7aUHK0IBHx6vdZmNaUkp/QNDL/+5qa9hyrcnmCYUQuVK29uUFu6 Bwe7azrGZixei1kaHRWVmRE7pyCtr6e/d2AMcUdxm9ZgNkSEh0VastJjUhKix0ZcLsqOAkvJYF9X x//8/Bc/+dGPf/nzX/zzjc3T56+4dNXScIuJch1zoF0oSIcHBnZv3/6XPz/x2B/+uH3bjrGBYefo GMfMUAf0NktEPKSzhIT4RdPTAyMdI3aHB3bmQfjpWG1hEeGRESmp8ZkpUT63a2BkrLO7p7GhCcqa v/7fk7/6n/+BuUprc31Xd5+XwrNSHFFzRIw5PCw2wmbVaSLjEvJnz0lOjDeTZlYsqHPmV/sBJ83F x0NjcEDzB92eADWsGHb5gCCtfMYHG/83fob+hqvh0i/h9FH6HHL3eLGTnptQZmj5F8jn0PohMvB4 reiz9A0fJpzhtgl3TuyG8WdOeP1EF+Uug4eRlYrGyIRDjQ1YBTpXxWU4VGQOHd8TzvYJAIdwRpK2 X9qCabFS5nSNVq9BTEL4SOkRGANkS69R2ayGxOTIfn/nttKNlBle7dMEteHmiGmJc8N8iR3VPapR 9YqCK7Mii0lboR7qGmnud3aOBUZHPE7kRkHR4caYorAl8b6cdFNWrCoeoTb8IjI43sggilqlx6ts 9gRbX0p6sHhJ8tr02ByX1uFTe/RajQ54CzZvBSKVsscL53Yh752rXeEiobjYA+emBwi1QyQIGCgJ VGIiNiGWLqgwIn3igOsK/sJhhA2aBEwgVrQE6SnlyJyqwEkmT3uBX0h/5WdDy6FqMBAieYRwAcLv TilZ/CY74014hYTXiEUXsuy4wpLD5AlqJecKUVAYcow8b0tWVCDUx+fcjOgHK2USFD0J7pS/jg96 KER1svAoH6xGF5++2AMXe+DEPQBaBoGK3PeRK44+EkXxeV0OtxNQh4ERA1BAa1gY+BeYyPlha6Xy BVVeirjOtA1Ot6EUTpGEGOikBLSIpRYRESZIFYS+sLBwr9eHaAr4EZm+GTGmX/SIomTU+/xeBFly 4wZ/AOou0gTh9Vo1dItej8+FwuBTo4N6yUB7jjCF1VqMYfGx0eGRZvg3k4CL8kTRcrK8i6P/r9QD wg9SVnjSNi95uTJaRz85PW6fVq+zmovzEwriAgf37HrjQPeQLm7V4mKbPmjSaRwjwzQdMYNE2A5d 7Kr1d37iqqVhns7Nr770/F//Xlbd4TKnLlxxyXVXrorQ2ve989Tzf//T9tIGGIJSHBp+jdPlhjUr ZEvyD6WVoIX8ggg4Xi8mr8BBSLIg9SkQOJPep/V6VF74oSPNitoUkZSZnzGtaMbCxZ/61G133PGJ oozkSEr+E0AiA41q1DPauHHz+2/vrPaozWQ8EhsFjzKtzwe9EGKQ+jUqnKILzFYTCnRjZZLQ4vNq fZwIjRacSaeFhZbP63d7Ah6/ISYhNbNgWta06cVzlq+79qZb1y8Jh7c8ZXoRYopQM01geKR5I+VJ Yl7v4nFh9AAG2UNmzt7o6Bjw0vB6gDkz6CYOop4iX6D4CqqKEGh84if8AUyNE5+9iHKHeM34B5PW h6kCez766sPn8ZNuDb1CL+BT/ncqH7gW/FLlpHdO+URDRKOoFaIhXAUuVpz4HOCTfwptgt+DLUc+ 0Xa0lU60nvuHuoROvxv3KP123Ae6W3SgqMAJD+nXCZWkR6RxQahNjQZ2HGgL7JoJnpfllykqLE9u wcECD8sztGmyyRXZXtAGz758Rr0mMsrm1Tn3lex2u8awSyIeKIw4FqevNHkjNF7dNZdfu6hwWbSR 4np09DV39rcEdJ6gPtAz1t/rGEBxFk3Y9Oj5V866fkX2yhhjHCKIE9rK+AShGywdoXc1Y+ZMW8Hc jKVzMpYY1Oa+kV4EHUXSKrb4ILsPualCxyIImSQoTRIYLoy1JtViHJq5oKp1sTLnrQfEiCclJqen Z5jNsHmWN8RxsEHBGCZXAuoBmU2ZwLKEFjLpGV4Y4+w04w8nwQ/4smJXIt/J5locGQe/TgJTQt8l 7hd/ldvgQffee5vhdiGHipBCpSoPKpURoAnihmzZ8h4OZLYXpR1v5/LBRua8YScfsFpSR4jqnYwl Ugb9Is/0wbr74tMXe+Dse0DJwiqFNAeNorgAkeEjI2NOUjgT19Tf2wvuGba5ZEwLBIGZGoExE8Ah L2UBVzOzwpRTC8MKG8xwO9o7OPASpdSEg7PVYjOYTXzfeBB5WO0ODQ2CC4LO2wwDDZ0BzuTC6g0s ZUtLs15vCA/TQTEV1AQ8Hk6iQhWB2GeYPnv+kiULkmIjyKdZSmAhrGov0paznxkX8JMTAA5pq6fp JDacAOS+IGy/DcaYuIhp2bFDQ/37a/vTwHEnxeqhY9RqnHaYQrAZtpgiGmtSRtGVa1fcdN0lc4un 1VVUHi6pGXDqEtMyL1mz/Nrr1s4tTm9vrnl3x+ERN8EplPtArYHuF2FGEf6A8AwcgQDCGxj0erMZ nDyjeQIxwBesGq0qgMwCGqAJPqAJ1vCodVdfee2N16279porr1iTl5dt0apMAS/uZaTCOdLffKyy 2hidfvn666+97upFC+ZFWW2E33HiV8rwqoQU5+Unos4Q+CGQPe4HoCG0RoJBBHG22KLjElMvu3zt Nddft+6GW9dde8Pa5XOtHGADLxUpW+QAlqdcOBcxjgtgYQgCizEHLwrLNcFwUfJOysvBfycckiRO 6Tw5oyffJpLXkZSPjzjpK+f2EOk9JpUwsTzx9Fmc/Eo+Kd2olHR0SuXwTSJJqfT3BBUQJUmvCK0y rvrEKb+Xb6RDeTt+AsCDe056EMjCQAs/e3wviR6kJErSqRQujYyUQxWeKdi/cG/oVJqiaH8qp0sx DyQAgRNdy1YR9EmjC9rCjclJtoaWqsff+XuPaoS2UJUvP2zh5YW3femarzx41RfT4lOQIWVY3YFY G50jdTHR5vBYQ0nLgQ1HXm73VzvU/WFWS25upjXO4lY7tQE/DDZIRApq9Z4IozfaNpCW4p5ZGD9/ Vvbi9ORsrUE35hpyBgbVxgBMRMnU4/wpfM//sjzX8tv5r/EF9oaPKUIEm6v4+PiUFESoSEtTTuRc kT/jB/yknPHxCfUNDTiJxPFx5MiRHTt2wGOM70y12qyMPgq1n2TcwQyMjDucwpSJd3fFnIQ+jOMA Eg1BKaeeqwqSEmoVMjw8fKTkCLImKXFSj5s+jGHKB2JPoF2HDx+GszG9mJmeKVKxqUxMuagLjuMI MdOYSjsu3nOxBy72wIfeA0J7Ilu1CRd7OjR6W2x6btFMX0fp3rdebWpuqayp/b83DgbiZs7ITI7R QykMtS88Q2TLNkmME6X5gVkgwjCjHkHYyFqTkjPycg9teqnh0OH29pZdu3bsqqlLnrvAGhMDU1WD 3+3oaetpbWmoqXtnW8mBFn982oyc2Oic+LDpmcbqki17d+9tau44cKRjw67aebOmJcbozOFwTTE1 lR7uqWusauxoGrA7HWOD3S21Dc0dA2NI1MRvJgybzVHGDXjPun8V7TUjJmd+nI48n2WxJ6+IrIpn 5Ol0b59Ke5QeCLlZBrjIv0EE8Z9wnOiRqbzqjO9RYHJ2CmFEIaD2eSgDPSyiVUZLatHsWQsW5GXE Lp8/w6bTGdVQZKpdDnhNMl8hcq55R1tqjvYOjIZHpSSn5/lVeufogMrR29PV3tU3ZA2PS0rN1+gs A/19QT+wAJxatxrO6KmXTI8qe++Zw4cONDc379hbs6OsJys7IzU+UgfgjdMs083klo4FAxUqpBph d6GGdic6yhoVFW6DWwpLIiq1PqDWh+mc7v46BNwd8EWBCdG7e/2uESjmvfC70Ri8GgN51GD5BYCW UIulXI0036FOpdUsbJ6oHwnZkDimlOTYtPTIttaakv0HB3qQBmC4o6t3OKBFGEL0AKOM0hDiY2tl 2TvPP320vGoImnyGJU8BE57z2XvGM+Df+wECu5hbZU51XLIWtgmSBQfMDki2F+CABAHQDUH4GzKe oSAHsD8KaHAy4oEZLEvyoaiBEO7Jlk9gJBNwDmEVMemSdAtdltABqg09HVoIXscwi3SLjCOMox/C DgJpv+CKFWSgYjLGQJCJBNdICEwIdsIYg2QFovQOFUM2H0GPX+XzIYsz9YDoLGHWIjdI6VDpFrY+ YbQj5KSPE/CNEKiEr0uDJNCNs5MFTgpwkD+ZtN6FclYYcoj1QT9BHWAwaTIyY6LiTX9+++kn3nnW 4UJO1kCYKmVl/rWfWPbJGVEzzRqTw2U/1nagvHffmK/HYlYnZ8SqbN6d5Vte2//8trK3j9Yf3lu+ +0DDgSHnIODkf/3hAAD/9ElEQVRRA7KnaBD9SKNymjVOW7Z57tLU9fNzVyVHZBl11tGxsWH7YEDn 0prgJwOiyHqOf+8V+2/b+o8vtiXIKyLwJCUlImMrnziS+S994HP8E+IhQSPX2tqCJS5ajXwr+/bv A8CBO5OTkq0Wq9ikz4wEhLBZ4kF4wKXgSErhSiTHxsQK6sPb/6kKF/AHXObwIAohAqFWI1RqcnKK kgH3RL4hxG5JxEWtgvFqMh+wtZaozNmxyCdZEoJiElgTkonmw18+oquV2YuvR0uP7t6ze3Bw8Hhi 9vGd5B9+x15848UeOJ89IBgNSbiRlL4k8ulMkUkzFi1eVZx0eOubf//7U88+94+jnb5VN99TkBwX SYIapCmgE8QxSQVILAtpg2BvwU65TBU0Gktc3Nprr4kKjG584YVnnvrba2++HpmdO2ftKmtkhMVk ireZ644eePnZZ557+tkdB6psmfMXLF+baLVkJEResrIwMUr92muvPfXUc6++tV8TkX37zZdHWLT6 cOvCJYt7Gmo3/OOfT7/42sGqhrGR4cqj+9/fsbuxow8hBcgyj+MqSED3KaDwqXTuOeHGTo4ynHP5 UBQ4odbnAuMQXTWptierfOj1c97ASYMm0Bzs6EhzSLsh19LnpRxtFNJOq49Lz127/qqbr7m0IDtZ D3W3WmU26hC7gGcoW29oNAHn0L7tm/7x/D+fevrlTe9tt0XGFsLLXOU4eujAP154+Zmn/7Fl8261 xjxn5nQTktGzLtStDteboj953ZJEw+Cbb7z21NPP/PONHca4gpWrFvMqoUqR8wxu5+XAzjDAJrSS t7lwrFGsPGi16FQa46yCVJ27+3BJ1UgwckbxdM9g6+svP/f0U09v373XEVAbrOHkr0U19gNGFPhk UI1gIjDbQCZlapAYbV7VFK1GiDYxidELl89OSYzetnnLM39/7rlnXnjnnffaBkaRW4HMqNjIXBpf taqzrmbb669W1DSMMMCh+P+cbLmc7yGeyjL997yHjNhYTias4TQmF4x1TDTDEBiHclFgAbAvwskF ygCHsPkQgINs56G8MRTNwF0IT6lI8pI8z0AEAw8SwgAcQaAbgADlsqXf6Rd8ZMeR4/ELfo4e9MFP 8gQWFFQI6UypDIYQhGcIPyKAD2FIIboB1RMvo/LIcIOwE/Goj6rOGI8gE9TPjANxC/gnpcdFlamg yWAPvXJCZyhVFj1zdpN2UprYFGUXF0hk/NpodVywmdLEetVad2ycjdLEamCLSa0AdaDcB5E2u8Ne WrPX7Q20DrdmJqbCoxPuKoBEmh3HStt272va0m1v9WncAZXXarZER0cGVY6ugeausZZOYMGd5T0j XaA/pkC4SWWzjSbo7ZZ0Q0FaZM6MrLnpKRlGjQFcglanaetoreg4PKLt0YVpYKCGCuiQUnZY2/v2 AFHekBDgbptm3oL5727bgrwUZ9cvH8JTCKBCaWL7L6aJPbPOlqzNVColi8qZPf+h3K1kUYGt8oED E7Ko6LQ6J/Ro9jFKfKTTIYkJjI3HxuCyjeAb9FecHo8bUexoR+XsVsSC6HRjY7BNHkVMHKAecHIh 9kGjhq0ESju+WSEWWDIwqSCU7EsimBb8h10dcX0ALiB/BKIIUWyf8HCkL0XAUfGrMOLgykxGHZTr ZJaSnAL1CXK44H6YpGZmZmCMgHpwI8btrRRqhUbV1SGcWS2anZCYCFQF70U5eAoliMy4wnBV0Zmc 4eiNK0ypID4WLlzArjdnCZ+QJPIB0sQKhgoqKYG24Ms7G9+pqqpyOl3CyUdp4ClqiPmADMHMoZ64 FRdsmlgxnTCTAaEhR49o7IVminWhZ1GxWgAmIirtGa6Ff/3bxeo5Z2limWRwmthIKU0sGV5AIFSF RURk56TFxEVSmEON1hYWmZaeodIZ3L4gfEaWL1+x9pLFEWaId2q/xxseHZFdWBAeYeOwYspBAaI1 hsik9Oy8jET4AoAiI6xYQlJaXFyK2+0BAwVPxrVXXFWYk2QzaPRqs94UYzSa9XpY+9sKigovWbW0 aFqGgQKk6SJjYhISU91EV1QAvdeuXTNn7nSoixAVPikxVWWgwAe2MGtuVlpKXCScYSISM/Ly8xKj bHgvtVJwj2dJEeUWCfOAEFI9oTzl11NPQ94oJt4ysXISli/d9QGrrDR5YjkfrNSQpycUFDr4oSQv 9P6TsfGURaXlbLOoiBcIYF3VhTSx8UngPHmg6CeP1x+dnJmTkxNrNZn0+qioWKS3h6sUSwDYhbSx yfF5xdMCQYPXq5s3qzA+Uj+ALGzOAKZXdEz0kiULZ80qQrzd4SFwMA48gDAHs+bOW7RkUaRFC/sl hOQsnDUvTKdPTkyIT0hxUNgMDexVL1uzuqgo12I0AH3w+VWxaTlZGVlRRtijI3KMOSo2uTg/HZF3 KaZnXNrMojyTTgT0YuGDdnINUjjoLRZrVExOdlZOWho0PbCJgqwQEx1fPH36rOKcuNiwYECvM1iL i3LiIqzUCwjWrjMVzV8UabVq4EcWHZVTNA3hIoGmQDFti03JyslOiouMi41LTM5Q6+FHHLCYTchl m5OXE2kx6oMBV0BdOGdJUpTNQpkeVYjlYLCGZRcWJyTEmrDeZBRGWgghk1n5KHNjoStOGXhlNshX JBjqZNzXOVi4H/bG8CFlUaHhlukaKejtDgciuCPQLAR5yOk0uwk44/94eYhT/oFs26SFA/Yb4BVJ 35QwAxZJuFHvH3OMjfQ4AzrQZASLoXBLAjSkp2RnQim2naIfxM+Q7pU3QUgm4Z/mJd9CdSEoQcNw H/2hKmn8QPowrwgQEcpEjmojqx0ZT6Abxcu4EQRZS7dyUayfZM8q6apsH434S2Qyha+EbFA4Jpk7 5wwGKAjwhWfM7na4AgQW0urzqXxj7Z1dpVWtOr3JZjKyyxf5oXHCENESAkioStwhVHd6B81t0QSu CHd76CHMNMTvClgCUy6dBrswok5BOlDY5pNN2klZVCZQ4OsS5oumUgURmCcQnP7zXE1RcPu77fXV oxrdYEFRQmFxqko7SPfQSGFThkeTxusJtLV1NtXpsOSfefCP01LzLZp4AKKb+v+8q+LdbnsHIgbR 1KDuw1BpCbki4zCOtaHS6v1WrUpnG0lA27L8s61ma2H63LiYeIPN4PK4A1612WDya737D+95v/H1 sYh2S5QlQACH32DVapv15V+iNC46ZHGRwfjRRMO9X7jvG//5/daOtguNe1YGBiTeYrFU11SHDhVr mE+2y32ohAgs0fJly6FbBjn4UF98upcpgl9uTi4Cz7S0tognhOx0uqc/pN+xFJcuWTpj5kyHw/67 3/1OIrQTBzcvNw+SPMw1kUqa192EcUec5yIkiyXLKQ1wU1k8pwbOmTMbPG5ZWTnU/uiNvv6+keFh gIz4D7+ST3hYOBxrR4YpL4nSMwppAO3B9ZjoGNiA4DPwCHRjakoq8IXQbnS6nJ1dndgJYKOJOuBO Ik8n6mGBcWA+A8uA3CUEV8jY2dk5sMtAbaVqTGggWVJgjr388svIHYK6ZWRkwBkHD8KIJDc3h+Oq gmqO98mZW14QE6SMNz9OFPqhhx4CxnTW8wBVghih0+uRcPcsZhvTftKYwQwHOwr6c9fuXUC2QNsn ARynqCGW5G9/+1tg5Ce7JysrCy9C/hsJnLowSIpSW4iLc+fMBW0RM0fMqwtk/aIaM2fM7OzsRCL2 C4eehA40rKKAJMLw56zn8L/og7SCMNP/9rcn161bhzl2/E4qtlccXV1dyBI1o3iWxwveFPETJwCL oQ8ic3NmdiaS/0nzVFlKgqWUnyMukXlLKimUkPMNtFAp4CJP9RCBnee84HAhGzGbK1YDCXLEIMo5 PqUYiXSZfxcHPcwB0aQLxMjCJgTB14kNlagf0X05Fru83pQKitpK7HKIOa90RUYTJk0Y6X0TA6aO t1r2wpALYdkMESHxr1CojUvc3Fa59tw5/CW0AykQAyQG5u74RxHEhBT8TDWkwpSflLqG9LPcXVyT E8ucIa88F0r28arK9Tm+VKWTxS2nsB3BnrF7z87Zs2cDGsadu/fsggUoNBE830gTQBNY4PeSYiCI 7Qk7O+ebR6iJcRHj6NGjxcUzLGZyax3fzNk+YvyKMod50GhWUkAYivlPcomGphZSAPGcFkIKVZ/m mxCvpJKlAaD4uuKjWCP0iDyWNLKSa4g07vSsEOzE6ErFUSHiZrLqULpq8oBKnS2qgbspxAb+pyrq eAqJJkMOoY4SE2liP0gvFGshZAoJ0wxcBiMEBS594SC9QmLk2Dw0Gicbx9DR54aIlS1eL75Pqoro B6xwFI1WC+6LnlGLaCj8R3wUPfrxOJikITLyoUOH5s+dQ+1Qq7du2QKPbVBseQqL6G/j/Bs+IQcK QoRmZoMzJLbwZBQbt1VUlgEKxC453iE0QNq+/v62trZZs2bi7ZDmxRwXNgNioCnllDybMbZMj+lw jAz1tLf2D4+RjK812KITs1MTYvzdB0vKav1xq1evjkJ8BkxQ0loJOkUzgkyXmJILXIEYeYpgCcAA s0fMPXhhEXFDIE0eUEn0x8od7Ozu6+0Zc3uQc1RnCkc8mKS46HAgfNRdEsWmogSeQB5etECBdTOq gQPxrvEushAkxSIbI3C6IbIoFN1CX3ihaYJG8Np+lZsqT0ZUSBcCWJI2SrzLoEYY65FDx9o8AVvR tOyoMFTCofL07Dta//ae1ivXXjq/MJWK4/mpQetpAyKBkVcVZX9EY8Hoo51ML6Q4nnC/EGtQqoy0 CLgQ1msSPSN2naaB0aivrKqEbTj8+EUkjlDGftK0D4+IDL1yUhcVplny+mayKd7JB/6hSKOc2UFY UmjTM9OKp+f39nZu2/e+3eMQEFOKJa8oZlFqVLZZaxWBx0lPQdpjpJJFQhajMWi1BCOt9njTSHSU Gtb2OYX5xQvnL0lOSTaajYgEjrmIZCkYyzHn6LB92OOHb50a6gwORXSKZn4MFrvC3H8M6nqxiuei B84IuqK1z3YWRD3AswqoQmCxguMQlDQYjImKzszMhDZDbAnIsISviQkU3Fd6I1M95SsxDsEgwIjs rOyszCxgJURWeGGKOUnrSg3jLBN+RawQseyJNo0zRBO6Q1xHGqeBgQHA5OJdINMDA/0jFICdjlAD K+kNHEcYhh5RUcB5YiCu43EcgIQkjknKunYuul7qCkIWlEy056bcMyyFqR9119atWzZu3Ljp3XeB bog+/3iTsyn2g8xNntFamGLZF2+72APnrQck1kfYzBMtFTKaIh1JqjMZo2CKyfztBMlRqp5SmEJv BbOlCCpM/EUEASa9guGia5LsJt4rJCqhNRR3EgfJBeEv++RJAIhUOjG1dMoPUAmhrTiu+04oOo2z gcd3t9y0Cb+ECIp0fVKhE1oe8pzUt4JVnvimE77lzMdeCMoTCjsX6MapKiKN1ORbToFu8K3nRoQl UTlkho5XQpnG4lLoeMkmCRQKVJKLQmK18CXeuWSF9/iKkKahEO9oLchsy4TGc7IAabGMTyzxKaRa Ys3REpgwXCwHyfeG1lzAflK3KZlSeK0g+aKyTCS0YEKrBW6o9Pj4iEmzBZWQQEHpzdKyO5NJOfle McmlfpDaLYFkgt6Mc1/UBNEbpCEX4NFJZtVpV8S5mVanfc1HfgP3F5NoHMLhgr/wB/anUOJDCLds Co6LBD4+t3Og68jhktfe3f3u+3ugktm5c/uhg/uHh/rd9tHSwwePHTkK0wevX+cLGhBugvT+PiT/ oWRYcF9BcGcP21egrKDfG0S0Gy8Cc1IAGG9Q7aX0WvyQ8Hbh5C0e+1hlyZEN727Z8N6O93fs2rHt /a1bNpccPTI4hEzh5EYS9HsCMAuEhwjCA8OWgswGKFWJmhxovOQO4lO5fQHkCRJuKRxdA9dxK4W8 8PgRNETNDi1IseWBARIlh0FKlABymOrhzAUDRUoJQ9E7VAgvgl+dY8Plx45WVZQ77HaU4EPYEa05 JiF51ozp0ZHAWD3BgDvo9ao40QplWAmoEdWH87NQmI4gwnTQB3wKQpngCQRwUmgQxZFH+PLI3jto zbhXjECYpOlzNhzyyQGOEFyWeW+Wfxgw58+cX50ypkHz6AemG9T6YmLgKBrYeODdVkc72opFV2Re dn3uvUuy18SaE7QBI7KbQZkABSgZKQfNRpXN4ok1jcQkD8/M9S1elHTF5QW3ZCTlmbThIEgur3tk eFSvhheKBmPfP9I37BwMGPxBI+A7MqSRl/1Hvng+UAX+LaSaD9RDJ35YCOEX+HFaKU5wDDLxndAa rHO4rgzhGB4aGBwcHhlWSkM8zsbGBp1OGxMTA2wA14eHhgFdK8+jc/R6PcL44wDwGYpcSNgBC9Rs DcYMgrALk1gKsQkIdShdpjtlf4qTdTgKgTlJfUN9X1+vAJHhNdPQ0ADIXDBMwgBEHKJAwVMgEElO TjbsYwHP19fXARMRNI1vGOdQPiCHB/M2vAIWJZmZWaHY/4czfxTwQmo1tAmM2Yt+EJjLRLbtw6nX R/AWtBdoHex6MK8nvf5jsJ4/gg67+MoLowdYmggRM1k7NW47QTRUaHAV1EPEEpggHU2QRpjiTjSt Yp2avKuRiQIDHLKKUaoCC4qiXEIvRJlQvAksg6iJkI8YEWF5Tpg8EM9OlsJ8ssJZ2DHTTywnCWFJ FpmYUMvGHceNgQSRyLKWIOsywZ4kNYkeodCRguTLf6XSRT+Ny3SSMEzNYz0iNVFoOGV5V7xoIr0Q /X+C+oRUfRzbmXAxVJY9ZywFenoSZiGmg3xK6nlU+MSdHDoYJx+Gqa8N0TPgm5E6JPQpMZeEJney JYCYY/I4QDnLYTEEwqfoOwR0MaFIZmqE9YE8u+SlIYEOk4wVhLBJw8d1IVNLJeItQyfS7FKmo7LI QsZLTGOZn6LlSgfZLvFKkAFHUVnJNAQeLcKQXjIFEuF2SWYU0TS4QNFFGFBZ943vfmG6Ii1CBS9U FrgyZKL6DCnSyU0Urgf8Pz9JvcRLOYR6CPiCzViYURAaZQYn5dtoOVPZUihCTgAzlfk7YYVPfQZ9 nO/kPiQKyPp/AW6ERthghpe8NDjQhRqJiSmjTkBl9LsGG8sPHSod1iQsuvS6a6+9+rLLLi3Mz7GZ DFq/WxfwOoftlSVlh481Vdf3elyAMPzukf7OxurK8vKy8sr6lo4Bu5dCVPjdo4N9zTXV1eVlx8rK yyqrGzp7RiH4q3U+ioFL7+KUJd7mivJtb7zeM+zKnbf8yvXXXnfN1XABS0lJ0Bv0QBwAIDiG+xob ao6UlZZWVjW29Tq9bCUR9Pd0tNZVlB07WllWWnWsqq5zYNiFTK9UrNfhGOpsaarBi49V1zT1DIx4 AK8g3IaTwk2XA7w4Vnq0rKrd7jH4xkZbaysrSo9WHCutrW/uH3b6vG6V36EOeIYH+2qrqstKK+qb uwZ9Jn14fEZaktWiC/pGHaO9zVVVtUePlpaWoLim9l67VwPkhd7udw/0t9fWoFbHSssqy2obOvoH nQGAIjKIIeJuSOFAmO8X0UXlYCkh4oBY0VOZ4uNzdVIMDrJRFytPkKb4y2O0CaqWhtHBfo9a44yJ QxisCIAPQi6SlBlApGALBvMYn87jc7Y19MSmxSaFJZmQSFYDe8lgj7qxdaBhxDEMKESAIzqV0RA0 69FNjvBwXUxR0rzCaUXx0UmQQ4jSanXAdGBfBzEAVwTi1txd19RZ79QPaCK8JB4wXdXqtephXc+G Pt5AhckXHR6blmJwvL91ZHTkguWb4cUA5Tm8A2CaZTLSH5OZ/xOfP7TDTG+CtwKiRYTSMIxueno6 UloIonDhHMoUj46KBkYItzpRtwtqoBGDA/ZUcfFxHIPjAFXvuJUJswX0PEXQYB2+ZD0hGWgiSLFP WDTA/ax/oA/wAUIDwLcCC/7AwQMwUJ8xY0Z+fj4u1tfXV1SUw+Ja9AP8nlAyFk5MTCz8UBBTo6en hzmKcdKAylBpsHcNqgaHBp0OJ2ROgkJER8KyLRCAJQUmJwzU8OqTWhvJjZJaJzM6ktGHWo1AIfA9 Qd3EPJdGimmHeKSpqRlthM85govgHljhLliwgPBUhgB47kkIy5nPwPEuj4yMuu3W2woKpuE/5ivO kEyGvBuPn2kMDvE29CE5B8mjsH8/EugSd0WxptiYRTjRTKVmeGT//v0ySHSCjgmNwTGlEs+8c8/u CRjygMIV5BcoHhbSVLmQ0EolBscFRVKUDscCvxiD44TTT6ydcxmDQ6WaEINDCDXSIVnYMudMYgz9 EcKDJJYwMWU6JwuFCppAP0ngBptcUMVD/5/YPCqPSQgFpRMgyDgQIh4U30VVILZJmihp7Sv4gQQR jFdHkdD4hVPmHYVySbxyEpwhkfgJxUlGIuLO0JeI+nI3UZ0ZbxctJUcAUU0ZFZYeFcwp4QcSGCR1 n1Ss3IlSn7JoGvrGSXVgNlKu0pSbf8LJF3pRmSfHKxCFYkbZaBkqOEF5k64Fg3D8PPsYHJLwT+/p 7upGJAzE4JCBJJ4CArIQdRnvEGV0pDESSge5atzxdLOYbOJzSFPErIWLPw8kDbSEU4lVIMZNyd/K 5fLoSCNG60jpKB5Wfpe4Q0jyireReE6alVIVuBi5n6WGMcYw/qA0d0MMUsaLEK0R7ZEmFfsViJZw TcZnvvwiaoK4R3SjMr9Fk6UGCtlK2KcSQMEhDOjkTqQFzPodoQPhhglrFNSd8rSwHYuIZqq0UK7S xMl+gnlFN+KdIrrZae8+QQHn4NKHFIODAtjJB5lCI7IdNIYI6o84ceOCNAef4KlG5Ef2iZYkbG3A 1dJYW93cnZRZsHTR3IS4qLh4BKhJNEG0HesrOVZR3uXt7OxuqIN1w2hBRiwQjyOlx7bu2HOo5Bi8 KhCoQqvTR4aZVEFXaWnZm2+/e7SsvKKqsraqqqezy6jXRUA9CetsDgqhCTo8Lvurb2x0+lSXX33d 7DmzU+Ji4mKik1LT4hMTrJCmA/A6HzpWWg7LjsOlR2tqatrbuiJs1ujoMNhgvP36W++/v7Oiur4C Ed2qKt1Oe2RUhMFi8rmc9VXVu3bvPXiktLKyqqW5EbMpJj4BZhpNVYdffe31kqqGqtra9o7egml5 7tHujZs2HSw5WlFZUVHdoNMaEqKNqoC7oqajpgEO6+2N9bUejyMuIaK+ruHNDVsSE2ITIlSNDXXP vbihvLq2uqocr25q642Kiom0IIpPoLuza8+efTv37C8tr6yqgPNQKUS25NQ0BPhDq3nmi/Us1oK8 dBXcn3+BKre3twcW5dDXoqNOzdBOisExAeCYZkU4QF5QWG28UhOuiFXHqVrqR4b7PBqtKzbWFhsX rlY7mXSR2TxikNBuRCApRmokIdnSZXftOLpTE+bUGN0+/+iYr7fVVdfa3+xAKGboPNQGncZk8odZ ndHG0eg0z4LZ6cuyEnPNOpsWuAcK0sJ9SDs8MggmntK/YzH4kcjdU95+sHmoMhjm1EfAowdUgJa/ Dkm6hzTdb/eSRMRXyLNKrfJ+HAAOyJPxcfH4CyU8BBI6ILLjvw/54JdC+PS4PRDLlQM4C0RTsHew BUBYh9CfzuIzSjv1U3gFnfgDjyu9/tSBPzDtUR7gIZgtID7lOaC557oI9CdiUkBSQkMOHjwo1uQ4 AMkSPswvEEYUAAeCZ8g78QS+RuElxAcgYjDkYtePARQ7fXoxZgzWHaw54FJO65bpAjAFvi4dsATp 7qZfUYhADcQBHxYAHLgIXTq8S5C7xGazMjtIdQW8iOgwiIAL+EMw7OwaJ5EgpSFcoNjV5Z+UTZff gjtRVSAsgwODSH2rVFIKcapS7du3F3FG+/v7hAVKOoL1ZWaI9irIGteItqSzltUhEyLoQ2grzroo Zk1AprTo2AmjdfIpxPgFCz2sK6Ow7oEAZgV6RvaXkUpit7vTu96JIKMsA5zYBO+CBTjQPKxu0L22 9jbqFp5axAVPBODO9XI8s/IuAhxn1l8XzN1C/DmPAIdoqSQjsYTIAokQFph4ugM+b3vPALQ0Br2O 6KSCPMiSoLC4gArHabc7XC61wYTHtCGO9RItEARVwiJYJvI5hwe7R2F/rDfqSKHEwhYRYEhHFF2R JEhSiDk9bkdb97DJYkWWWi5DwC7kIDxuYUKly/rfEMDipIPJr5POECFOuV8IzEK0EzeO95Ykqcp2 GpLsxxWgNvC9QrwWSmgKWYcWoQNReZBZ8uAm+Y414GoNAnAj1rbDhyS9CEAn3iS9T7xfFiYZHpE8 IJSKKjUT+5mEf0h1UITaCf2gtEcWuU/aS8oPYmNUHmTsmkZCQgNoDkiNlfZ+nlWSGMw7naySoFuD wbYPBnCIXkYcit7OHghpeh3SrJKDPs8JMSm428QWH2oJQDZC8tDCVltEm1BwLanbxKgpIyGIOt1F kjg+iN/FsIjpyPiAWuWB+NQ3NOpw+3XI48JBCoQrloRbiVklDS9/FuI+B9bg4tmQivkDKlepg6iz VAlunnhOVEWecvLUmYBWsDQxfoewFuduIvCB8TU9DyWzcVJfCIwInRpw2J2jI8SU6g0c6kvAQuKU Ks8MlNc73N/vIWd9nSYw2tPR2NGJMBFDTki7RpMWMQXRGYo7GenpvWP9Ta3Ndf197pGhYT2SzUEt KXpGQl6kmXSCyamQIUGuUBGO3iH11uln8zm940MEOASnysOvgaQAbjYpMYnyCJPvhjAcYo8UXnrC soNgDkrRyQMd8NodCKjZMzo8aDYbVHoIpIi/hlH0aUaHyyrrRsOyb7/zriUzkwrz0xOMrqaqkue3 lFkSp61cNmdabkpnR1d7a3tEhC4sUldR39LU41q8dOnK+bPiI8O7ayrqq6siiubowyKsXieQa4tq oKet/pWDrWlzV8yblh4JzT5BXZh25EtiCDi0nsGy8ur39lTFJ6euWbsM+Q5bq2taG+vzZs/wBlTb Nu2FZnP11WuLZhWb3MN1JfsMCUmWhOSB5rbD23Z5tcb5q9cgaq+vp6a+qdGUPN1iMfXX7a+sqV54 7a3zli0tzkyLiwlX69UxSYmzZ8/IzcnqaOnvau1JToowW/Tldd3myOTLL7902ZK5+Xmp4WZvT3dv Vctwfl5mSsRoa1vz5qODl19/6+oFOUkJ0UcON7jG3LnpEXqN+9339lbWtGcXTF+yclVeSryzsxku OknTiljGYyMNTkHDs5Ld73kvlbY+XtQgOHq9DgAHRMMIiq8haDYv4hNJBKcGOEIsOJjUJVzOAEfD CHyO1FpXTJw1Ni5MrYEowuaNHICDsQU+mKYlJeUnJsYPdHSV1Bxq7WpqG2htHKgdcsKDyEcwmkav 1Rp0PpPObokyx8/JXoJslFqwA8LrBeVqtUghMTIyFAbbDh1JEWgRdMi1XceGPL36iKDWQtFceNNG WivkkNB0baBocORYJxOujwXAEREeAfV+WUUZAtoBHKNTHOLzh3Z2dnZ0dkDWgjkAYkfD6wEjQmdc bGpaGoxlxBX8hLA9Z32gkFMf4qXiP8RlADEitONEB4y1gLdMmzYNvYf4l/h6/k68HysRATt5ixX7 95QOwDSQ55EQBJWEKCueEQyVvIaDsLOg2OMAOOx23ioFKaYXKVKfeFC8GrhGLxZ6bw8LxuqU5GTw BA6Hs7m5CddRT4A+uEL2QEYT7hEHmEE8KN5LuY3kRsBkA1SeYpGOjAA0YYDDpuAwPq8XtUKZWJnk i6hRw7YIX4GJiL84ROeQ72JI/NFxSZXFeYxUXBziDdNqhUGQ1BwKE0VmC/iKGH5AWBR8JDUVky5N 6Qr5fqnrzhqVAMAxZ/YcQRklZmdKw3iCm84C4FBaDXxKhCkBmgOTPRFdUEwNEVRLfJYp/EmrOJ5F 5SQcyoUMcBj1RqwLuFmx9Cdz8We4vs529Kb03EWAY0rddOHd9GEAHArzJRusC6mQ1K8QMwLO4YG+ X/zm71Ex8ckJMVBThXaSvFiJ2kEGKtm3B2qtxKwcQCFy0GNFlpOfY0ZOiHjesaGNr79S1zYQGZ8S YTFohejIVENWdlN0gIB/tLmy4n8ff3nu/IVhZr0Qq6Vt5ARbGEtf8r4jNpsQyVx5UBIxTzXmskb/ xESTbS5YZuAPktAnhM1xWUuigSSPgSJSMgEg5Eiy4fDgLmxexO+qVe7mmvKtO0o8KkNSYhxjOEr1 5KKEIDeObpCeXOrHgG+or3dozIno/NjK5P1wvKXHX5GJdOiLTjn7RR9SrbhYln1ZCS9L6rRjUvxL vkN+odwP45yGUpUPDHAofh7d3Z1xCfHgmSRpOOgfHeofHBkLaiCPc29Qz0lVYAiBcisgYwq1Q/S1 hIKEjJpU1kQGSfqmiPdKn4x3I/SjcPF/5Y13G1p7ExNibGbdMHSbIw6MDBaFtBMev8fJ3UtwEaQi QiA4KSfM4jkou2gD7FL7+gZhim8yw62d+14oGXjOyaMjT3dlFsldwO2c9G4scC9eEECSWqk0eebR +OJJSMX+AwdKtm3bi4xIyZDonK7e3kGv12e2sPmq6AymCsGhvtdf+ofbGBkZE6ke6f/Lo79+8rlX t+46hCwvaelp4RYjGeuyqRYPiNrjtB/Zve13v3ns7Xf2bN60dfVVl5tMBgJaJk7+Ey9UaSxk4InK 436aOGKnnNPn7scPF+AQ9QY5QY6fgcEBWHCAK5aSp/A/rHUSnkiCkkpXhMlMuNWqM1lbOrrLyo61 t7eCnTaYgHXo9Y7B0oqqIX3i8uXLY8x+8Nx67+jGd94eVkeuXruuMDclJTFWrzM2NjSoNN6E5Lj2 zoGRMf/8ubPzc9IT4+NjbJZjFRXesLisjEyz34F6GFR2lL+3uqeweHZOYjREW0GSKOHimEMT9DnH BkqOVfUMuRctmh8WZtJr9T53oKaupmjWDNTo8N4jENTmLZoL5io9NqqupiqIeJsJCbVHjva1d2Tl 5ydlpFkQ99LjbO7sD1pi0hNjh9srWzo6l1x5Y1JCYlwYmH/MCS8ILEKEYP0h4EZXV09qKiy7TVX1 XWp92IzCaYlxUZhzAb+9s3uotnmgMC8zKdLf1d13sGrgynVXZifaOM/AWHtr2/TC5NGRgd0HyrPz ipYsW5ySmmTRBvs6Wj0aXVphMbI1QbYnpyvOpaIhF0sZ25AWoCT1UHIxHQEcEGvA1sqgtDyhjyMO pwI48myJwo+L1xXtLfGw4IhXtTQODg86gWtA9oyLC9do3QxX0vqgBK4a0hNQ2B7EmEVgjqDDZPLp I92GKK/DPNgbbBsLDPgRdoQEPKAgSE9lNIxEpTpmFafNTYyMhREGyBM1ESpiddDlcqIxsTERBr02 4HP7vS6319vW0VEzUuKw9BnDtID1aeAJ3QTAoUWa2O63+xgdUfzsPh4uKshNpaSJlaRb2TJf+frh fEB3QsSFFUCHODrpxNfIiAh4Q7S0YRVIv5z1P+2d7aLY055AeIBwFRcXw8QAtpTHn1jA0AAjpymM XyLDI094z7m6KN4FoVSI9CTe478pHMhYBmMEJHMlF5WD5KLCVFYI2NIJyx3hohJqhKL8KjQgIpY0 PiJyAW2KwhCAj8aGxpKSEgRFB7qBr7Bfzc3JS4xPAMmuqq6C0QQOZIKAFca4L4NAWBj4HBkZ7enp xj3IloJ5p7ioiGgQAC/QdIBOuA4rHqgKABDEAquIT1DORCRGi4t1e9zAOES3kEaBsgIQIo4KY3qj gSKbL1Y+DIJEzYUxCIcolgAOpdUAOICDiGmvhO0gSVhStp3lhhwKcHzAjfqsAQ40AaFSnvzbkxiy kqMlZJFCbC6zGuNBSZTa8XZzogOPABmR0sR+DAEOzAoF4Bhv7UfDap14LlwEOD7gGvmoHj9/AIfR DDsLSZPNUevhmww9TD9shsdGXWT8jOhxqoBJ29vX0/KzP2+bOX/5tIxYER+dSLbkucIbAGmcNfa+ zgPvvVrZ0Ji3bI0RMLAAFYR6f1w8xjWOl0Hx/TWBka733nq5OxCWUDQz2hYM2HsHB8E0u0fG7CNj Tgf4JJBWPZIK1jeXH/jNK9VXXHd1vI1tOEJkIFkjruD1ktxH0jdvNJIEKDhOxMOnCoSEdhTo6wnI MCvTxSanALSStQJHL+DyYFzrGBscGh4cGqPM6NB1OxB7CdAF9g7ZuoG7gagflUWF9dr727Ye7jBF RYebAetAPOqr3//eO7tqVbGZUCcauXD2VhB7I1sNUC1dXvjID40ODw3B3AOaAAc2JsjNrr5X/vr7 f75fqk1ISU6MgcEwG/6SOR73szjwOLQacAiiF0qQs+B5jztoT1Vezq+nU4hNfpfTPjpEXqgjg3Yn FMcGHSAn8PVOj8c+Ooz8DPYhzB6PJwCLHOALbGIQolincmlYzpGLCsTk7p4OpIkFwMFYAKyx+zY9 /38vvb3XH5WclhonOa4Q4s4ngk14+ocGegYcWpPVREkaCPCABCQQgnHzJDF1pKGX5zKbTMgTWu5Z 7mcRIQZPjHocfS9u3DfotRTlJ1mDff98ZfNrm0oTE1OSE8K5QA6aIM1M7npROL+PriN3pRrOuY6G +s6W5gHwLZYwJONAvALn0aPlf3jshdERZ/Ec+KVKeTekeSLGmFeaWG7SKyShEjlBXcBHhgcdiHio Bz7CLBuZiASHnI6h9iEPtEmU6oAMc3iFSovMGVCN7dtbUXa4PT0jKSMr8sjh0sd/98LomHPG7EKi A8oqRyaR7qr/e/w3hmnzY9JTo1yjh7dtSZm/6rrPP7h84ewkm1njczpGegeJO/R4fX6sEI3RkJSe Pn/J8jSrrrJkz/JbboEvu4GM3gVPqEzN4xenZKjFkA0wIGA+vqH+MYAvInHJh02uP3yAgwUreIKD k4cETmli+ZAcVUTQB/mQqAfiKWCiI6+IxhyfkDS9MDc1IWKkp+7woUPlzY7kxJQY3Wh5dVV3MG7e 3HnmwBjGQece3LPjfUNycVbhrEgLjOl8Br+9u7HMowlGpGV09oz19Xuys7MiIs2w1zO5B2uqa4bU ydMLZ+kDgxg9Iwh6d9eBqoHMrILUuDAi3ITtug/sPbZjy2GD2mc1+I5V1lU0tNXWVpUcOHj0yLGW 9k5LeHh+8TSTxXhw7zFLWHh+XroRCmDvSMXRA77wsJiUpOaahrrqxoaWxpJD+w8ePFLX0hPUWRLj kzJT4vraahpbOooWrUFwBI1vGJEx2utq30Pk+5379xw40tzcDued/IJ0W4S1uqHLqzZlZwB3g7sN 4omOdnUP1Df2FeZmJIYHe3oH99T0LVm+JBxZWFTagbbW7taG6YWJI4OdJY3DqQXzstOTzGq/zz7c 1ljj1OiTC2ZCE6tD3FNahNg2ybWDQEqSTcZJqZCWgMPpdVqodTFXYZkeKgiccOpOAjhObOE8LhHJ JEXZs4SmWaIPTB6UWcKxQkjZy9YYInIeYHjsXIR+kPUGzDNwkK2H1mTC0ERQhFcogMlwgxKyIAIr zAk4wY8aIjcmIn6HkrlvoM/hGAOoC9cdaV4qVZSwN4F2fZyOUOFlwgr70L9IW7p4L2/N4lSETEWo Puv+DZXbT/NZrQYzghADe/bBe+sE5779+wAZ1NYgPE75vgP79h9ANIPzeB46fAiy/bw586Rz7jxQ tNOeAGgg/CNkBsQ5A2wd5BNXxg8t8XUAJiF+w1dlUvgV7F4wA4FrD66bwV9znBSx9GhxSUwrs658 0PribRjLC4YVZGcBwoDVBuMovl10uxhiYhxEaBXBKHAOb1GWxEKIMuVMRbJHiSSTM0hC+wNuyczI nDVjFjJr4pw1c1ZKcqp4HxxqZs6ciVS+ohwBaoQeQs0izT15yikTjJc1V5ZfdurjrKflOX+Q+kWu 9qTC0RKQL+5jIozHh7aZRHVPVrep+LCIZz/4sj3n/XOxwIs98HHrgRDWQnxE1Hj72LHDRx579Ldf evCLn7nrM5+/9/4f//h/3n9/H8gqGbIyMi0/JhTi0jFO8nh7ZbpNoom4jpMMpin9s0IYQz4pjBd+ 9np3bNr4pQe+cMddd3/m7s9+7nP3/uB7P3rtlU2D/Q56gGi+UBOP2weMk1bpZSF1CamARDko2B4x ZswJiFYTL8o0akLd6LvgwULo+XFDLHdAwL/pjde//NCX7/z0PXffdc99n/v8977zw9df3dTdM0Sh +OQXiZpLbwoGjhw6+Iff/769tY/MxqVDZkPlrp3QGH7e53EdO3zw+z/44T2f/fw9d3/uwQcf+vNf nu3sHghodPFJyRmZ6ZE2K3toj4+vAmRIDVZ+4r1TGK2H3H6CiayUxVtu0Dky+vpLL33joS/ff9fd D9z7pT/98cnOrl7SGvsDxw4ffvSXv8L8uf9zD3z/uz95b/POUYeHzJVFEedL6gzxxQBMQdnntTHx 8WlpqWE2ShxLI0nMgBS4EheGent+/ZOf/vgnf/ShckLNEFo53p/F/8cPweRpLMxqROeKhkJdTAag jPJT6gE9dEJIWG+1mSWOIKSPxbuFQcP4ZGajIDj2v7d586uvvIKYcaL7MO/NFktGRhq0ZISkEGMz eeqGdLM81+gmQqeQ0WLPzr3feuT7zzz9IpBL8T7gfDCI3fjSi3fd/VB1Qzekk0kNZP5KTCkOraUB FxSWmYWUdgny5OYJRHMJF0QgDNGdRDegsUuMsUXa9EAAWuobn3nir1954Ev33//F//nlo8eq66Ee tpisyYnJ8GinPBM8Rgi+wM063XQJ4evdLtj8Nn/v+z/94Y/+G8akJ5jE/0KXJvFUEhvJgS1J8JSh DYiZItilOAUXJxE//gpuPC8v/8Ybb7r2mmuHBgZ2bt/udLkwdWE15ENaEx5rKk5FsfOAH0GvSX8J SRFxn3nGy5wsC730HYAppTbhocTDYRFRUNn3dUPFa2f/DUqQ4vFSIDzWI2KSaDLS0++4447P33vv vfffd/8D9995550IaiDENcrhQlpDjvXGoevRKsxmeFQgb/p999//wAMP3H/ffZ++884FC+djBglf aFQSYjYecrscb7z51uDQyOVr1971mbsWL15ss1iYIgg+nLtF+PZIka8lyo+raL4PKWGoBgSbQvAA KkcLhJ7hDCmUtoUOXBTxB/CLuMIZXegXkU1G3EkP8QjRV7oiAVJnOjcnmVCKgeBlR4gKxT7Bbmkw wmIF3QVMyQTIlJtLFaeFRTG6MbYGlV+vCsLCDX8J+9UErNqATeeP0AUixWnSRph1VpPPaHHqwgKW SGOsQWWFVyBFV0HAVVARf6CvpxeJZ7D8kZHX51W7KeGNqnOktd/TFrC5glYXctxwMGHYzeuQwUWO B87Lm5BUEYLjY3OESnEy3R+n3R9mM+RJTMKzcjKUJbAqqVMl863zWTOFJJ0CB6FVJhjEiaMt0a8p /zOVduBde/ft3bOXckQp567du059Hjx0sKuzS8BzcPk74SloBYxNkKy+sKhoejGiaiBFPR2ABmbh /5kz8bVoehH/nY67AVrgxIhI0Al5iRjwGTAGISf8M6wsFvKxaOEinIg9QWFroXDAIsbtBHvATYzs LfAf7NwIgtEbCHkk9IX+cnlwNaTSKBApVil+0ZNPigiSIj4APJGZCTb1YxLOGIuEaKAgZYwm2iOw QxsjniHoDE08SXoX4G2IbkHygQsFBUM+TxrHibsaCxES3Ve2rqmM/Fnew7OSLaK5HkSj2R9nUqIU USuumLSrhraXyXDonjvhs2ChTlU/oQnmDgzNX3OWTTp3j4m9Q9Rf2kdO3ZBz9+qLJV3sgan2APMS 8hki/EChjWx39sF9G1789S8fPdgWWHX93Y888vXP3n3XnGkzAg4wJ3qEjPBqAx6NnxhOVtQEnU4v Alx5PKPwuseOQNpW/OjVBF36oEPnGQ3iJ4/XjrD2uJ3Y0jEErfe4vS6XZ8jjH/WRHApGVesP6OEr AD6JeGm3f6wnPDL6is888v2fPfb9r3xuRkbcG0//318f/VXAr3PqrCrK1IfmelRBN5IPetxuJ7wO fT6XHwo4tA2JA+0+j9NN+5MXxh8un38sEHCyaMaqpkGPpx8m0D63atTrHyNVPltyIM2fjx5EiWNe z1DAj4DzTGaQT3DU6x5FM91ejxNcMyAGBGFzg0mlQAGS1sQ7pBtuMVlz1t/xsx/+9+Nfe/ih4oz4 Xc//+bn/+2O9wz0Mltbh8LJVh8ftg8EFxc0O2MNUDrPaBxt9aoUbfLTGq9Zp/E6D26FC1T1el9eP 1OLUscwIwncZORHHmsse/c9v1NutN37hB9/+j2/ddusN6cmJMNKGK8bqG2++5zM3zsxO0uI19jGv E/JDAGEgRt1eJ+U2ZCOFwJjXOwItN1o05vVDEBSYFbjOcZQjhNdEr/nAMYvgj3xASG6ub9j87ubV 133iy9/76W2rC8s2PvHcpn3Vw04MTsDpK549776vfO0bD3wqV9O18ZWXN++vcQs1BB3CNUF8RItO rImcynwW8q/IkqL1wy4aNtTMN4GdR6la/aLL1t3z2U8sKErTIbkBpptv1ONzuRClEKMHH3m/3eZz jGjDRnUMzVMyHLD3FKUC0lnQO+Z3D7u8Djt8TSCjcJUpIAxyQwaGvb5hDCXm2IgfmRjQQYNeZzcu OOAYC4UuJSOh4JqkPiGnAa3eFr123SX33XNVToYt6BtCHkWPC0HHfFg8OO3QeKJ035jPNUgT0Okd 83gxSfBOfVBlCPp1qC/NPw+is9hV1qzC4i8+dOelaxcRW0IRT4b9nj78jsk17PeNMhZBG7TfgQIx 61BRhweloxS9Wh+ZnZI4J87bXr2/dtQ3JMQKCFqjgyWbNyUWLbGlRqt1DgSCp/e5fVgjpAEPIiUG YzZYe8TNGAoK8x/80h1rLluENUDdFej3+fu4OV5H0OJCvkiMCJt4EegFKRGylH/A2bl/w9vvvFMZ WH3tJx/65ApXX8Njf3mjtRdEw4BTR7KWX6sm2yODzkj6Y9ESciei1BUCd0HzOJIN0obiX0htuDxi H+56++V3/uNrPzhS0ePwRaGWEjZyIgh2KrPrAr6HxlaI5WKcOT2rCKEyAacUgUUVdgtCL6duhR8L iCfSrxIZG/VrXH7EiDSHmyJSzabAyJAXDgtmDMWg2j9MBBOQhl4Vnhzb19cxNtSn9tk1Pkdzx1CP w2KzxkTqgkaf0+B1atx2AAmYad1DY0NOZxIsG9RD5AMG8151mC42a3qkavjQ2x0dbQOegDsAMoqQ LJgYKp9aq7WFh0XGkFGdVx0VmxQZnQDj6MiIcJvWo/faNX59wI0tAoljg16d2qnBbIQ9VlhkhFUN Yu52m8OTIyKTYiNiohGY1OxVB+00iRCWR4Mty2/QOl2Ons5hY+b0Nbn5BYmJcclQUaKnQMUodVJQ 43EGPDBockOW8WCPo7gZCIRDwjqnniFDDMx9SlRLqWCdvqDRGpVq0qjs3a2u4UF0JzrU68dc1WJv pPtlqIEWFgR6mDgQp0yMMyfNZeQj5CCsPoTeTuSWTzoNT2HBMc5A5+bmAuIVMobQCcMKgw0x5C0F ixkSEQtIrDqmsAgirCTJTiwyCTtHEeYQH0jAIu8aMsRBMXgZbOnRHEqbgub5COHEXoNp09rSCi99 XKeYiJRhURKKJstAF/BSO2HVhCnKhVbryeBAiCL9QqvqB6/PlJGQcWFMekS2OAg1eFE+ixmOFYEP WCgnqyc5jRJLIDkpTKU5AigBGcCDbiC7HvDAyAbl8RGB5b3bCx0D7+HySfwf/L5cTtyGrRiPI+ky ZbkmEo4v4G7dOOl2PM0Hg6xgLOgjTtQT/6KuyHJCVwixwR3IiKQG1MGrnKJ+iCCx8DFZvHjJokWL ECQFpAKwCPqBF6/AT/gUn8UXgCyM2sgnEQth56JcpHtOeeBm7meZHEl0SaAKEmgr7BHFZib+nvUh gzITIBixkQrkRsCs0utZN8UKA6JpPH8moBWSpVtI/adSMYFCnvROoYtjX6SLdhxT6c+L91zsgdP3 AAf/qi4r3/3++zA2/u53H7nzjuvXrFlz/fXXfP7zt15/wxqsZRAvYt044SCZZtjtLz3513s+9Zlr 1l1z331fe3PDzqFhTndFUQMDpaWlX3/461esv/rW2+57/PHnhobHQEPA1+3csOG222+9ev36a6/5 1M//98+t7T28lukxJi9Co6OG5V9GWlzxjLQlq1ffftdn1l+1HsHvu3u6QV8k7kytcdjHfvbjH998 zTWXX77+zk/f+9I/N/QPDuPZ5vr6P/zm17fdeusVV6xff/UtX/nad7bvplhRUJZ1d7T95/d/cOtN N195xforrrjqa4/86FhFG7vgEE+6f/eubz388HVXX33bbXf94fEX2tsHQWsGenpfee65z3/mM+uv vOqGa274xS9+3dnZf9dn7vuv//rV2KhdSBhCdkdDjHpDRrp55sy0FStX3f3Zz1522WVwfYVWua25 6Zc/+MEtV1x19RU3f+7uL27cBIsY6UAerocffmT9+ttvvfW+Q7v3QzUJd78///lvN954xzXX3PKd 7/wYluOhRB3bU09XF5Jz3X///VevW7h8+dKbb7nlttuujYmJQv8+/fjjP/3xzw8dqdz42htfuePO 66GyvHzt5Zdfc9PN9//2t0+R4tDjqTl8+Ntf+tL69euvu+763z7219FRFw0Aww6K10UoNktYNY8O t5S4fVhvFsyd8/gTT3zythuXLZ33ybvvyszORsozUptrtfNXrrz2putWrFy87Iq1yy5fC59WOJRi zrDe8PQz8RzcIcl9gdeef+4nP/jZ3v2lPrtj3+bNX/vCg+uuvPLGGz/x3z//08govUcotUOFC9pt EQrF6Xz9pZcfvOeeq6+87u67vvDPf74JlwpRd7fDcWjnjkce+vJVV159/fW3/OKXf3a4gp21tQ/e fdflV65ft+6aRx75SVl5h9dLtws1GmR81+jIM0+9+MMf/bamuq285OhX7rv/6ivXX3X5VVdcuf7q a254+OGfuN2qwPDIT775zRuvue6adVd/9rMPvLNx28iIg5sSPHLkyDe/9a0rr1z/yDe/e6Ss8lBJ 2Tcf+X8vPP8mehRraqiz49c/+9l1V19z5WWXf/2R/ywpbXLDYgZRwPbv/8V3v3vr9ddfseaK66/9 1E9/+nh5RRPaC59f6JbgBYYwYdQk8kvzu1pamlua11y6BlEYAiOjv/npT2++9pqrrrji05++75+v vjc4NB7wniZLMHDo4NFvPPyjF55/HfUDv9XR1Pj/vve9deuuXbfu6h//+MfCuZhXNUlWApVAd2MV I7vc8uVzb7n9mjVXX3PzTTfDy2nf3gMknvMhBAcJ1qDn+eTvZBHGBII5EGJCtGRET8wIGL26ivLX Xnv96qvXz5kzZ4oi4jmYaRdMETLDLwAg5VDsNiTuTEQgZX4xUF1dDYwSHsHITQLn4t27dyOEAkxy EMsf1kYd7R176afq0tJjYJdh2g02etv7244cKSEj9N17wLemp2eAmcUrMdz7Dx4AzUdexc2bN8Mo G5pNIQaCnwZ6Bj55+YoV4OteeeWVd999t7y8orq6BrQR7DvuQYy8lJQUUMI333rrwIGDtbU1cHVu qIdpD5tskExNxgfobIpcyUQE0yo3N89qs0FHu3XrVqQ4wdsxn8HDk/EUW8RJjwQCcFSxWi3HkKal vBw5myCPg/vHr6gnrre1tR04eBApbuvq60bHRjnpOC1bUYLQ6kFI4E6jYnElNgbGYXF4ZNfu3WjL sdLSDkReExNY2GYouXrJZINzB0kWNBKHzJNcuiyYelHbqR8TWGR9IIAz1AJCF1ADBYoMc82caZmW azPr3XAR0fjMWr9FF7DoVVa91mo0hBn1Njq1EQZ1uEFj1avxk1HrR5oYwn7gFqoHbANYHdl3VVqX 1gArQT1ZiAAqw6agBzzkHHON2h3RsXFO5KdEZETEQvG5fE5vT2tnu7d6OKY5GObWGRBZmGxwmLwi SJIOiVsoKiksMsl1MeScegd8dHdelD0+ur4/mzcLixJpQxJ7x0lO3CPsrITtWQglnbA4xa4zLoVP rVLC14M3tfEKKGSA7EsnHoJWC2FYSOb0uxCAZU6KKBVDlpK5JBMBKfwHe8SIJog4IIIs4gA+4gIL KaAU+WCYxMPoiZ/xEST7BvrCeIpkhMZWaoxdEoLiBzwD3IVAFpyEpLCBGpusEYZLBn+SYZswbzv+ xO9UYYGuhhwyhkLXdYzDEBpD9iqEu57dSc+xoQvjvOKNXBQsW9iehgKvcszkcToqdlPANMTFTSTQ Yj8Q58kZWzFHpJNnlLBpnDzW4yMvOD4Z45jazLp418UeuNgDJ+4B1qFDxhvzeTsO1HUdc+Xnz183 MzUaZv2kc1FrDFqyX4Wlucqj1vn9SHevV/dqAu2//es/Xt1auvDSVV/+9lfnZ8XsffqxjRvfaXKr xkh5ptHbImcuufLrX//aZ1YnVrz/9M9+99IIJZILyyyc9+Wvfe3HP/uv7962qn/7s69u2V2BXFvA SYGwICwEhTCABatZo7aoENSMqqCFQV2kUWcIAKuGrlLn1yISNUllZoP58nXrv/v9H/3+R/dfmqfZ 8PbG90rq7N4RT09FT0d3TNEVX/n2j7722fUROtffn3q7rLJLpe52Olq2lQ/Puuyu//yPRx750ufU HR2vPfpYW0etV+N87/29z770bnRq5pe/863brr6k/8Bbb730t2aPt2vU0VXdHWOO/9Ij3/rW9394 3VWX6VWeoFsddKt8QWJ7YXVLgdqgpQ8CjNb5YQ5BIRR8Rl3AagC59466A7bomEuvv/F7//XD//7h 7YU56l//+amadhgCkLZPY4h/4Ms//PWj//Wzn32jcEY+UgwaTNaFK9Z+9av33vvpNR5n/z/+ua2u aUja0SDjaTSRYTaow3e8uwm2MS6VxgHsSaWGRlEThCp1BC7ldoNp9qWXfOW//ut3v/uf33/3vrUr 52qTMnLmztR5G+uP7vjObzYZklf990++/YV7P7lr83v/fPrVYceYF5HxaCdExzpUgREykBHxF1g7 7IJuVdYyclI/jItRa7KBi0YwSA3sIuyu5Lgoi0Gv1pnUWqsu6NP7R7rbeg5V9mos1um5iUYyjYAd EHun0zYdYsdxLpYmRVbhkzd4oRHwwhbGo9KMqQ2HSqo3b9ibnJT3Hz/96Xd+8L1rLl8eSak2yVoj oNHzrj8uV6scvRue/M2LG/fHL7r9m4989YqZURvfePXv/9zZOzYW9NQe2r31f/+0Qxde/Mh3vvHI N75+5dKFUVp1eHzmZ+792q//6z+/+9UHvN29b/3t2e62Fo8GdhkeWjZouAaGRH6PzxQIhmXnz3vk uz/83e9/8stffP+e62+y+VULL13qA9cfHrX2plu//+Pv/eDH/1EUH7Xl6b9WVB0b1arsWnPytLmf /9JXfvPbX3/tS5+fnR1n9rvVfqiLffpg50hPzU9//o/Dx4bvefD+R77/3Xhn+3M//uqBuqZOP/Lv Dg12edZced3D//mDz9y0wl/3zjuvPVfaNeoJN8dlxUFmPLC/ggxz1A6X1/7OngGXfsYls1NjoLyx RK9ad+P3vv+j//fTny7NSz3yz78fO3RoRGV0axBRhwYcqnRwPQGvHnKOKtDe21n9k1+8VlYffPDB +7/znW9mZyUYdVCEe9mOH9OK/JMIHvMG+rr6oLGPz0gF16LVRcdFJhYGPYMl+50av4dsoRB+lfIv MJIqrBPGVL5BPEmhEDGq7FODE1FkxlQUoQTzya9G/Pm4GYsu+d1fHr3mxnVRfnsErFg+JCztXMzd D1yGrF4SQrRkYis7qUx0UGFBG90KmwPY5Az2d+567+1nnnn6udc2NPX1zlg9d9alS7zm1LxZK5dk hR16829/e/aFg6XlPe6wyKxFt1+5NM7TunHD269v2m2Mjlu4ZnVaRqbJD+OpIOTa9tbW1197/e3N 2z3RBWtu/lyORR3rs+t9OpxqP+JUmBMyc2749KcXFOW2le575dmX//Hshtr6xogEW1h8gk8Xk5OX f/26+RFm58a3Xnzu6b++s2V7Z/+oP2j2BgxBLfwbHMgIoKHsfmZ/wKT3BU1eL3C65Wsvy8pKLj/4 3rPP/fXlTZuqW5rIXlDlw0T1qHRmn88ARwlflMmQ9Mlrl0Tr+95448U/PfHHd/fuGQMza4ozaBMW Ti+ckWysOLjj5Zde23+wos9u8KlsRq9bC/ZfZfWqTFa/3ewb0WH++VVujc6t1bn04X5LwrpL5i8t iKwuP/Tsiy/vPHB4wIX+1BkpqujEzDU8/2kJkOkz/SR81sSYM8EVsksoOMGWEac7JqiXC62JTM+E bRyhMglr47TxWFV+cO4IYRoZEYUVp9UFpVgaCAogsfKCWBJSKOzMKVMzV2q8AsJUAz4pAY3JHZak To+OigE8gYvwCqNs89FReAKSEEQcsg8KBu0jI4ik2B1sMUXptBY8R1s2l0upq8g9Bgl7hrQ9G/ro mhRklH53h2nmLZj/7vtbR0ZHLlgFJiyAIAshD8iFWUOMC8I9wqeRXa4mHB9thcWkQqAWMvodZRXD hXcA9aQgo/EIMuoRaWKPX58xyKJisYjOHMcdONUZjhArA8ZHVSqEXyVwQc6FJjmxylQA0UAjKYuS jKfKfYKlSrFB4xMQUlRyW2DBF3NPjGwGErNmZobZkB0Jy0pCY3hBUTWAQeBB4DUI84PMPt3d3YjV LK9rpjiyyC59FgI8UySugtQWgA1IK8MPcvIzhpzxaEVFBeyzFLAGKVQAeIseEJuQYKpOScs4sAh7 yciQsGTsxgZuhBID14DLj8CL2edvAnw8wRJuCl8IRaKegVkte0rKBwEtfJAihY3c0KWCVPb3Dzz3 3LPHyo4BraHvkhMPu4MJbIlUrtLJFnIhBzkgKVeYwMKq0OdPTUnFCVBffAg90zMyMOZxMbGYhPBO Eml0LpBDxK+lNLEhcOEFUjdRjY9FkNGu7q6Plg5fUEMmKiNIzrlIEzu+5RFnEhUFes5vcDvsQ3sP VPePalYsW5CdHkd0iQINsixKiKITqQifffvQsmXLCtLN3S1Nz/3j3UvXXHH1tVdMLyxA8r2Olub6 vqHotLRog7+57FDAGH7zPV8snpaanxlr1Jk37GubPWtxeozBBm/81LTEpKTstPiGirIWnyWnMC9B 6ynZs9NtS8gqnhFnVLWVHa1u60+YPi8jOcLZ3bl31+53XnsrOiZy3Q1rOru639recP11VyeGIzqh Nj4+KSk1JS7JFh8Vdqh20BSdMT0r1tlRW1HfE51XfN36pUU5yRZb1O6SluhI2+zCqNGRMQR6vOaa 61YtLs7Jz7doww7s3Tdt3jRzuPnVl96ICIu65tprZs2elZuabO/vaejsTkbaP5+36UipyWq74c47 M9KTEhPibGG2NasvWbpiIYIKcI5xIbyNVh86UNOnyphenJNgc/Z27tm2bdu7myxxKfOuuDohKiwz ISExJTE+OSwlIfGVbZUFBUXTUtV9LU3bjw6uu/pydFR8XDQ4966G6uo2R+GChZevmVOUn+YNGMtq exLiIqflJNFWwnEUdBZfpMnywuajmzdv7ezpCo+MiQ2zIhGpyjtybP+udpcJdchLT0wAW2vV15Qe 2F9WP+vSq9avnRUYat22eVvzoP7hhx+YlpuYnZ3d1eU8dqxs6fJ5yKQOU2Rw4P0dTX967DePPvr7 51546R90vPj8S6/u2FNqNJhzM7HNcWNpr+ONFKiUP/Dy039uamy44o7Pp6UnW9kOubW28v9+99u/ /vWp4VH38jWrFyxbZNZBMua5N8E6j+TQ1rYWyCrCAhpcGYJyUWhahfEXyvoQNoO89z0eKJkFyywO aCqwg8cmJMBdlZ7Fq/yOqtJDbYP+lIIZwbHBpmOV2QV5l6y7HPsKBtGoDbpHOg/v2tOqzbr88vkR HOxBhHUZbqzY8M8XM+evvfK6dbMKk6bnpXcOeKtah9ISbHp315b3djuDsZDkZxZnYU9PTkqASyvM uhPT0hKSktKzsuzD/tqauqKZSbYIw879tQZT9KyitAhLoLS8FdL9nJlFqclR4ZHgkc0IefDKP16f O2/u9Z+53QhFhSaYmJyclIx9Lzk+PPLokSMJWSmJ6cmlJfVup2rZkvmzZkyLjIDOVdPR1lN2pC49 LTF3WtSxo2Vvv3Pwvnvvv+SyZRkZmQvyc3a8//6wKTw9O2OorqGzuWXhmksWrVhWlJPmHOyp7RgM T83JTo00++09vcMHW9wL5y+JQ+7NvoFn//oKfImXrVtBzr0qVTyGJDkFcSsTIiOrK8rD4qPxXGMt QuoP5OalZObEdrT3lh2pR6Pzp8WUHj668b1jX/ziQ6tWLUJgjrzk6F27tqfNW52emRbpHTm4a4cu ITetoCBK6649vLcFASnnLM1KjTapg4iTWltaDz3QwjVLMGR9DXUwKFh9023IzAIHFaI9flfpvj3/ +6vf/fEvf32RjpdeeOHF5194sbq+KSEtIyYqXCRpgjsKOAuY1INP2rX1IGxxV165EroeZkAnkvPT S44fgPx/iEFGBWkWB4QF2FAgOwEHGcWKlHRNEgMrk3zhai3cW4AXYQ7m5OUhBN/SJUsXL1k2a+68 5KxMMxjKYBDce1F+zmIkNVm2Bn7lFhuNRmyYpTA/b86CJYuXLissngGdvVELj0Bnc1v3mCuwZg3W 1hqUM614LgRqI6A9YqFpUUshb1UBq82akZ46d+6cxYuWLV68dP6ixQXTp8dGAyFUwR46Niosf9q0 +QuXLF6ydPa8JVinegCoak1x4eyCaQVmC+XeMWhURYWFKbmFZlu4RaeKsJoRKQ9xAxctWTZ34ZLc nGyTBalMdSlx8bNmzzWGRVHUDJYsIm2GoqLCuUuXLlqyZPHiVXPnzouLj6boMGZDXnbG/IVLFy5Z nl84LSwqIj42YXbx3IT4GKPeHRsbP2PeivCwcC0cCdXq5IREONeHRccAdg83qrPSU2bMXbRoycrs rAzE5UZKmqz8QngKagnRIHCOOluYGstDxXOLCCibQ5NRZHd3F3obiTgl5S7ffEJrjlMFGcX8J8Yc cYd4ToiX0DiTq57KaAEYDbMJaBHgKgJtJNBwgyagV3M4DJwwqCCbCsSDhh6DFMAcXlT+wJZTYNNh uQcPSi/5FwHU0vmdflfXwKA1Mkpr0Hj9Li0EAA/Zw4MpP9ixrVlT4o8d9Uc6A3oA20LcEbpoBnvY rhsJYnGyHQcZdND5cTjEqruQa8r1u+BqiGktVUwRxyWpfDIQ8xH2LVZjQUHBqSsguTsL0ZzZBnYz I66Daa+Ea3CYUGkUyJjiJKC76APW6lM/SNEseI5RBlnwF1idfEhLm+IB0SESvnJKdQI12C6BPD6U ySlsPdhSg/xYRCHjNIkLkZBHplBkLcLEQ9iAoC3y33F7MS5f/H78BBPlC3IntUNgEicLSyFrlghr kLpBNpSQURKJGuIGYtEYlZAMJ87wgxwfShrb0HIksEPUgK1Q6H+2V3G7XSBoyMjLiAs5GQorFalJ IlCHFI6JzFvomZCDfImkkwKA49ZjMCXEfzjKTnAiORlsF4+WHi0pLUGWsfnz5l8gZ2FBIW8r5HbM wbcmhPg53wtWzLdJs058VfzLaM4JuOn8kz7xLrEEhOhystV9wp450do53134714+rW3EwoCkoNVB 30JcoVY13N//5t+f++1P/hvhHJzQAEHTQ7EyxvprS0fcmoS8oqjoWJPOGBljzUg0uYdGO7vhtg2T dJNOazSYKLN3WGxCWm5+0GvvbG0M+Hsaj2z+f//vf+6990tfefibeyqqh0ZhyIYiQbzwL0Wfh0ZY rfJ01Vc+8+tHH7zryw989dt/eeF1Y+7MGx78mlmvivTaYWkLe2WVf0Blb33rtVe/963/uP+Bh3/8 qz9V1tQGXGxhBwYTHCgCUhtMBltUTHRcql7r7uogssvUHZuG3hxmNIUVZJvM2na3s2toqK1/uH/n 3r0//fFP77/7c1/86ree37S7d8w3NjgMmk/GvhpE00asJtiwUZin6Pio8Kgw2XuQeUkN8hL4hnpq nnzs0c99/qH7vvrd37282ZO58IqbbpkT6Qp0N7z48ssPP/zN++99+Ce/+MOIyzfm9iOOIvmIQ70F 4R9ei4jrBHCc4trpg3qj1mg1WWPjI2PjAgFvX59slggmUWcIy19x471P/vLbn71hpaNm9+Pfu/9X f3ulbHDEjW5B7D32K9dq3DrV4KHy2tcO9CXnzrntsgUxyLIybG+urG5qqH7469/87D0Pfu5zD72/ dWdvZ58TBgEsimClhkcnr7v+k1/88iNf+fLXv/yVr3z5Kw999csPfvbOW2ZNz6NsG3QTrxTajv0q Z8+rT/zqqZ2tS+/+z9m5WfF62JJQZ8QkZ15x86fu+vTNefG+Xdve27q71E3l40c5a/Bpg5qe4XL0 Iw4EQxSEN1H1iAehfMNBWAVp83JSctJt2za+9odf/q7kcJldq6P09cT7Q/sPH3nmtSn4Bl1saxlA HvmsjNiUeKvZEm6Lz0xPTLWMDA83t4x29/d1DoSnpEen2shw0ghDBCf0lYNNTX//zW8eeugrn//8 /a9u2NA9MIgJgSQJ4FBg8ETv4c3Zrwv6EcqCPCuCg+0Nb7/yYn9i5qrP3Rdn1FsxLwe7333qiW9+ 8z/uufehXz/2x+a2TodH5/JbkCCH+RdIJ+T4jnAWpE2G8QL8a11DPc01Y8bI1NmzrCYDErDGJkVl xtqa63ocdjclQcFqZh9Zk9kSFxkFI6PBEVdAawhLzsqbOdva19K6b5vfAzeqksP2YOF1t4fpdSZw NYP9u1947nvf/f49Dzz0s1/9urK+fswXcAY1fswthG+AowCDQSifNnTnaF9Ls8calzK9wGoFOGWI INCUtj/hWyvyxAtxXOIHhSsUM0GcZUhIgCR2gxj40WlCN4aX6EwpedNvu+NTX3noCw899KUvfvkh /P3qV750y/XrM+KjIIojIaUW/AYb71AsGbI6Q3eRif3kGaRwcmc4tS7k22X5gBrLhtWS2oxXABtZ jxtykHkTrRKydMIsNAZ1Nr0l0hoRExYZFRFpibSZojU6E4VQIGYZgWGN0VHREfowc1AP+TegU+nC 9La48LDoCGt4OPBORM8IUMwKH8yg9GYDVgpyP+Jnq8+ic2ET4Ig/ZL1DYwqjH5KktSYzFI7Rtqgw W4w5PNJks2B2YqQpmKdPF2YMi4uKjI+KAGKrt8F0A7H51KowVBOpW8iNQe3XmXS2mHCjzqZywQrF r7YYuAmRkRExEcZwi96ESC4BRJGIttoQCtNrUKGGGkjUHn2E2pYYYYuJgTVdOO5UE3qi8UEdqrFF W6BCDTeHmY1WlQZQMalEdX6PyqbSRwA7NrLAQto6eO9ERJh0QV3A1dTQWl/fOdTf19/bfLS8un1I FRmbbNZSkCTK8EwEiGID8UBIU1H5EBq07vh4DidEN46fhCf34mbpkRaVDIGRepGQD0n2kIUa3CGb T0/GAcVaUThGjtohLWgYb5FvPySmoeEBi9WqNxqh6wYTj+hSoAb9/X2NjY1D9n5jmM4UZqS1TKGN +HnBd0qoIxUuyIF07UJeZxfr9m/TA5in2Nh5QxL2BfLBPIV8UncgHW9FRSXc3mCgIbYzwRlJihL+ IuJHwGGveHoxY8dCMUS3Jyen4CJOaMVJbhTJzWUkAB+wpCorK8ory4VrnKgHaZj4kN4ky3ICWxGH kL2VEVOcXMQuK/2Rf5YelNahtPCVosRdimWg/PUEgJRSq5BHlNtOD2CFiHyiBeRJe+cdd15z9TWi QOUGBTsZ9/0I9QM5yWemh4IPkY7jy1F+I/mCgQyCeJiV4TpJcUC49wUio5wTGihAj3E3RdlORIRu QdJDOsTf4w6E3cYpLkNrAT/SC+FA9uLe/l6k2oGRDmLfwg1YOSZ9Df3pXH0OfQU+zyieIXYmsSgU GyJaGgw2yUjIeflXrDuaD2yriWoQ9CbZP57mjWLmiemkzMOLHz6cHgD5tVosjjF7X28vRk8wYaCx vZ1dLY2NJMnI9Bsj7HMjbaRaa6AI7ZSDAW4sYEDJiEwETJMtxDnAAeQrfEfuj+Gm+sd+80s4791w w0233X57WmaGBo4dpNASD0kvwCyJj45etWz5pz/1mQe+8MXvfu8/vvClz+YXZpHCR3FeC/reefXl d958C5Zcn/jErYhlgJjWYnoxiEFFClgbvJ0BjSGhDHw0/RX0EqcBPsYwpAezBrVUIIBQ2J+49dbP f+7z9973wFcf/sZnP/f53NwcUTnIiTJx5MfFXiTPV7EH4Icwm3n50iV33vmZB774pW//x7fv/eJn i2fmu0b6d2559733tiAb1x133HnlVevhSUiVBLBBLp/cAUIeEwli5O5g2RD6QFBbSl8qFhY1Tmsw h0VlZqdfdvnq+7/0wOWrV2zbuevQsVaHi6JHSQpTVaCztWnvrj1aU/iVV16VEB1OeDxlAwhkpKV9 9u57Pve5z3/+8/c+8vAjCO4QHx9N7CcJxCqDyZyTXzh/AWJ5z1+4cMGChfhv3sziafGxUWJvlaGJ oM/pfPXvT+7YuvnWT9+zYOlsCALUCm4HXN7zCgpXXH7ZdbdcHx0VeeRo/dCw0i5lOp/XNc4bubAA V6ljk5Ouve0Tn77rM0ja8Mc//uU3j/2tpx+COt3DXv2sRyDjRboGLThcjxAWj7ymKHuDFhHJybAQ TqnUh0HkJiCnINEOdXBsbPD3v/1tbVXVpatX3/npOxFE3WQxyxmIhQE4G75w3/AAqcYGB4/u3N7c 1HTDbbclJEZDgw1n11efe/a9d94uKCi89bbb11x2WWRkFBeCN0m6EK4jV5UZAJETxeNyQvGqR1pV aaaq9VpO4ILbJItzXl3I70hzGIIm/WIwW9MyslIT4g7v3e3o79m3Z1dEQkLO9ETSOPn9m197dfMG Wlk3f+ITl19xZWxcHHk1cIPZihOvJnmFjC8pgCLcsDw+iIRGWsuSXMXLQ0TCFHEfeGoEKRBhMIDd nfmzIJx3keIUeIiI+E5sHmu2pZnBBCEyNrZ45kwOK79g0UJo/RfgQ35eXhikXpmr5E6lDpAYmPM6 s5T5e8F8QCfziAsLYqlakppN0rUJ0ijBSoKXlvKWShOZyBcAKZoignNAUaQLESPPo0qzUZBBeg2h sTRedFBRrNijBQPgAe5LcrAPiTPkiLk8xIIs0/NMp+kv38PYLJ3iJnY44+EU1RbcKUEGnEaLHBpp VovoQMIdnl3qeK4z3wFlpggqRE0SJgqCWaVgLjTFBAzByZB5ngqUjF9FVnkCocBXkWGbZr7EJGP9 +VtaWrZs2QqbImQ46ujsLJ45Z3rxTEbrRCWkvlbUPNLMlOeMsDFnV/UTMDtT4X8mABwibrgonLua PhN8y8lOBNDI/YItB11GNhSiJ8TBGgaE6EDQV5FQi0ddUkiLjYeWMP73qlwOdZ/DP4gwRQD4YZgH hyDsTghX2+3qru2r3d//bovhsDNh0Bk/EjQg3jjy5NJUok4FX0d5V2g/1QUpDzTgMY7qSu+FSxuf 0rYqVMni+DdbzhcMXflXqYhE/Lg50ow/yT/MNrIT2fF3SlubxJ3hBkTUdjjsdqgSEEFLELYQ+ZlW okyMzUgla4bfNRtx8LzGnbBURTo0/EJxjHiaS1RDnvMgodDhO+DBHXIQdea3gEYgiBGCD0H4pL98 Vsof8LmxsUG08nhqIuRyiadUVpnYq2Uvx9CVJwEn4+DJiYjWhNkiU/uznUJ4FaxXwHlEx8RMKmOc LpyucMpZIAe0n/pTYkdC5Dw2YH7h3c2bQaaxuWA3IXs35qp4BMdfHzqbTjHFQjGgqZB4hDVBUKgL 4QSXNjgw2NjUCOGwvoH+o0P8/XAOvItP/Ad/q9mzZ0Oawt9ZOGZKJ6wr4ZpXOK1QXORcRuf+mA3b 0DlzUT4yJolqCOZ1iocYd2ZlLm5rU+yzD3SbzOGZ9Ya4gqTIFE9l89HtXYMuTtJIKkEAG+QUj3Ry QYQfpMhlaoRVSM83aN3Dnc0eWM+Dkjs1/UMBo8UUG2UG4wunbGAjcNCH/trjtHe3NPsCxqiYlM62 pta25lXX3jj/kqXzF8/JjgszqwLQj4lkCcRQcyRBaL+1UdGps4vnr5q3ZPHC4sKC7MSEcB04VL2P fHeZNff4ao6W6eJzZq1du3jV/MUL82Njw4lLhikCTskam3SVYKoodQjzbDAPQVAGBEVgpo0DiwS0 Xk2kPiLdprfaAoGszIzZSxbOXzx/yaL5s4tyk8JJIEOUIWL+KMkIOF7Y23ooZCbz/uRvLNkoEvem scRmz5y+dMWiJYsWzikqzE2IR/A2e39re12tMSZ/1dXXLV4OGW2WSQulpgtxOtQGGHk7AbFwmE+y 6A4Aw2F+UuEzOYQBukhkROcT8T+QSUBtsIZFJ6clL1w8H1tpV2ev2+NCjeAYTRzsiLNy+0FECpy+ bG5mfoYRGda1akSTi0qMU/m0hXkzFkBSRNDspdMXLMwPNxsMaCGgSLV/pLfpub/88jvf+PIjCDFB x7ce+eYP/ut/nti1r4zjhPIGjeAjzrbD7774p53N8+/+/uVLilLDlKD6IpooYtEZLTZbVGw0okO5 kBTEJVlzSpNVxJWjffoDzd5JD4swHHSgbOo3aJERCcKvNlqjM6YtWL3qzjvWXbZyTkVZbXlZLXoS MB5ZeQjbUJm1jk0yaS1jXX0jI3Y87vK7+3tGBsYsYeakJFOUzRhhGO1p9Y3J7QgGR0dH9tT2FV9y w6o1a5cuXzEzPyXaiGgxMEeCSY5fh7xDAS/ts4DnKC+jK+Buqa0uffngcNbim9bMyIhG+D7yCnUe PNIZHT/r0rWXLVu5ZPH8/LhIPEL5M6G9NrnHVB4CBTA9fCoD4gtAex6AKZEhOjYx0+gaGGxuEpMD GV/aB+0JSZFILkdLiieThN+gN4DciNwsmvDkxIRLZ0T01O7dvK97R2n/6lULY6zoNTdsNQ5WNulj MpavvmTFqqWL5k9PjDEBM6G5j8woQS/5gaDrMMnoAwJ2hEUmJRkcXQONDZSIR42AGUG/SLlAnSRk RpYedZqI2AgUMtjZE/R4A97BvsHuGp8qoqDYiAmDitLSJQMtshDhVCmqoKPu6O5f/+rnD3/rm9/4 xje/8QhmJT58+09PPlXX0YO4MDTSQG3EPGJ8BQZPqNpETvNczrELsyzwpZTMg2HWEHZLcgcOCXQm AitxylDQHhAiLQXjgMEFYRv0lbBtsHIw2cCJ9UFLBBOXhGQaczWZIAHkw+O4zYLchnNmzr9x/aq0 xAj6lWAvk4ZANow2wcJ8gqBjpkCmpqg3hFNT2CD8wig6QwgMnnDhVDe8DrYQeAbono43BFBqmbek p9hKWjCcAtog6zIdv4OEaQjV2ANYFGDMhIMi4ZSMq7kOBIEQ/C3wEKH3Q2nCWIEd6RjmEJ0JtAQu kcjyCKhejTAxWlPR7IVXXHfzdTfffsPNt1533fpF86fBhAROH7iB6kdt59h/wvRBgRK4NIGAyAwy 0f5JktFU5tgkCw7RkbzguMJkCShcTUTThPxFq0USoyQkRuo/ASgJ2CnkkHccAVty6QGPz9E/2INQ 2NB5DA8N9vX2dHR01tXVV9ZVdfR2+EwOQ7RKH6kNmP0YNnorbRnjcBYRZ+56BCXkfNIMMBFqOv72 UGnknG4QU+nYKdxzIdZpCtW+eMvpekCZ5mKuH3+7uAEmG4iEjAgU0poQi4gP2oY40jAsmiCQKbRY wTx5Qxa7ldiYBVox+XVIm9LQ2CgwEcFkhtAIaf4hwQq8E094IIQNMnJTbeW5qkhWSqOO0yKLxsng TkjjlWcnSvKn680P8DteBIjhpz/5yR/+8HulGPH2KZYqdfLUGEwWOOWD+wUhr9vb2nHC85l+EDAv M8ChOIV4RhohSeo4MYh2wul00rbIzD4XeUGcUHEPDw/DrmR4BLQfseEn/MXX83fgdePnEDy7BxAq HAeUDPiLIOHS0dqGnxDhgr62j18+t5/gRd/S2tKOqOLtbagAPsOBFkmihTXWqU/oDMVskbiAKU7l i7edgx4Ax2GaMb1g/vTMipIDf/q/Z7ftOFhVWV5dU9Xdg4QIxITCQwPMUmV5xdjIGLzwszPTt733 7vZt24+Vlr315tuVVfXp8IdOT2UFHLzrh+vq6qqrqndt2vjupk05OblZ2REWqwWEpKyqprVvzNPb rXLaSaEDFwLO5N3Z2dXe2e9B7kcUgXDHFsS4p9DJEJ2BkHFSOg3sC/C39FgVEmyGW23dg2ONnY7B vr7RgR4PxHumfszqKYRQYviZieLcf8QKE1/FGi22PlPDBDqmuLC4v7tny5ath0vLGpvaaqrqu9o7 wLDivRC8BO/FcpR3ZKD/F7947JlnXnE4XSRHKxgHyoNfDPTRiCCAqAzwnOSYc4gMgERc3QOuusb+ wb6ewaF+WAiwO4Q6OjYGekakJDhWWlFScmyoj9LtCfNAQnwU4iz2HG4ZuMr2poZXX/zHwYNHq6sb akpLt23ZApgXYarY2pt0eRBGq8orSw8cDgsLS85I7xse6e7qGx0eDY8ImzVnztDAMAIZVFTWNbd0 wQlwoH8QyA+2aGqiOmi2GGYWF6xcsWzlyhUrVqzEsXzFJXPmLUlMwsgq4qrf1dP21qv/iM+dGZ83 yzHa39PW2t7RgTS6Qa+37Mjhgwf2V1fVIAHD++9uQrC5hLiIMJvQ+/I2InbzKW9VZzS7xUbEk1Bs KWRygDlcXl7d3dWpAxSnoqRrcItEZdDXsBSsrR0Cf15TU1NXW9ffPxidHJ+WnbJ334HN2w5WllVu 2fjmkaNHEtJTs/Oz45OTphVOa21qeP65F0uOHkMmiIryYyQ/GMMqals6urr7+ged9uGgn3JDUJAY jaYLATM6OzBq1G7Sj/i6Oxp3bH9/yGMonL3EPdw/0NOFhCYQxiy2mK6ekebWtr7+/qGBHr/XDpQE owJz/rHB/tKSI0dLS6uqq3v7B1iyI47HYLRm5xXER4b/45lnkAmivKLi2aefHRy1A2HmSLQk6UgM FW+SQhPOWRA0prCw7IJ0RMx94Z/vuPyGlSsWsN4K5iAqgzWiq3+4qbW9q6dvYLAf2W+FOh2WLI6x UTAezNrxgMIYxGTKys9HlJmn//rXHTv319S21NbXwyZKMG1skzHuo5KTmxsfG1ty8NjubXsRdmfL 1s1Bi3XmogUsTgqokDpJLGOqbdAXHxMxf96c5St5Lq5chX8wLQunzzDZwskXWUj0EltG6W5lX+ap MkJnNLsuzJvZNkcNLQvNOu5uyaqBJwCJk5K4TdI7m91w/DRK6wcgkj6QuQN/pZNEcy085nBKt8s4 CaEdfC8/DodvxLuwxMbEZqQlWS0AUcW7KNbyhAcJ4yD/cPFGepFIM6ikFaRXwU6Kr4KKiTSDFPCe votaiS+iCA7+hvyCfIWbJl/nCyF3yc2UoQZGL8RFJfWhKI/j60uFS2kQuQoiM6KovbgRn+H7HhsX n5Gdk5ufn5s3LT09LQpBPgwAkfFyCc7gV0mdL4ZA1F/0DFNBGH+NYYRg1nQW82pSkNFknu8sODFh 1aeokBEHTpUeJE7nPY8964EsUCpsQlpZmcAvxnRhKItsXGD2Imw7xClJFAyNUKQM3ImM1f0uqEA6 O52NDY7qDndDZ7BuSNduN3f7wkdU4d4gQinraK8VinB+kMpkEx9MVfgX2azD5vb9raNHRmlXp3gf ZJiI7dJj1cJkcPP7W4dDg1CScc4FtJ4pyKhBj2Q8gkydxeCd10cwZuCkW9pahJmQOARUdV7fO8XC EW8G0vtHEmR0KlpT8ExQAIOSQumAfFGTGiX4SsTvRAJXyfiTDHfDECdU2u4EgMn3YKdEimqovum/ wUHYeki8Io8HWBBEdsB1zH0E/sBnSGJDQ7hAh33MjhhqoK0RkZGQ73ieMRRCy3g8G8vJ+lzCKihI vzYnOwd9DvkTvjAgQONTQto3xSQRK11CMLiCrGfmtIUgcLhCpnryhMJPIsioUhqyzCImmYByJT5P LmHqqERoc0aGR5A9DtYxSPinlClmsFL++P3HvUP0gDB3wf9wkgScCmYfhBgx0jmhurQyuGsZQqIP xDDhKbiH1NTVcHcQIRTt5r+4h7DjU872k/6KmiPMGLlRnGgxoljEr8I9kOePvyEUbf5IPoPowU4e dkNiHn5U9AT9A5wFCxBuPsChcIhsyviK3oPTKP4jH6Dzdyhlu/Bu+KgHYWYFYytAiscf2OPxkzjR a5BoJchMWWxnAttNkcZ+7G4T6+kcBBmVkGJa9H29UpBRsRrBRBit5ojERJVe31JXXV5y8MDB/UeO lvU7/Gn5eYuWLkBAC3tnW83R3THZuYnpeVlx8f1tjZD9kBqwvrMno3jOqtWXZicjYKiro625tLyu sryx5ODRmqb+hPSim25cn5sWYzMbxuyeIyXllYfw0CFEEo1Ly583tyguwmYftlfUtYE/z0mM6Wlv rG/vz5s+Jz89Ac78EmmnaYAYD2F1ZfXNFSWz58+KSclqb2qsLT1w5OCRA0eq+4bcM2dMn56XOtTX U17bZotJWDCrwKBGDOm+Q4dLY+Ii588vHhp0bNi4d+WShVkZceC3+rq7t+3aUzR/aWZ6Rlp8JAzC amuqShE6+9DRmpZOW3hEZkYGdqDyY8dAHhetXA6ARxPw2UfH/vzESyD8S5fOA/5C1I6sWnxHS481 9jgKpxfmpSfBLpgRDKq71mBSaU1djbXlh3YfPHJ0/6GKUa/6kpXL8tKSjOZoe/9A9ZE9JaWl1fUN qUkxwyOjVc39GZk50/MywRC2NHdU1dQmpcYXz6QQPygP4EhfW9N7727auZ9whH0HStt6RuYuXrlm xYLkCNPRw6WDTtW0/ILmyqrdu3b3Do8iaBGyzx46UDY4bC+aMTs8OsGicdWU7z18qOTw/gOHaxuS s7KSYqMpB7CwwtOZouNSMnLyc/JyxZGTm52VjlusZKRBpA0WPd7W5rpnX37N7dG0Vh09tGfHnj27 9x+uSM/MjzSp9u9+/70t7+PCwcMV7X2e/BnzLl2zLC0hQi+sM4XBt5jQbBsOSHTqQUbRpXCJgPyM WOxCPyEig8AMA1mEYxISQIRpcpOBja/sWEX7oDO3oEDrHHx/wytbtmyBJ09Lx0B+4cxLVy6yqL07 tu+ua21vq6s4cmA38lPuOFgO4T4rMy0xOWOof6Cq5MAh9FBzT3pW4drVK3Mzkk16CjKg9YxUHN17 ALvvkaOdffa581fEGNy1x/YdLinft29/WU2T2hy2YNmyxMQ0z+BQW1WpT+2LSEltaO4d6rfPK86z 97S99tqGgaGh3o7GA9jt9h06VtM+a+7i5ChdXX3ZwdLSQwcPHi6pGnSoZy1ckp2ZGWVS93XVlZSV HTlWBcQhMiYOIQ0qSitS05JnzIE7TGRcuLGu+uiBg4cO7j/QOuhcdsW1K5YujrVaGgGANTVlFxek ZqRhQjZgw27vTcnJnp6XgaCRZBGkC/SPOHaVNy9duuTqy1aYkf6IJoE+wmJsaa0vKSsvOXzk0NHq nlF/8ex58AqxBrz9rdVtne1hMWkIU1h+rDwlNQlBeakO0Zam+rJjh8pADvaXVjmCxsXLVsIHxuoZ PrBruyYxK23atCiLBUEQzAbTYGvN0YP7SiqbvWrLZesunzcr36yDub6vp7ka3bHmxk+GARFkQ1DY 0hutkUkpWTnZNBHlIyctJTnCYjIoiWOljD8ajyew7f3tnqBr9dpLkFFOACUf3vGhBxnllURpubGL QuCCHTQ2UBbCWaQWeMT4KQEBBLzJOAWJ8BTskqR3CfegMEOEKQCmkCEFhEohVhnIAxVH2AJjDBLs gH9U4wCAQEvGn+UXyBDCOIjAYIGElQjAAqCKHCUvtObSW/iNSLFFtZLqj7tZYAaAIkEzUmMl2IMh FP4fFSD8ZCKOIW6WoRYZ58CtUnXH8RQKzil3o0BHOJqfDPTw66hqFGFUwC2iwVQSX6F/ZK8uYAQk 8QfBlLW1tcIQG6F8gYqHMu0n5J8nBRmdMK9viJ+PqYC0XKQ7hgUL7MqmDy29aUHc7NhRgx0xM8hv hR2JyGobnxmxpEvMulMaMHqeLWFCwiNxHBfhNyRiOyENi0ntMQbcPpNfhwxMTi0bpxlcaC2MyyDd wIhHKKZZgUAfySqHbGiY3GOD0eqtfutw+dC2l96PLA9neYiELiRDwt/ReP39X7j/mz/6XmtHm4zX cGGSZd6Ht5ZP8SZkPYCuprqmWog7F0SdQioBIXP5suW79uyCW+WFVjfUZ1r+NFjdCzHpwzwEunHa 8UKs5k9/+tMwh4N89Lvf/W5SDUOld+Un5G6Abbz4KmwusN4Q1BOhIsXFU780JRmJNFJ7envhVKKU CVIOrTCtC3/gyJHDZJMl3Eqg69MiDt1pnUSkkkBf5syeg10CwXGgBCNCJZuNiDtYn8x1FFXFF36T zHdT8OLly5dL7ZB1bmjmSy+/BO8EpcKLFi3CbUSkNUh3JcJBSZvT6eCAE8wC7GfIJ486Q2n62GOP idLGyzze+OTk72DfazVS6qEE5PQCnOzxwRqWkCJuNquAJICDwyaBtVcFEfrkzbffZO9G9p6VtI6C p1fAkRPU/NSXMK8effRRBONQpoSouNw0TVZWFrQ0TU1NdFHRcE5hFp1xVc78AavVCguF/QcI9TsZ RnPmpZ7lExP7TepDOIwgMg7SBp1loefjMSE0BYOAxeNi44AzglET8FDonD0BZnc+KnOBlskeDEHV 3/725Lp16yYxQwpdEmsQ4wvKPKN4FoRAgl9DoMZJxLmysjIzOxMAMS1zCZmF77RnsLe/pbG5b3DQ TVlMdYjTmZAQV5ibDsLVifwQdXXxxXOTIWAE3E31dU3t3Q6XWx8WmZ6VnZ4Qb9XpfJ7Rzvb6hsZ2 u5McfbXWMOC/+VmppBEKjHa0tNQ0dEJt7gPPrNPHJqfn5GZEGtRD3R1VTZ1aW0ReRoK9r62lZyQh pzglIYayeUrIKaYE0hF6y4/W9PT0zFu6wGg2N1Ye6+7qQugJVFRvtkAISk+MtPd31LX2GSITi/Iz DSr/4OBwVVVjZKStsCAF/mxb99bOmlmckhiN3hjr60K04ozCmXEJCSaNpw8uNI3tgwOjToAS4VG5 mRnZacmOkZGm6noAroXzZhM/HfQgjsOOXaXI7TVrdiHaINvHjwEUakfOjpz89MRY4VTJ+wZIvXts eLipurazt8+topw1QVs4jJmyoq1wP+mCPUBt3ZBbpTfZZham+j32pi57XHJWdlqSXg3HE+SraYuJ i8nKyxRgNFyGRgdhIFnbM+yGTAjjclt4eFpObmJCrFXtgevFiEednJEz3Nvb1lBPYZLYcR3mOQmJ 8TNmF0Hsd/Y11tTW9Q3DfyLoCbNNn1GcHRNFSVgESZXwB9ltQ7Z2kVYGW74gH+BQX9OBQ4f8gXBJ 6w47Cb1l9tz5ieGa1sZaWCE4HLBj11kjotIzUpOS4ynWNxTuQmnIhYiBBSuwe/du+LIJR7bde3ZF RcL4IFzAQ6QApQ1FOsj/FA5CHLhhGkU65yh1vN3ADwXBqQuKZ1osVoqnRyFQHY11Vd2jnviMXGPQ 2V5zrH/Y7tVYTBZbcnp2dkay1tl37NCRrlGJCcQ7RjV6CNLTkeVUE2xtbmppahpyBWDOkJWRkZqc hPiZ2P/8Xsdgd1NdQ3PfGGa3JiwmYf6c2YGhxsqKir5RMB5Br84QERU1vSg/IiJspLOtubZaFR6R kJU90DtoH3ZOy0oJ2rtLyyrdAQPzKKzwtUYAYrB5+yrKy9p77RzaSm82W3OL8mLjY3XekfaGqoa2 AadXFxEVmZmdhWztzbWNyGSXmZeBUfSNdlfX1HZ0jWG4jbGJ0woKkyJsUMm2NLZ0dnQkZ2fEJiUa /J7OpvqW3qHI1EzMagRRgyuJz9MPE8zDdQM52VmzcjLJkYtmM7zq7fDrbescQDgSr0YPV+H8vKyk 5AREU+2or+wddidkFppN5qb6hri42Nz8TIoF4uytra7p6nBRzHCd1mazTSsqiImOMvQ3/PZnP9XN XrPi6utzoqyWYNA53NfeVN3cOeBW22LiYzPz8sLDLEZYtnjcR7e89tvHfvvjZ96OjQizMvWngB9S xBueNifTGnBiOswXr9d/+NAR8FfzF87TG+AixDNtXI95Puk7VxTE4dChQ/PnzqGlr1Zv3bIFzCso tjyFx70VFLoN9QPC3Gdm52CqY+RPRrFxW0VlGaDA2Fh4JYuGSasIPDB0fmCKxsZGwUGRsHm6Qwih XIQsoAlXDqiw4JBI8m8oFydu59gcId3JziSC34OB0nh9jnt56EOy7xK/XowMnqdFLg0uvTf03WSt JB/wE+R6EDAqnEikGgm/RamoE8qc/KTU6aI+441SfhATjANdi0IknzfBAMv1GGeJRZ9wcmqOUSNE KLkmSrVBxViOABQlKiFFLYVvflpaKhJCgfrxT6F26JN7MZxTSSrHBLn6ugQCOJjtJPdQlDRsHUrO S8hZnZk8I8kSZiWenWiqeL2oKn+WyD03jSsnLKLlPZc+yHw22YCQOQbCJsNEg3sKnnJ0g8bLvAXn AGfHILF7iBHC+DGAQhALbnGMuLqrupq3NTdXtUbbIXFJ2lFhTjISbwDA8ch//kdbR7sYIXnULiAc AeIoVO4AOE4rLU8ew/P/XRAaABy79+wGLTj/LzzjN3xcAA4ogf/whz+csHmh0ghmNSYDMi1J9JQt sgB5uN0AOEp4hZ1m6mKzxAGuHcIP3c8sO+DRmBgKjZaUmFRSQuXQ2uTVwJYUbAtyykMIUQA4Zs2a zcXKq32yAYQgOvwzf6J1yrEb8R1WbBmZGUjsxrIEIngRZabPGs1LL72EcMJKFRYvXgyAQ1jxfXCA AykeEb0VNYBYuOqSVbQtaTWf/vRnaG+jllNnixqLCpyoi9npjgxeyCzDr6IkMmqKAmbweEVYEzIZ g0c403t4iVPKLiLyZOGqrqiqePOdt/CoCCooXir65IMwFMcDHFLVeTCxE1gtVtj7wJyH542IDiUN 9Gkn0hkvxTN84CLAcYYdxjNTnqKwnwLAUVZeFoq0Kr+edjmfxas/Po+cR4AjEgCHIM20jJgxEf4b RPPYmp2ZIvhD8yqnHdPHJqWk7KUboZ1BKAq6mROmkuqccrCQmRfc6iVWVQ63gAAW4If1zEQSRyMY WeRBoOwhsB0jV0Y/vPTxwQ+VmJJ1Q9o8RKZqCAmInMAMI6eToHqytzR9DCKIPR7X8uPkKs4USTSP WD+vivS6eA1VHc4cVF2qODwXOGoDeZYDXmVix0+Szwe3iuPHoW5MkSQRggQS0TOIPADBHzpxaBNF 9HzpQNkURIP4O/ZBR63RXagtlNYk4AriybFEgV5Aw0aFUO68cXlC+EczbRXsJ6I24CN1o/BjkUKU 4nGizuTvLoXOE/7PcgxTQS81Kg+POAm5Hn4cPSJxvqzbk3cLMQ3EuI9vIaz3w7RAvA/sBkLRzuUy lqPD7KAiMTtIS8lcvxBDMBZiUsn9IqJ5AODYsxuBe2CKjh/OGuCg9Ftlx+ALh/imsuQDDSPNBB9s dZC9hDoNY8U5G6hOCPXAcWbUHE2UJ6KXpwnGhX0vMCroDjDyPPByxSlFAiYRZSaVi8KM8SHuCUad 8i1QLF7qTyqRXJuAx2M02AWI5ygUrJiH6BwGwZjYUf4XigaIuKd4loeVJ5UsJmBYMWUwrSi0KVVZ UryK3CwIOIDAMhh5CkeK6Cx4FW4VkxInKXQZCqJwoFhWbB/P8xNrhxqCFYH34a00itxwIXgyHIUx lWYB/Rvwaagb0SeERoXwFnhS+KQYuIZceRG0tbfm0V/8RFewYtlVN6bHRyGYhz7oN6AHuBCCoXhN qX3DrlHH/u0HH3/88Z8/88+YKLOFJ4vY2iVBWNTrRKyMPEPl9UFdT2+XcVtlMZ7PD6jbRwRwcG8j FszowEA/THqnpDCTB0/8Ky1wclMTFlFiJiiHPA7iZvmyvJ4FmT/xwEx8Qpo10kvlcsQUC/k2/gp+ YLxkaQrw9AylJRKR4bqdpB6hl5UWTLpdukeGeUWNxEqiR+Qixm8T13heKjdIK2+877CQ5KiFrHml X3AFnDZQcljEK4CUtFmdZJKeCuC4JpEADqZNQdhUMI2jXcYwTRudH2GJAMDBpAgSCruncB3HBzhU GyYoH3WMGF5xG31CLFD+KKih9LT4h/di3oW4qdjx6BGgpfwcxSURoaTUXrVz2DVUP+SvxD4NIARm L5oANmsif1TQSLzxvi/c//CPvysDHFJnCJpygRxpqWmQaatqqj5ykeP4DrkIcJxskoTKFaeYSIoF x1QADhn7Gy8PU8Jqs00vLHK53aWlRyWp+CTvO+2vWB2Qi3q6eySFOU04Wr0ENITS55O1h/JvA+CY JUMYgt4pMrO0wyobBrF77GCC+5BfAIpEIK9JyUlCSgOEAVIlJDGwfS+/fGKAA/cCcZcIIpsXhrx9 qitYATiELQmwFSA1zz3/PAAXduEm/jxUFXCictEQqq0IDYroYjD9RfIwvcGAgGdMtChbm4jYBxKE P6hne1tHc2Mz+LW+gf6ahhqm69xeKbvBpMhHU22Oct/xAEfotISFKvZvxJVgCsts5EWA4yR9HLpn KZ8vQAuOSQBHeUU5C1AsRF1Im9oZT+Vz+cD5BDhYLyQxsIJPY5SCxoX5SOKV6DpL4pJBK4gBJVER i5BRXZkwCqlImAEIXX0IbyyNKKsVOIiA1EcCJRVfmUdjNZD4UWKgqDSOBkm8PNnZsVAohH75NfRF YsfY4EWStCQqLvGn0lsUTanM4oo5J7hpouECFhHMHdN0wRYKvk6pOcfeZ6LHbyRJUgEmFI6MSxSt knIYcSGIeoe/iPRHZXIiAmEsKHHKgqWTC5FfKxAhEuEFiCRul+RZrrWsFh3nywWXOuknqWdDF5mo pzwmyr+C26W6iMqIWwIcVILgGlwYJ/ts/iwEUSFf0sOM+gMjo4Q7ogTqQAngCMoAB/121gAHTKOR XLxgJgAOiMYy+80Vl+R1sa9TtETuNTGy3GT6KzAGqfeJLyeJgHAcsjlRhlt5hAdUtDGkv8Ws4wOQ CjP3PMtpAlEfUPxDaraY6OKv9JFgovFFKP0quk8IGuMHv0VRxbKuhRcMZ63CpCJPe7HuROGsuhYK bjG1uMrysuTpw3/G5WJ5nPmSKGdCDUQL+a8yX+RmS+3BC9ABqFRf1a9+9p81rvC43Fmwqpg9uzje Zgkxy6K54XXbm8p3bd+2s61NBbXNr595LibGAH8ZsRIlpZLosRPWJLRzuErSCvr3ADgER4p2C+WZ zE9O6pSLXz/KHjiZnoYoEh9TqdypLTjmiYUH7h+wLc8JIkBjhlGXzsnZBNiAQqwO3lzZBEam3IIC iL1EhhP5V94FxXIPoW7K8he0Q2zWsG5j2sKEk+/g/Ck0MZncU+Rgylsd0Br9xnB3GG7WQJ8g45CE hweDI4lGWHA8/J8XAY6pTIkT3AMRFCI6xNqm5iaRyPBCO/6VLDhODHBYbcgLCxcV2JRKbOVJxuBk mEtosbRMmHFkzoGUeyIx2Ql23+PegvuBUADgkKL+SIRGojihuAazGhKUIBJgAd9BlA1ldwFb8YUH vkAJ4JnZx58TAhxUQ4AGUrZCZjyktJ3kYqNwWCebk/J+r2KAo0JUidgoih6kvf3229EVCMkBz3Bx 8ZRzm1g/rgHfqPGQ4xABJToyMKHfKFy6oIMSt6dWI+rKrp27oHFBI4XcI/PhMPGQ3vZB3OVOYMHB hFfweKEAh3JxisDch7DML1gLDjEnMVsAcCDHCuKnfAi9McVXUMV4ayULjrh4JH6eKjo5xRf8K9x2 /gGOEA2JtKDGqYegpSwWEqvCC588fYVgL7HXNI6cn26c6AhpNkS3J/0sK6bxVZLXZYBDwrXGhTpZ jmQCQL+idPYUFnyXBEQoQphSB5kpkwQwwb4JLEQ8R0CMLGFOJpOy7CckO5nIsU2HJDcqxspSk+US BFGSRV5xt8IiUgWEaC/qSzI1ZTOQlfJcRZmGhnwZF4Txs8AK2C5a6tjxK1JvUP8oEinTZ66FkLOl TU0Cr4RrtCRrC2lfVCAUXWFcgIsM7Sixw0qdKQMcNDlkgIMZXO5pYrip0gqYgssyT4wOBKjxwS04 FIADztFS7bnV1LvcJsk8gftBtJAnr/hIdkpSc+Th5i2PoDoOvjqOEEgdSKwjl4STPDtkQI4XD/P8 srZTGnAGAYWQwFv2hHXBk0aynhFTRlSe/mO2JgS5k6a9NFGke6SUtsRMiCBZAs+Q5prcZnmdyIgJ LwuB1AhsThpgrv/4titNiVBfXXGjNFnkaS56Scw3PqnzHb07t26u6Bh2a4yFRdPhHRZts0BzEgIR wufI0Vh1ZM/uvUF1JNTa62/7pM2i5XQVch1EO0JxJrn5k/8l+iBNfkaWTnbfebjOvfbhu6hM0mSc hVAzjmydh175ty1S1nRO3l2UDhHuKsK4YyrHJIBjgi6RktoQvYL9IdlEUDYYSsWqsXnCox0JMfb4 2LH4+LGEhNGExNHExOH4hOGEhJHERJzD42fSSGLSSELiSAL9HY7HGT+cED+UGD+UROdgUsKQdCYO JyUMJyfgr3R/EspJwP0jKDk5cTg5CedQcvJQCv7GD8XHDcfFjSbEjaEacdGOGKvLRrSCzCjJgxKW Z7wLso+URFXkf6fSMRfvCekBjH1GegbQDfLz50PQTnFe7Koz6gEFgJz04YSF8CZOvY38Kd09XX19 vbRlCfHmJMck1UXoMInSxA2sxJDIBHNpvKFPeTAJIiEOTPF+nExxGJUQc0V6ncwYKLyf4J+lQ2z+ J2yXKIH/ivqNM+sshEodcXzHCkZZvkP5wIURzw/XbN9TTz31t7/9DYEdJ/GiJ+ld0s0SWYGSKkAZ 0GE1SsSWqAwwV3KNI20keaUILpmRWXGQ77PIbi/SEhBUSyw32SRPud+nPNXGB1f0gMSLck/y90nz ZMoF/yvfOEkzwKAdz0nx30d6KCuFGXehwpCWA6+Jj7Ry/5YvlwQWWuWCDjGhk8RgKaMnCwzsoEwK b5F0QyK2giwSCVAYE0lrzQF7BLUTAr4QvSSjB0HUZIGEs0wQz6Po+akO7CKi2ATgdrI3UxTYgoay CC2qLO/ovC2wdluUL26Q6DeLrspMmzzf5AqJ2+UqhvhwS5uN6ACJaMvNkp3BhYQnYghIhJ6FPy6c iZbobKoh4xVSLygvD9mFQioY0sfSDfQiqZUKKZQUN2w1QP8zwsC9pAwSPxbyDiGWSoPB+6e8hYou pV9lJonrI1IpCulYOF8IQxG2LhG9zW2jbI50ld8lWhLyUfTNuZJEaUS4QtKgS2+UWGfsUpLbkTwd lE1Y6n5lqvB+J4ewlDpDGmtBq0RGY+pWhH+RprfSOu4LNuWRZXLOWsDNVqa76Hvpjco05qLE8NGM wuZKFj7c8RJuMD5K9EnCj8TYkWcspdQMKVYMhTyB5CZIAyH1k1g8UggGgc9JLrhi6kqHAFykLhbX 5NUeUjl5qVNmY4Cgalvcyqtvv/fz937pc59Zu2xBAtANQQPkKqGbjAZz4czF99z35c8+8Nk777kj 0orAkdINITu7sn4nVGryl5Bt5DxwIqd89Yf747jwIvZPMR4MRZ7p8eFW/N/lbcoAiXE5/hDUVx66 M+6WCQCHROEoFhXZnIl1LuBr3AfWXqREoZMCSUvJcfk2Pii5CifI5bTAIHyc3xfObJz6hCMS8ymn 5xE8Av2hqBxSZlyK9koiBL9CEECSIahQnGTxyQVKZTL5ZILMZUFywDY/TreV/lA4ijPuoYsP8My7 2A3nuwcUvkssJo/Xg/SRiKI6SQY7YTVCZVeJMTxOoBXlCGGJd8apjSlhGmS10D/QD502Ukv04j8+ EOYQf+ENgdmBeGbiusNuF6TqZN0lWOuTH2IhqxBJBHaYcBjGXxzITke0KBisQISxsjIkl0EJocRR LjAUCqFmCsIQwmdM4DJOV5kQ+kE8ETnBgcJsDGx4w/PqC4bnnzfR+YL5hRdMLzxvfOEFnKYXqrRV Iouh4FCYrHF/SzGFTkCdzsnUEgMa2qKpDvE5ef3FQj60HmAEbeLMvgg9f2i9L8vtoUSFI2pwrnqn xzl4oLS6s98OHEIGKKS6CaFMsFMBn3uwu62jtcWFkO7HybIhjZEEauKyvPbOxoqm1rZBtwiLxTRW kmgkeIXQD/+oc6hj75EahH4MzYAmhEKJEVIAAv4uFOoT5TAZJ6aXyDRThv/ENRlvk5o1XmfxgxJn HjVkEjjeC0qREp6iKMXhgIzUociBq1RUJmgnZeCYrgrrAX7BSXYXpcECapFBl5B1I0uLAtCQmjxB UA0dceXzeLMxBXwOx1hLa2f/4EhofaVxEpWTpOfQsmSTlOP2TEI/prZLT3H2A1gfB9jGqyjmmMyA hPSgAhggeIoa8adC4xoKIELqKMxrgTdIFxiC49OPGB8BGC4C7BO9OmEkldaJKSWDFOPNGR83acYz MoQVhA3WC/6ooaHdbnfju2CBJIRKeV4un2SMiUCVbL8htza0nxWMRV5kysQS0I+oyrgPz3h1GQWR WipBXeOzUpZlxiGPiVUSwBI3Q0AkwohLeh9jPjxGfBBeRKF2pjjyIbeddCmdeVEXn7jYA+euByQY 4bh/OKfiWb5mAsAhVIsBjTeAsEowxJbDhUIpifxJBHAI2EEArYSEEizBqdeFHCGiPzOCwcm0xsEI ABP0FHAT/JVOShjLjzOiAfhCh4/aoA4n3wMdBZ2kE4VjImw0KMaPRh/U6YLwLkXhKICtTNiFj1Qm VHn4nsKqcZy3l9FUoUi4eEypB5QJFSo5T+nJizedbQ8oU1agA6LnxcXzCjCdCCaQN1UGVVERn9+H XCcNjQ31DfWICYpELTgRj5pDUo/h7oGBQVzFr4A9uNqkQxSzSGrIFDk1wQWpVEB2NryzYeM7G9/h Y/v723ER8fDf4SuAPKrko7oasczp4A/VsN6vqqpExRD7A3lS5awx47y5sLBAorUdO3aIDNvKccKh Y64OKlZPUOslawyV/7eGX/3E88Pvhn3r2+Hf+Fb4N78d/s3vhH37u+Hf+W74t/4j/FvbjduYVwb3 gSBhEq8CBo8DbjMrec5UcRPgjLOddxefu9gDF3tgyj3Aoty42lMWQ8A4+RGJJzg0NtT827++WNLQ hewblKhCshughU+KZqHFV6tc9sFj+7a+v23TsMcHsDaUOxEcy7iQQ1YgJJYG7L27N760bdfutlE3 RWuUSBqDmhJHRtrsoK+3q/bgr/78YtuQT4JOJDFISJxE0MfFIqoevpHnr1RTiUZxRflWckyWT5Zj iY4JpbtsiiIhGoquWkjyitRLt06045BqxORQFttQiM/t6KmpOHSwpMoFrIOlVSnqpKiJ2FnEe6WD DGUkPEQ0LKRtIV+EpQCFJnEjDjdy33jckmd1INjV0VVy6Fh7WydouyJ8CgBHSRcoMY8CTpEIObVK FuhpdwoGXe2tTW++/V55ZZ3UTVIvET87UavPtZeEWNESrjrulyR4ee+f8sScyo0UmZYi6NEpDBMk pEoaIbI6pG7mbImiOgKUUAedjrHebTv3NrV1+ZS0ejwS0jhLMJMigVNfe92u1ob6/Xv2DLo8yKnO IVRIAUk6SGUWSrgH14AKkS1tRKdIBtlKB0m/A+0LBJ1IaLtp066+3mERq0YykBFVl0eGYRNhkyPW Fc94eTpMxgf4u3h+HFoQVlgSoKP0iRhPSbyQ68kKYYFsUCv5XdLLJU5OnmA8kfkdQiyRJjbPUSYx BAqJ4MWskqIhGwc4mLNi96CLx6l6YCrawYs9+C/cA5MsOCQSwekjJTBSiCkCWySLCpIGCMhgfIGC X0iSjPiXzDrItkOciq2G/JXACJHUShSrbG6CLipWHhz8D8YfokBxSA/J7xewinQHiRPksS82VoVo nA2++S882BebdkH1gKIDm4AiCUxABjVOZo7xARsSipicHj2Rt3dh+iFerUBgDqdjeHjI43ELLMbt dg0OKcewgD94K5d2ffH48S+VekOAO5IiY1wfxwyL8I6mZzdv3vxmyPEWH3ThrTfe5H+3b9+O/I5t rW3iRYrGW5ASfP3973//P7/4BUCQqfSkoCrUdq5ldEyMJdwao7FGq83R+KuxRWvDcEZpbZFa69jg KJJHyqSI3z7OKsolyd04lbefzT0hjL4yUmdTzsVnProeOP3C/Ojq9q/7ZpmDGG/hBKGZLyNAmXNs uL+upvbgwQO79u7es39/aXl9Z+8wMjDAoq2iqnrU7iAbrokCiKSX5fJcDkdTfW1tTbUTORtDe1O8 bVy6EhI00R2/x9fe3Nbd1euBAUfAPdDRcOTA3p17D+7avW/f3t3HjpW1dg25YQ8S9A8M9lXV1Hop tYMg1kyEJPFIVoZNIEUyVZfulr7KzypCp/KM/IsoWGG7QhoiGdIKGUz6AzbN2ddee+TQoV17DuxG tfftP3asvL2jx8k2KUB/hgeH3n1r00svv+NCrowJHa/0y/hVpq1y3UK6WnyUB1J0n/J/oLGmfu/7 u5FZlsO5kTRfXlb+0j9ePXq0jEdMbruEryjGAVLbZBhIvFseKUZWkMQTNowlR8u7u5XwPZIMOnkq iMKON+YLnTOhjOw5WG/UHxK6JvcNd6DL4+iDgWR5TfuInaYiz1tA+n6ve6itoXr34UoyBVIFh/r7 /vCHvx0+VOUhCxtlioqNUdhaj08b0nSqNU6n68jBA089+deBgWF6Quztyn1iZ1aGmST5EHmECvPD zqmzuWbnnv079+zbh3W2d19ZefXA4CgS/3qDmuaWNqTz9gIhlN4sjbzkpX68+C+u4K9wihL3iUOB GahCwmnqhM+H4Bzco6FPS595WOW+CFlKYgket16UDpGNW+iCwANDulT5zAVy1Sbv7MfX9xxMm3/h IkIp4MXPF14PSCtFXqDMup/pdJwEcAj/OzrJVINxUfrC+ZYQyFpL5hSUVgzu6PqAHpE+hTcK+YtQ WiWCHtm2Q7L1YPsMsssQ7id8SniFMAORLjF1RLA++KORkoMCSwmfGAHg4wXCPQW5D3gngYUne//R RToCEhyiWGuwSKOQr1A6caYddPF+SUQcV7Wc8SS72IdKD0hyvtAO8fw2m81IYhoRHoETyZCQOF22 cpywsMfNDORPob0a+qtyXVyUNl0h2AuLDLGhhxCL04pSx9+sQONdnV21tbVIMC42XWAbNUj1XlsN 5h1na1uLsh+L97a3tyPBBx9tOJG3XGYRqKrIbNrS2tLc3AxOEV8Bb9JuDmtUn7e5pbm9nR12ZM4j tIGiENwPtzgwBkiZPjo6BvCFGzqByom2S7yWEt2A23PCiSqoB9mvsascvvlUfpfWbVeNOFWjLtWo UzXiUA05VUN21fCoavhwRUlZRRVIkbCa5XRzYJjYdU5omRSdznleGBfNr85zB5/34sUqEzNTkAte umJ3C1nLsux63iv0r/+C45kFSRkvNZ2SotiHeqr2bN3w5J//+sff//F3f/7Do3/80+NPv7XrYB3n WPX7kX6VMkcril8m9kxA6CoLtlqkgfR7NH6fT62R0rALUi2GWZK0OV0m+ejTdRiu6sEiBXV+EBT3 8LH3X330v374s0f/8ocnnvrL479/4oknn351R3lDl0rlQb7qgMooWyiIilMeE2LGZLsMEpKIPCnJ PWTJk1TysueBNN2gKiZOkOVPNtElHo/pOrNhE4KFiMcZCqb2il2GFdvUJk/foU3P/ubnP//fX//5 T3/521/+8sQTf336xZffOXi0us/u9Ko0JnNkLqIszsgB2aTuE10jSXyouoi2IJnQsIiK/qFkq2LY JLiD2yaRWcaGqP1cIdgCH91buvX17e1tPQSpcKSU+KS44rnFyanJGmTllIKmsFEM9fy4PMmt4Oy+ wkJYwCE0sqRg51BNlNE2oDIE1QbBM8s6/BNKy6JfxOAeJ88q7f7AK456iSpM7yD+nllnYSjC8aGG BtoP/v3vT//vn14vqemAFwoypFL63aBrqKPkpSd/883/eaKiCz4gQXN42MqlizPTknU6/KpUS8wW MQfkvpKuUIrHtOysOQvmRVhNlDGVJgEZd0tmH1InMlNP84mL4ti88hbvdg7X7Hr72W//4KeP/enJ J//8xF//+Oc//PmZN95+v71vzKk2+AM6ymMrO6Uze0O9ij8CvRKVkgQlBd0QY0xRQcRAykiVshbk kDhi3fEfnmtSuH1pSktdIKFUTJwVbkv08ER5jL6Jm4VcJYZYNk0SS18sSF6TIDToM3Ebz0YpTo+8 Numq4tslDwdVU8GeTjJ1xFI5ns594Jl2YRYQulFKfa6oxsd18Ioy/uKHj6wHQualWHgioIUEGhD9 OHOTJSlRuRj4grBkaeaTjwllWfAhBzricURqjIkmU4LZGI/ThL/mOLMlxmyMs+A044y1WRPCrHE2 a3xYWFy4NT7cFhcWhr/xEfgbTn9xRoYlRITHR4bjbwL+0hlGJ/2K+61xYRac8TZzPP6GmeOspniT KBx/jbEmY6zREGvU42+MMRim9gQ9AY8f+gra9Tj4B9mdMInx2gzz58/ftH3LyNiIYjMnNsoL54BA i6SVCGpwAcohyKKSkpICCTR0Sl1Q9YyNiUWGESS1/kgG9LRdAagCaUdgVoRoEQcOHDhhJUUhqamp mRmZsbFxaBH+IsMIxHJMDDAHevyHvyc5Qn+SP9PN+Cw9qzdgHBFWk3dIepdAVfAB+OWJdUoTKzou U51JL0uohAJDSMbFVAR+gi8JgmhwYI0yBNQYG2UTDz7wOoT5KMP18gq4qIRqUNCNyMaCg9lYNt5i bOL4eol2udwuhAjBUzExMWLDn4j+ilAdqnXr1kVFRZ22cQpQBM7Dr/K/EvbisHvYbbIzZyWiqI3b nKTUZSQ2pSjCKGO1zLTIIf5O+7rT3oB5Be0nUbtJLBR3THR0NDK8DI8MS7165rD3aSvwQW7A5EQq kPaO9tAJ+UEKPOfPJiQkwPLI7rCfdpmf81eftkDkoMFxQWV4OW2dP7QbxEy/4Ybr8/LykPjp+Pcq 6wXjC8KYEJ/oZ6ElZB2JtT5OWPr6eiKjIk0mM9EnllmdQwPvv/POq69vNNhi16xds/qyS4uKiiOj EiPDLXmZ1rGhoec2HFq+fHlBWgyUP2q/b3Cgr6uru6end2QUFEOnM+jBXrlH+2uPHWwfHEnIme4Y 7HcMDHl9Pr3ZQuxcwGsfGmxubUdQo4H+IbfHqzMZNXDMHRs8tHe3Oywhs7g43hxsPnaopXN0+TW3 f+Lma+cWT4NEtOP9ve3NjcsXpkOt/fr2lhuuX59ghTjk6+7s6urqRLzqkeGhgEqvxb6g8XmdI/19 /R3d/T29PQMD/fYxZ1Bn1GHHCCA8iKero7Onp7uvtxc/jzi9eqNZr+cgBgGfc2S4G+Gvu3oGhoa9 viA2KLBefq9ndLC3q6Ojq7d3YHDA5fMaTaam+naXy2OxmkkUEwKgf7R8/56W/sDq9TfefNM1s2dM Nxh0JUcOHj16zBIVn56aaNF6oyKjYtJyIqMshqDXMTTQ1Im39fQNjSA7t8moA9UPeH1D/QMdnd09 vX3UpVotetQ53N+JA4GgBgZGHW4kWdf6vcP9vW2dXQgcNTLq0KLfDVSHigNHO5qawxOj4Qk9Njqi 1ekiImIS4pISEmLRLQO9PW0dnb39/UP9Pf09fT3DzrCICJ3aG/R5uvuG2tFffT1Ou12jw4johTYO Yae60FldnQODvQ2NneW1Pbm52cWFmbyj0V4lJthE5jP0WwiZEfyrcijfgiqoChITE0nxqMLnVrPJ ZDQYpZKFJkNsiuIzwWx+MEhgKSawvcEghjsuPh6shZAh1EF7V1PN3oN1pVVtEZHWvIIck0ELxMhr H6k+sOu5l98YM2UsXbwwJ1Ft0GkjY1OTU5KtZq3X7UC/4uztHRyzO/U6jUGvgfEmwnRh5iAW16jD qdYbjBZDuNWEakcmJkMHqQt4hvv62tFZvb3Dw+DMtVoMKH7we0cH+joxp8AN9/cNDw0icIfeaEEg MvdIZ9Wxytp+zde+9tUrLlk+vbgI1kmvv/yP8KTEpLTUI3uOAcmYOSs/Jibc7bT3dXdgFLDvjzoc 0MAajfB297ldzg7M/24MHEa13+70GUxWHeaRWuUcGeqDexKq09c/MAgrVL8OsxwxAIGG+d3QtbRj EfT0jGDu+QIGi5ngOq+jt6u9o3MAZfUODOkMRp/D3tfZ6QNLZTSIMB+TpYyJeMiJiWHIPSFASagr 1nHPXVDCzBmReKwZnx+LNTkpSUzgpsZGKPlAsUOm8PhMFveAXPv9gcioaGL8JrJzoWsLt/X29dhs yLJLaXYlgVAsQB4d8IRYF9IffLl4XHg9gAHi4fZ73HDg9DHrLDtynI6b/a///u8TUlC6eH3SHP6N swTzFj9isevCDWHrojLWZiekJOiNIACIG4p8JdhvjRpsDhqTFn/VJqQUNQWMWJw6Cqih1quwiSKJ EQXoQIgNfBZ4JpXKYhbSzzIiyu6MQTeydTgDXlxxw0uQMsO4fNgz1fQXGy5+dauc3qDbhzwIeMgb 6G3vqXm3avTtAfeQK9oZwXGRydITXmvg+13xtvvuv+9rP/lWa2ebADguQOstSLZWi7WqpuoCZKMh hCxcsBCp15V0SopsfEak7Pzd/DFKEwtvCKUfQmEFIrhBVUZGRnx8gjA54t2RI9hwGrnjJViRKF4c E7AnmYtStldiX9Rqp9OJOJ3KIwg6JyabTgtjKPZDO3NM9LRjGrrf8AvkdnElRW5axTRDABZSi+RP RC7UGq+fIonig6gkaeAoJA/i+NAV2ue48NDlw6SQNaD8CMALiDqSlXRI11E/s1nHb37zm+ysrNO2 iN4O2QZPBbRetefOhJtaRlpGw/qhKYVSlApjJRlpVlXqBW8vnbllrkSUYe3GYyZZoU8wwR0fyqlU IPQeJU2s0jkyWaXW5+bkwk4ehjDiETEc52Ogz7Ta4v4LKk3s8U3AwCFNLOySIN1cgJSZ08TGAR08 u87/l35K+K+p/va3JwFcAik+fs5LRCMYhMQP2jijeBZYXdwWEoCQGCm4gygdVVlZlpmdGREZzaKq WxX0HN5Z8sqzrxvjY2647+6s5AQrWwfwIoNpV0t3c+t1D/7lkW9845pleZAih5oa3nzpxZ2ltYN2 pzk6ddkll1+6enFKUpSjq2rjc797c9tBffLs4f7+CL2xoHjm5bfflZsVG+bqLtm69bHn33Y4XV61 KW9awQ13fConJz2sv+GJX/18NHHGJbd+qigiuPvFv79zoHHR7V9cuywvKhgc6e3c8vxf3t225aH/ /VFLa8c3f7T5b3/7w/Rkn9cz9sSvnjh65KjDO2Y2m+Zd9slVV67Njvf0lO955Y09W0u71T6nSe0K T8yYf9Xt69fOSdKO9XV0/u//+x0wEbQWnr+65Hm33Pap1fMzwqw6V2/boa3vvrPrSH33oFprLZ65 6Kr1lxYUpY12te1+9dl3trzfHTCbrdaZi5fedNPN3/rCT4sKC7/6jU8D+hGZp1TOjg3/98c3KlWX 3Hbb+mXTbbjoH6o+vPX/ntnYZyp8+ME74z1lrzzz6hZHzn//9P6ksYbNL7745O76UbtTY4q58sr1 t62bGx1u7qhp2vTm23tKyodcnqjUvDXXXnvprKTarS89+8bmJpdNqzPlTl/89Yfu0fdWvPPSy++W NgHsNllTr7n22pVr5oSFWzf98fGtb7zeqdX5rLbk9Nxrrr/RPejYvXH3JWvmzpkT99br77y98xgw Jr0L4NKoI2nVn//88zxzW19D3ZP/LCktq/I6BuPjYpbfcOe8pXNTw7zB4e7du0vf2ri7rb3RaAp6 1JFDqtRP3nLtp66dh8Yh8BxTZiK/0hybBGGcbEGKbVEIsSBJlCZ25+zZswVsh5SxUZGRYbZwgfUL p28F4BAgiMftBoo3raCAwHVllw96kXW+cMYsi8UqeWd4Osu2vPn8KzuPtdnTZy257BM3r5ydEqly tTQ0Pv+3pw4crRww5X/pi/ddv9w00t1z7eefuPe+B25YGd9Wdvgvr++ubenyeg052dPuuGXlnBmp FUcr33lz07HqGgSISc4quPzGT82dFlvz9ovPvPTK1594JS7cqO08tuHFlzaUdGBAbeaoVStXX3LF isSkOLOj4+1/PPXKjiNdbp3B443WG4oXX7LqxltzU7TBziNv/fPdZ0oNj/7quznImgjmf7j2Gw8+ OJR/5We/cM/rjz2n82k/edeVedNSm8oObXj5hZKyao9fbUzKm3PljdeunZOiHa6tqP31H58HToH2 wlYkImPJp+64Y/msOL1eW7LhH6//88Xqfq9bbVDrLEVFM9ddd2XhjGkWjXOsvXrr1n0bdpXDZyrS Ej534YKr7rg1xmYwdpb+9n//d2+7HjKJ1xz+wBe+YG2v3PTKSzNuvHPJFWsSbCZknh83ivqXprZn 2TjM6g8xTWwowIEKgy8ixGpkhKPAf3whorPs+wv8sYkhseVwGBoNtMWxsdFArEDrOGvsZMVeaLsm pYmdZMFBiBoH9SYRC0TTZfWuvnp14eXTg1Fq7BM4EJwJJ/4DCubyIJ+xB9fps9uJ70j9QAiZ1+3z Am5DTEA/bMvBjuMvnX4Gi+iD3+v34Wacbi/KomJdfpcLyLDP7UQKR/eow4XoyGN2F067A5i5e3TM NeZw4Dfc5bVabEVpBamGxPqaOrPLRHunMNzlPcEHC44F8zdu3zzJguPCGWAMFTBL6NsBKl+AbPRF C45TT5XTDtkpLDgw6GBT0MOEDGq1EdCbMNhMJlmUbkjS/Qt+CH+FcaRgkyYCmXzr+CHZiOIxgXbS QvD5QsNMnKkFx9mtlxATU0m6Ft0lkA4BbVB7uaGTTISEKYQIvBP6k4SSCC8bEY8jBNqQhoOsKaQ0 haJXoKfCQDCDGGBgVjoEicQ7lixeDIsXh8NBLKLMJJ641aybgcUGQI1XbWzBYXQKaxgeO7ZU5mYl 16YmNCXyeEoaBKJLojm8p0oA0Lj77xl382ktOBAUFrv4eD+f8RvO4wMXLTg+SOdetOA4Re+dbwsO RFsGh7Jj2+6amuall6yYvXAOxE09URPhBgFj0iH7yNizbx5asmTJtPSIoM/1+KO/LyurvOSKdVdd fS1ifu7Yvh0cWmZOtso1WF92oGtgbMGlV69fty4lPmY34gs0tC9duiRM4w43GQtmL778iitS07O2 vvdewGBNy0wLDzpK9u702OKzimfGmVSt5SX1HQNpMxbkpMUaAwH76Eh9RXl9c8uSy5aNjoy++37j 9ddfHR/uh3Y9yha1YsXKlZcsdzod2w9Uhsck5GfG9jSU7z9cFZ1WePdnPjmjKLezZ2DHweqC/Onp sdqBnt6nnv7n2iuu/MRtn5g1e/aRivrSoyUzizOjosL2bHrn3Q1vZxROv+m225OSUg8dOtzZ014w s8AxOHB4+1b4xtz14EOXrlmTX1hkMZv37zyckpI0f0ERjCdEujuVZ6TmyMGqHhWMUPLS46EQgyQe YdONOtQHyjsTY6xZ0cGKY1UtgTj0brCh5Gc/+++F627/zN13LVq8PDc3JynaMDbU+8SfnqxraF61 Zu3V1143ffbclPRUU3Ds2J4tHX1Dt9zz4Lqr1hdNn241uN/8618OHi755Oe/cPXV6wcGx9588428 mXnRcdFNh46O9A1eddttt99114qVl6Slp7U3trbUtWXnpMyclQPFybJL1q5YtjQ1Mb6qun72qqtX rSwy27t/+d8/6xgM3Hr7J69ce0lHe/OOw5WxySlZCbaSnVtffvVtgy3mlltuWLRwrsOj7ujzFhfl zSqAw8u4Ml/aj3mDmNLyF3cp954rCw5VALYmcfGJ2PWk/Sdob64sbWofSswp9qiNg07XrKIsk2ek /EjJrr0HV6xe29TjzMvJnJlr9dgdz75xZNHiJdPiVH9+7DcjQesnPvmp9VddU1BQmJEeFfSNvfn6 ho727htvueWaG24snjknMTXdovX01paVVlQsu/YWvTb41pNPvPn2xitu+CTAJrPeuOmdDQGdMTU9 NUzl3LH57TGVad1Nt11x6SpD0L/30NFhr3rurDz1WGd1eU1Zt3rdlaui9JBuAnAP2/rue96YzLkL 5lTvL4PL/MzZedGx4WatOjMtZcnyFbPmzOvoHz1Y0ZKWGJ8VZ2hqatm4df+6dVfdevNN06YV7Nx3 tOxYybLlcyxmU8mObTWVVWtv+MTV19+QGJ9w+OCBEbsnPTPL4rfvePOV97bvXnTJFTffeKPNZNq8 datLY5pZlKPqbnj88T/Nv+LWWz95++JlKwqmZXt7OloaG5OKZqZnZVgNOsGETW2MpzQR/gVv+hAt OASvJf5CeIXFEXDt7OzsrMys5KSU5IvHhdQDcBpQDtQrJTklMSExLCx8cHAAo2Y0mtjGh8zPT7Eo JllwTIzBAQNscPBwS1H7YT4GJzXrFdahtYM9Ed0Orx02I3AH8QZVIwFvh7u/3lvX5KtvUdW3Bhvb fE1tfpzN7YGW9kBrR7C9K9De4Wvv8rX3Bjp7A129UJkEOjsCXd0wkQv0Dvj7xvxDzgCCGnnBi7sC PlfQO6Dp7/F1dXoauzxNbb76Vm99i6+x1dfcrGpqUOMVrX2+XnfQrQ3oAr4gZJJeU+/AJQO29WHw N6WgH/KB2ezXeL0azwVOZsT2d1pR+V+QwP17Nyk/b9rsWXNmzZw9G04ss2bDiFQIxsJkAwdZVohY X/JfOcLuhNXKwrrkLxe6pYpnlZOD+koHMBXYRjCyAmxFgCynOcj1Sz4n3Xqy6yhZKVwQI0mklzEO AVKQ1M9whrhBAT7wdZL7zPjjIQFEGA8SuaoldoK7TjKLEJ9HhkdKS0uPlBypqq5SJh1+4RjGiEse /P4PfnD33Xffdffdhw4dUt5ywukJ2w1QRpi86sgFm6ICQbSBvTeC/SMPHhS+fIIUsWc3hy9jb221 Dw75RJ1EaHTkVcEpAvGf+0P06oVjrHHuW3ixxIs9cH57YELqD1nKhE0dJaZUBx1+V1cPwirHZYel 5oYHVWYKuuCD/bR/zO0ZdQXVei8RFti46lSBtsH67bsaHDNv+sZl192+aMnir3zysvXT9PVVFYea +uxBXcBvTc4svuyGT8xfPu+a6+Z/6hOXVDZ1VjcPqg02c1JWbl5ucmLipQsL52VFNbQO9owhirMw xZLQVERLCHpGfKPdo/39DTVlG7fseHJ3nyFvbS6cgn1jZHBGNMaoCZoz83OTc9NTs9Muv3R5ZGRE z4Db4QhqEcBAHx6Rnl+4YMbqtUtvuPrSWJ+n9cgBVXAMZmoD5tyoGeumz12w4rK1D10/K6p/z8Bw bZejbVNpgzFn+ZJLryooyFm7tPDS4siRgfbybudwEJQwNio2d9aCpYXFM2bmZKfHxjzxfz955Ot3 RoZZ9BwrgMiiFg7PEtMjRUpQG9W2RFtkstWpGesYRHg3HxwL/H7YPng8Ixq1JyV7dlxK8tyitKLM KLNqpHn3xspef9EtD15226fmL56zfMG0WWnRNkroZwyPTpo2f/G0ovSFOU5/z7E3DrcvvfmBhYvm pKcn3XHDklhj/5GmgTaXekQT6TEmRydmpAPbiLfEmex6lZMpslFlTLDEJmcka8zasbe3N8RnLvrq PVdEq1V9FTUdVXXX3H5Twfyi7Gmx161fiBZ1dIw5B4ebqw5pIqOXfOoz8+FBsXLR6uULEixao88p BmmcKT1TZlQx3zgPs50kcGE1yXvvqNM1qrGkzVmZn5vjrqvrrajuays/emS/P31e/or1ifBm6oIx IBknwuwaeQ1VAYfXO2yLS4tJT8vLj5s/JwXOPSp3D8A/c1Rqcua09P/P3lcAyHFcaQ/zLDNrpRWs mCzLtgwyk8yMSewYEocufJfkkvsvDjMYk5gt2ZYsi5mXWcvMjDOzw/B/r6q7d3a1klZky7ktt1cz Pd3F9eq9rx6kz5w3e+bsSC3OFuRKt1xm13qbXdbmV/f2L7nrv++7557LVi778qOX37xEX1BQXt0+ 6IGWUCAQFpuasmD5kkvnrluXuXR+bGsbvLJgo1Wo5V6dt9sz1D/Q21lfXfnXd/eXD+lWLkqPNsCh DQ4uqDXygFIbEhmdPjc+Y96cJcuWL11q9nl7mxqxBdtlSodpRtKia5YuW3nd9dd+8+653vpPenFY Ci3xQKRCPyN9/rL5K5Y9cPvqG+aHDvV21faM1DW1t1a3z5+98MZbbpo1K/HyS2csmhWdX9RkdUF3 FBYsmthlVyQumbdmyazUEM3KG6//r7///e5b1yYaVTo/VrXgNuMCjNt0lmfTAxJf58ThuMMOERpm 3DgzhzbHpAlH95/fxHQGJkkTWnpxNjC4ktySCAe0Wo0GQBR0JGw2Kz+f5PKC9PnUc2ISLITLWFC/ ALucmTnPZDZDAQN5Mj04OT5jlsCwze/1Y1sn/QzYysAVBkvQ2kB0ND+MTPAvaod6ub28N/EVeeJJ 3HQ4naOOUah+kH4HHoXhCfwls0QjhJv0IP2Hj1AZQSIlEWh4eNwSC49ncDy7aNEiNJlX4Gym/2f0 DpNCmIB3Opuiz6iC08X+O/QAPJguW7ZcupYvW7Fy+coVy/HfiuVIy/inU114RbomPIms+CXdX478 lkN3SriDz3PmzBmjSoyfkjAIxqyPM2CRyBY+BKuB8KUtAYLcLoML88HETiiIH6CM022ZuMokSx9S 2mCRWZhhENG3U486HgCh8bL4r0zXUniBBbyWq2DfTsAHYx1Fw5DPF136d5j0022Y7oEL1QPkKhNr H5AvQbcitRjq6/vgtdde/OEPvc5Rgpzh4Yh0SRVNTc1QtkpNgSMxqK7DOssQFhtrt4/iIJE9RUSD 1xQeFWCyipfa29vBKRVmZ/3gP7794L33Pv7A/bnZ2fDywAJUCyyOxOggcvdvfvv7Bx549Nlnn333 3ffmzZv7/Feel2t1RH8IlyYq5bRZNrz55jeefubRO+74wXe+U1FeDkYMnJhgLkzabXQmBgVgs8kE 1Q9mbyfyUow9hE0UbkI4gG+F4eGR3bv3fPWFF9atW/fwww9v2PABNGrtdhvTGSSKzgmiYLMTbGQh licAsAzb5gI260tGNvEVTCYRT9xVRs/MWLp0GWJdvfjiK7m5pU6HE/nB8g4qYNFRBq2WdQPpNfII HhzvJ0Ad7CecXg8ODL7095fW3Xb7uttue+rpL3X1dA8ODkJ7WFCE5i9yWh00W9Dywf6BXdt39PcP vPDCVyLMZtSspbkFXOjPfvazex949N5167733e8gJLnT4RkaHLZZreERETj/RyZ8U+L7COnAE1Av Ys4XkZG02Fyh/wNgrlHh8HD1vHnJQD5yjxzuqKltbWu75po1JpMC+qZcGRDP4GSEbJaNhutuuLG0 tOT//e9f3l2/s62rD1byYZFR8+YvaGlp/X//+6s33/q4rb2XW7nzTRlv9fT2gI1ftHAh7NWp69Xq 9JkzwdJbrQ545R0bgYAf7hPCw0I9Hr/TwZRXfX5U5gtf/OJDDz303HPP7t+37+577r75xptNRpis CFMOU7ajsfGff/nLlx9/HADK73//BzhuIaEAhw7iEOBRTC7It1DnRNA3OkAKHnitJiQCZmgyu8OB ydPS2rply9b77n9w3bo7v/b004goD6mHzjEwL5VAY05YirwBQpcGzafpjxdHD/BJCLGSVHrZtAk+ BQz+TMLr5/biVT+x/sFcKCb5xdxAQAHsgvmHcBmMBuwQGLuzmErjz4RlXgWFQGMegAGhywMwURnW W51yB5zueLxOgBVW/9CAvMOpGFU79UZbWGxXWnRncmRfTERvbHhfTFhvjKk/1NQfounXa4eNmpEQ tcWss4bqLaG6EbNu2KQa1sisasR1GpKP9suHuhUdA8reUa/V6Xf4ZHAn4nYqrQ5cfocj4HT6Xa6A G/6d4F/DofCMKJ2ugEeOb8BEZG6nzDGgsjr1XjjukMvIXJ9IGHPn97lJjMKeVqz63DRnuqIXTQ8Q r8hdu/F1IcjbZHrIwEgBkTwZlZfuB+mCCO+e4hUR5RwrhSMsmZmZtKVwRI9boIjMBf8ARyRLWYqP j+eZ8Ccn1W+SwEG8CAAlCL7hkA3glZUCKINvy+jmvHlUAZ6gwoKOQStIiYOxoeRyaJJlyM9AcWoF OAMe7ry4HMqAB16IoJYeUOB/qKyzmAI4tmHsLJN9/HK1V6FFyCm4BVLhCCrgxYkkO/lCtCmyognI vbguxEwZQ3XGHxgKeBDj9S5EudN5TvfAv3kPMBUOmVynMsbH6EJCujtGW1sgcEM0hIoWFr931GqH N0K52iqD+0atUq4nLTGF3KtArBRGXyhBt8PrA6vGDOxYHDn+AygQAqU6lX6NyqsYrs77y//7riw1 84XfvPyH3/zokoVxOiVCqBClgWIDHVlztkEmj0+Zef8Xv/7LP//r5X9sePe993/5wy/NiddAsUMH nojFTQk4e3f94/cfHGied9M3/ue3P//mfzwyc1YCBExUjcVkIIVfFotBQ/Z8Hh/skNl7sE/24oIz QJnPAyKmJnqM1xA3z3DV9Xf+z//+7uWX/vHn19/9zb82fP9737ludlIocGsoxilB+mQI8ApdNpIB kRFO2VlCXRB7Qx6Az3o/gkqRJSF1Kf66vLbeof42i04WmhIHvTco6Mp9PrVSpQhZ+JUX3/vnjx9L 8Vb/7mf/+9If/9HXMeBC4IyAApZBFJyK5Uy6csy9AnWQEMhc5YMH0bCYL3z9O39//Z9/e/2ff3j1 nT+//t637rp+sVlvlPlAk8EwQ1WZrLG5NgOp1EEYRvCt0frsprwjFTc9dFdcRiRlLPM7UZTe8O3v /eRPf/3nH/+x+ff/2PLGy7958rbFsSaVgqh7wIv/ibRiYH1qb0DlRZQcDBXFyyB3dkLsjAlaHZ/F ignAfyjFAeJDQsmrgLDv1eg9esOimeFrk50l+cf+nmVzxiy7allamNwfolK6ECLNj9aofV47rIxk 6oQr7nz2n7/8zmOXJ+RseffF7/1w39GaPvXMK2687cX//vp91y6sP/DPX/7Xf7y9vXyIxlknl+lk KvQKSoR3DjeLIULRUqAiDqed6CEGULG4IfgJ/2pkCjVqCdUPN254lcrwuIzv/vhXv/rD3197c/2W TR889eTDCUZZmMeiC3g0mEuBHltf/r82bjncqrzxoWd+8ZtffvGRR2cYI4yYwphOxPp4cQZKK8Iv V/kUCEXkCLjhX4aNuBdO/wi29HnUfqcigEC5fo9MpwlJuuG2+//291f//to7v//n1j+/uv4P3306 RY8X4CkQzACNraC1ScuFwgxRiCQWH2byxAC185mE0DPnM8t/77zoAN6HGEHkYlI4Jp/sH/x6EeAb AKHJ++TJa3Lir7iD6wTsgmkboMXSDyfJk79+kkw+FcxHlDWEk8ug2YgNAdUnjcQzPS88qTULyUBs HvDxlvKF/gXcbgAIh2Hn9Zddf/3aG669+tqr1lx9xeorLlt9+WWrVq9euXrV8lU41122aNniBYsX zV+cOS9z3ty5mXMz582ZlzlnfubseXFx8cgaWCkCRgAeRp6sCBKdyIsH+U6FLw8Uwjx2MC8e5NGD ITrMOSKfoAzq51rZ55l4fEornU6qP1eKJ59Sv/y7FDMeN50wS4Ufg7QLTlzYZ98RkqEKhzk4qHH2 2Z3lm9AwpUCBsFjhHDlRKMLOCQ6QLvqJHb+RBc0p7eukWrBshbVDcgRLorc1lpekjSH6KZHeFfEd om4vvvjiu++8+967711yySWnXIljvAkLu0ANYQeqDB8Rgr+NsTbEzLA3GJzDR+BkjM9Z9uz0a9M9 MN0Dn34PwK4Ppg3wolRWcry7ewDkjEdClXgQRGHgR4W4k5yUhNXf2trjsDuJQ7Hbh3t64N8RbmIn 1Bx+x5oaG5FRXHwCIkHg6333379gflrcPPgXiNKoATJMwuIgtktSYmTm7Ni01KQQs0lNNoTj6Yzb 1djYMDNj1pVXzZm1aE767Nnw/MV1RylDgYuiughEishvUA4EGnDSSjIg4r7p9YYRiwVHavDNnAZY GqbsCYlGA0KbC2A66W7AiTUIP3OTxIJ+cj0LEekQeDbWASRY+uoqK3Kys+A8d/78MRgaVFaB2Bxa 9bylS775Xz+89777SkpK0XuJ8fHw2Nbba3fiVEvIQsiaKwugGOwOERHh2E56enrSZ6TPSp81M33m jBnpYRERMM3UaLUswghYebYN8f95Vn4/Ajrs2rVr7tzZ191wBan1MX/VaCgegQ1/UrwpLS05DXnO SA0Pg3m42Wg2IzwNQkKIALfk/+rTn5tnVSKC0rjpdJAMVs3m2FnpMF3t7umHIibappQjeo8K+tq0 3wnewdmcUKqjExPvfOCBb/7Ht8LCwmpq6weHLAgQFJecfNv99z/zja9jbuTkFI2Oss2eSSaIEAcr +rLjx3E8S1PE62lqaNBqNWazjtR3xvZHFr4xmCuWy3V63eLFsxcuzExNTdIiygu502LRiXkUeVnA MjIEc9RFixavXXvdwgULU1NScLJCeRIUxlMApdA7jNkgTXPxPsqi2yRJ0FkHvoaGhRqNJqgmRYSH zEpLTE9PmTEjKT4BtkqiYqbgEm1ch39ehZCzmjWf35dEeZY8REqiPpkXMBmebnLjgWAVAvb5U5Hx xRqxWp4UaZn016DHx1WV30cLuPdLUo+YrC1Snp8+vDMeb6K1SkRDAGSYsE+6GywswBlz0RMADo6k EulgW7YXyLQXoDQFPQF5o7ixQKs9AJbccpMzMkaekmybl2yZM8M6J802O9GemuRKS3TMSHSkx9tT 4+0psfbEGHt8jCM+2hkfaY+LGo2PsSfi/uzA3CXqheGjoVaPzeKzdLqbRxQDap9Cj/jhPi2AVKff bQ847X6bUzbq8zv9PoRTcXhg+ye3e1R2N1Q5ZKDKQFvhMwQtR8wFhv5SUPELZd9+3pc0MwOikZvG OM573164DE+mVjChROK0yN8v21pFr7+ihE+0RBr0IFQjCOs4Hw3gRXA4kBMIcH58g5eyZ5859jH5 +YLk5oOHHTnTxLkiMEkLxYQQFbj0Oj3X40DIj6VLlkZGIKQiIRWxMbEwOsMD+A8JH2fNymD9wtlX IZHOhdAKxqqzxO5ITeMs9yQEkfvg4K/AZSM4fh6iLKhpXHdDgCgozitsvPmJo1+h8ar/1Pvqx97d uwaO7e7Lef7lbz304pP3/vyJe/738Xt//ti9P380M2su4uHRISHzzsF5JjrME+sixLQ/064Meh7E n/fJhDyCfXDwtvM7QgeeRCPmHCryb/iqoF50xjvpv2FXTDdJ6gGGxoImaBTK0OXLMtZcFl19fO9f f/WbnZ9syysuKKyoLu/1DasAW5jVytAEb3frkY/brJGqOTetmRVVtfFPez/ZkJ2b/ef3D+2qlmfM mn9JapRJAc88TttAR3NBXkVu5foPS975OC9zfuLs2ebQsBCoIhzbvrW9qrGjebRnVO+BAyC4/FGC QZJ3NLa0tnST0bAfp9xyLSJbIkwdYFRBSFfIVOZAWIzZYyk/dNgdkGmSk9sajlXmH22p7W5pd1oQ rA5ug6A8Ah0HAmcEmIDUYukQmsrx49ibdE0IYwBcAB02SMDegNmgT7hhSbyyY8+Oj17fe/hIfmn9 oaza8uo2xLYjcklogAKaJmrCfof7++q/8uzP/vTb90fgFR7n8MxwOaDQeBRauXNwuLGpuqTq6NGj f3/tvV+9ss0uN9176+rkWBXJoOhplC/3ujorCne/X9fW39Q+2NI94Jar7NrwGauvmxUVKPvob7s3 vF1QUJRVUHG8qdeJk3lmM8SUMtRyVVxkbMb9803VH//5rTc/KC2tO1bSuONwGQLZeOXyGckaube+ MPdwTlZBVn5NVbvdIdOREobfYemsKDm2p9bun3v5ta7u3oGWrrp2i82rTJybkTIrbdub/zj80dbK 4uLC/JyjRfCL4vSGhM9eeZnB58h+9x/HtuwpKWmobOrs8Xls3OkI61psQhgm5ir8DM/whQE9m1XI mQoG5Qs6KlAzYJoGQsx2UkAQ8wdghKFTa2FhaUhefOmNd92z7sql165YgKAFOkUAIId31OKVuaE6 A+0PMidxDRQf2lJWWtXcNtDSAf+tXp3cpXZ115SXFBSWtLR0dnQg1ivi7yI0L7AQmhguZaIxdMaz VyZUbHhx48eb8ovLXtqQvbHcvuSS5bMTo9V+OLbSMP1OTEPo1igVPkR5UwcCGrjTU/kxA1UIBgzm BcapzBMI2GZEaNTHaCy2piN1DX2DqgyTTjtwfO/xrP11da2t/UN9isAoIj1SjghkpkBsR8YiMH/A CFgLjATfoKUOJ6VQiiI1IPKtBVZFLVPOnBE9NzO0uirrzdffzM8pLi8qP3Ysv2HEYSW4Sw7VH2ge MZ1PyBqByoN7f/XCc5t37O7APOdjzof+5DsI96JD8R7HOxoXvOsEEZ1TnNsKE+p0WkFiWWPsx8RS zmZ+fS7e4WIs4xi5SEsKPVDaxRc2fmz+gznm2gEQ+7ldBJf0OfhLnBs5XmAqyWeexjKZ0rsoB/YT 5NWNhZ8G/4hSOeEUTvT54T5f2LiJ31hcUQVdENUhnvuhHwiEnX5lWse4j2dI3YMdxgmtYO2C+jGp mgUjKWgqay3gHlyfRuJdzBElyS4F48LxDf4Tg8GpMnzaSb06FcF5UqFFEhi4SaMITTJmmVcG5TGC KVf71VEhkeHmiDA9AniFmLQhZn7pQ9mFDyEmXYhRazbh0pmMWqNOZdAr9dHmyKTYRFQaZngOl2Nw eAARWaC3oSMLUrmLQrFQQBaacaTJQY45mKsPnIxwAIoGkbdwMjHm/GqDXZD1LDng+Jyqn1yQTvk3 ypRCncoViFb4xS986YknnsAHTmobGhoqKstHR+2Tit/nsQNOlv+nKbsJ+IgC/aAPvggAYswXBZNW q0FnGE2GIYccJtZaUAFKepz5hIaGLliwENf8+Qv4BYMXujN/Af7CbvxMtSM4usH/np5MiNa2BBMI 55yKaF9MvCwxwZeY4E0MHQk3D4XgMgmXWePUcAYmmFE5j8NKTDOZMU8hfZojPYXqfC4emT17dndP N8ywg73efi5qPl3JC98DRAP0oSHX33bjk08+CgL/3nvv/eIXv3jltVd7B4fnZC5Uq3URYdH33HFb WVF+UWkFDCWefOyRS5Ys2Ld3z29/+9uikvKrr7/l+uuvDTfpdVp1ZFT40GD/S3/96+9++7ujR3Ov WHP10089ZtCpojMysF+UFhX94ue/+PGPf1pd2xAaFgaiKNPrl1+6CkxYYWFFV/dwEDY9rt1KlWZm xuyVy5Z+suljRMO97Y67MjPnbNn88c9++j9/+cvf+weGQ0LNpOghaC7w+E7ED3MwlGxHmObCWKbk fAGmJgp4jLz86jV33XmLzTr86muv/eKXv9qw4aOW1nZOIxmOS3Z/jLCCR/P098MThgXMNX5lrqrJ PM+gNzhGrZ9s3PSLF3/x0ssvV1bVXrL6imee+/IlKzJVEF8ZO4vCwesNDfR+8P67//3Tn/3sf/63 obHxzrvuTklLj4lLeuzhB+fPTt+/Z/dvfv2bV197vfR4pZc8LbDE7QTlanNYxH2PPXjD1Zfv2bP3 xRd/8dvf/fFIVjZ0T9DOOYvnr7x0eUX58T//6c/vv7+hsamdfJ+SIO4b6O06XlrS3N756j/++cPv f/8H3/vef/3oJ21tfUqD4atfe2HpwoW7duz45S9e/NOf/piTm2+xjQL3nr9s2Z133x1q0G947/0X f/GrLVu3GUPNUTExF34qnqYEkfs/6RZHP7Afwc6T53HAAXJZaGTUVddec+9dt8ZGh7H9TgbtIUQ4 BOMt7pZyr92Wc+zIH//wh5/85Kcffrhx1qzZq1ddqlWrigoL/v7S33/605+uX/8B1I7W3XajScfV wGUYIK1Gd9v9d91xy/VQkMHMOXA465obb7127ZqIsBBWkKC8yQEZYSYG6XGciOUrlJq1V68xG7S5 eQWjTu+1a9ea9Oq333rzRz/+yYYPP4Q8FxYRyixM6T/Mxwn9xTPkPBIVSS512OeAzBBqXnPD2ttu u6WxoeF3v/v9r3/16+3bt/cPDZMLDvJqyozPxOwcNhvAPAQ9YNP8vCYJKDn5Pi4AKafEU85rnT5n mY3xwIw08KM+woY4eMFcN3JJUoA0xBNBaSw51yfAwOP99/O3Tn1xiGRql2CCwQEXrlnGaBozpiLk AdIvk79JI0MCYTgMQUI5+4cJxmOgBb8noDYSYmEbtbW2tvX09nHgQHpAwg6mVuEptuuUj0nFs7L5 AaYwOhM0udjUmwqoETxHxy2dO+NW4H2iZJRwRhCY8ZvZ8kUKP7n8hpUmLe0BX3+3r8vsjFhmvPzm S29Ntc1GRG5IJ8gU55W09vlJ5TgOnJk6Mrs7Pm9ggWL3OGw+S91wRVVLeYu+Cs3EWQT0ynS+MJik tPlaHW67K2BFUBe3zOXx48SCvJfGKKJilFG8972AufQKVaOi4fkKpgrOKBUr3RKvefrZL3/vZz9u 62zn3qzON+05D+s8KTEJnr1q6momdTRwHgo4hywgZF6y8pKs7Kwx2CwoKuc5ZHzeXkU4N6vN2tnZ ed5yPH8ZwY8ROYNYuYIvSBb8VfbHP/0RWB7bbem/jIzZEN3PX5lTyonbqtCZEvSoOSZK1IRo+3j1 hynldi4PlZcfh3ka+ATIkyEh1A+0RzPfonTOx6xOYJjG1DAEJCKYtDEiyE1FBLJ4au01AU8JqjG/ 88c//hG61qdriKCLw2tI7LNK/f769bCkQxdCP5nCS3265j/oGUwnDB/3t8rrzxTPifplzMqAO7e2 9jZBfYPdlFDUz5zaQGsG4FRefh5qhb34M6/PhNGHPlFzazMADmKLgzWlTzdLPp3fY6DKHx1dUVHx 6RT3uSqFPFxixN54418333wz8NETh09iniD5w2vmwgWLcYpCJHq8Ulvwi1VVFWnpM8JCw2gNcR0x OBuENwKHc2BoxDY6ihgQkA+1Cr2ZJFsSC0cGBvv6+sMT4kNCzBo4vOwfGLRYcGCj0RjDI6PMoSal Cm4BXKPD/f2DIw7isyBGqqHqHxodTYfKPvw00jlgw6GOwg8XBApdWGxkZJhe5XfZLD2DNpnGGBNu 9NiGh21OU1RsqNlAh+sCBUQl3WCEOzpHbDZbakqsRqPq6RuxWK1wo0ZMmMoUERUbbtZ6R4cHhu1y Q0hsdCjcRcDne1/vECDl2Jgwl9vV0NwXFxcXHqqFROd22LHPhsYkGGEFI/c5rCN9g1YbuDPoj2h0 MAYJCzd7XK6h3gHUITY5kWAMuQ93mlv6dHp9fEIUkCDqOsJS3CMDwD1GndAtgS8MpVyr1ZrQcSEm NUWShTs1x2DfgMUPvZNYucMGl6s2+DiBfoHGCBuHELMOQSy8Ls/wwOCw1Qon+wqVBjJ5mEnvGOq1 u71RSakMu0H0KrnSQ4/1joziiAzQjMlojIuNhk9+cJQjg/19wzaXxwccHSMCPWDbiDU0xKDTyHp6 e+EBTjR9huNoZRrihmqgNODr6YcZhMXrc2NPMoVERUaG63UYLh987g8OoretXr9HrlBrDWFRkeGh Ri0nymNIEafTZwU6YwfKyj66ZMkSrmmYlX0MXLfZFCKgUcyISNJx5D5usQVgAsydOxc9QRsYi9sl 98nLjpfNW7gAnKewtP2e/p5Ou08ZEhVl0kHzBASZnK2wnAM4WBzo7sfUTUqNgxRU2dgbFxcbaVD0 dHdbbA5gYrBgAfoWHhGKNwYHAGgN4UBZrVAZQkJDI2J1Kpl9GHcH42bO1sBO1YfRH+gZxsT2qtSa iMjIkBATIq4pPO7+rm63Um2OiqKu9joGB21WlzI+Nkolcwzj8NMum5GWrBX9uVC/YkjhwMNu6+vr xSQIj44CQDU0MGAbtZMNqVyl1ZkiI1AJtdXm6OixxsfGhJt0oA4u21Bbe0f0jFkGnc7aN2CzWKPi YvVGgyzgGe7vhX6TKTwyzKyV+1xWq71/0AqeDfMS0zgqNlav1yic9qamRlPybBzbwrkI+JXRwaHB vn59VJQ5LAwhmcfJPcFSB/8c5CBwvI9TNjUmSCnSVBmTttkn4Sv7OXg6TSbkjPcJwuC/k7oJ+VSI PaqgkOEwG3HrVixbSvWRyw/s35+YlCQcATIRl5vFSfAEPmAgYFaWlj5TYmKl6gZzd3issqoctAvR CXnm1GHU14q+/r729g44enO5nKSpAe8tjH3iUIFgJDV+xxdfp/elrKbeTUx1hPnLn5L8SfuXenRg 25bNpYjQ5FdqAi6zXh2TPC9z8aq05GgdAhJBaw/yOVM6EmYMQ2vw2U9qTZhf5N1InEmkwcQlYuG8 De/L/Cqvs6uudOeRvJjlt8KdhNk7xLJiqtZMbueQisiSC82dWhOm3jf8SZEt5Ts3O7pjwgjzQ0ze +mgmwFCxurrKZDInJycz/etT0dAQ2qnH0gSAYyUDODiAwgCOX2fIFhLAgeCsDOBQIlZrh7c9xBm5 zHjFrVfclmbJCA8PV8FTEOYJm0/UxcxAnU0vvgKZAiPvetrloH8IjMM76rH0ezpah5r2Dm8eHbXh J5DvaEWKSqHq1XRbRsEU9MMYxiV3k+4NGcgEYpUxcaoY7k4crqgQBE3dBICjkqztuPUpK/3iBzii o2OMRgM8S8MNyYnS15lOk/P+/DTAcS5dClZ19erV8+fPZ4i/n1xLyOW//+PvEUuIMdM0RWF5AR5F oKo0b88zARExC4YaiHmPARxK6JoSfM2RggsHcEjVCO5PlAjei+RzhQKYJg6P+G7GaDUjc+w7xHj+ OlG0MUookCyOWrKfTt91vOHBdWC+pnx/+uOfZpwe4BA4Cl4wSoQV9+9+9ztspbzrGEPJ94VPI4Fz 3bx5c2trq3A2NR7gQPVg9QMRpa1tGuA4m+GAFIG+JU799NPqbPI/x3emAY6Td+CFBjg4QyOarxFv w5c94yAFzzyc4WE8LbP4J3FCkHLH/hFYozFQgulASDZnXALBH8boYLsQmFhuHsmnpci4cwlHIIac MyXNeYFWgT4RheQ/85oG65ZJ3B//IFRQ/Ez/chNadoSJBnLul2fCE8tZAFbH0b+gLwKHTyfkXG+E s86cXvKmgTxTBFK4meS2E3A8SYnKg8MGgiwoUbnCQbuYPbsnPsoUOFBZcLC4pWJ+IMkKQDANFYEs VolxuCrPLZgXpqz4I6wmdHZP/lgnohW8E1iDBDMdEpkEWUj4KaijJpYidOLp/7kQAAeT+oTeoy7h 7DNrNtlOsIkn9ArvHyhiwK4Ds4FtgmKgWTaxuBAFq1x2yqkg26mxnqEHuDwmzFz2D5MW+PiPVYKP mDAR2ReqCVme0yvBOpdMzCO7eT7ViVHgr4mriJ/Ys+NWLALy7i2tPwqwzEUVVj6rG70uaI/wbmDv c7xCCOnGysJLEBKZQZhQnaCFTw0LnljBK4J/FgAOTiMmpgkGK5yuSM9RE4O6kbRdp6DHOQ1wsNlB AEdvXx+YomXLlpKtADnaYJ4dyDExaUWIRHL8oEjTmA3FJGN2wiCOu8FPM88kqa2dr7/8t/ZAeOq8 xWFamcMyWN9uURtjrr586aJ5yWTyBctBCossrh0iPMzNDUBzcnEvFMbIpZrHl+JrWlhrMnhBtreW Z32w81Di1Y+tvfLyUE8fe4d6gJS4eCsF0nBmlT+ThgqrdsIrAsAh7Gos0phCAbc7VVWVODZOSUlB S88I4DjFEuHOn4l0IOSrj7TMcFKJQCeI4YoQThTelXmR4LY6/AgT/3BfoUJvEiWhO6AnZNNJZp1A vNn2BjxXrzSEK2JTjBmXhl0bbZ0x5HP2uWwt7vo+TZfWrzTL9RpYL5LPFxyRUuBYih1LeZEODrdS 4XM3mFiwnZNRYdYNXH3jIkxQVYHcy9ENmk4XaTUvwp773FSJC71cAOdi8BijxRYIY8eE68Td7oza ec011/znD38oXffffx9NfnHvlyYYxwsYrxhoa2+vq6+1Wq2cXRnP341RSV55nk5eJYH9ZA+MfeY8 34lv4Qnu/AJe2oBu0ANslY7VOegdoVjOuZywmIlNGXMoOnkF+fGstMT4hxdeeOE/f/ifsbGxp+5n Dq9wD3xjmVATBa1G3p9iq89o0M7yYVBBQjeCqd5Z5jT92mQ9wFlutkamO2i6BwRpXJLJBUGFm9CT rgLxjuSeR+AkORWjSzB/57wQI2+iwbx4i8tmbL5xQZq/wjMUX2Jkh3haJutwdofinBBLxbYPfp8f gbGfKROWBZchpcSLZ4f5TOwfS2DQwDeLlRmb+CQD8oaJztlYuyjiCKRZLnyJzHOwTwHqGd5atsmB Z2O1FRvIT5F5BZjMyGB4irLC7lDIKfg5YF+ZM0mSMfEU/8y3Ir57snbQJsM8xDEJF3fIVwMVxXwc CDIG60HeqRxLIf+nTFl5whQfGy78Cl6VDSXXQAnuH9bHwgAIEDseYMFhuCwRNHxCCZPvsROKv7Bf adSAwIg9w/hjYayoj2lIhMHAR2aDzm+zScbEJ4Kp2BvC8AmTXNjAmVcX0f8IxoDNHS7kMQiLSxSs 79iE5j+js7i9OZ8hFJFEnOycJeCFCNN8wmwU1oa06sRpzceNFcDi2YgSLCuVsWJ82QqrRhwcVFFw HD4OGmDTitYCm5M095n/XBpn5vqPSx184QnLNHhiSUMvdhcVLjaefSCnCyQcCX3OpgHvBCGxKc9j tTGWg+OeQmHc86C46IPnEL837hehYKHOk3JoF3YWfoa5M+LBbTg4T8vtM8buco9p0sXdMXABd8z0 QzL1ON2HM/dMCjMUKO6ZouNnLVq5YtXlV1y+ZtW8VNVATVtd6QgCbfk9tv7mIwe2vfqPV1567dUP t+5t6hpy+90+uW+4vXXnB+tfe/nVV19+9eMdh9sHPXKfXe7orjpeuP7D9a+88vL7771bUHJ80KV0 yXXwt2QbtuYf2fOPl/706lvvl9U2EvUEPEm+SHhAj0/Dpyrr1bGxoJ7nfjf4TaHXOSbOdwYuqpxB OhXAwTYTvlrFEad4Zgz7Eox92E7DEQ2qg7Q50AfOJdKv7Bmm4kGmLGydEiFQq7RGdYhZFZYWMntR 6nK5Rm33ugdd/V2WdpfdiUBRRr0B7spZq6lEcsIBbUNp8rFpOaGtAiURt+8z64wz6LdzffRMgb1z LW/6/U+3B2h7ZdAG36n44gierhxTkHbDc6wdoM1Lg9LcOXM5V8HXJJEG6bNYCajU4pga3m2Cfp9Y C87dSRdfzycmRnqkQgTI7sS1KeUeTKdY5tKq5V3F17WELQRvyGMLWuxZwXjyZB0Y9IJALhgrEli+ bNmqVavGNHVP8r7UWEZuhc2Ptza4gado7DmO7ImvSyR+WgI/730bnOE0ib6g3fv5yXw8EyHQ0/EA ASd+7BKkjsk4D5FNY00Pxn7pRR51RNwu+MYhIOKM1EgykiAvjomOQXgEhwjGyp5Yi3FMmjgCdHPy kyAGDwjkmXNuIovHPwrZjRtKkSMT/+WtInouNjnooJo3UKgl+0f6LDKy/IawBwHkkHYDsc/Fjglm BSXZmefHqyC64Zc6hcMvTJAcS2O7DceI2HcqfmyI2ShL7ZPkUP4QTxP50otkto9BYmPN4U0Tx0Fs A4ODxGYInUgPMvWN8a0hTEe6wzqBZx7M3AirRnyO96uQxDMEsdvEpRW0XMYmvzQb2NN8I2bzQxyk cXXj05pwA1JMD66kOPGCRmyscrxDJrRT5FLYegjCHoQJGrRCJww+7wppbourgW5K0Vi4tDQ2byaZ P0HVYQ3npEZ4MLivL5K5djFWg7NzbGaKSQA6mFjNsA9JtCdxk8UPHUM2pupNQ4JIGHxygguMU+Ei DOxTanRqvcloMkdGRacmRIeq3FDlcLjdvX29+blHK44Xm0xkBFbT0Lxz7/5R56jT49y/a2dHU1Nk eERcbJxSa0bEDr/PVV6Sm5NzBOYRUVGR9tFReA4qqaiFL1wYWULDIDLUmJKckJCSpjOGoJlkai1A ObzawSkoyOzpUJ0z+13oUtbtvPM5oMASuyd4eBXG7gyn1ckBDgaako4kU5qA1SkulIbA6G50hZ80 KljRFAKa6AfpgBNh4LgvO2DgIAdRSnbYwHBgCguOwCy0Lin8ukJp1hgjldFzIuddE7U2ZSTV4XEP Wofbbe2DskE4+jZpwmDdCr/KKI3i21AFUBnkAmUQHDogigoFUjmB6J5hN3ymj3+a0tFn2tD/04Xz UZZ4oDNFIs+078Qdc+J7wTuniF2cIm9+Rsg3Z4GJ4OoM0iWxRiIBGmNepjaxRcaBdusJgCXHOCbw U+Nqe1qqx/ey8IiI57/C0vPPP/vcc889/5weRshTBoP5tojuwj/Eroj+nMfzaKeq55kO3/Tzn20P sNPhz7YK06VfTD0gnNgLp7SCxCyJ7lRTojQQWJjMQiem8EOBKwiYGGuOQHiYVMK5FxaqiQjMCaC3 JLqIQpIgmo7DnoUS2ZwVNSkmF5foSVKGCMa8mdhKCv+sGXTOzo67GaIhYfOMjrITZDpQZ/oU/Oxf kvT5oTx7UVTe4GIbrJOhVMFOyxkbyGTOoN7gS00SAhmdFSxxuPYAUwWkWBeC2gz+ofNqIQgFE6kp NBWX+VgFpUtQiuH3Wd9QAxUYF243zf4l80VO43niHcGO5sUuEEdYeICVKI6EiAGx34SbY/osE4Tz z3RSUyAVriskjpMwyMIJJR8X2sFpiOF8VUQpBBabzwpREWmsKSeVr1n/kk4En+f8DepxEmZIs9uD ED1sGNhs4ho3fHIEwU5cpBjXc0GVEAaRBjgINRwHEUD5QhmsYSTOCmqJqJHCOoXxOPxfXmeqEhdj uFgjzDpaMMJk5tocfN5w3EtopjAX+cvCauQgBicT9D8FqYRrHD8ssQJuhM2A/gw6C53C3MCIScBQ kDOiTeOiSkK/KCg020QtDdYYPuOlXCTtkaCOFGfruM0ueHF+ptP1/BZO9EtQ0GAnVUFKHIRlkKaG 6LqTi9XsSIt9EA7o+TH91C+uHiJmNaUXicIqELzKrfLbZfCi099T19rX7jJqTCGGwHBXe0N5U3dC +rw1l1955WWrl81JbKstbuwdGPHJKmoaQ8Jjlq5es3LN2iWLZofoA9bhvuqKMrVWu2zVpZevuXTF cpx6ehHR2Q67gYAPTv8TZs5dcdma1csWxEWYUVGawLx/xhK3l2DpDBsyxV4SACAOpwRjQUFaNiLc web0CToNp54kpwI4+Ipl1idovZdFMGGaFH4AHPhAoYOJRtFKI4yUQS6isocYpIrvioKyBaeeBKay LYXFOTOo9eHqiHBlxJLwpZcnX6HSapw+94Czv9vW7XJ6VTKtUWvSquAfCF42EMkaQZrwHv5QfZAx 98cxnaZ74OLpAeEQ4wQJKfjInRgI5mniFNU+2W9Bi1xY+ycuAmQ84YR/0rI4j32yOsDg/+mnn6Lr KX6xj0+PT3ST7n75abpWX7r6tAMhwRZnSq1Om/OkD6B5JpPplptvxoV0E6Wb4dzuTAVYp8t16NCh AwcP7Nu3D4GdyPH+dJrugeke+D/QAxKR5CfCHM4IEsIIWCCORvqB+kSEOybrHyjQ1VbVNNTVB8nV TLYKZmcEmVBAPbisLUignGYHS+XsBnuD5J+JpHUM7mByjyTfcmhhrEFiISTkivVmZTFZkAmfzGJA 0Mo/+dCLh+sMGebAPi9rUrI7fgsah/PwLUrS/2DNlhRgxsaFH2qfjKZL0jU9IJy+jTVc7DietZiY icVYv0n3ufg9vuXjyhXbe/GtC9aLkpk+7wA2p/isG5th9E20TRK6IHg6MKug8TNE6hAOgox9pdcx fDx2AZ+1bAjY+3K/x2UvKSk5Xl5pHR0VFElElx6inoQ0O8W3J3SsUNb4oWKrUZi5zAiKi3DB6SSS A5umZH8mDTLPiy6xCbQShPnGZ7W4LiGdNLe05OcVwJ8ls9DndvTScmXQIS5AGm5nSXFBa3ev0+eD t9S92za//Ne//O0vfzl4+Miw1TZufrEviGVTUVrw97/8/q9/eekfr79pQeQY6kJpUY2f+gJIIVAL sdWTzOaxDhFglAkz++KbxGdbIwHUkAxU2LgwkwQmXjPBUrQ8FrQI+H0Of0yMRDIVRQUp3udUHmbP QKjGzGtrbjiwe9snH32w/eONpVX1oUlzZ86Zq/ZZ+3u7WruHm9t7jx45euTQwa6mSp9juK1vwKNU p6TN6u4bLCyr7BoYMehg+O0a6Osewv+9vQUlpQcO7jt+vGCgv2fEYkPEH5mf+e/XGTUGs1GjRDRm sQ84HCNiHGKbJaBnyu2Y8oOiTco4yxT+tghs8GE6UadqKhNhUh6dkSSa54ReisMuwAqI0opR8EGN w+chEJaWPT1F1IDDrHyOcLccRFfIpJJ5GBWUOBgoT9on9AzRCYVOozPC6bEyYUHCsmuib0izzYYl ysiopc/eZ/FbNHJNmDo8Rhcbp401Kg2EtkCdhhmCEhZKXlU5AC8A9OzM4ORC21R65cI/I0C9ggH/ hS9vuoRPswf4mRICxrtcR48dPXbsGMgR9I/YTijuxjRf+ZYybkcJwjx4ZJNxSdiDpDeF/Sv4mImd PggHEWPvsuXB6sSYYl4T4ZqwCQYVCP/Bd6y7A9e64HT7uDTup3Xr7r3vvkdZeuzRRx9/7HFcjz32 2F133jmhHYTvCK6Smb7lJImffIxrgkTxpLs33HADL05Kj4gJd66++mqhx8aYDOp0yafGFCcFHxSM ZlFREbx/FxUXMXdAvD8/7SSQ5hOG+NOux3R50z3wb9gDkig8SdsYaAzOAybPHmaEL7h1IImNHZiS TMi1KYgnYkfgjC/zu0YHu9qsFiuCh5D+qczX19mZe+BQaWGxG7wSK4rEbjorIvokeGUkRgwHtjhw I1EG/zNnZh6f31FRXrVj68HamhYusFKlx2AKMFYURoQy5a3hQpAoJ05UExH1Sah8KoRK50FBBS1e P3SaPayNCrj8xMWENgHgOZU8RB48oOLLNEa4V47xnJlI3xkmQ0Ko2OfsB/JcD18cHC6gnLi9AW8V nOyJ39hLQTYDQibjNg9pMKkT4FcQ0U+gncBHh5/Xi84o6AHW7rG9dkJP8gqNgTZCH0tdLVRYcDLx mS8RoUH8QJ/vfoI2NZsQntGq/MO7du2vaut1synGfNuyLmVyAGlsA4VAWAA+ybiahaDiw6fI2MCO HTfyCUs9J2gHkbMLYZAEdAAMgFzm8TqGDhzLP1RUN2SzeZ39RQUFW/fktneP8NnLhoLhaTxGAZ9t kjIHv0O18Viso319VoeDm9yiFc7O9pZtm/cVF1YIC0tUDeGywhjzJQ032RRzdyNwhYEFDq10ugNt Hx+tbOY+VjYqC4x6yPctyuDYEF+wlCNiIyEeUW1V7YH9eS0tHYGAu62tfcvmg8WF1aw1gnoIoYMK mXe4a/fGtysb2yxY0HZbyeGDEGUHfDDN16rpdzSSCqF1J+h8oAhtwKfqa2rc+eEGi8vrEXk51mRx 8QjUR5zGY+tT9Krid8r8Lqq4X+ZGyKVx2lRs3CkzDqp+3pN4/sfBWQ5oCPIpia6iQYogS3N8Q1Lk CFK94DocU0uihYWAloiy+hRzYCYOMo9f7vYpnE5ra2uN2+uaNSczOSkt4EH0GQRq0snVBrKegHJA SMTylauTQsPNMsWaKy+bMTOtr7Uqb/+WQ0dze4actlGvy40NRelBvCG/XKs2ZaTPWDwnRa9GTqQd QII57SjCskLvsFDhou0FC43KFBQEm5GptV8Ahab0MJdEWJrQP6I5OPtJhDukk9Gpz8tTABycbEHd gkNb/IACow9XGAjz5MZfIgRcmXAM+iU1LgHdEKQ5Ik8c4OBCFffJwd2RMhMbIlA6pS5CERcmi7ki 8pqroq7T60xuv7ff3t8z2uN1+owyY6Q6MlIVqYV/FAI4CIzlvqVEiVHCogVkWJLipt4X009O98D5 6gFimQIQid25ObCCy8nOzkJMkODM2b4lnpyIGIfIU00UnDHPEdewu7urq7sLojUzJuY7kbAJHT9e /iFPH334wYcfAFJhtIA7aBv3aG9vb08PMupCSBf2w1gm56XtszMyHrj/frqkdP/9t912WzCOQwyG UL/xB4EiNMPbT0uafRK5EZFDF/Z1avvatWvvD0733SeUzm7ed99997J0/fXXnwiOnNEGzjEO/oqo u3FGGZyX3p3OZLoHpnvggvaAJPpMVgqj2J0tzfu2bV7/1lvvvvPee+998MmWPSWl1aMOQABMDBqT DhBzQoiA0tveemDnltq6eic4U8rYjxhx3c1tgz19XuJhBBqHHESbFka5/Yiy2Zt/dO8HG9a/8867 6z/YfPBwfk9fn1fmbG5uyT1W2traTcc7fCsQM+GUU2oGlccMOrg4NrnkwvcJhiZw2Z3BGfgEbsvb 0lC7d8fW997f8P6Gjw4fy+9BFFfuX1Q4pTn5cLBKwBJZdDspyXhs52GFjsEQQrFibmTKwoxQhEx4 sAueJPeVwveT7WGTYhzMZSjPge0+0h4pZS9lF4xZTGXSBYvNU3n+U31mbCMVqslmKmKytlWV5OWV NPdawNCPqcZwMTcgc9qGj+zeuWNfFkcO2F1xLIJnHTvB5OY+DPpnnUh/OUQhhqChsmlGCDFM/K6A 19bVP9wxDDbf43MNVlfXHM2v6R10sGnMrDD48pgwlsF7rxxSibuoqOTAoZyunn5WRywjV39fT87R ovqaFj7LJmpcTkTIBGmCMUQQdFzNDU3bP9lXUlTpwcLgKxut8lkbKvPf2bCpq99C8WhpifC60YqA nooi4LQMW3p6rA47wSAIF33sSEldTZswy0StT5KHHIMt1cV91lE7gShelc8zZ/Hym+57YMXKFaFG I/rS73e2trXs2nOwoKgU8o5aq8uYu/iBhx6/5tJlCIQBLhBQozQmJ0wl4acxckY3FF6Pp62ucutH 77/z9gdbtuxu6YL+CKM/Iic5jqf5fGMcErsozlr0qQBfcNcOgtaG8DkIwhDE7TFfEALzKGl4nOpD kGTP9HckCZ37+DjNBbEYUy0uPnnlZWvWXnf10iVzNFrVCIJyu7xKijKq15oiZ85deM3aa9dee91V 195w5dVrM+ISDL5AcmrClVdfccWyeRFab35BWUNrX0CuR5TCuMTklZevvnrt9WuvuemGa65duTDD pFf6FbDYAuwOhxNMGwHmEELzyTiC6ycI/4rNYboOU7xYbhwFOPUlWQlxgxSuK8GxDf6TBH8I386Y Yp5Uy1pAIXgBLFuOsxDExQKa8CgqzG8oe5bhGkxJk0tetPL5K3zx8Ed4ZvyD0HjAJNQ2hIJXGfX6 MHXUopnLLou9KtWdIXPJLZaRgdEBW8DmlXGFEboIWCFHHGPo02dylHrGnT39wv+ZHhDOt7igLiyg Exov3Kc9iJ3zsS2XPc2+iXHNWA4dHe1ICHPlBXDPV1hQttAsePPNN954E3/on7379jGmYFziaw4w CWXU3u524UjmRObuPI8Q3xn0Bv2tt94KmENIt96KKCqMV5KvuuSSW28R0m145tZbM+dnShWjNoqq aYJmCldPEfZjvjVLAKvwsPCkTIa42Y8//viTTzwBNZMJDTvpoJy8A4KJzDTBOc8TZTq76R64KHrg ZMIyrxydaDfUNm37cNfenQfKq6oqjpcWHNy15cP1Ow8VjEA9IwAxkJ2JQhRSINSIQJz6u9qKsg7j SJnpyeNAB8EmZCqZRxHwIjIFyBnAb+F4m5dPhNnqd/Xu3pv1/od7Dh7JKiopyc8rLswv7e8bUspV GRnpV169akZaggJHevBLxhIXKsUDZxREHtlxB6rs0EgmKEQQcsdJMUKvM/mHn7mTOoWgneIZHerf tnPvwWN55cUFOYd2ffjB5qzcimGLXTyfP/WYBYlXJ5TJpafxMpS4H7H3xBPvsSLGPSxIvKzCwZvd qfa0Ke93fIc52cWhnVM9cFFM5RMrQXI+zWI2lfnOqdLOWrDk8isuSUmIJK0BSM2ifwhMZTDZDsvA wU8+/mBrDiAHodlCd7MoM+SBgnAopkkU3L14FoAJ01qFYgPmIv3olsHjBFPloNkpVITAELifgE6N SmPOXJB55RVLYqINMigaBNzMfQerLB21skwoT+FVfPXQiapX5nVVl5eXFRYODw4gd59M4ZFrouIT rl572bz5GYIWEKkt4ESbSqeYJWMyPRSU8BPpreAmMvTKsShVfZ1dR7ZuOrRzx4gLKkyCAobXPnrg k83vfryn3+4C9ofVx7uLN4fhOxyRYctIroqPi1279tL582cytA6/w+GGi3F5eEXtRSBP8k8jwCMa ndZgUGs06DC3ZWSwpKjsww+3vPn25uycUs4f4oGQ0BCTQauid0hDTJC1xH9FmCJo5AV6hmpBYhvu bat9/6P9O/cVVJTm7tq6YePGXb39DsIrxVkxboVMrgR1kc7t01aLia+EagiCrGSbwOVa6ZqAa/AD e36dTmAXsQFJ+UN6Y2rvCmXIVBqNXm8Mj4pfsGR1lNnQXp7TXF/nVBrDIsLDlJbuxuNDIyNOt9fu DNhGPQolNA4cXR3dUNhISEqdMXMu4rBYbSPmUFNoeOhQb89Aa4vLNupweUZdbqdf7leokb9KqRjo ahno7ugcGBmwOnxeDwKo8BAizEZF7C2x7cx0ZYpXUKtP94oUsYQ1nY8MR1c4XiDc5MjBWWhw0EKR 0lxTIpvnDINg6zT0hnBfdABKkQyDp7Vi8VgHXUMatzZJkzp3RmaYK9pgNNCqgDohxYdm8C6RI3yi hcxQYEkeE9c+rzjbyZFI15NFl1LBtWtAp/Coo43RRmtos7/W4h2xexxu3FKq1Igay21S4NeUMBG/ TKtQjShHtg8RIsxWI1+fbrNq+crlew8dsFgtn4IUd9qldeIDoaGhCBOLMBYSLTyLTC7cK6hbYmJi W3tbsBx4UfVkVGQUdBBYlNOLLun1+uSk5OjoaI/H29LSAn+WRoMRwbcZxi/sIKg/HrPBFNtqcfAE 2zj7qN0Bb8ejoFA6nY6tdt/AwCDcAo2MjPB2xsbEAsjlUUuDE9d1kFg92sZFb13sMXoeS667h3RA cJpBbIlcHhERodPpWWaTMH9RUVGwATnr/hUVMWRajXYF0vLluFauWLFy5cq9+/bysYMHD1i80K/0 O6XIyEilSjkzfWZaWlp6evoMntLTZ+ILSzPYf7NmzpqRNgPBUBBuVsI+qKqMEDL3JkKLxv3KGhPM bE+Z5xVMVIj7VzDyMwk3cdZddQYvwv1Hfn4+b90EnIVrW2NMMcQWi0WgLeNH9jNfxRqNBr5dOjo7 2EBIuuBn0AMX9NG4uDisNYdTCOB9Qcs6i8yBDCL19fHY9dNpAg2kr3fddWdGRgaI5Im9I60XEF6o 1MXGxLFj2HHraAJl7e/vDwsPAzVmj5HeeH1Va2N19/yly+557P6lC2cnhfoa6+t2lXcvWLQkTu+o KS9FNL76+rq61h74qjcbDdhMh1srKwuyR/yyQburua0D9/2j1say/IHhYZdcVd/Y1NYzLFdpQs0G lALrCyayd1t7m178+1ZD5Izbbr9xzZVXZM6Zk5QQk5QQHWIy2mGB7/NFhOl9zuHiwsKKqtqGuob6 usaGhubOodGY+Dit3Gm1DleUVVeWl1e0tA3ZHBCMNBo1sVkiXRzfPxxeZ9sE6dwy1RC/w24Zqmrr X7B81bWXLZyVFJlf0d4z5JmVlhAbEyptZpOQFF7EeE8dJ1LacQJx8CbEekBS6T85fDGWgbDxBeUo bYUTm3naRXP6LeH0T5y2kDN7ICBra28FaeJqCGDM9DoddlU+dQW+P+gEAPexBYBBwg7O9IqEpAz4 enu6o2Pi1WoNAW1sPVitsLmQh0aGh+jkg13NZaXHKyvrGppbeu2OiIgw2Uhb6dFjTbp5a29YFsbi xnKQBFCIz+dqa26uKC0rr6pp6ezBSjLqjRo1zV9EcBjsaT1eVlpeXt/U3Dpo94RHRnotnQXZRyuq WurrEN3SojWFGrV+n3P0SG6VWhu2JHNmuNkI1xI+hT820uixdJUWFlRU1tUjNdTWNzR0DthiE+M1 bmtxQV55RXV9XX1DZ59fpTXr5WqZu6yovKWxzetz9/R39w1bFMYwyBPuUVtomDk0IhxSg290oKq8 tLSkDpl1DA7r4LVRowafMNTTVldRUl5ZU1PXWNvS0W9zaLV6g9Gk8TmdLceb2ltilq0JDzPoWKsc 3XXv/+ufESvvXnPNsgi/o6q0qLSyuqa2rqmzx6tQG/UqpdJfVdXS0T6YkZE6c2aS2+Vx2h2hYcbQ iBBgGk5b9/HjxSVlNQ0N9T3trbn5hTNXXpeamhjituYfO6qIn5EyZ064HrbNI6UlZXv3Hq6pa7c5 NampKZdcglMfogrwf9jfXJefm3PVvQ8aMQWYlEW8nhBfiKk80bBKIJY4VwMeh6U5a8+eDUc61t37 wJ3XZ2hk9g07yhKS56QlhvNR4y/xDCdlCM9s0p7saaBLXh+UiBPi4/kEbm5qAhcHih00hcVZzTLB F5BrCN9h4RGcrQ3mfII/47G+/l74XBMD5ImEQS4HwwliHh8fj2c4pkEtFiXpSSsrCKknEMqTtYwd 9p/kxyDm/xTdqPTaS4qKveb4hLRZYTqNyWDSBvz9jZVDo6Pm5IzoEJ1htLWzrbG5z9bT29/S0mex 2lNTw90eR/7R3I72jraO7pbWDqdSO2fevBkxJqXM093d39PR1d/X19bR2T04otCFRISZ1B7b4LCl qa1rZKi/tXcooFQnRJrYqBPjLAh9Ezjck7XrHOeEBBPzfASl7SC6ppBjUUHx3GDQR0REnvZg8sVf /CK4RhMADkw4jjuQUiMKCbk+1B9NVp8MPqAmWt22Idew1q1L1qTOn7Eg3BkD4Y3NA+xmcFYskEBm 10aqV8wkhb3JfQmLZ9piRUVBhCAPDnrK5Ergu57I0MgR+eDooN3msY26bchJqVQo5UoFsyGkGgJE 0ShUw6qRHUMS2M9V3l3TAMe5TbtpgONc+o8AjmQCOACGOuyOsLAwrEyoTjBPOUIC5wGmuR00qaMD OBel4aHhYfxP/0GIjYyMQh3Ao9TW1oyMDLO1T8ssNpYADrF6YzI8m/icCDHRl3E+ElFiPCghGt09 VA2Yv/IFGBkRidqebDM7R4BDIFkcemV7idSrW7duhUX6woULL7vsMnj6CO5t7EC4eenq1VDuWBUc /Fb8fMmqS1avXo1v+Gs2m4PfJZrF0I1TDx+BO1Jnne5hZAX0qampCTG6mpoaUQJg3GmA46wXCAEc sTGY9nxKf+aAy4SGTAMcZz2yn/mLfCmfM8AxjnqMAziYJNFS19pY05o+J331VasjIkLiYkPlCs2e 4tbZs2bNijXs3w2Fi5yGhqbS/JL+ru7E9HS92TTU3lhSWFDfZ2kdGOrs7I4IjzQplTVFxbVwSNjf Xwl8orRi1GpLnj1PQ/7h2KKQjw709m/flXPJipVXXnVFUnJSYkIsovqZTRoo5B86kLtj+1GzCTKO /MC+AyXHy+pq6vKzi/bvO2iX6S69dLnOMXxwz56te4+WV9U1VB1vqDyuM8eER0fpNCoST8ltAfe5 KEi/gv4IZA/mSA0+KtjxU0BnMi9euiJ9RmpUtCEpNrK4unvI5ls4Lz0pPlLoJiZZTUzivnQGUwIt vkA89BlU4mJ99DwBHNC06OntjYqJI4CDM82e0f1bN+09WmKITTYpAzm79u7ata+6oaW5pc3h8i2Y N09h7yk6lt2pnXHjDctDOe7EeQy/vaXq+MdbDxzOKqquLq+uKOnuHdaHxkRFmlWB0Z729j274Nrj QHltPbJyuhQL52faels2bdxUXtlUWVlZWFJr1IclxunkAeehvBqFLnxxZrJJ7d6688D+rHKcXQCg O7j/QFFpWX1tdV5u/u5de2w+w5o1q7Qe+8cffgS/ibU1tYUFxx1WZ0JypMGsKyqsraxo7B/sa+ts cXncCYkJ3e1d69/cCLZj4eIZcGVamF38wYZNxyuq6+rqYNLrc3tikhPVOm1lbs6W9R/kFJfVNLVW AQysrVNr9VGJSWa9wjPcXVheLYuZOS8jWQ+lcY+rvrh0157Dt33hhVnJUSaPc8/27dn5hZVV1aVF 5dZBS2xcWEiYqbqqlQEcyTNmxlZW1L335ic4kV6wKNU1ajt6OG/Dho/LK6vrG+q7gJJ2dsxefVNq WmKIx1Jw7LAqfmbynLnhOlXA4WxpaVMq1elpGdZhV1REyMpLFhA/R2FXPN1NdTm5eVff+zAwLnhK p/EgvTBobrEFxJcjLV6iVqRCw4yyoNcy1N20ddNWedzCp566GzDpzBkzDx4shxrA4kWzjEYCcKSx vYDoBivlswI4YDGUkJBA8VAFfIN6alIUg/fhRHH6dKdapxW/T8uXYihHrLaQ2OT4uDgzHen7zSYT xtQTUIRGRsVHR0SHh8g0hkGbc9Rmg3wRFR2enBgDj3Bd7V19/QOW0VGE6ViweGl6amqoThEdGWkI CXe63BabzeV246gV56PhAH80SlNI5KgnYLVY4GEnLiYqLjqco1ts4rDWj1c8n3CWdl4IpVTEOLiK GdYHwbYILqKAYT0QKxzdSfpRJ6vABIBjnIkKef0VHP9KQcMJsggSnLBoAD+oELdVyYKgkb4YOdsR rE/IcAUmLKAFSuhvwUuHBxfz4sHNSRh9JIU2NqsE3IN+wVB5AnAtirBJLrVeHquKjQnE3Bhzx/Xm OyM1sXDqNWDvH3T1e/wuvi/7KeQY19ASJmgw+Hdeen86k+keOLseYKgwTXCFUoE1GR4egTDUJwbd 4OzcGOTLpjIHJkSQQiKzY1SYsmXWKxIRCNqNxnB3iRTjYXLnyXyCCElUnWJ5MORDXIwntvfclxU7 GeA7L28aLdvMzPlLly595plnoJExKemUiKzYmWPMLzknG6+dwastVZV/5dRTKPREfYfT4RpUBE5s WS6DQ0OfbPlk7969E4j+Oe5nZze7zn1Ezq7c8/UWmwRnHO7rfJU+nc90D5xDD4B0cheMLG6cNwCt YOvIUF9/n5z0fvVqvXn12hu+8fVvf+sb377/msX1RzcX1zX0eT0uhdqvNlx9003Pf/MbX/vas2tW LdYqlSqVeU7m4se+9OQzX3rkinRz6d6NedWddvBTzNGhLGAwhCdlpsU24gA9J7+irnlgyAp3hMzc BHr0YKI0AZkuZdaCJ55+9jvffuGLTzy0aO7c1IT4q65bpVD6eyort77xRsTMzAe+8vWvPXprjL1l 555jVZ2DbgLJwYm5Pe7httb6vPz83Ly83LxcpJy8vLyi4vrOXtKhpyZi19DJFHqVHyfkKM/d3dNi sVjjE5KwpzHei203kzL97IDrjPp5Gt04o+46u4fhSwKeYoXtkvMNAZfGN4p/7ApVVV1bcV5DcvK8 Z772tWeefebWNWtCmaooJA5owdOhCnf2ScMe8A73HPjw7eqWvgXX3fPMc1+44+rM5saarfsLOwcG 7Jb6vKwD2w/VzF5y9Ze/8uUvPvXk2ktXQFozRcff8+gT3/rms88/+0S4Rn9s1/7erg43OUBEvTCj 3QqlDZl7fUa/zJyQvuCRLz337e985emnH186b1FyTMI1119FOtxa3fW3r3vua1/96jdeuGrRnJpD uxsa60ag9KDUJ6TMv+f+R7/97e88cv/dsxPDdAG3Uqah1vqgiV/76ru7POrYx778xJe+9uUVM2IO rH89t7yqx+0ZHLS5bH44PHjqhecev/v6aEdrwZGD5Z1DLr0mYkYMHDiWFtfCFgAlOB22A7mthqiF q+YkhCkVco3h8utueu65Z7719a9cv2JhS96hmqrjoxBl0Bia/NBogX9WyENqWAXI/YOdrVVvvHNI Y5j19DNffvb551cuXaRXoz9ZYFCm8c7PhGUBtdEYc83amx555OHMjFkhPo/OA2shJvAwfsarIA+o dKBMI8H9m8KQqK28vDgXqzk3tyA7Ny8nH/+W19b1OR0u/iAU8W2ugd7BxFmz/FDfUeg1ITELYqLs 9TVOu5O8S7Jh5bjI2c2ui/wtkZNkTomCTB8YreOqHFwsFb1NBN2RWErpsZN94JynlFVwn5z2XVTK rTZfesNdV6xcHG/EAEMcVimMpoWrL73+xutnxsdgIaoi0pasvuah++58/JH7Hnzg9ksvWSSD/1CN 6crrbrj3kUfve+yxdffdf8mCOdE6tEktV4fNmj3vlttueeiRhx54+IHrr706HcB0IOBShUUmzVx3 y41PPnL/Y/fcvHROso+cTbCQ2TxW0Hh0I7hRp23F1B+QOie4u07kscmsiKK80E7DNdOnPtNO6oOD mFCWDVsaY2MmONsQgqCQZRE/MAaKUdSfVzJYcLy/uKy3sKy3oLQnv6y/6Hh/USk+9xXgb0lvfklP Pv7iZvlAUVlfYWlvPl19+WUDhaUDhWUDRUxBQwGlfnNoaJgufHnmioVpC8NVkTBxszlsDo9DxDVO vQynzwKmPgemn7wgPYB1iMPq+QvmL168eP78BQA4SKUiiPYx9lBaZ7R1qTVqo8kIrQSoYxFNYZ6x TEYT11PgkiFfjkE1HgNEJjRDohT4APU826htdNTGSBd7fSK+ckE6Qaj2eJKEKnz1q1/96U9/mpKS MkVqNYGkTaChk24/wTcl+sVvipjOaZoMo6HOzk7oGvT3T1sEXKjpMZ3vdA98jnoAlAcHkAGvA76M iktK83IL9uw6eOhYfnpy/OwZifKAJ9yod3s9Fps1NX2mUqvtGxxyeyCSQPlUERYalhAVExMZZTQY QH5hdBsbl7Bg0aLFS5etvuYqg05XXVMvUCfSd1WHRcQ88NDDYeHhOz7Z8v5b7+3ZfaCmpt5md/vl KuK6GA+qVqthl2026ro628ubmtfeevNlKxcrfd7DR7M83sC8jDS/a8ih1kelZHR1dQ4NDlO8O3pX 4Rx15mblvvry6y+/9OrLL738ysuvvPrKy2+/9U5pcTUTZYlGsm0CHzzwudjbM7xz91Gwv6tWZSbE k3ahwCB+jgZvuqoTRk3gI2gmYZhhsaHT47w0oFIooiIjkmemQp+aTjjFwArB/TfQ0t7S0LJq1crr 1i6fu3DOtbeuW7Z0WW9be3NdY293T1VVdXxK6v0P3bdwwYI5c2bPmTtDrgzoIYfpdLDI9alUicnJ UFcFR8LKFiYbO/5kUQrgoUarDY+IgLtNKIMUV9ddc8stV6xeTArnAR8sudzkgMCdnJqK09WhEYvT 7UE+CP2OasPwAS9iXUjnRG6no7Gqqn/Y+uBjj0EfasH8+Y88cn9YiK6wsGTEYsVC1Gj1KSmp8+bO u+zKKxYuWQQj4a7ObrlCGZ2QMnf+/J7Wtu7WQSx5y0B3XlnVyiuvCTHpCPgJ+MNMJq9PZnd6YxMS oEk/bLE5EBVJYOo4rsDPd/wup72xrtZidz7y+OPLly6fn5l53dprQ0wmrm3Kx4GW5ZhNP4/LJI6Q yLWwB9FWfuosvidTtje3bvxw46uvvvbqy6+++sqrSK+8/OrOHbsH+4dEHS34koTjNRcEKx4FCQim wah3uOxwqChm9W+/QiYR3alrud6vaF7AupiSdCbH+2XC1xM7i+cw4aRt6n3KDauJQ+fOLXmhAlhM C5G+koKD4PeBiQ9UWfLQwHF3JlNw2Jl7rAxGKoLZcPEzL20cQ80bP/VqX8An+RbEHHPwKXumZY3X 4GAugXkmLMIXXeOEKV4aiwzsCXi8iBcrxFiRwVPGFw7d983Sp36Q//wP87/yg8Ln/7Pkq/9Z9NVv HP7C93Kf+VHR1/6r6Gs/Ksb1wo+Kv/qdnKe+cfiJ/yz8yn8VP/9fxc/9oOjL/1ny3PdLn336wP1e p1/pVXv8AbVOH69OjvUmrk24aUFgucKpGvYMjvpGfUq4EAAFDI4qNrHV0uhcbPrPZzo8089/TnuA O8kRD7gYKswcEEnkT6ReQvs4XQsNCcUuO3fu3OTkFP4DrFHmzcucPXs2+X0QXj8pKDl5X+G8z+ut rqmqqqrE/zB+waIA2MKrJChATVzkF7bXRRozzpAyuMjgrZuHdJ0iDnKKegfnwLezCcFiTywC/lPW r1+/Yf363bt385yDMCPmTfmzSMF70WdR/nkr82LZRM9bg6Yz+vz3ANluTLq0OdECkYB9oNNnbck+ vONXv/vtH159c2tBW0zGsuceujk9MjDSXr39jb/+6g9/fvG3f/jDq691DI1YfQoHY02h8aqE9iux pExmxFm6XANnHF6/AhqvarU31KCGigbOapUBOFrAdmAKyEMylyz77o9+9IOvPDw/TrV/58bXX3u1 sKx6xKvxkFKFoFrrddlbjucd3LXVvGTVJXetM8t8Wq+rpb1/ZNT73it///uvfvO73/3jSHmnTiMz AWURrOs1RlP89dff8eP//MlPfvSTn/z4p//9k//+6Y9//L1vff2Gy5eRuxF4MGRxRphu3+BwX/UH m47lV7ngjH/Z4jT4QeQ8NtVAiLjyWTPEk4eH+fxPyPPaAnZCKwZdFY7qfeTxk05flLNmJy1cklhb U/Da31/dunNfWVuvBfKAXOHGXCV9ASlRNp09VrtHGxUdZjKoAwqt3BQVExFptA/buzocQxbbsF0b k6gwy6BjT5yLyuPy2Wtysv/1+9//+vd/fPE3vzt89PCwZRgFkz8a7Ks8MDG5/4TfXS9WBHYHr9vZ XlW675PNIfNXr7nvYfin0QT8A3WVm1/76+9/+8df/uoPb7z3fntfj9un9Pp1Ab+SBBbYsJMICNkU CwveRikjr8M23NXh0UeFp6SRcjm0QAye1EhlZ7dt1AWlc7UPrwdU7HTYB4+CKrnMMeqWKTSG6NS0 zEXhzsG6Y3vc1rb68twWr37RTXfrcTQe8A83Ne1+660//fZvv/z1X//13oam7i57QOXwa+E6lKm9 IA6xGjWCfgpFlnaPDsP9mSEsPDmOqIEMOl0eDQVMYMwhazwiW0C1QknBjBC5hfUN6avjdYpbi0eZ 7hXT4UKuSikqH8ZIl565/OlnXvjRf/30Rz/+6X/+5Kc/+smP//u/f/jkw/fNjI0iTy1cKUPpDaj8 Tghv5H5FSQFEZc6AyqtQwMcir4QYuui8zrqLITPG6QZrEo+JymOoBGk7c/1g4QPrlSDKxvWrL0zC EDHpm6wgVYC3oWpFAXooprXSr6Zg23I31HfY5gQyDu8rKsJBmIdfYFcKFfSEmOdMAgMo7g+pDcHU kDYcuNzDhgF3tqRcxPSLeDwQbkmB2+O9nzDOWEDnhH1PBOsuzFcBORKOfKn7pTlD2A2rJRcCzlQQ GCcsaXBurMIeyBXgGVBIyjyIyjp+yxfxA3QSUx0RErrrjtvvuPPWO+++/e47b7vzjtvuvP3W26Oi opcuXn77LevuuA3XHetuu+OO2+9avHBJXFw8Qhvcdss69tOdt99y+4033EjhasSiIQ/CF3qt9QAA //RJREFU/SGax1wqkiIWeZkBohKUpKl3ctcuF8Pimq7D/7ke4MA8xaGCwwviHhhZEuB8UURl+AWO HZDg9AQPADl0ulwOh9PthrdtwmXZKiTkkkuDTEGLI5oEzk6pWxnUQu4/uKoVxy9pwYgEf0q5nM+H hP1jvD7LuALEXf98lnrKvE6km2M4Aok1ZwgqfWr1PnVBU5sgn2ZlsRZwtuZ0Oj/NQqfLmu6B89QD /LhVYQqNuO76G3/yk5/88hcv/uF3v/nud7+eOW+G1+EoPgi/A3tuvPnmH//4x9/4+tdioiJ4pG7Y Kgpa0ESBwWiSQjoouZKgDL43CCe99BlRTyDjkGhGfJdKrc5YsPDJZ557+qkvOayWgsKCweFh8bAR Uo+7r7sj52i+T6555P57TBphy4CT/MiIsO/94Ic//8WLv/zVL1988cUf//i/Fi/MUMFPGj8hJDHL r1TjouqBoyUfZ9iGOPsHgse4P7DSdot98/qNFeXH77rrjstXrzAZCAAZS4zrPE/dO53NeesBcUeb ODTC8S7n7pHEKIj4HhYds+6Bh7/9ne+mpiZs37rlr3/9V2ePgyuOcmSOJx5qR6XGbCFHozj+ZWYg PvDnkJmh+EDCEcR0irYovIJAJyOWod//6W8wR/nyl7/805/893Vrrwkzk/6CAs/TeQsxBRDlaeox 5QgEYRno7c46nGt3B5545AEzU2lFFIj333m/qPj4ujvu+PFPfvzUU08mJ8Vzvoad2fBQF5wz4goU jNNB3qgUhBXgh1hxeEauguW8mgQLah6PEMFWIVVEtKCXqTW65JS0jJlJJQW5fR19R3PyZ85KmzHD gJd8fveWjZty8vKvXnvND//zh19++ovpqcksLjRja7jkyYIzs9WNu0o1nML6Ya4GvEgKoosm0wMU vILVnD2OPJATsuEK8gLDxrqSiYD8MY5Z8EGksDDgMxFHFCwlv+QwgaMRkqQ55KvBqbG+v7ePR4Lw e139wxZE5kDFTljDFx/rcG4rQ5SNAy6XkxAAQGrceJuYc36CxhK7Q1OSEUOe6A5LuCd9HveBZv25 X2JZHF0hmixWTCibHlBDZkAwDqUC/7MXWF2FSrN/qMKsaePrHwzLCM0JekD6SG9T2ydcUmec+OHE h8/4Du89XqjEbHN6Q4sJTi/OHNrg82Uc4377s0/oZyXIdGqYeCFAFEGPEM8Y5C/54RDARtJ+ocMO YdEBpwUe4TXgCnGHmJymEFt4qDVC69ICH9S79Uan2eAw6UYNeofZ4AxTuw0Bv0rp1Znc4QZXmMEV oneHqDwqXHDigU0bJAeBCghAYSZmRDCg5unVIM40w0MRRYX2aRTKw8aiehQ8FhdTyzm3tTD99kXd Axh4rHAaekKix0GqF2G9QSx4ZOUT64alm5SUDA1lXLGxcXhgcHCwDE7Mj5c1NzdzBgWrnZhgDm0Q /spYAc50TC3xxUAQId8KOTgd9Dotb07a6abAHUwtb+EpppxyZqsuGD6YpGfYij+jOpzjw0GqGdRh fDOQtP5oxxAUPhjbIWkPTnkUzrF6wa8Hb1QnzZZp5ki/sukiXOexJmeRFSKAwOtKcWmx0MlnrnN4 FoVOvzLdA1PtAe5l4IQk6Qdg8btlBrcqITQ6fc6cWWnJ8ZFGrT4Q0IHv8HhbW61RUXA+ek1sasKs lOhwjQ+nbKCqGrh0VLhsdheMbF0uRPomcg4ggeQUCFzsoA5/CV1gxJrh0PaAHz7j7A4HgnGp3V51 elRkmkEJffthtx+RLIkDltvc1oqiotzdDbplN35pSaw+FDuNT6HUGBbNSXZZegZ9GnVEZFhsRFh0 WEK0MUSLU25+UOi2DLZuWv/GV5//8lee/fLzzz/z/HPPPPvsM//x3e9t3JWNgKBCksOkcWTvzpJj uZ133HPn0kvmmtVKHYRUiLIifSFNDkHiEsWtqfa1VApEUOb0dHLdmTPNjmTDsevM3/53eoOIPu8P GnUw89w9BMcRuMsF6Cuww9+AzONVuQOhiemznv7iLV9+7I6RPlt5aRUBcnAjEXAEXH6XxwPzK6fH hymQlBJuNLubm9u7e0fcDpuzt62zs8sdEhORnmGIjgiJChvsbB/strvdQBW8CDYbsAy1WfXL1j64 aP6itJSUWTFhEXKPmsR4ucqnhJqT3w09BTkc0Cjk+G7z2OvKyvI/Kfcuu/XZJQnGcIAlPqfS52rs 9iXPWbNkxcqk1KSMpLBQlY3gAblGC5Um96DNPmzxeu1wjuODRoYaSwqSrMYQkjxrttbV21Je4nI6 ocQ60uVu6vJkzIwJMyCuUAAdwJpJyw5qFAAHgEcgUqwsYIqPjLhhSZi9q3TTgdaiBt8NN69hIVph tOVp7LNFzVy0eNWyxJmJqYnh4XrIJ17gh8AYNZBLPC5vwOWTeVFv4D5qXUxMyhyNo7uxtNDqcDk9 Xrtf4cR6JziIYTrMRSgzwCdHh+zonlWHSav4jnN26GCQ1TId0EPXBN6ChWApMr+1qmDfiz/78XPP PvcMnII8j3+ff/7Zr/zhr69Ut3dTjFvGC+hM2pSUhLbq2tFBkKHekY7q/K7h0MWr9UbzZAc4TK3k c5I4TnTqpKboqBo48gfpQpw+gD+4gAIBDMJfdDO/wyR4/Mwu9p+UTi7lTy7SU1TQKV8alUqjVGmV ai1egitojRKxXOETWo2gwLilViuVOnxSwdkT1U2hpJpztAMt0yphaQUES8UAELUCMUcJBuGNYbco UyoBH/EUu+gjJXSLlspR0xPIbpI6n6QdrPizu8Qq0OvBn9lw0KWEWgk2x4AXYRfQCq0WalanG+MT fh83sRG/8X/+5/8BkjSYjNjIsa5EVn+8NCWVIy0BVjCOqxGAB0fQSG43kEq3l6G6+J9i/PB/QF1A 85jaByG8QqJPUowJpo/CMhThWBaZl/6ccfumX/h37AGYbCAKZk9Pj6CPcLG2MdixKBeYpYs2HaZb IeD0ggUdgzA43sB43eBEGoosFLUo4k6p2RxKwKMc1CBgCLuvGL2CDhzo/lThkikVOeWHJuA0vKoc fwFx4MjLlDM71weFjhrTmiFUiA6TxLOucy1g+v3pHpjugc93DwgcD2gFqKjgKl1okRyMYkpqand3 z7atW8vKaqqPV8DBHwv9JkM4KqPJlJOTvWfv4f0HsyurGuAgA+8JR3QMp2dHv0T0hLPnQKCrtfX1 197aunVvbnbO4f3733zzrYbGZkDhYWGhgmlhIIDAsAcPHjQa9HA9UFfbUFvT2NzSDgb+6rVrjWbT X//8563bjmRn5ezZtbuiqgrRoIRIdgpFWGTk3ffc+/vf/f4Pf/jD78X0//7nf2688VqBzWLn36Mj I9u2b0+fORMhZltaWmtq4EmgdWTE9vmRfT7fE+681/6EDZVYDR54rKOlJfvAweLsnIrCYkQGwS2K 4MCc+40Mj+TltuXnFuTk5OXkFbS0dxkTEmcvWJiTlbVp457cQ/kfvPNuQVHRrIzUjIy0hISkpUuX dbS1/eXPfztw8CB812YfOQptiJjoyB3btx/NykZg2bb2DtL+AAihVus0muYmBE6tdTnh35bpPPn9 rU3N+/buNeh1KclJtbW1VVU1bS0tEMgQM7W8ovzAgaOlpVXV1bV2hxOvAD+Mj46GU4/DR48cOHw4 Oy+3tb2NcTW0yjQ6fdrsOcnJSa+8/NKeXbuOHT36u9//Hv56L710VXhICNYxwYxczZapwlOfU5BG OmZR6XVRM2ciOumHH35kNBouXbWcH+pCsEtJTamvrz1wKLukuKqmtsFigYdUOjXX67QWy3BlVUUP dCUYQ4d8NDpdxuw5qSnJf//bXz/evLWgoDQvrwBgi8TgsEOU8YNDh1Kkx0UkQTjvYmWL3Bo7AWMT JCBbsnTpD37w/T/+4Q+4kP7I/v3y008nJyXxd0BrQiOir1l7bU939z9f31hw5Oif//xXyGOXX7Ya ft/O+zS7CDMMCQlFZEPYHSNiIWeJgxjjE1Q5JCabc8envk7a2tO+Of4B8SRK3FKYZt+Yihyn+lwn ic3Tk11SfYIf4NNAuKQDr/EfTtHOsTOyoFdO3zWTV1HSmpEQhuBzO65gwgcIAd0xZCyESvhZIG7j VlReTpFeB/syRU5OzuaX3xro6p3zvynyuT67w83io1ETOyydDQMNRnvoytCr7rn2/hnW+QkJ8VD4 wFHCrRsuQ51UDj1AJrJ+g/G/1uGD01+oZkCjDWpuiIYCCQvOYdUel2pU6VHp3QgxS7qS0MpwGoeB 4O9/sEyt0JCGG7kJ9mM1NhhqNx3+6Fj/AYtpMC0iNSUsmUYKbyn8SoNS16JtfaGR9HFIrYs5DZHJ LLGqZ77y3Pd+9mP4COROz88c+rmwKxTuFUHZGxsbpTV2hkfgF7Z6gPQuWXlJVnYWc+7CSSjhyRe2 1KnljppkzsscGhxCxFPhpF1E3C6SPkRc2MtWX5Y5P5M3CIsZO9xf/vIXh3PsbGzO7LkI/S1NTEQF x1wlEIS1BT/NzuB+N8hQBaxAUVEhp22LFy3GIj01Ys12PtGqhVRd/MXFRVwfAfw2xhT4LeBGgB2z Z81GlFY6yBEEe8pY2mjnzJnzm1//mmXGuN2zQFCnNqbCHGP5A9FFUTi1PC+uN86k/LFneXvhs2T7 9u0cieKKc0Bl8RMwa48XrMlnsxzsdvvf/vY3PlWkCSOtUNyZNXMWIObWttbgmxd67KbYz3CXC3QS avYXCTE5sdpLFi9pbUU0zwEa34tt25DJYmJiwKVVVFRMscP/Lz3Gzfdkb7zxr5tvvhlBuE+c83y9 ICFoN6T9hQsWuz1wTygYA4rkelyIH/gtSktPA6ZAyz8Amunbv+Pg7i17l69eee/j95PtstDFcAsH P4Q97/zrjY8+OYpzHLA+kZGRDz/37NVXXRqtD+Tu3/vehk3V9U3akJjb73lobnLCsV1bIhPiHn/u WbXMD18DL730WkjmZV//yhPEElFL7G3Nze++/T6imwyNuoFJRyam33zbHbded0VclHnLxzuPHcm/ 7sqVZrXjd3/+W7/dSyIMtNRVmqhZi/7y599GGjxttXX//Me/CgsLh9xyc0jYw198au3aK2JCTMxT I6s0t0PhOu/sA91jWvEEotMNW2dtzbd++Ouunn4/orsAdw6ooOf+9PNP37buJoNGzexdWAAIyoWL fmc747g/xbOO4HCOr59trT+d93CykZV9dMmSJTxCfFb2sfAwWHiEcPMLkgaY+METvmFQEGAensXn zZvHhpTpyNAM8UA/dO7CJXojZFroScPbg/WDt/5RVN+z9o77zP7RzW+8VlxZ41QaYhNTbrzjvnvu vNE/2Pjr//fzQ2WNpEbgdYJrHVGGPvjIo0/edZ1Jo9j18cYdWz5p7LRExKbdevft1960NjY8FJ4n HLbB4qz9b7//QWljN86G5y6+7Cc//pGzMQtcUElDL1m1KKPmZS78ylceg//R49mHP3j7DXNy6g33 3JeXXVpb1frkg3c4e+t+9avf9TvonNVDFjKKmNTMl/7+x1Bb85//9Ke9uWVwMqpQhcTExj/59BOr L1uptg3s2rjhwx0H24eccxdk3vvwg0a1buOb65etXPbgY/cqAl5bR8Nrr/9jy5EiGEjOXrnmC1/6 0iVzkzCHt324ef/ufeseuO+yq9aofNbdmzfsy6q65Po777j1SjQEHWQbadu368Af3z36wP33PvPg rYJMF/A7+1tff/WV3UeKLDZ4sjCHR8U98uQDV6+9wtvXtvvDd/Nq2lbf/mBCdNTGt9ZfuvqShx+5 C/RhqLfhrTff3rengPSyFIa0tBlf+uqzixfPNQy1/vXXv9AvvubK29elhZv0fCnIAkX5JR++8/GM 9NQvf/WLfKZ5XM7SvVv/9Oc//2j9tuhwUwhTPIHLElQUylmkTsUlSi7AM48O/AZf9HabJXvvxjfe fLuxTw6o6Kmvfm35skwzvMtKPhzPev1OcSWgEgoEpHGBLq1YtpQIhlx+YP/+xKQkUGxJyuWnXBJx xQeMGk7N09Jn4gfOFUsFEl2Cyj+7g8cqq8oR6x2BCwXqxlrP1wX4ooaGBuyeEJv568w4idSr+dJh 93jAQelQcCo9MvnRe1ALptA7XHOQTvGFk3zRE4Y4eLSfMSmcm1FMnoJrIo38uEfp7sl415Pp0Ilq X5OUebZqd2zT4TDTxN7DfQCF+BHKHdD5zcjImDUrAxgHeR9mNZfE0hPrExIaFnxz3ODlZhcSwAER yOdryil9+x9vGJ9VyOf5nQA4yGqUiGj7SAcDOMJWhl4JgCPNkpmYkAB5ZNQzuu6jNd9/6vtwN0Rz CTNQJnfJ7W9vfWvpnOWLMhapYOkJyxJYkcgD+VW5tR2V9193vzZgYNqE2Cj9Q+6u3/3zt/seKNUo tYSDoJEKeXdXV5Ox7uMjG4/27bcYB2dEpqaEk//FfwOAQ6PWNDQ2/HsAHKIy/1RowRSW+ukeyczM HBgYAMDB9R0kRvYikeIAGQDgmIsY8sRqYE3S3z//+c9O15jrgckAji4c9OGcgVNbaJYxVhy+s+B0 SwA4Fi5cxBh3kf88oaMk4kUkkL2OR5ADt5HBqSMqA6pRV1s3MjKCCGYgHOFhhIyK+yAjoiL5g//z X/7yl6QoyVyEUHYixhG8wZxuuKb6Ox8+KotFSj8pFZ5qfmf8HIeQ8vPzgfByQYgUScQJRkbC0wDH GXfquBdCzCEZszOmAY6z7sVpgOPkXXfBAQ4eUMIHXXpXQMFUhjnuy3xVMJ7YPwpk1usyQL2dXL0p 5C6NGtTTGHDIPU6vF8yg0gs+CErBMFFxe0Ca5TqN3O9VumzwuuRUmaCsSwAH7QGIMen14A/FlSBN Ow/2ERXOdMD6+X0eEG+ZCm4IA9B2h4dEPXG8ZNwrcyMWhkar8zvBucMPPLmBggM6hcJLXhMUKFfF FWQFQYgFmhQBDuLwWOnCBuO3BNAan47kY+bAjpyhYTuAEjMcGJA/VKZZz9GRaYDjrFf16V68EAAH 8xGBcXV4PQ5nQBNQG9R+twIxNRDKQ6kFVuZRqPRqmdZv87g8PrkRKkeY1KipjeahOhyzGEcvHqfP 6/b5cSqqkQHvAvaP4HG0FDw+n83j8XtkBkw0sprSqLXeYahv++UICQeJFIeYCmjGk6zgsfvghFSl RWQBEl38fg2OK30uD8F6GsxPWNfAuaJXqdBrtXq/xetyeuVwOUqRU1FbqO2TIYEPRjSj8KLplWtJ HwPzE0vM6VVoUDZYKfjyHfUioJGc0AMnFPzVKrgAwXT2erCifXhGqYZPEZvPY3UGdH4NzLmU1BCE eg0Me7yyIV+oTq0MBcBEk52tUK/F43b5/BBh4EGY3IrK1dCtV6p9drkby1ntVYeQlr3LC2sCaP/T +kTlPeDmTFgxUBwhMV5Hq1LZ0/iXX7+oX3TNGgAcYQA4iNFilQv4nPBOLFfDAoc5FfE4neX7d0Lj 6r8/2BEaagDrhtte8tkDjzpMuYM0YATpl8nBDOCQwENonnkGqQryULQe+jMgQTrUhHPuY6+ebkae 9e+fEcDB68tVA4LF42DxgX9mMIcoyIw39T1po89WyB+XIQM42KEKjwhMJ6PBNeFkVrBuYCtxkhRc k8lsLVm2Jz1dIn8PJ8n3pNDzeWn7+EI5tsXFAQJDYb/JDtqnIt9NADhOVIOXAV1oKK3c9N6Goe5e ECH4voA/X8hZKAh+N0AoAj4VPLjCCS8ZTqIOpGUP+UeltWvC1KHxslmJstmJyvQ4ZVq4KtboDYvx JyfJM2IVMyNVM2KV6YmymVHeBKMnJFIZnyyflSyfmSJPS1KkhqsjTZ4w8rCBhQdQDZs4BZJGoeRY QzTSpP2URYxm81Xw9E13eMwXvmsTFseRnovwDE6gJJw1EoL6cslqggmDNOgSlslxhOAUDHOeA80Z K5pLldzVTnCtqLbjazhWGb4aRaIgobATINjzKK/y0wqhSlwSZemse+D8v8hVyESUgdctWBuMExrR swPTDiDiQhwC93EkvEKet8baBas6PMm0noX5w7EJqSipIVJvcFiazDixYYPLgHGbTA4hc+nSpQhX FhEWznUj2fNEQJEuXbXqzTco/eTHP6HXGUCOi02MU2FYwUN/rl0ahFuda1Zn8j5xHnBGxpLoOUUY Jgk/PpP8pp8d1wPkpp3pV55IyqZ7aroHLtoe4E4dQHrlcE2oVmuNENfwmQg8+Q3Aj16lDA43FCFq TYTerMdBkdGoxz+hCgWU4FVyrRIikz5ErzebdQYzbK1VSo0RQIQG3vIhFcm1oTpNaKhSBWmJeUtA 3hqEcdRojTqdCYdXBr0+RKcNgdU0eSCEOAYMA1baOqUuTGsK1+j1Wjxh1hpM2lD4rAapRmALpV6j M+mMIQa9Qa/VmZRKA95lQASdEnJWiSlxMKeDTIASSwfTR0/JzQhWq6XW6GAFYzLqUQ+jQYddhEtN JBBxho0zzafaHILGVvJoEjzeQjTEs50CvNNOcbR5thl//t8bCww0xiYzxpOxejqVJtSoNRiVCi1M /g3helMoppJRqw3FSSN5ozBrtOFamgDwUIk5bYzU6yOJjYDTCyiU4MFwvdGkM2gg/+uwPLjGNALM qsI0+gizTm/S6UO0GpzOK9RhGmO0HrNRj7mE3IBjkA9MpVqvMYZhsuoVMiPObMGmAGzQGLXGECoQ RSIHgz5cp9GTJodZrY/W60x6HVaFzmzU6MEz4eBBoVEZInTGUBMmqk4LHFCnlNM65Ugc2BiVSYXW 6VUGvSpMqzEx/VjMGXL0rofzAQScQG8YlbpYgz4MiwUOPDChfHLAOFEadVSMVhui4OgGNY9O/ZUh akOU1mRCXQxGHdaYQaUEfKJS6JT6CIMuJESpgD9SrQF+FODlBOsFnRmq1kTp2IoymTQGo0qHetNP yM4bsFn8Iy7Ang5IdMR/A4aBOx2chGLRo1M9AXerY7i+c0TnUMTDtYewdOFDJaDARS4FBPZMWIq0 vvngc8iUiBX4wEidNha9qtVpNQCC2PIX1NyJCWT+DMkhDvOJM+lS/XwuCTqfY44RgiQGuiPJDvwD cbp04X/o6wHWA8omXKxzJr3OS4/wsCY8ACPJvCySgHCJWh1M3qYIsFJiX6UruG08qxNScLZS/vyD MNpnIEidwaOn7iPB/IYPAbqeQopQ4l+5JCXlIAkap+33cQAHG2z/x5s2vfzSS3BziENUQSyTtN+Y IxxpFwnuOkJaYFIHXzjksUUNV0FYnwj/zhBFfMDGyi6oZWDdMmc5WHFKsAsAfuVqJfPzw0vE3Bqr FgM0eDNOodV8wsY6xZ32tP1zYR8Ihg+lkrgH3OCCueeFT00kQK2YB5bJ+3CczZaAYZChIcMez9t0 P0W/i+L8hR2ac8ydNmKmuHGiK41Jc46JiV20cHFiYiINNLtocxIMQye+wb1csr4XfhKxEgZCESVg fwQMmKgmPtNfFmQen7nXIaibYtSYaxuS4SX+FAxGGLRQwmGgGsI9OwfXgDk9n2RunEcA6xw7/6xf 50jGhIacuQfVsy5/+sXpHpjugYu/Bzi4zE7U8D+34uTkU1LllSgzP4thahgSCzMJFMAYJY788SRA KrwIoTARQwji9HiJTELhj7FnmPM0UdoR9wjh7EfENcRunqh9zKEOXgUBArn4R2S6hlPtAWnuUKAS PrvYZBP4S7KNogkrTFFB9B233XNYbGyCB8Fa4k1eyNg0F8Vk0nOYrKJioRTzki4mzYybwGJefE5O YD+4Bw1eqbHKCw8hM+FYOqg+QhZj/JM436lxgqAhsLO8ucQNSxnSchfW1/jmcLCAtz2YjRh7mVUy CFCg9tKCpTPq7du2f/+733v77fd7+wa55CUw1Kxgx+joob27vv61F/71r7dw0oyf6LCLV4rnz4oW qID0E1/H0l96WMJBqFXB8XGmOoc+P89NOGSlbpgsTbhPHiJZ5MEJCRrQk19cFj/HxDIXSmRSPfsj JEI7BJF/7Cn222QVFXOZpA0T8h3/hNACQoGmlhhgdF6S1HReo6ApJgyYdOeMBI1xlGLXS+v37NnT UlFjGR4h178yecovU33z/dD8glIaL6BjsKOht8HkgA+OK+5ce3eadW5CfCKokd07eue7l8fHJhg8 EWTxx46jR1W2fktfuDoiRBsagNIZ3gd4Acfc7iFLoD/GHGdwh5GIBb0Qud+qhNlB//ZH88gHB9/R 5YGenu4WQ83mIxtzeo/aDCNpManJUUmMPuAo0KcyKHTN2pavNkg+OHh7LHGaZ7/y7Hd++qP2zg5e 7U9D8j6TZZ+amgpp1gndQPZWsFgl0NUTahw8ru0d7V3dXbzAc7dml4AJJuDBR4MPIu6lqy49cvTI yRy7SoWSMg1nzESA7QT5kEvaNDLBINyZ9NbEZ2GigoAjsKM+v9meS5WC3wU0cPlll8/LhA8OAWjA rzBRgQWg9Njs2XNCQ0PFrwJDwPqHRUsRXewwsIlIGDnRCASAu/Mmw3oT5xft7W2wNGH6TMJCRtEJ CYmnaAgyQQ441gBCSnuiOGrB0+3KNWu+/Z3v8GmJB9DV//3Tn/KvsFjBAeGE/CelOGcx1vwVwUQF GpyiftP5Gpep5IM65OTmHDt2jHeU9Aq3M+Jfp31wTKUnJ33GHGKekzEHJirBk/asc7sQL0774LgQ vfqp5HkeTVTGFn5VVQX54OCWvcECHFNdYCecBBBzVIBgaTo1ZdSUUQ9yO0YyDIMcyEieBUrg9JrL JiLtH+siTpO5grH489hnJtuMnTIxr6HMMJtsTdh9Xh/B1Qa+k4F9UOVJBhLrwHdlybqEXma1IgNo 2oroC1eDZUoaQuJVkKS2SVog4TRjYqH4DkeBJDlvTHGDdxovl2kdBtVhrHPE+/SvWCHxCFqsXpDU GVSR4Dw+Z5/PzURlbJf3ygLHy8sWzF9oMAiGUGwSAlOQJshY/7NJKEa2ORGX4CPFXhUOIYVc+CQk rSA+eyhx33i8MP6JCQg0Z0VIRZzSwVNTks05jDe2KhkKIixHAd5j+gn8Cf6XsEfmooKeHIMOeQMZ UzoO2xNNsMYtS14Btlj5opTzyLckDXGggoMnzP8Fz09UhSWnGEJTWatZJkGCG1TheVXwi8Lt6uvp sThgv6MMDTPDiRtXkhJ6j7UHAq7NOtjfPxAIaIHnJMxIQaAJWuTSOmSliaKOeC4srVW2tOlZoca8 OWPjIkBc43ITOjxowfIyxDU88eMYPis+d8K/bMw/NR8cHPY6FS+K6DR4QkmhZkByg7QE+DQ+bQpe GBKdHZuo4pAE08vJ8+SEl0wBReLKTCTErmY6cqKJgrCiITUHDVcwKMDpJy0JFuyUU3hRW481FPcY kYePTPJ5B7sM9gqbaaSRJ5QrWh5KIz22CQQPNg+oqmSZcOpN3SfW+LSdKMypoN4P5r3Fw9qxXqWJ zL6dOLKn8sHxyPIb4GBWbnfjXeZbWJb8qzT/fL/bDt0VBhfKZO0DHQ09DUZHyIqQy++85u5U65zE BAAccrvHdsf7lz/78LNaeShbzdRUl9y55dCWBWkL5qbOg50Xj76M/483lNR1V95yxW2GQBj6npEW WKcN/OvDf217OA+al4xmoX98Pd1dLca6Lcc25/YetepH0mJTGMDB2AoB4NB8TgEOeE9pb2/nuwSb 2pNMg5OBFxERESCC436VxnyKsynosbFZQrgz7IP8cPQ4c+bM+ro6CUubXCBhde7v729ra+MPnCjr Bs/OsxB6T2wNCpo/b/7g0CCiqJy4MM689ef/De6DI3P+fJvNunPnznvuuQdlTPDBAVeLoSGhNOzM MxSRGIasczcXHPBii4B+wygUFhUImy3bxOH+02wOaWxsAPog9DAwkQDc9UcC+5jQJC6Zc+0EniUU MqEDxuYcOythm6/01gSAo7e390tPPcWr9M4772DeAvbiSkYcvyEie4JOBxmRTnb/FN09DXBMZS5+ vp2MTgMcUxnjkz8z7YPj5H3zaQAcnOdl6hIADjgHx+8FARwMnKWTUgr+Sl9IO515q5AADnZCLcpd TC4KahdjVcnsV7rPT3ygh09n4ER1yakef/9EgINLMGQrAIGWjraDAQ5BThNAFiL64wEOFscFSu+s mewzEBr8hR/4Md5W/MT/DZLjhEaIghNrAb9H1s1gfVmBnJVnhjIMa+FCAj/TAqtMzhNY07kAOJEx muT+2Mk5y4nld2KthMp9Dv85XwCHWx6Ak9GF8xcaDRQ4QwIJBL0J1mcMhWP9T9yBIJNjDkOoFkeX dy9s1Nnc4xObDZgwjgz0EIYhCOBgd0WROgD2A69hkkveW7hO1DiAg48jP4FjUpeQKMaJOLVEgCMI 8GJ1wRMEcIj8dbAkisNR9rqoTyHMF7LsEnINWo9BjQNPwwEOmOfwCUyrAwXBvSBnwJk4Qy+T1kfQ FBwHcLCOhSAkJaED+XcJdGAtp+x5z1PfBEsKVD4dw3CNE5GNGwM4qHvHyacC/HoagGMSmePfGuBg WJUSXiYxdBzX5Yn3/hhnexLh5USA40QskGdF9HpsyE/4JAAcTHdbeJh8PROFZLUiBI3NAJGgYsgZ eieWFwxwsLIETASmRniM5iNbcUTuCVeE4ybG+3sUNJmVtB6ZpiF5zOEElG8wAqDOp6ZAu3n/BK0R SPdSJpx6i805ZZtP3h0n9vYEEeNkZ9unAjhui1vM1ypyJx9WMlnqr9L98wMu+OgWHZZ0AODorjc6 Q5eFXH7H1XelWmcnJSZhSdvctgfevv7n3/t5mCyWXGkhgLPfb1UNvvbhq2syr1wxbyW8AeExpVel 8qnzSrKrmssfuedRo9dM+vakOSAb9vT87y9//vJz7yJcMUdTsI13dXe2GRq2ZW3J6QfAMQyAIyWK xT3iAIdOqW3RtLzQwA69WRQVRnSscdovP//sd3/6o7bOdr5eg9mHU0yyT+2n1JRUGAjUN9SfXYlk QafVTgA4zi4rPleFJC5AmC8sXry4qKiINDg4r8NXO5+uEl/DCLrJaIqMiOQ834mGLYL4zV/lD51b wmRJTEwCdmAZsdCWyNakNPttozb4Sf5sz4dJg+Pyy+fOnTtiGXn99deTkyjuDzAg0g4TT+8I4GAa HLxLCQ7g6BInZqxFiLjc3NzEOL3AiGWYdxtHkaC+AU2H8PAI+Bxlt4VeRahCWLhyxEKCljjAwXdA ABMoCwAHqYSJKgnBEwk1vHLNld/5znck3ASaMk899RSv3vvvvQc7bPwkWakwmxci38Lc4SCKVPpJ xpqhJRPJPYdLCElRIEys4PJDonST6omcYipNIJEnQsK8i6Sa4HNRcVFDfQNGDcHSJ+QcrMGBlQsP HdLr5zadz/jtaYDjjLvsTF6Y1uA4k966qJ49DwAHB+kF7ow1jmtwhIaFEe0d2yiJpjJ/MiTHiKIH DGxHXLbRtz8uu+SSlXNnRKvVjKfkxJcovyA+gcZ67Zb2xppBpzd18SqTVgk3nlISjpcFfpVvuIw0 2vqK87IspvikzMUJcHrAmWbBKx05NKUn/XBL2DPc2f3egZZ169bFh6hwPjeBAeJH2mwrmYQxEoUZ VmveYIG/Hns8+CydV0BIVEtC6nEHTgrY+TLb9FmB/I8kvonvSGIz20fGncFPnF3Cub2gCMM5bMmk AhFtR9tqWt0B75xL4dJeqFewVHxRTdYzqsy5ABzspJYGBCVC1ikvK5u/INNghO9PPqAEM9HMZIe2 nInjLAgdmLB5R4FO/QjgKvMqiNngkAEfdp6JwA+SfgKkBhKlBIkcz2FCwl+uUoOngyc5n1RchULU awhiQ/gMZeylhInwHkNVWPEe+Ck4erTS5fYvWpIRFRXKQ05wZkTkLMgJKd30M3c5QTOP4yNjc0Oc muxEnBfD+ib4i/ALOysac98oSMRBjDFVTqx+0CALQ2B12uzbj7WAOZydHKZUktoEQymF0qSaC21l IyAcduERJngK7eAoKDnAYT0VRJ1YzwLL8sDBiBe+eEjhhC9knr3Y82I7JWBKvBFcbSbgBo3MOCQ2 6EGhWkEgVPCPY5+Jwzv/GhwQNnkd4ci/spJFUYkmkUTS4BCAAqZtx4dPoG1CjwfrShD54uuC6DXn pYUG8H+DiLUAL7A7fB6zl8RneN/x1ScMk0Bg+YCwOnNYBV5wadoIHciYYAECFgiwmIMwESlTBl0L KzG4UsJ8oBIxQzjAwXLmc5PDlpAEQKBZPGS+3KlC9KvgIYK3XvBsxDtMaALvhHGEn1ODILemUFCS 3pl8JlyYu6cCOO6IW0LLCT6BSbygIU/9ZbpvfsBt90gaHB2D7Y2I3OoIXRpy2bqr7pphm5OUlAS6 aXNZH3/v9p9952dRsiR0JVASNHlY1fvqBy9dlXn1ynmXUCxYhID0aTrqu7Pyjoy4BlPiUvXwN44E p4nygF0xWF1dszrhOvhQvOaqK3VaCvOG2JmthnoAHLkDRy0AOGJSUqKT+LzAyKn0HOBopFnCtlMB 4IjVPv3cMwgTezEDHHCC8JmL4iebY6cNE8s3HqZlEMBImU1mvhkysVXcJPg6GMcenQm+MS6bsZqi BATChAja198n3KVNgrF6LKw68AX6Om7BX5jFdJJcw8LD4MITmg5Qr3jl1VeCPaqMBzjCGGUR9SDY EQD3kcHqHxi12ysqyrkELjjaCdpreD+ER0QwkIeRLTYiRIREojweieCRibAMsVgodBwixQqvsOJw f+XKlddff31vTw9CzTMfIlQZRLctKy3DB0AiK1esgOMrIo5MweShhx5KnzGDMUG8KYwE8liMp+zy SceWbbzw0EM+aLhP0+DHTpflJOVNCmoI3Rs0OTk7grRv/77i4uJJKx4McGB1IAgfn9tnCruc+0Sc BjjOvQ9PkcM0wHFBu/dCZn4eAA5ik4najhGeEwEOAevnDB7nYIkdAb8Ej2h9/Z1dT3/v7S996anr Lp+j1SCUA28xV8hn59VsZxrp7di/fVPr8OidT389Bk5Jg8ilwAFzOxf+hTGyvoHWN1/5iyV67mXr 7p0bE2rmsIEEE/Mq+70+d3NdQfHX/rD3j3/84+w4nYAyUFY8P853ig08GZnmkpDwMGPcRcXjca+z MscJNTx2NesPpaSZwThl8O8kRo+JhMJHhohztps8eU3cuINqKDLN/FwzWPWapJbWupZdH+5U6DX3 v/AEQmBwoe7/PMCRGQxw4CzxOACOhfMkgEOcmRgZ8SSYyXacn5LE64DPMdLb+8d/brn6mmtWLZ8L 37h8WgdrGyArODtkjnhJcIJoZLdZj+flFpaW3fTIl+JiIsiBrpQEYZA4B8ELZjDnyKYDd8jB8TKa 2mzDZZFc8I7L73L+/k/rfT7V3fdfPyM9idSl+JLk2zlNYFqS9MnP7OvHARxsVfF8pXU2VhORIeBz lS0x8WB9/PIRXxcYCL5qxl7ireB1wV2EOxrs6+p+4afvPf7449dfOgdxlseUq4LeEk8TWWsYKiFI 4xzg4O/wavPACgzZ4Y8Ji9HvHOpuPZJTNug13HzDNbHhhEwJq57lJQ4FezlYwytoiHgpHOCgx9hP FynAAY8KbJgQJraKhYmNnAzgwKE4ETJulhJEX8c1mulxUHweWhKCN8QgEsdnmJT4quEUks9piciz DEhZAvcFgINe5hSd5cEVH9SM1/UpmQ6FsAxpMCn8NluCvOODLj4yAsDBS4dry3GtEIYbWxktImYd yWirAHBQwC15AKsY2XCVHu6DgtWEq/yxhpCbXXFFsZeFjWO8ZofYA6IjC/rOwRfphQmVu2BfJwAc guEJL26eMY61hQQb9AsaF3pDhD9W5vdAnYqJkAiM7rAOWQdVbk2cJnlO6pwwdxQOogmj9bo/qPhX 31BPZXVVUXV+QXVeUW1Bfl1OY1d932BfdXN1YU1hQU0hBKfmhpaYkJgblt+cGpaYGhqWFBGRFGpI DA2Ni8lcOntFYmRSSUnpvMw55Do4ILNYrCPqodrW2g57m1vlCjeFhRoB1gpytFKtUA2rhncM0QAz vRou17pNquUrV+w9dMBitUyQty9Yx55ZxrDphSAHgyBW50nFvTPL8Pw+DbQILkLa2tuCpcqxejIu kC86/Ac4zO6A2IXY3pToc/BFP9BP/JmJv054eMKL7I0JCVnBkn9ocKi3r1fILegJSJ7QTEA2o/jv M0rQr1mwYAFmIipTWlzKY1NNSDHRMVC14DdJNYLHrSEHnuQwiwU2oXiuJpMpIjwCAe3Rz+x34Qn+ GWFlAaOwCCn8RRYRhWXF/vI86UcGOnBaSWROwCBYTCxuuMK40sDy5cvuWLeur69vw4YNsJ9C6ujo gAaHqBLi7+7qxh3chfsP/Lj60kvj4+P5ahSYCpYVnx7BJHnC58mnK9fgYCqXXDEnOJ0xwCGx/pMV xnuAKimXIy4s+slsNjc1NVFjT/K8tLGhR8UAK+JCOL/L75S5QXkEFRZ6eHwbuXQG+zVUD3ooPBt+ 81Os4KmKgt5ZVGRUZ1fnxUn3UCvwRvBrA1Dv4um04A7FekfCCr1IBvSiqgaf5nfddWdGRgbcKJ9Y N2lMbTYbbPRiY+IEIFVcIBJsLywdZoAJa1CEERljM3Ga7bH1dLQfOnBk+7at+/bvPZaVV9k0GFBo 4qMDluGhf244dsnq1XPSohBqgu2QRGVIlZwRQcZqyh3DAxX5WV2DlgVXrDVoVfDKTiuCCUOcFeUL lwlpQrA6v30o69B+mzYsPXNhtNbTWHDggw8+2nKw4NDhI/lZR2pqG21eY3hUqFre19FU/+6+ptvu vC3GpAryjsgzFXgkvhGIx3K8kuxcXqyyWAOJcnNiyeUpLu5IzK70Nt9HeIvHZCFBQiRme9Qx0Hn4 WO7H23bv37cnL/tYbXOXV2MOjwwjZZdJGSHh4FAoWGBCeH1ZIex/4vb7uvqKjhYhusSyqy6R/LQz yOTznwKytvZWkCbO5YIx0+sQA4OcYfHdlvfC2GdyducD+xEdHS2YighSWaCvpzs6NgZxisV+GR7p rdm641hh9WBoRKTBjDjCfGq4nSOtBUcPvb23JHHG3HC9b9QyvGHT3vT0melpCTyaG8uByXs0jzgT AaGM9m8afLnc7XQ1VVUVFRYtu3xNhNmkFOoglox/JTurYC5YEr4Dbpe1tezowZff2XroSFb2wYOI 397U0q03hJpDzdAM2bsrC3GUFy6aExkRNrbJSYyION+FKS2oiwiTgVWCryyBj6VGT2RTWK58Qguz nq8AAluC71JHiM3qbq49sOWDbR9/dPjwQazNPUcK8M/RwweLS4p1kaaARv/2+3tXXrJqdkoUgkQT 78eVOKjDpAXFaADTVGI9K5ydc4ogrGFhATCiwh8RIRJWRY9lpK+ktLpvyLlofmaIETFhhMTzEteO RGomXyPcxUpwr4jACu80iRQEE4PTLTcIzV5fV1dXQnw8n8DNTU3wZw+KHTSFxVnNMsMXFlbDHxYe IVCYIJaGjZHQe3isv78XbDMgPPaiOEUZ+sBCXojzg/0r9Aa3pxZaylQwGNnhag+8Biwj/i5X7OB+ J9h9/jL9g58wzTmowbuZvyfMaZ4bvc9xK5YvH2opZ6krmYMbcWGLdGzcFBXGUaCEE/t9jJKLc0Qc SEGHRYqSQ9Xi+AifG5yesw+sxgyGnLA6pL2DvUbQBms1HQ7wPYf7B5Hm3elmxXn6/cVf/CI4p3Go z7i6cDBUBGqYdCRgk+I/wsmzeFaLiDru5KSk+JSY+JTY+FRcMYnJ8Wq9KjQyNC4lLi4lNi4lJiEt PjQqJCIscunMFUtnLkmLiBqurnWUlwaampZmrFySsXLevEzIY7w0PkPoNJhryrH5KIwCI+fi5/PU N9PZTLEHJBBT0GEck0XFwQr6l08cPoRsMzzHiy84QRVE2F7HKoBNvRcaCL09kAE+qwTcihmAsN0J ojqLRMX/UpL8HothnITuYeFTuBTNnwM4AW0U6INASYoIBgumM3axaFZSGutlKosu6nBWPNUFeCzD OnjCXkKh41WqW2+95as8vfDVF174Gop7+ZWXociAZwgiATbCHmZeyimgGhRk8D+9TUnIiyAUyp2B LuwV6euJH1Aubp5sop1IDqWZJG3KU/wQnJXAArKO5Z/FyDLUTa1trceyju3dt49cyUyWxBER5zAD X4T5POkL53DztEtQYoNO++S/2QPCkmetCv78b9bMUzTn/2arP4vxlXY4zvMFJfzicdWV5X/wzhsH 9u6xDA0hwqTb7W1s669vBjZKpNdLJ3Jg8qQDZY4aiKy1wMWQCbSS+EHB659Qzgm4Lj+rE/YEgQHC DVdHY3lxfvawzWkOi0QdGhta3np/67Zdx2Q+ZyDg8crUiF5Lm+3E8Gu0JYi7MVtJUp4i+zsWmFz4 kYsCgsb0+L4Qv/EngypPexkXA/kH/r595PCuT7Zt/aStswubCawMevoGu4aszN/15Kww5/x4Ymy3 +EkSVDg94JwFGa1zAslPKqfTuB5gQ8jP6wUyKgs4hvoacvPyCCorrXYzwI+6zucaaK7cvOHtHYfy 2vqtkMJx0vLFLzy4aOEs7P9cAOSsiiD3CdIaP50QsldrtfOXLL3vwYeiw3AIOj7xySYl6XPwcwGf x97XVFmUnVuEKMkRCKMsk+cXlL7y2r+qauocXjBIkNuhtM1CkUwy2Gy+MGdgEyaXMJGo0OBjaT7D giom5Spp5wvnLhMnV3D+WqUsQqeMQoBctbKjvS2/uEym1IKNM4WEyvUGtxL+bXjsFGFKCzJwcPcE rSauRyPJXON6LKjTghUrGOAkC40IX3P15TddvybUDCDshBz4iiHicMpdhUu6ghw/tqLwNtTVPj8L jI0yU2UINq9jPDoHEag7hO4UdGLGcAZxrdCTwnRhuAS9QpwsVz9DLjBEoGhYQXOIr46gv0GbgkDQ SDmIdoGgySdkzgQm7piPbNg5wynSWVY6b45A/CYynSJVpAHkzRNXiVQWpwbSbKNGUDuERkqLKnhN jz0sTB00mPh5fjG/PLyq0BYTOuazJMLjNDgyTYnUhWzQfMxEJeyGSFmM3O+GBgd3Mii32K1DliG1 VxevS5mdMjfMExFCrgQCbp97Y8n7T977hcy4zJnxM2fGz0mPy4hPiK2qq75k9qVrFl45Iy49PS59 VkyG0i6X2eVzUjPlfpelvaZ059aI0e7h9paUq+8k8SMgLygonDtvHqI/o8usVptFOVTfWgcNDpfa GWYKDTOGsEGgkVWolOph5ciOQVIlYvsaB9+cRgXX4LBZrZ9l7568bGhwQBSEp8xPH+KaSoecWoMD M1uqdvDnSXMWOTvhRwE5nqKQOuljcjnOJaDHMTo6Km4Sk/NGU2nphXgGJ37zF8wHsOB0ugoK8lnk V4I1gikQjtlh6SAEAGaQBFEODkpweIO/RF/9UAkB4I3wUJzGSRkCj4B9EA/8NIG8MYJGhi1i0QJW SAuHORkl0EMWuPeee6+55ppZlDIyZs1qaGxYv349tBiC965xSCKrnrTRud2euro6UjOBpcy4NH7z 4+PD6DMnlqKOiaDXwrRNmNIJB1/YORVXZZHSmO7KeGUYUVeFa6yMXVyTheuwCFkxMYOOdhkHjNts Q5JVVlUiKjZ81kLj58QzhLFzFfYb0UcK6ibYs7J7Am0c/y6DYM88ib04gQEc61ycUeTl5wkzP/gc Q8R8IyKZBsfIiNDbQt8z0n5KQF2qLBurcc9LCNE5rhdMV6gdwfCQXCaJ0PgZ5SmeG12oJX/xanBQ y+Wkv2GY1uCYfMrw1XD+NDiI0evv60XMbGhwsOVDcERna/vubXurmzsWXb7mmmvXrly5Yl7mvBlp KSkJEVHhCvuI5d3tRZddcfmc1EgQMplr9HhBzr79B44dy6qt6wjITcYQs1Itd1l7G8qzqhubBuzy guzs2rJKq9VhiktWqANKn62lovTjT3ZkZ2UVFB8fHrGZo6IVWp18dLgoK8tljk+dvyRa52s5XtTU Y1tyw103XLdm0ZxZkeHmzurCpqqClVcs7Owb2nm09a47b401Y9NwHNqz7/Devfl5eTXV1S65ThsS pla67L1NRfmFOw/l5mbnlBXlNba2u3Xh5nCD2j9qH+nfu+vg0UOH8vKyCvJzG9pt5tBYk0FDXs68 jvaGqkOHDh84dLT0eI111AexTatTu2wjLaV5B/fu3p+bV1RSOjA8Eh4R9dH6Xd3dwwnJsaDADN5R OHtbtm5c7zAmXHHLuisvX7Vg3jy4xE6G9YJJpfSN9Pd07D2YvX/fgfLC4sH+QWPiTJlGprF3ZR/Y vvdI8dHswoLc7NbmJrkpQm02qxVuhc852NdTmJt34MD+gsKi8sr6xrZBY2TEyitXAJ5XCajSGVGX i/Xhs9fgiGJCiyD9Q3Tp7e2DBoeG9KOZaOQf7aqvLimqb2zu0huNyTNnhpgRPd5jHerPPXxk75F8 py5+5fKlsxPkXpdt59Ga8OjE2FCZs69j39HcfYeOZuWWNrX1hpi0oSHqgd6e/CwM3/6c/IKG1g6Z IcRoVFnaaqqqjsfPX65UKzVuW21xwba9h45l5VTVNsgUan2IWaZWKdwj9SU5+w4dOZhdmJ+XX1tZ OeoJ6KLilCqPd7Snury2Zkj/9HNPrVqamTF7VoxZdnTnRrs2KmV2RkleJQ5uFi7OiIwMGehszj64 6+CBvQWFefUtnW6NOTTCoPSP9vd07kWJR47k5WQXFha29LgiY5IMOkwOf09tRf7BfQeOZmfl5ZeU VQwO23Qmk8aol8vcfnt/Q3X1zv1Hjxw5VlNV4/H5THFx5PBitDtr/84dh4uycgqzyyr14ZFwpXNs 785RmVYbHqFmjAvcouFod+a8WSlp4ZZRR6fd8NBDj1x16ZI5czOio3SekeGtmw4ofO6G2tLCgoK6 VoshNNpk1JLU5XV0N1QdOXzkwJGs0rKqYavLHBqq02uco9bm0hzEiN2fnV9YUtJj8STNSFKNDuYe Obh7/4Hs7JyGtkGtOdJg0pPPViYTI4Kl195b19TZNixLSYlXewZa62s37z16+FhOYXHtkMWRnpLA mBkmWXus9cW5+48UHMoqKMjNqTp+3OJWaELDQXJUMo/X6WirazywD6N99HhFlcWljoyJhpdE7t50 jKEQRPQprKBPSYPDyLXimMQOjo2ghyCohupJzvIZdisIjuTggHG3rF1C41gGQjvHQRzE+GkDbgX4 fIXJh3nMzuCZMlMQNMCxD47NsiNPhn1L3AvhC8SHEgYO43EOtcBoxaPye71KLS7KgDh/kZ9k1WGK aUzHQlCsEDLk8q+AUvBSOOXlXSC2jDPhjAtmmUFSgOk6qwVvKVczZGKe2IkixykxqLxd0LpBe+z9 rQ01ZU19gZCIaDWcicCPB6+HIJHzlwQqFDRppjBbzvCRU2lwUG0EFymskaIWBYM8xIu8YTOLNObC l8tiNNkxTn6oGaoNfoPRbzD4zQZ/iFqmVfnVWp9O7zMa/Ii+gL86rQ9TgYz0cNSh9DhCFb6Z4Xqj 18ZOmsljNxyUstIZIk8FMa8wAh7EB2/8whLhVT4taZKJrPPFCR+wacfrKs6xMxzFz/bxz7ZX+eAy UiItmM+2PyYpneEIHLgdV1VBbmTjzmd4EDovYRwMgg9KfJkhp7jYOAQtwgVwRCpVFHLHcAf2EytC JCq0Spm+B9T8SKeDwnl7gYpwHRDyuTMWzJp+ZfG1CWXBY/Qr+4o/cNvBHuSP+7H/f/Thh0AHxoXT Dornze+zrMR43T74LxbOCCU0mAvUAgDCFPNO7NNgnHncZxESmgDxMOolzBABPGLUnteI7SlCP3Gr INqvTpeY8gtpqrC/XGFF1FnhmivShR8nQi4TEJjJvwbjKQKZELZaTvTEHegkk58T7ROXxgSccdIF I3UgX19s/ogdyLG3c07UOkb3JhngyTKXgBX2yhRfOudaXpQZ/B9v/mcwJtx2mjO1QgJBdFdV1VfX dc2cv/SadbfNWbwoJS119uxZq5ZmZGYkgiVUUXAV7sRDDlqZf2T/zk3rayrLoVaYl1++cdO+0uN1 Do83IPfI5HbLcHdrbd1gd39NRe3Gj7bsOJQ7CtLos3tHeocHB0at1qam9o82bcstqRpyuFk0BVAt BVyeUbWwIWj02vDI8NiIpNTkxYvmrMoIcfdVDY26nUotuDQWHgCluEb6ekYHBy2DA0V5uR9v2VPR 1OEJuPrbq47u330kuwg6FJ2tTcAsNmw/3No/CtHINty1acMHFaVlQ4O9nR0tm7cd3Lz9aP8QufRu q6/cv+XD4vyc3r7+6tqmLdv3H80usHs9w4N9RYd2H969pbOnd3BkeBDnUk7nxx/vO3a0zOnBUTuq wnhLMHhetwImBokpsampM2bOWjhv9oy4SHXA09tRu2fbJujyDwzAe0D79k+2bd6XZcN79t5dH/4r N6+wq3eoq6N7/959G7fvre3sccu8I0NdWYf27t62pb6mpru7t7mto8vqcKu1/IiOM6zTKYgLEGwZ xvWJX+6yOPUy34w481D/QEFZPZn4ekfbW5vzS2tnzFmsV2sdNltA5nSPDq7ftKu2uc9rGzq6c9P+ A/vbunoGLK6eAceow+FyDBfmHjuwa1dbczPsyjFbBhw+h8fd0VC2Z/tHIy6Py+evKsje+PY/Kyor e/v7i0or3v/g4+LKGqsL3jRGyrL3HN6/u76lvbu3r6iweOPm7cfKKmElCCnLB8FPExIaHRMdF5s6 I23tZfMTzb7a5m6LB0oEZBHAjym8Tqt9sNM23N3b3XY4K3vzvuyW7gG/39bV1fTJxx9XlpcPDvS1 tbS8v3Hv5h3HnC4HfLg0HS86tPmj+pqqvv6Biqq6j7fuPJZfPGBzeJy2hpLsnZs/Ol5ePTA4XFFR +eHGzcXVTS6otQy3b17/WkFxRe+grWNodNgTAHBwcNvmitqGETfFpaM1pzXoohLCEmKjorUmk1qG ykfFx8TGxERHmZUyo9+t9TktPW1D/f2dHR2f7Di6aVtWd+8QXD6011Ud2vJhUU5WT29fbX3T1p0H Dh/Ls7s9VstwydE9h3Zs7u7rBXTYY3HZfP4DO7bs37qpq6NjoL9/96Gcj3ceaevpR9QkkVR5nfBJ XFi4P/u41enpb6/b+ckH2YUlgzbn4Iivq3dU4KH5Ju+xlhzZvXfPvrqmjr7e/tLCwo8+2Zl9vN7u 9Xk89rqq8q0ffQgQFtH0ausa13+8d8+hQrB4UlAdiRM5D/zB+VuuHN0QEQkYBSDsLhSAqL1My4BY UsaFEJFnejlwGkEH7PA+Sf59JtEoIziQUBEWUJdFL5EHnKPHi3I//HhHRXWL2w2tAKYoQpfIp3F+ TAQOqH1MkmUsPkEXyAP+8OxWi23UIYTbgCcRm6Ug68jO3Xvq2zo95IeWiYqSAoaYO8dixEs0cOSA zFhiTwV8Knj54Mo4DIPhek/oA6hsOeyuEauVW0QR2EEfCAwSC+TOcE5UsWNt9Ac8TmdLbdHOze/u O1xscSqpD8Z0SyjDoL78tOfIKXTFBdlbOLUMZq4F7pc6g0QkRFxh0ppH7jqQt29H7s5tOTu2ZW/Z lv3J7py93SP9xXUlO7J37MreuStn557svTUtdfUW5wfV1q1VAyWtg8PaMBYABUwBVzYj+IevGaba yASyMaVKpmFOs0dYoWzCTISEJP75YpaBz99a/ixzmma7J+99pqTAFrf4X9Bz0HfQAh6fcOIfLL9x DE+ISTMmD8bHweVFfEJCwsQYOsK7QTmOI3AC2HH77bfffddddyPdRenOO+9MTEjgD0orhVYXW2L8 D/tJBEoEBJoXRmtQoOZsVw1CKyaSV+wcQjAe8RdCO3wMcxGAFQa/0GcIBfwScBQOxpz6OsnvBMFQ RrDeJANOIUt8ErEWAeWhqoty94RBkb4KvcSRpuD9Q6DYwegDBy9Pjk6c8icGszC/KQrSMTnxgoZw SnIKQvPQlZyckpKCvzBiwlcEtEKKjIqKiYqBDx0kuj+1RG+yJOSclAznShNW93khpwJ0MjW4JBgQ FFYTn3r/J7GOKeNCn+WO8LkuW2DqJto3MF6ICLLb4xpq6eqwKY0z5y6MDQ1lniz5UQxTI1ZQZFbm ZBHXyOhAw4ZdR4bVsdfdeudjjz++7rqVru7S3Oyjrf1Wj0zll+kiYpLW3nzjQ489sO6Oq8NMsq3b dvcO2AGfJs2ec/+DDz7+5JOPPHSnwj2cV1LTM2L3kTc4zm4RwUJCKCyVF5K+12YZamnrrOh0yc0p oVqVhkLgca1stVJpWH3lVfc/8sgjjz141ZqVLe3N1Y1tbm/A6bBb7Z6UjPn3P/rgfQ/duzBzTn1x SVMFApD53V5P65BryZobH3r0yUcef3JReljJ4U2d3fU2z/CBrMK6DtuSFVc8+ugjd99xo05hzSnI ahmyDrt8vUPesMiUhx555MEHH77qstVhev3td1xz+RULdVrySs03CG1YzMxFK0d727M++ejY/oON zR2jLo9XIXM7Hc3lx4sLChetWPnQ4w/ffd/t8bFhWz7eNWpDvBlZT8/ArCXL73zovkeevHPFoqSK suL6xg6P29NUdTwrv9QfkXjL/Q88+NCDV195RZxZq/W5Ptcz8IJWfvzZgWA7NOpw+jS6uZdcGhYZ 1lhRZunrHx3sra2q7PaqV99we4RO6xgYQK1IeAZuhynucebmHFNoTDfddttjj99/881XxcdH2Edh a17rDKiuv/X2hx9/9NZbbpidFKMlIRCqIojkY3U5B97dfKjTqVt367onHnnk7psvd3RWHDmc1dU3 DON26+BIaHTCtbeve/Cxe6+7ZonL2pOVXeT0kJ6FQu5VBRxyr8fr9lot1vzKlm6HMibapFPzyBCQ Cum8NSI2Yc3amx585AsPPfzEvNnzW2paG6pb4D7Q4XQNudSXXH3zY088+eDDD82OUR3+5M1+q90Z UAxYvXafZs21Nzz02GMP3HljaGD4eHFpa8/QQE9/aXbh0MDQTbfc8NhjD91w7eXokAMH8wFgBBye rtbORZddce+jD3zxobvnJcelzZ571a13zMtID1HDr62UuEDI9f8lpocWAfZ1p8q4YNWVDz3y6KOP PrYiI6Lq2OaOzppRz/DRnILatqGFK1Y99PCDd627MUzjys/Lahq0Dbt9fcNeY2g8Ftejjzy49tI0 d2fVu5v3RaTMv+++B5944slVCzKq8w7WNTUC+OAeI1m5rHSQLZ9voLujrOx4+txFDz/28COP3HH5 6sVC0CXi8YA8+oeGBjRh0VffctPDT9x78y1X2G2DZWU1I8M2a09Lfk5uaYdl5XW3PPrYo3etuylW PbTv4zdbhqDsKu7CF/FezKkzoOaAzDXY25a7d8fhvXuON/Xa5YBBCeewdNUe2Pb+1r1ZPVawoISV cRSZQ8lidFXeQqHB8EHKInXT+Z/XaT+we9eGj7YAinI6HQBHCDMQ7VAYtCBwewwf4NYrBGrQQ+Qi Fj6hHcWHDu37eFNJfeswsBPGcfb3d+/fv2vjxo8rKmqdTjfDJLhWBUNFRGabPIAidjg5zBRQBYEJ p5qzQFIMgVBgy3A7e1tb8o4d27lj57ZtO3btPVB0vKLP7oQnqoaynAPbNx7KrXbAaJJmrVR/odEc D+FfSBGE6sGnN12wLvR4vX2dnQ3VVe1d3R6KhoBHGOpIQLPICQvT8tOeKyfHuLmIwww/2CIQWH1h o2fgOEbIjx2XNnbS53ArnD1DXU3DLY3DzU3D9c3D9R1D3Tafs9fZ12ppaR1paR1uaR9uH3QOlw/Z /1k5uqnentXY26eNILem6BRsdF4F5gwAZAalsbFkpyiCkgiTr7i8KEBXDHPi1/gk9OOnjRdd0N1p OvPPVQ/QqlEooJAPr4rS+TNuYtXAxEYM73qSJjGNNIYxSwCjSCG41s9ECe+kMz344P3RRx79Iktf wH9f/NIXvvCFGTNmMLrFDEQE6JDDF+wvRy5E+xdJvuIf+KE+F1T5c4JyDUNGxNu0OrkJjUhBhN2C EReGTI9BxbyNHC+dcuJg0GRXsE4HR2OQeKm8rnW1dVYbcQWErgQpsYyps0z8JKiqcCUXvMJUWtjH 8Rd/4AyT0KGn3gTQXD005uFkTqeF7RISYgbjL93T6wCBARPxeD38J0o6/puQ+NdJrrHHKR9cEWER gNIIURNTQvy4r8E/TfFzTEwM3IlN8WF6jCF6+MtjKgvz4yRaKlOeMZ/XBzHQQDa5a+rpdCF6QOJN g7Q2OL3lp1kQx4eGPS6XKdoYEQe/oxSSSkZgQU3Z8fysYz6Pm+JSkmsARHsY6GksqO51ZVx1x4IV q6GtcO0V85fPUHe1N9d29Ltl6oDMGBqVMG/pkrRZicuXpV571eLe/oGm5l7EkbL6/E2NTQX5Bd3N lTqfpb1vdMjlI6thiJlCzAniOW1DA2U52ds3b9v44frNW7ZX9soXXnlXpNmg83sY9466abxelWXU Xl5TXVySbbN0O9yjQ6Mup4dhzkqdLiI+Li1pTmbGymWLwuXyvsYGyEOINDuqDjcnzU1ImTFn3sJb Ls/Q2OtHbK19lo7S+o5ep7Fn0I64Wp2tNXJX9+BIT+OgdVSm9ioiDGFJqTPSCYCPjIowGZ/4wp03 3nSpQasWvPKjxqaIVdevu/bS5fqhrtz9Bzd+vH33gaNNXb2wp+uqr4eOidXtKSgtqasthhFPd+fQ UD+ECChBa6DxEZ4cO2tO1DWXZWhVsuFhl2fU2V5XOeIKpK1aO2fFyvRZMzNnz0wJM2i8Dh4WfTqd 2APs8JiHSGD/M1eIdoTWVKqjYaI6N8012A2cawBnkNXVsYsuTchcHKZS2vt68Rj0hpjIh6ktj4mN tDr8dS09tlFbFDyTmtQaVQDm446AurEdah12kOt4sxZmXX6/mrbcwNDwcMehyr5F1z64YvnK9LS0 qy6dfeX86Ma65rbeYS+pPCn0IdGhyamJ6TGrliXNSYse6IdeCImmiBngsHRBT2fzpk0bP9z05oe7 1bEZa65YEmqEwjg7fie9IHidkff0Wo6X11ZUN9hGHD6re6RnALchbrm10eHJmclpM2BKdtcVs309 x/ttTntA7goYZJrwyITUhNS0S5ZmLE0NcViGugatrR3dTfVtbpe3u6ejpDivv61GF3DW17dD0lT4 lFBUD0tOC0+KmZ0QHaNRzZy/aN0jTy5fNC9Co0JQCnZ6zbXNRUV3ianhPJI/YFeaIlLnJSVD82vO rZfPDHE3WEZa+i1dx5s7uhya7hF7aXlpR3O1ytFrGelvGLDaZCqvLEwHA7bUtKTEuJSI0YGqQ/W9 DpsqsqKqtqS0TGnv9/Y39Q4MjMCWhnMPJEF7BUFdHoCdS3hkRHufrb61Q6l0JKdgrfMjKn66Dmrg U4VGmxPjEtOjVq+em5IcMzJstQ4ODLXWtTa2GGctXX79DenpqcsWzblrzYzRjkLgQDD+H2PSRHXY i23RiboHvoDc0dPZsG/T+o/effejfQUNpMOiwMF5f3PJJ+/89Z2NuzotOHGD4Q1FFKZOITGelMAY miGJk4QxKP0wVuAnLxTTJyrMHJc0Q2+ORCxQrBJaJEwVm8aATB2gCkGrhrneRP7YHghYZCoiKM/r c40e27b1wKaN5W29QzIlAu0gX5USMkIojjL1hhDG6aP+qAgP9UF5ce+4ADgAAAO/wMW963BAB86d EBqZDw/UQ2Q+T3tT/YEd2z56/7333n3/nXffe/u9Dbv2H+y02G1eX1XegT2b3jla1GTDUuUAB2+z wMGznmAYB+ObCeDgncKfodYpFTCoUZH9BW8i1wGRADBhUnCtjmAfKJ/CbJkAcNB858ozLAnqL1ya EuorrFz2HGn2CAG00Skqv+beG+9/6JaHH8Z126OP3v7EQ7c8lByZePniKx669ZGHb8PNhx9a9+Dy +csQRFaPJRcWgilG1pkEM7ldAzvcQzutA6WaQDsLdi2ISXwVMfiLhxFjl7BAT+jFT6HPzksRfPac iRx3XoqdSiY4Po6MjESMkouzelNpwsXwDER69GQqS8JyGq86drpKCtsHTXcWGgODwjEBvAgGAsiJ 2+UaGOgfQBocFP/QN6vVQrNLWDhj8v/Ro0cPsjQyPALOUapVfX09v19XX08aCnzvo/VNLjwgq0Om 4mDBhDoTMsIjvghAjFishHzwOrAY9RPdhAThIwzp5uY8fLELPXUyfQquXCLqmYwz5xn3Cj/oFBPb HiiR9ghbftk52aUlJZIzl/Egybi2ckBaAJfEX8T8goEU4fMkoOvpxpsTBPQ54SYsTYqzeDzeWgAz 9XW4amtra1iCJxSeLBZLc1NzWVkZxhQJT9bU1dDzYsLXSS/pAekDmNdQOFhCwt/zdJnNIUBXQsxA OUKmkid8FeEx/Ad3MwBHeIqNieWXdOccP0gZ4gMaGhkVSXeiT1oEKjOFwTyfj/CZhk4DDMVj0Eyn T70HQDOgUqXTKVRqu91rG8WxICeINstI1t49H7/3HryN+mFgy+zxwG4O9g9B+xQOAjQaqHoEAlqN ITQURBsH0XiL2FVITIyqImY8RTeXBWDe4Rrq37Vxw/otO/Ycyyk+dsTS1xVwuYihJCd2iIoydi5m tdkraltz8iuqa5qUSs2tN1yFI1a5BprIVDWqm2+05Xj++x9t37w7K/vYkYrj+dbhYTr2Y05LBeSG iKRKo9FqNRpEH2PkWg69fzSCU8vQEBNYd4/bbbPaHG5v35DleEVFbnZ2YVGxX6mGX4QotVJLjDHy Zcwjfw2sJdfU5p3EGV65KiF5xp33PfDk01++/PIViNOxc/uW3YcLO/utAyNWOCyAUUBOXklJ0XE4 T738kvkGYrlZCD+uNhcIwAMNfFt7YUfh8cF0AkJlWEgY5UysPSUueggM7Kc+RS7iArnQFdwxjJeA hrnLo4A+htmwaE5ivCmQn300B/LrqO/qy5aG6gN6lcrBPNlhp6eNGTu5PvzKW+5JjA4py87a+tHm IwcOd/SOKM1xS1euSk2KLSvI2bXxg8N7DzS0D8CqioQlFOzzwx0elG5gXQsHNMx8SB0Xm+AjDw/A ICi2rBjmMqDRqnUGHbgOjwdDChcHcPznzc4vzcnPr2toiI2JfvDBB1YuXhQC5x2su+UBR8A1UFRQ uHHznt17D+RkH6mvq3LbbQE/7LPolIjpj5Lwh6UTHmbGfafbReuO+TgjKxdkolToDXosW5fLbRt1 Do/Ye/qGcvMLc3LyqqsaQiJiFs9O1XKrfOZfk1sp8InNO3WsZyWzAS4pC3NfmBp0bs/Of+hthRw7 IRQ2XW736KjN7vb2Dtvg5yI7Nxswn1uunDt3dpSOFhe1gp2dk2qWzz/Q1w8ktaquKTcvPycru7Wz e8bsefGRkXrWFi5dCwIUqqDUxKRlXrX2Jp+le9fmLZs3bi0pLHMAN2JLhgt8gg4a1Ump1Ro1ai1c QIALoUiEDnuo2WhgPoiUKjWO6yCyw44siBfkU+siS6IMyygHl1qJzQTRqCrKPbrvQO+Ig1BmqjjD o6Br5Bsdaq8rLSrIOpZ19FhWQVFxa2ePzY3e7q0syCrKy2vqHCKA2THS3lBzILu4qKIBpi9pqclh EVEp6TNB46HdZB8erK8qz8vJPXYsJye76HhZXU//kFvut9mGmhFQKOfwsazs7NzCypo2C8wRAZcp 5NAzxhj0NtWWZR09klXYPWjHrIiJDgcPAk9GGszzgMdhGW6sqUIUoWPZ8Fpb1TFg9WDKYmMYHa48 Xg4tG+SKnAuKq1BlFxhchrIwTt7jdg4jgs/hrPxRj3zWwmWXXHbFkvlzosNMZq1cFXDTWR/iYA52 FBw5fCC7qLlnOOCBsVcj+gE5HjuaVVhQ3NLZa/WSaodS5nDZB1ua6uCbCV2UW1BU39nvRDbw8MGc pcIYwzMyVJWXeyirsLK5F/uFQJEZmMZGYMI8ubCTZzzAwQgBKkpKGVwtRhAimJzAPmNxAp7gWw7T x4HCDu3oqLnWa9DK9CH+kBBfaIgv0hyIMAb0ep/W4DMZfaFGX4jZZ9J7DBqPTgVljYBbKfNh/4Ja DJmo+AHI/yzQ+6uBlk0meQkhr8QhgJTQISibg8CNmItapk3ClT7IVIjvbScElbzIVtsk1blo4QNE ykifkQ7ZiWRdzldwla3pNPUeIKSQ+Y5n26qk+8AzYDzqqRKjtwLbxsVzqFqkp6eryfMuJTAKM9Nn QjJvZKkJVxP+IDXg4oFdMXwTvF/+9a9//e3vfvuHP/6BB0OVarV///7f/u53v/ntbw8ePCBVi2lX UD1h49Hc3AQIBT5xBbZYeIizsoH6hoac3Nyc3Jy2tlaaK0IjRcrFQGemCSn+Qnf4ESnHUng/cb23 cTtlMKrC1UD4xVkWgUM5eUcyqjWWuEYMX3fC/YAMGAciQY5HQgREJDhjfku6wwf3xJE99bCe7tdx bZ8wZya8O8X1yIn2uIZI0ND4DyfWDd1SVV1VjQTnhOfpqq+v6+nuptymli0qUFVThecHBweB6EVH RfMr+LN08+w/QKVKTCFmc3h4BC/iFKXwX89Pgk3R6S6Am0gUr1RHnOZ0+rR7QJAENGpdREJYlNHK NA4ckDLYsTZIkdPhso3C8AQXk/PBvqhMOjhEV4yOusnzESgbIne6XJDP9RotlBrAMMJ3O/gaZojr tdks4LwMWs1AQ+XW9W8lL7/0vue/9uwzX1w8K8UEAZTYLNitaVRwnymcggUiYxOuv+2u57/+zW9+ +7+++a3vPHT39XERGhx6KwPweMAMy139BVvfKWkZXnTjfV964Zn7H7otJSlR5VcpEICCdiWAB6gY WClSu8ZZHzSmBeCFc4IsQY5UwhNCQKaFewu1fub8xY88/sR/fOub3/jWd1/49g8fv/+BFQmxoVQ9 pgvNSSuyJMya0R4SIkXSLlfL5DpojkQnpt5w42VffPCK+BhdTkV954hLaTDHJKY9+vgXvvbN/3jm m//13H/84PsvPJgeR8eiqBxxiSwvwoQ4ZYSgrdNA99xldwE7pwtlCv77FDj3Fw6nP+2JctGVx9kI 6axSqB8/xQAY54f3CmgmaJVqfXpi+NJUXXND7Selg6bUpUsz4kxyr0mp9BDAwQUCUgAJKMPnXnrz 159+4P7rFspH+7Zt+CArr3rAFzJv8fIvPfHAPbeuMbo79m758ON9xXCTgUmFC84PUACmnGXEggKZ GqvcYXXAqkOjwghj8OBPg/k+wNMqmpZkm0Q3MPvgQDPlyWdeeOEb3/jGd/7j+9///jVXXxmuVZr9 brIUwBv+EcdA9f6jWd0e8013P/DcV7500w1XRZq1SuTAkQRMSx/lhksBDzYBtxsiHTEdJFPAZwBT IKcjb/YhoNEYDObYBYtXPff81772re89+52fPPvN7zz9wI3hQCnZ42NsiyAIcbBSFPNp5nGPM+ws nDkk4JgDjzuKuUrrgx0N8yixeEStVgZUhrS5Sx989HEsrq/9x3ef/fYPHn34oZVpsWbKgLIHtcEC wzeT0ezXmG6796EXvv71b37rmy98+7tf+fb3rli6OFajJpGdLjJSYOwUCtOZo+Zcc/Pd33vqtktn R9YWH3/j5X9AvLZxZQC6yKSOJCzqK5g26JTQIWBRUDVAPTVar8vrhzoI5Fef32GzY6B0emMwY0Vd KXB0F8v8ZwSIN5D7FmUGOxg/TC5rd+GRPfvzK0d8WsJyMaasz3SegbbCfR+8/eZrr77+t5dfefWf /9q8a39t50BHW+vBj95887XX9+bWO7wKV1/z4R2b//Svj+Br1udzlhbnwb/x8eo6n9tqG+oqOnZw 87tv/evVf7726huvvvLe229uKamotcs8Pd2NR7a8/c4rf3jl1X+8/Oobb2/Ym1PcCGUzF+0D5FWp Nmff5tdfevVfH9R2WIctw9WVpdk5Oa0dvX6vxzbcA/3ALe+/+/pLr/z1pX+89tYHnxwsbOoeUniG B7oa1r/9zmt/f/nvL7/yt5deeuWfH3+yM69zaMChgH0XGZuo5E6fu3cEC8+lCk3MWLPugS88+9Wv fPHxO29cmxKh1/rsNBt9Pktb2QevvfSnf32YX9cjcw01Fh/+4J03X3v5lZf+9srrr73x8c5DlR3D roDHbWutOZ69ZeP6f7760t/+/so/3nrv8PEmq0KHxQNIRabwOFyuyiOHN7789zc27Myv74O3YCI9 okxwEnTjAqJjpxG0RGhcmLUiu8yI41itOAQI169qqJzRYSKOFunYsKahvsFlc3V3dfEzw2o4g6qr 6evrVQV8Jp+TWUsCuFU5lXqnQu9TxulCZvpkJr/cxJW8yMhJCIvJimB6OYLRDDsoEFAXJp3w6ghC 1bQwfrHQmf+j9WDKTeSGIyIiPCwslHqBIA8RMJpMG2JCT3E5PAgFY1YVoq2HbXQUNAuH/BME70m6 O8iMizv65NlKor50FMF5UQFrEFEAjnGgIGAn0AgQXmfFEIPMlugnn3zyv//7/178+YuHDx+hBRiM IPAKcYszfvQ4PoknCII2BpfGJYIooDz00IQkHjmcOUyINzraO5qam1taW2DKwfpB6mlOP6RGBNdV xGvG1f9CkeZTohtBlFfEjIRuFs5JRXLNBYFxIM/ncD2yjocSe0Ul3L1d8Kujo6Ouvra8svwUZbV3 tHNfv+flSoAjnNNeUPtPSIiJjoGVyjTUfCEnMYdcgy+xNEbRVSrdnNmzYmNMZSX5xQVFfd09mJkW i83qlnkUGi/p66p1fodzsNsR0MSkz4s0KhtKC9pbWqAE19TY2dgxHB4VnRwfBekHcAIO1xxwyThs bW7qLiypDAk1JyXFwWgOgMn8mTMTwwzqsCiFPhTR4og4M8HFPuq026HAgCoqdHoDNJkT4/EXyBf3 AAAKiqCxeqXPbRsYxGFv/6g9Jsw0M14XGh5uCo3RMLsB5uaMnxuJs4mohAg3s3Cr2L0Y6WaCAgWQ 0BhDIpOiQx39LYO9XRDz1DqjUmlSqnQ4cueqx0wvhAsSHo/bXl5S11TfQU4rmWoz7SMuW193CxjC waGR4eFRlxtOm/Wog8FojE9K9no8HQ11Kp8DYhVUWhSAgSB5oRqii3mqDkdN0BNqdVxqulLhb6wo 7m5rw25otcOZBAqCIH26A4QLOYE+P3kLe7HHQ5ugErFT9Mb42ZlJqWl6rWr1yhVGrVEN1SKlzAVt CNLnZ5gXet7nsvV3+ZWqhasuu/n2O3QGU3dXu906aLOOQEZesGzl1TffhkleD+bfSRs3uRRX6iKi 4mbGmY/n7mttaxsaHmlt6y2ubomMjqIIOphogj8QmoFSSERhoFE3lTIxMSolMQG8FAITsXqTgrxW 7sHR86jDMzAK0MKVHBuampQYFhZpNIUqNDrSpSIXpCyCTxDfQTOIbaE8pifnf9iWT95t8GtMTER0 dMjgQM/I4KBOpVBrNZCCVUYdoXNcBBLPflEVa39//fHjXT39dhYdmi9B0cCNrVqhBGGLltgtYZ5w OSegMZiiEiNDnf2tA10dOIhRq/QKpUGh0CL4DBd0OHxCc1tlSp45P1Lr66gpdrtpsSAyHB4EVkSV 49xBsCkAVFZcNpt1KCwm/rqbb732uuubW9r6enoEvQWWKf4wRwBUyliHyJRhsYkxsdEDrY1NVQ1D Q8MdXT25ZY3qkLg5aYkI7yGKWxf1lBe5UUYV4JdZq4mKjYaS7IGdu5rrGp1++I4kfTXqDZjCRcSk p89akJk5d1Y69COgg1FaVhkWDi/OSXanvau3z2pzWa0jTS3NgHjmzV+ADYHrJNCpm89bWpi/aee+ 5j4LYkMtypxhNqh7u7uhXI2podbqYxNSMubATCojNiq8raFu384dsO0DBgiEBTMgPCFl7pJllyxf HBNuJHJPw8IUn73u2vKyXXv313X0xyQmzZ6Z4HOOZO3bd/TAoVGPe8g22tk5iIArs+akz56X4bcP Zu/bXlffBL0oOv0nTlqtVCMaT5jZqBrp66wsKqiprBqxucxh0VDWQUBF9AsqrwmJzly2/NJli1Ji I1UqrTksKj19Jvph3uxZwC5weomwPvZRV1N93c5de0urW8yRcYgUOTtjZmK4WQP0CygJJp3XWVlS 9sH2fVaZ7so1l1+2MhOlUgBWcUmIFkPj2dYLOX3GARzCFsXNssR1KlEG0YQGW7OCsEQGQgg7JeH3 ioyIzKM7crbv2r4Vfkx2frJt5+bdO/ao3RqgHdt2b9myZ+vHe7Zt27O9urrS7LMnWNvMlh6ZHKab uhZZaI8uoc2ysGFgzqA12uFLxaiw8hkqyJTc6MzBL+ix4Qe6QwfMbFvmq5+5GuKkSjq0DJKULmQv /nvlPf6kmujlFI+L/7264Rxaw04N0I0wmF+0aPH8+fPpK5/KwtIe76jylEWJGxbnPjkwIWttbcER uBWuj5lRwxhEKmgcirsngxukxDY+OvZA3BMczUMBhOMjcbGxs2dnIMHTNxt9rhTFY9eCACvNJjPC UyIcLDE5QS452BJUwEkC3p2VMYuMaNj7wesOX3GAw07YaNcN9scsnesx+IeraAUjIMFixgRdM5FI TXmUeFV5ezd9vOmjjxD+5SMIFywDAR0d31fCN14C/yKVJsFPZw6wTLnGJ3lw6iVKlTzXIj+j9/ks kiC8C0eFxoFn4ybvJC1HfaC3W1pWWlIG8+fSc79gTzSldLystr52eHh46hPgMxq3z3Oxknp58AfG bTLtbwgbhjlz065aO8fn7Nz4zpub1n+4Y8eOfUeOVfc5/WFJLpVeHRKRGepvPLK5vtcnT11x66oZ Q0Ubd21ev3Xb9lc+PFRhjZq7dPncpHC9UqbT+i39HTl79hzYcWjjR8fyStqvXLM6JSUcnm/ik5IO bvogZ8+B7GNlLYO+gEoNMQ0yTFhESGdHX21N56idPJr6/HI3nXSLBIzqiOkZEhKZmmLWFu7dhQO0 qIVLXb31RTt3HduXm5NfOzRiY4fQcKhH2u5w1EhuROjImb3MTKgB0njkCg+hC5TkOAUMqJzyUJk2 9roVMxJ89Yd3IqzE1i27jmzenVta3QTvp6DkPuIKsTcgW2wRQ9aB1p//9JW3Xtsx4nCSqQErxdbX fGT7e5s3vr99x64d249u2JhV3dCXlhwPNe+Z8zLjoiMPbPxo54ebd+/dtX3nzpyyFhjMgAhAy9mr wBE8iSDsXJl0huUqXdrSlQsyk/rL9m99780de3YdzSvogH6AIUrlD4B9nFLi587j1Qan9OK/yUOk qAO/Mth4AaIBhkiYs/TGO++9+8Y1KxbM1gDdgA2FCqf2cJOB6YZvGFuf3N5TsG/T3v0H9h3Jycor 9QQ0iVEmvX+gojhvz849hw8eyyuqGnL6gMcCTGPnkSqHPEpnTvrSrfNGKrZ+9NHmbbv2/XP9ocoR 06rLL0mNjyJlAZp/SggRbMunkJXQ5IDCAEfscYODWmRLgosEcdgDaGdGqXw95cer2wdVKQkJcQN1 2fu3bTpwILesqgm2BH6NAUUroFHFlBNI+A92JQiBlK8CMvvg3kCZUrhcnpActXh5ms3SueHdd7Zu 27l9597tew/VwzEpA9qgmgVGhVQwGKtSm5X1+s9+tu9YbhccEHMBhM8oViJrDpEStpUx/RfRKyov kovdPkWUQpNw3fLZM1Sdx3Zt+nDjlu27jm7fmV9W3kz6TywsEFY2ZEUSF9UJ4emX3LM8sW7nPz76 4P1tO3du3Hn4YF7NoAV+RXiHsUCxzE0Cle91DbZVH9i6cfe+rANH8ssqq2PiEyLNZgCi3F0CrXH6 X1Q2oULoOD6g1IenQC9ncYS1dvfbL23buu2jT3Z/XDw85+qH/z97XwEY13WlPcwkZrZky5aZmdkx xOGkabdM23Z3u7v/brfdtlvattsmKaVJ0wYacsgBQ+wYY0ZZli2LmVkaxv87574ZjRy7sRM7cVu9 TOSB9+677+KB73xnSoolVoiJwgD6Htf8LTM/RPNj/MA6pYIoiyzdRTMnTZg+MdjVuefll5sG3A4l lHBAEIJBpTmzcMbqVetWL1uxevHM/FRTwOPu7fOqdIbkjGSFVt7V297c3tLV19nS06k32vIKxvC6 ifFLHaz0OUuPH6pzq2OnrnjwHzZ/7r6FBdkJiMfCKMCCa0tMm7lwzZr1ty9bNGvmpDHWgAt5sVsc bq/WAEwJYvcKF26482v/8vUvPDA2zaIi6hnMChpJPnt/S+V5pASyjFlw12c+/69fuX3lnAJ1b3vd udNNDgfsW6FQnFab+pmvfOrL//K58UnKBF9zfVN3j0eFbQNDNSCzqE054ydMnDklxwga3V1b//TI Q0++uvNYaU23PeST6YFvApzPnDvr3q//y398/hNzRqVotOaswimrV61du2LFqsVzR6XFIqhrYMA1 2NPXXFFRVdNiyJq57oF//Lf/929f+/LnVk/Kjvfb0QSYTMGuZgBgKt3GjEV3Lls0M9MGZh60Puxu NMWZChVbFjKjXo7Uvnmj5UoIDmHdHJLlh32SVhw2WUmSFtvUtRrtP37ua1/93Nf+8bNf/8pn//Gr n/3a1z73ja9//htf/9w3/vEzX/saffw6vvnq57+2fMmKeKvVoACRtx2x3TAuIQWaJT61vrHnQllD Q3OnxZZALgtE9YSNiqIutL9J9ntSudnFIFSgoeOKbtab13wjJY+0wBVagFQxCXDBuUAhONJHoaFd r54W0WfYtMH7iXgzbOBLtQhjrKQfh+vkQ9Rrj/zqkW9+85uwcYgcrus3bPjfn/zvt/7rvxYuWMhW AIHOkEyHKpVqLA6YngsL1RC12T0mrGDi79133/Xzn/0cr1WrVgkQSBQlBy1mMtAXBUBCBFka0gZt jNLl0ry+bMUZvuBITzZkXIg0uDDDXqkZrtAn1P4CcsI1JBoOjnf5qxvAfz/6rbAJDnU3mzpudn+x QEK2sKvdaGg+XnEG3rT6UcUkAfamN8JNe4i/8oJZvECw/pxlK774lX8sGD269EIpDBxHjxy1WIxz Zs806Ywxxph77r/P7nK1N7fI/f477r5n5Zrbmpqa39n9jsfjvOP2DYvnz0Ucit5gyhpVaImJP/Tu gd27d/X29W7evPH+u29DypH4nIJ/+OyXEBi4Y8f2LS+/4g34R+Wkg3xFZjBPX7AELINIK2vv95is seD8BaumSjiJJSEJbmt1RnbByhXLyssv9vUPrl27YeHChWDhASf/vn3vWk2GjNQEYDy0IHVMSo6z mXigy3VabXJKQkysFaqmRmvIyUg26ZBYkUaa2mBMycqxGI1Y+ifPmrv5vk8kp6SeOnVy5/a3SkvO OO0DqCq83HFJCQlJiQjA4d0P/mR9SlpCYnIctAo299NtgG7RGS01tXXvvLPr7V1vd3Z1LV2y6M71 yxNjdbljxn3qM58dN37ciZPHt23bdvz4cbejn4wZCk1KRm6MyailfUml1phTkxNjLHogy+MTU9eu 3wiPdFtbO7Svs2fPJCbGwK1IVbjCdnHFsSem0t/PhArbckh14r1PrjLHJIA7OtakhwptMFumTpu8 avk8i0WL3REhsSkZabb4WAWYXZTa3Oy0WKsR6n1bR8/u3e+8+sorpRfOz5o9Y/as2XqtsbW17cDB gy+/8sq5c+fHFo5Zv2a5Qas02uJSM7N1SoVGqVp424Z7P/EpUAjtentnX2/3PffcuXDOVItJJ1Np AC5IAFspkq9D2VPobDFx6cnxOoSvqPS2uCRQe4BQlMJSI92K3VytXrBs2ajCQgCClMHgihUrRo0e faa4+OWXXy4ru5CRlpCRlgKtExMtIy3ZqEdsLwlgWpMlI3eUWa/Dw4JuKTktFVzdJJIo1KZYMC8l mPQapcE0deGSu+69T61S7dmN2bmrurIC8Hw6S6PPyM6zGbVQXMWhM5uTMjOs4Fm9bHMKga/HYLPF Z6bEYyaxgQ8DGFQ35tysVKsJN6UvVTojqHzNJppcRTNmbbr3gbSMjLNnzuzcsa2k5LSLmESCQDNZ E+LiExOZ0hjXKXRG02e+8tXla9bW1da+/faud/fva29pDACOOmR0ADbKEBsbn5JgU4OkxO66VF61 devW7du2OR32Bx98ID0lgdkP2UChUMckpqUkxZk0aoRzoCniY2NxoQ5UHDrDtBlzsIjBxrRnzx6g eFevXPzgJ25Xcfqoa55lH8uyzwJqeFlkDxXJuni82ITk1WvWZKXF11ScP3L4hAgYwuBwuwb37d31 fw898uvfPf7CC1tqq6uF3A7OpeTUtPS0VEdv94Vz56prmxCmlZpGhOnC+043UigQfgg0H6hLgH3A 0JJ0VTJOgefGhRiGJ5589qc/f+ipp5/eu28fwHsomnjWoO+T8Q7GYSmeCqUJYjvWsIMuECM5nZgV 4ByD6Rs8XJmZWTgBkKU+psbjdIMkresNRuDFIW3DcwkaNy5DBKrLRuUX3HHXfXffc9+0aVPNJkNp 8cktzz1z5MgJ5qSlERW2UVFLOB0De9/Z+bP/++XDv3kMpKRVFeWCE24QJEx2ZO6WJyQkjhqVxwgD BdBDbJYkE5fd4ezr6zfq9VMnTzabzbTEiEYXagvfSRJjPqoRMWxl35A0hRQe4HXCxou8nxWExgGi 5g+nh5E3tzXX1FfrveZx5ikr561J847Kyc7WBlVoZA8SnxF0jHpcxKRJxIFssgHmg3qSjTeYqLBv kFtXoCCZ7womDdY96CuKrsPOGpQ3NjY2aSrfPrr9dOcpp96Rm5UJEBrB/0kJC2l0SnWNsuYrl6gE YNeYtBZ/ncnqz33p8//+/e80tjSJTfpa97uPqt3xHFi2qqtBWs7xNR8dZuf9nxA8dlMmTwG/zPuf +jGdAXUbjBCt7a3Xayz4aOqbnZ19zz33YEUQ3Yqp8cgjj4jgDnHAUgA8RMR0fu21QiFs2FOUlZUB viEtgsLRHSWlYREEQwe+BLZTFM7ADVxLixKRtFGSj8A/feOfxo8fj19NZuz4uhe3bAHJMk0iugud L/xuYh0LI6Nggx16EK5A8Otf+/qSpUtp+xYPLKB1TMQFw67fo2grhxFXFjR5UlLg1WklRS1IhhJO wk1rDd2CVwzyV7DnkJvrquZKsW+xX+ay4+qXhC0yePbf/ObXHs/1ZROMNAiqCpIar9cr5BlR+Wvv wQ9/Jna73/72t3RrltiiC8Q3Y0aPwSaEOIsPf6ObUQJG5uiC0SdPnbz2wiO620cz2SdNnNTQ2ADK j2uv4UdwpmiEtJQ08K0CuvUR3PGv8BYc6h6SPfXUk6tXrwZZyXt31bDUGAIJkcvlGl800evzsQg4 NI8u246x0mbnZoPsNiJDSMKa8F2G926pBMqhQiIMfM9hAIQk38CeSnwbYspKKyVfLoXIsegn1jyu iyQakRuPysNz0VLDxmcx93nFD6sovHISsJm59Gmx5aWRsefhdVTS5QmEx4g62hb4haLIVa6Ax086 n5dXqpBYZfhUUfNw+Qx/Fk1CTyHqwUyO8GkOIWm5nLABIVyU6Jdhkq7Qt+lrWvwlaY0rQ6wD+Bz2 kkprHv9E5dDyy1UlETJcCFNL8PO/zyiOOJ5vcQwHttIjRw9NmjQJzgY8EghjEaxhNkG/ou0Z8gCN C7b/io9oGexQkBAgaUgNxS0RkKvOnTs3vmiMHgEXNF7YiRgW14UKIgwB1LmkDQ5tbkD1K4lAl7Mh 8wYf0aa5GjTopE2JaDS5G0UWAtGl4j4U/cRqQkT1pE5kHAOPJ0a6h3c1fMP0oAGkmiV1AFQ1QRi2 hrpVTBa+UCS3pCcQ+FmeYzS/KP8LfQ+kPTcBg0HwHDTgeXaxJ0fALCjwhavKSAgxyGhmSFNNzA6a X3whbklPIk2CyMyVxpyYKSATUdL9YcqgwSzkfHGhWAfE4CXOQ/qXWz9qT2c3Fj0CtzfBTUSYL+BM anocOZAHkSPqOuk7MRG5fQihxf2Dm3Pwmag2/UwqnyR+ReYev6F78eyLTC66paTRS1PsvTcdqtCV 3nGxHrfn9OnT06ZMpvLk8n179yKhPVbs8BCWqOsjgw9v3EiX6vVl55JeTSPwshUbyAD+BqeVlZUm JyfDIMRtS1/KQagacpQXn9/6+NN9IW3R/V9dNrfQd2brb37zaIPbRoWbRv/nf30rrvfgs3/87YX+ 5JmL1k5LVV04+s67NfZxizd9Yt1kW6Bu2/Yju/Zdio+16tTBHqd7zn2fWrZgVkrn+T/+6tdP1RqW rlj51XkJv3voZ4d7LGvv/MTdc+JDg41PvnCquLRr4/rJM6al7Nh9btf+6tzc5IULxw50Dxx+46DO Zt74H19JS0rc/p1/A8lZwX3fW71+YaaGmIwGWs4+/cffHq1RrLv3K4tGG468+cS2U00Fi+7/1OZF aermY8cvPPrY9rhE6/1fWuf1BB/54auAiv/7w/9qi7Hu+tmPS06dSlrx4KrNG/Nsem0Iw92P2BkP 8pPKNVoVyG0c1WUX3nrx2Qs17ZYJa7/4D/dceuMXyBorm/Tpb37zH1I1MKgFWi7s+dPjvyvrz5i9 aMP0NMX5I28fqOkbt2TjbTOyGo6+9tr+8xkzN3/6E3clmRDaBoAUiDfsZ19/fMuLW+zmmSqVusvt nTJ12h13rktNT9ZKSV5gtpRWah70Yq0WG4hY7N9vpf7LgyrqVwt26qjj/cuVNpvINbxSse7Cxhno SaTxEOM2rVLhETqEjBdIjygFnh6Oh96Q5Mpu7ugbiXHJth8JgC8F8PM2L1Yd3vTD97nm5x85caQF PpoWeK/qG62qfTClmCUZ3oTF9hSRFIcrupBsQJsMKpzoYGTxXuRy4m1U8dDDD3/ms5/FC7Z5IR4x 4400r4T1WsxENhJzTo8o6wbzk5MkQQIWi9JUKV67JDGBZd/aut4lK59YufqJdWu/3tnlZnYvAlJL lWeBTDzLTTXzScvQrWRJ/GjG4V/7XSSr//AR/tf+UB+m/pFl5MMUMnLtdbeApFTTdUKdpFUrbCcQ y7HIYUBmXSm2n2UVPlMCtQl9QGBRI3oTD/GhI6zjkQYk/cSrJJAJEYLDsPIlKTB8piQuiss5LaFU K7wRelH43qSmkNWaq0AXsrLFNSeK+ejasG4XtqXwWSgqfAu+jNuBdVH6MXKtuF24YKlul0mT4tfI swuTSlRr0C8UN3NZA0W1VbiBhr4SFRD1HDkubwFJo5DMESQLsA0j3AVRIgrGcFjBZKUfgAShjIi9 XhpLopOHCoh0qLBu0NCQlGyhGIftMJFeFxrDZV0mZHypE/m2dAYGgmDgiNaMosdYuDI813hkigrT TaXokPe0R3hEinEokWsIdLi08wiqDvEoXFxEyR9eWPQUFr9I34h5HD5oZoYnkSiVbZWSund5/aRC 6J4kafHPZDeR5t3lp19Wh6HHF3kg6EJBrSPdWAiQcDiLVo1UW9RQfDVskg4NlKgHfG+lb8Fv2KjM bY3nUmnUWQVjlixfrsaIYskWjwqSEZ/fD8vh+PFjJk6eGJ+YhK6npHYhGbKZ5OTm6DTK1taW+qYW a0zc+HFjwZjA+V7pwJDT6fRxcfGAvV0oKa6vq2/vAP2Rk7JkwOPu8jicDoNek52dMXXa1Ly8PJA5 cUZYuVKpNpqMuFFjfc0AAlAHBt0eJPslsjyBNUZkuNUGK4yspbG+ovxSU3PrpfJKVNdktiQgJDzC qcfVQN5GaWMSMRbczYGAr76u9sL58+B3tyP5VwDJr5ARSEwQOVi9INv3dLX3dCJi2+n1BXp7+uCd jbFaiopGTZg0Hu2gVAFbpTCZiMsD7zrami+cL3E6nEB0dPf0B2i/o/0kKSX1rnvuSYi1nT2FJDKH +/spAPymSvXvO86GbwIUK8TWSybfgYGTXKwEt6BVEFODeLwpPAsvQb2tUIXAB67yhLx+hV8BvhQf EYLjRYQ9YBcKInbPj3eUXAf9FfCBVwv8U+A0po7H8ED4ZoAov92BIKicPSgA8ZaYV6Bk9QtdDsVg CAI6BWe0JD5I+yhiWJAIWNiDhia2MJyOHCMt8PfbAjBTiJXlaiEYWI2wYBGmg1dAyTRJm6hEVEH7 Gsi9lOR2CEM/2M1ypSOSJJYIqQlJRdMWM5siazEzgzF+2Rfcgc/ae784bfqB7naLzwXjOlYQhGbD XI2zMMNB0k28PuzEpHRTlMUdNhCe4x/+EFIUVm0QquHvhy9wpISRFhhpgb+nFmBLAnGpEWFAOMpe mHZF2keRhQDmW3jMWFPCMhaQknvQb7yQMZ0YpzhgjU2I2+zM5vKxcELcCntwSG4Wvwp2MUlaxD0Y kcyURkJ5op9FtJ0onGPwpd4ZFh4vPN18e6ElimQu8ItTmDrjJxhvTBJVuFZgDEXiCdLDCGNBnPuS iCWlvRIE0pLORo9AvmbxotK52lwXSdHjTUZYd8QhlFfyqodhIeze462AhDnsDYwEV3GLMtxXXCE9 vDDniHJElj3BgMBPKU6jLiGiEL5EUnIkM/zwQSwam/oq4kZg+w9e0d9T40XKv/o0eG9eMHFuuFZX v/Lm/KJEpKgAwxM0nZOVEIqahrSA2mOU0o4rhGjRAtyBRD0R8FNCFO5f6mIxfiLWBnKNiNHOgXTU I6QleME8SEYzPpuyRZAmySMLfY0e51eU+M79IwAU4dGhQDJPGcVh8eVSvxNLrkiMIo1WqKIggYH3 m+YgQ4kI+MRaLc854MZVQSUylTAhAz0pxoMwZIihQxXnmSGSnvAsEsNJtMPQ84ZHhnSdNMIu7zGM f1WAJhTlJSHNhec/t61Il8CPwBoMSUrcypLdNGJSEF7gyEfR/tDISCkjEAw/SXjqkTbEd+DeopUo DMURBQ81qTQECW1PL27BMDmCZMoJP+3QU0mrg0hYFAGDCOBM1ES7OQP3w5aK1QbppYgEOoC0rMqA X6UKWLOnrrq7MF4XFxjQQ9INyVLTMxFA199d+dyffvr9Xzy061wN2J6RRCio0rvVKcmpqdPysGz1 9MTkJxTNyjXLTN7BEPJLyYigBnT1IFWasWjBWKPXU7z7/37+++8/9FJJeRMkWI/SJIvLi02M1brK ig+9/pMf/PTPL7zcEvQ7tFqMRbVam1eUH9TK6o+/+vC/fvEz3/zutuI6u9tLqYRQOORpszV7/ORx uQnOi9v+8PP/+advP/H6wQp/ctaYuQuyTQqTpw80uhirWiA0CIdH4yKoALUlzIGUi0hBkTetJ97d 8egv/uff/+Ubn//iP3/np4/urR30xmbn56bExmhzCkapdepA69Ff/udnHvjaD57cVmyyJOt1Vnv3 xRf/9MPv//yXe87VO0F/KfODiyQ1v6ggJ9VXd/DF3/3Pl7/0ja9941uP/Hl3T8gMrlZkNe5TxWRP n7V5VkK+qurt3ftPl7W73JT8C+EVwI7xovxRH1e9JWMnBNJiuIbBeRNo1vH3sOKUlyOPX9nFsos4 gOcUB32I+ohvLl0qw5lDB+UJFOdKKQjxDtkD8bcUx4ULFSi2rAx4bCLh5rtdHjMvLa9cn5FjpAVu pRYQnr2bd1w2KS+7EeEjxLZMEIwhwwR7Ntj6QAwU2NqQH4vqKU12mtqwTRLlEb7EOfQRNsjwcUXS CtwFgYRkcpboLahAFrklRIYQ18OuocDsOYs7OjqEWZfEJ3bWsMOFMR03tNlIWuVaoXbIcfurX/3q 4Uceefjhh643PuXm9eNIySMtMNICf8UtIBDtQnEWKoo4wir90EId9UtEuLryg/OKKRS3oYO+lNbR y/AMkr5/hS1BaE1chtBXhZ9YKC/RKkxExBOniaukU/lyEr+kB4vC50laGZ0IvRXXMiLgL/WmtC2F FUbacUTyiqEWk3Q20YaSfi39ygopPSdjh8OiafTjEJiYfZOS2ksutOgKhXVTITsORw3SbsF3DAMk /4qH5Yes+tBgCw8GHl0cLxJuNWk0hk1GLGUIpUBqcFa84e6AbgTwkTSu3luxqFFORUa3fuQnFBUZ maIEmm9XH2uXDe/hN6UBDhwp+zyGbi7wGtEHf2KZJHwWfyMBmq7SwpIIc9kkEKvEkK3ishtJxrn3 SD988+GSpOgCEc01NLL5eSNziyyxkacRt4o8gjSJL39QcS1HmEUeNlyEsHaJqcF4fLo4SnHk+Qjz 11V7+EMOxptxOUmewaDFbLnzzjvVYB6Ba04uS8/K3LhpE4K7wWGBJHtIjhUXG4doFxDPQRBOSU4p KipCeDLS1M+aNUtEUlMnwFkIdBP7AmfMmPnggw/OnTsnLy+3YHQB8idytu5QbEzs3DlzFyxYCIQF UrA1NzchqCQ7Jxu0/fhm0aLFy5cvt1qtcL9RThyaRQKmzZE4yKg1duwdd9yBmwJtgSA1cHzcfvum 5csXcUdTwA5XQ5LtyaspEc1R9YhzQqHIyMjIysrCg+Ab3AIf1627bcPGDTqdOm/MmM23b8bdEdTG 1sVQRmbmpo1SO9TX1w2gHeLik5NTDHoDQt7uvveeWbNnGfR6PBpoFmy2GN5Y4A1VwneIEDo8S3p6 OuKJ9u3b19LaKup2MzrxWsocduP1iZNRFZiBSAWCBRDcJD8fLRuv8NsRwSMRGLe2tNfUNCgDypzk nKVzlxsdNkaYszWEe4YNn9IGLdQsMfmkCcndxvrMe6sn6WP4QQVHBi5h17Bd37fv2J5LLWVepTsn Ky0rM4UxVTAPB7UGpbJaVvXVi3wq5S0SvoW+ZPUXv/LFf/vut5tapFj0yP2vpVE+gnNGODg+TCPf +hwcd991tzAiCOAAODjEugN3H/4WFo5FXpIP1gIiGgQ5LBGHcsUSxGqCu5iMJjCDYt0RcSXCbIF5 CriZgMDRXOUp9rnPfW7N2jVMJATchOLQoUMPP/wwr5hXZYcRkZC0vAYDWPRFbLAQ9JcuXvrFL32R Y1PxK3wqqvpLruUrNzmDy3ghiDfqTTveujM316ZS98nkEpkFUyuTXw85u8hZA38RrwAolP16DAfh x6C78DJCgauCSUkiZKJNIXpp4bVHgog7nY7Hfv8YW22QkOmD2JIFDQf+ogGxFYnn/eiX7783Do4P Nk0+8FW3JgeHeBykK7JarHAIfOCn+5u+8AZwcMAhSatJlFIR5uCwUtMJvZgbkZZZgZMj3Q3ADkEN ALWblyuhHdG/4gOfKmwgjCjghYO/EsVFCUjwq/OKFgZZ0HJIl0qnRHQy8vsM3YhXOtLtBZ6eiuXy pcLxC9dTrI8Rb64oQ5xGgcYA7HKMPjyTXAiB3QLI4MIpFkiOE89DKAA8KRzIUtJO6S44QVpZxYod bgV8YD8xZDZKQkHp8FAkllA/sqGAyxI/SY5kMUB5fZf6QjQXN5MkM4pKiOaUKkR4Y+mOZPnwoC18 Sj1s8/ro1uVH4P/RDkAVYwcBbxyRt4lUMu89QD4X+RKOSN5BpX7leoqrcEfcijDN/J1oTaEN8/2E 2j9U0pXvJXXWFWpB4vUN4eBAM5WUnBtbNM6gNxLWhn384eem1kQHceUkPz4/Dn8jNmFxamSs0s+c NEdC/rCSLToQtq6gB50bQC5XCjMaahMCbdIJok1oG+cph2IpIxC4Q4N8iRhvvH0z+QS90UjUNhGH pmj/iFYeAUThBEEDRjNZMIJEaGnC9Y90iTTAIt0lPUCkO8QoHhodYgAILYcEgDBcKlqnGTqHT6LK M02K8BYJg4agBhlqaX5YutPQMJfWB7ECRGazFDgsTVxcFDGQiMnJU4MfOTJnI33Mc5+DXIbdS5wZ eU5WvrgMqRfCQ4CBWUOHxFML6AzBUZia+0qzKHpIc4PdcA4OSHVCvgUHx0Xm4IiPj+deYwwc2VAR NQBHHHhYlWqFXqlSEIaJEh/7PV4vpVeBiQKjloJVuFOxRmGhQh4SFWWRJaEUCwuoQfG7Qoks1iCt xYGVGqhgoF9wuUE+6Pd5+nx6ldagDQ0Wnz665a3zLT3yzRsWrlo+XYNlBqcGwQRLgrMipIYUqlIT Wa066ELdvH4tpFmCO5DtxB8M4Fbg0MOt0OSBIAJLyIlI4xkWFTnoJ1Er/taH8AkKYAQNML7wkGDP 70VXqAGsClBZ3qHIBhp2FMyiITZmBf2I2AqOlgDWQqnUqShZkIeSDNEY4olK1hM0EIVe4mw/HhnF gbMJlaBEs1pw8OLhUAlYi2QBiMfcIQhtUcF4RFgqEtojQEQxn95vqEQPm2t+fxkHRxRFjUw22phC G6sY57ygxSyPkyfKgz5UTkwiudvlHRxwIPTEOeC8dLG86nwtiMQvMoLjQtkF6F0XLl7E34tlF8ou AcKBF97TT/hLQI9LhPKgvwL0MfSiS/gqQnYwtuNiKa4rv1Rceaazt8Ov9Kr1qrg4m8Vs5OWQ+U3A rN0r693RxSukeBaqvtuknDZj2u79+waGK4E3pUWvuemjTwRpGTq+t7dXDJ4PVMbNugj6KiRp0Lve rBt86HITEhJAEWd32N/HX/Shb/TBCkDnIkd0RPvFigNOeB6agvUqhPoj69AHKxxjBctcZ2cnG1yv cvCA0mg0uBGL60TNhaUQGxDtXITJlFiaeL8LTZ06FdSPMENr1Fig1C0tLUeOHuV1jeVMHp/CkBDZ 3YYWCnyJG9AKjHUNC7UfrMMzZ86gE9jqiSUw1hy3bt3qPz6DRsACbfH6g7t2PLF48ZS4BK3g3hHG isiOKhkseG6ItZD/CkFDqgyH4wpZSchHkgAWPZloIQ9HErucrrNnz5IqQqb36F36WvtBSGG00iNj 9XCm1Wst4kach83j5EmJpPO94x/7uqCXuxG3uvFlwHERHxePAXbji75BJUI26h/ox/Jyg8q7kcWA mVyn1XV1d93IQv+GyhJzf9OmjchaLUyulx2RrRZEvDDmJiUmC+Nv5HsBFo3WRbu6umwxNhDgRRYf Fs34TkLlo8yNLNiTJiiZU0mf4rdizZIUBV58JdUuvK4N2/vFB9Z5hqY23yJySOcLJfHK37KBY/iT CzOviAsRhmmqEyu4QyfTswteEPqZLiHVXbq9tBDzIs3vxXLNjxalmPEjSvcetjqJc3nhpSupoYM+ r+vE8bPHj5eghZGGZqjSdDKbaMLNFWlHLpoLHnrCoY/8Ltjb0br1ta31XY7c3CzY8kkqly4TqinT k8iDbo9r/4FjpaXVMVYbWLavKG9HB0gKHsbh6r2oBkcciKEQqVd0y0btYpGmGd4/7/cpJGtsasDS JEzzjU2NIAUXIgTvfqKdhg58DzUEGwEEgOFFy9vb2xMSkyDjhbdT6mqutRgKUe+lRuO9UhiuokeV eC/UaVYjpTALaYyH7AO9506eLb7YmJuXRTYkoTTTDhrpQjGIRAUoJKmrreX0yfPt3c7kxESOlBIh WIDheLs6Oh5/4gWzJSYhISYyWyP1EbUfGneR+CceZ1KvSdSnUe0hXTA0By6bNdGdFSX6hCc+PYyY V2I6SbMhulQe6/g+PALFaZHBAi2RTTA0bqNEq6H7Di004YVFNG9UZ+DT0PiWGkI6oae7q/jk6ebm ltSMDGm+ih7jHo0uY6hRuIRh00v8xvrf0KQf+jIcViaCm4ePtit/gh3BH2htbUXuHhpBcjlywYB9 HCt21BAOj2rxqOwmhFvOFhMrluehMcDvJa85LKZ+f2dXB5ARADuIC0WviF5Cdk7cRS2nrYEsMtR2 clgZkK6HZi8THeEEOkdFKXygo+FcMULxF8o/QBD4D41BqaEg97LeT6HZeIU8x44dfeypF97avmPf 7rdOnzzW2uMfNWbKnFmTUxKtGJI4D9fDZIGSlUi6HBZNVaCKhXlFA3QGsCQiMwmFh6thihEBg5xY IFwx1AovMrkQaoq+x6n0I9ce1+F/tihyZ0DYJVMHfhTPRc5IVAKf0SI0Fom0l26m5Z9wKSV9ZIuJ msqiFqNS6YY8y9EYfBO0A1J+0YGCqJ24bKEm8M90GxHVTmZPtnZHDY8rDLFrGTvve86Pf/KT6HOG eTJpNYc6QnGgFKCG7EEaj8bmtyBBmRIPRXmq5SaDHimRYMtyK939it5mbU2rrq5ZW4VXq7aaXrqK Fm15s7aiUXOpQXupAX+lV7n0JvKlNvyN5lK9prxee6kOb7QX6/DSXarRXqzX4/2FLnmTQ90blHli DGarwYIsaFwZGI1URo9e6QS5sha2LilCjybiB3HPvm/DjZww0gLX2gK8QFzryddzHsx+50rOnT9/ Hm78sLPk8uuFsIPVCEra+dLzOL/kfEkx/jtfAv4J2qrYlyCyN4m/L77w4pe+9KU33nyTFrwQ2Tu+ /OUv0cKEpYCWbulZBBZOBKqEuYMZbS0AXAyoI/MB9H+cCOYhrNLE9hFQGftyRqlLX/nqROUOpaxN JutoSdz7J8PL/y/uP3+e+KMafSUrCTBXkAUbUYewnWPNJ8Mv+dnIOUYbigj1ZOkcfylJDQtNfGdJ ehKbX5SoIK2o4iqYeET9r6fJr7JHX4WO5MOX/L4lRG/t73vyyAkjLTDSAjesBch+gVXHJQv0hoJO gDbAI+9hKAKvOgjHtst8g0KFc8tlDjbosnxH7n02DSDgFrIViVd0EhUIqCx8bkRpJqgriLwjkmdB +JUYIh7+frg2x88m/GysuFN6irC7l98JegUi13AH/P0vPv/az3/y+OnTpSBCA2gu2tIrstyhGuBN 66ztqjxbCZccqsUiKhZNIlig9BEU3C+VyDeH190xONBdXdHS3oqAcP6OF2uJrIFrFlbrGByCVZqo HFxBb2dFdeWh0vpu7GZ8RQjZ9fBiHoQwxyVdKghHwjQYFAzDn/hrZhShFqOWQ0397r6mC0f3F9fb +2mzQ20YHUjmHDEQ2MgSsofcLXDCnb7U3OdGabSRSbUcegLSDegFx6aAYYiDmxu9Lzqa8R/AoVA4 PsFgBD6GyaXC5AR8T+5Evne4HNEoke0qUv7NfkNyPjOl0GihD9xjgvqC4vmpl6WK4l8amkLlFR0q 6CnQptSs9AFJUGnUiQ2aDiKi8Ti7q84d27ujuKKbWEJB+kEgJ7ykrhzW1szHEXB21p159+C7xyvb HMIGRv5l6lqZbMA+0Lr9yMW6/vBOH+5ISSoQjBmszNFL7pJ5W7pb60qquwd9rBEQzwwzfoloC+ly AXoS4yFi2yFTC89Q8VN40IinE9MZT8RaM48OvtJvD3TWVJXXN3Q7fHwFNZHEdYMrvX5Hzdk9L335 n7955yc/dffn/vlEWbPfS9IIyzyMAWHfk4RIGhoSaHCxVrCOzSuDuGFUV0ifw0M7bOyRh7pa20/s O1x6pgRJRER+J3pghuNE1Y/XFzysaMOgQzbYUlfbUNk24BRoHh7OrKKG0zzR+f0yxQDWPTjZBIxV 6qibPXSvo3yachSJQjBiSq8J5EVQAR4fwqih62iCkuhKpC2EIgKUgSevoNoREXd4i/RNdCYT1QYo sECh9BNVDX0NQResNpB2wehBUrIW+X408pCjr6ujyxtQJE6fOXHdbZPz8uKCQSAaBAYDTJTUnEpF AC/wgRDeQaHEizhlwMnCUrTEc8PdTBNtaBRSnTGQVQE/TLf8G+fpwXcILmdgNs2QINWcOFoYNeGl x482GOEMCimkMD8aWxq8mNclCOgGoTcA+wBxDDWZGGYcFIUyxR7ETFFk6pD5UXllMIBTBZmO4L8R lafmE4gwblFQx0TZ8K6jFz/kqcPUsLDoLLZeStpaeanK3u9QKWDxoqULJxgNRsoInJ6q0WnQy3JN CJYGyhKL1JNKP94EwQ6rDoRUeAHDEkTrhWCC4NO4JaWP9CV/L14oJ4Q3WvobVKP3fPjLJweCioDe oEMG4LS0VFjm2MlAtVErVV6np/JSRXhCRys7H7JZPrrLR9SVj66tP5I7RYzQYr5E7knzPtqCeaXK sIGRDRQREUg4x8IHcl/jAAxP6OrvPQQeUhxY7Ohscbjpj9DtyZIgC9lstn/8x3+cOHEibodow+aW 5sGBAXF35AleMH/BLx966OGHHv7FL37xnW9/m8WKIYZ8wcBP05BJSdm0y7OPIH/Bo8eO/vM//dPX vvZ1ZGNliR5Lrw9m81FpseOSk0BnRxuPFubRgRZFyxnlmU5ZV+QhgR8BV7PZaoEBnlB2KDQS9jm8 TWBENlss5IkKhYxGg06rZesG2zrCjcYWHLK944k4MzmsNcMwax/JiLgpN7maeeum3OzvoNDL2nNk Wf476PPrfERpYQn1tbftfuWlb//rNz//+S/8v//37Ve37rE7afHz+bwXTxx/+Ic/+MxnPv/pz3z+ f37864vlbV6oMZwLm9d00rLF6sQrlUQMKtVDwkFE1Sray8XGh6Ej+v21PAedT2yi7IUlIzLbrd9T CtfP7XK9tOXlF5573uuFEZntM8LbeeUDDxKoqKh46smnQZ72/nUhOZdUJlJfQ36vz+uBa5ZjJ/kG V1L3r+4YHnY2L/yEG/R5vS4nKO+lylzO0SZ1BdQJFzZGn5/1B9Yh33Nw1wntftjB7RTuN+7ZyM9D hpRr6aPwvd+/3W7wGWxRCm+VYUvNX7zHlR9HQkgMPb5oDAK8+z0uh93jI0dEVANFoARRg1k0MHIP eFxuYMQpLwHND0j6wljAeBSHG8ORDS9RISriESJSktQtoWB3Z9vOndtffGmrE4ZGYV8iY8zlz0CT atjoutLwC1f0Kv3J2n8ocOzQweeee/5CeQV7UaRKSsX5fR2Vl7Y8/+f4hARQGGy+6+6klHgFcABi hAp9S9RNXPDeO0UqeS2DSiooCDgtGhSCHyUCiTp46RFNPiS4CRlPFvQ31lRtefHFg4dOeL3DVijO 6iGVg7iIU0cOffmr/3mupA6wXb7wBg/QG1IcVXeoxWiYXdbBQlwXQqYgy6dOYPE5ei2SCCnF4i1Z kIeKZqMCfZw6ZdpXvvyV7333uz/4wY/+81vfue++ewoKctWIBCELm7SC8j0EUk5a8YTtKDIU2O4Q rqbwVXKOEmZmlmooJoZ026FrGZrHB5N38Alibg0fNuFzBMWHENzDjkuKg6H9SigRUiNI9QmPTiH7 8zAL2+T4HoyIER0nbnFDOvHDFDLcz8zmFrbXqjSyECLeet/pMBzSxjttJi0QLLBXBfCt3qZNy04a Nz530pTR46fmj5syqmjqGH7hI15ji6YW4jV+2li8iqbSX35DX4rvxZtxUwrHTh6D17jJuLZwwqSi iZPHT5yC14QJ04vGTxtXNIVe46eMKxg3KjU7yRijC2lDXhg+lAqT2hjvTDAftnTv6BZJWmBPYzwa TFNwUwsr5a11iP4e6nixdg/XYG+tGo/U5ppbQKwSkdMFNCvc47QukYdDQOlk8ob6eorDulTW398n lsnISkArypB+TossTAaCjhd/EZ4gfhXbYWpa6pgxhWPoAPtPYVJSEm/Yl1dafCX+ChsHypgwYUJs bJyokgRqiLpQbzDk5uZm5+Tk5OYiRXkkMxzF1QHCJq4S0EoSHTgBitgYZCGQElXXVNfV1bW1tQm3 H81PmJpbLmzorXwi+OqfZM+Nme7oHzjY7alukdX/r+l/7o+98zexjxyLPdyka/e6NW4H4g71OpVV 7o2XB6wyhTcERymjJMU6jHuhSoSo4yXfiz2W08/S92LHCi+y2BccDvvpM6cROChOEDSr1zD1xDYh vejWHONDF1LiePHrx7OCj1g3rnle/qUTI90n3ohWZfv5LXwI/XDk+KhbAKOC44+9zpNnLhwubkrK yJ89c5JWKXtn6869O/Z4FVikZAOekN4Wv2rJ/HkzJreXlLz52O87Oht9Co8QNRlyQHmh5ND5QMvH mpss5AmGEG0op4BDvxuub6yqcMAhWBxLXijgkvkdHnnQRawGWMF8sJfgp4AM3lMXsCMsmhLtBPyC tMwKrQXrX7CHvKzkwqSSURSRTSjUS5fNfeCB2woKMgT6BBz/RLTBHj0XCPdxNS7BU7bXetpqBMGh E4HJWDMRvh7EOkyeXnjuPJyygRUkiMM+j2Ogt7XFMzggclighl7aG9zyoJNJO1FXeuEBSLEScAxR TzgxYXehaEOKcpeHvPIQrkY1cCUc8fgVz4VdBA/hxqOjfLQV6hMIwTXvpvRbLKGTJ5TRLuR1liM5 BVE40X9BXOWh1H5ocIZdiIYlNyrjPThPC37BJSicTqZnwme0NYTIoE/h9wgTFfULvuRnDylAHeWS 0/lucr0yagENiJ8IMEBMI4D5uAWeGK2Kl5SUI+CQBQaJ+zREJzs5f5jIF3NTD4EOYv1uSHNjhQ+N 48QYQAXxCGhlPw0lPJRHHvADyY3moNSIaB2CYTjlfqArqK4+OomSsfCiiQ70y4N+EBJAXEEhnMiE 0idafB6T4HkF6luijKXxiPgknI+CYLNAO6B9yGfj9ykDHm3Qi/gZco/jLtQrQpoP4weE0hWyy2SD qDJWbow0zA4fdRLxJ9BwUKD3+x2DHf29fez0YGgKRAh0iria5iK56+GMB9sAYbI4JwvAEgTICkMk qEnguOZLUA2MB35otAy9MFhpkED8oA73ePrb+7taPG4XxiGPy7BqiWu93tbWpt7B/nUbNi5cNH/J /EmxVi21PN2XaoM70gwVIBSM8xAeDU1EQFmMIQx46jPqLeEXx4O4uVWotqhQkMpBUCpNLywC+DLA I08Z8utkDr3MA5JMdD9ugfaUdFOUquBzZYxfAgpATki0oMLtD3T19TY7B3uh90PSAT8BBjYamcFh wZCnu7em9Mmnn/vlrx89Wd7Y7gbEIRIkc1OH8AcpnEd4OKcTx5WQL44QOoRPECHOLBMitkLNpjeB zeJEMZzqm36mfFAMZKB2DSKzCXKUMBIEeUowTCliGcPILdcqzHGJKSkZWZkZWemp6cmJsVYTgk0w Lxi/wIsnS560yoYpe1j44BetYbQqCclaUmA5rIJPIByFBFvD1CB0haRfMJBDop6lBZ9WZKzpNAfp rtHSwrDpz3sFg7Ewd/g5KKMPzVX6l5KxMMcKZQcjmBGNKGGJEamquFIMy6K2AtrPh1bCuiyaNGwf kRpYoLCjXh+RlDWcg8OcTE1GmaBoQcJbl9/V094zaBjQpujMVrPWqNXqtVqj3mw22qxma4yFXlaL BawDMRa8YhDOiPy5NqTLtVpj6C8+0nsbuD/EG3wl3kg/0Qm4CmSsdDG9QUBm+Ev+aAOxmsVoNumN erC3qBF9qNR6Bt21J2pq36x2dbh0xM5CWDGMTwE585jV06ZP331g763DwRGxbogBh6dCYFNPT88t KK2OcHB8gKWUrZfSpMVILiIODlo5hT4ODg4hbgnzFuwUiI/FYbFYAS6QVgT6eejOkUgKZOmub6gX 519WsZSkFMwVcG2AOQPsBkjEjQkEFgaQHuNlNJoGBgSmUzpArSIC/yCFrL9tvcvpPF9yHnwNGekZ 4FacPm062JVJkCPlXYFhwAWrnS7X66+/LlLPrli5oq21DWzSsKegPigH78eOG4tiOeERnRNjixk3 btyE8RPyR40CHSw9E0Rrt7v6S19RNTdmybpNsp4Tm82N/o7m1M6QOdSp6mhSNir9KrfPe/iNxh2/ bdn9dsnpk40Kha26qiwrO12utPOSD14nyU6E5RMuSJ1eR3UAzItxHLg7agujBxEOazVAawjbDdg3 QCiTmpp67NhxVAaNEBsbi6eWTEVXNVIMs0CLk4WBQ4Saiq3vo7dxIDbnxMkT4X3j8n1ihIPj2idv 9JosJi/6NzExCWbHW42DQ2wTYH3X6rRghXhfLNi1N8Lf0pliKt9EDg7OYG0w2kaNHjt56sRx4/It 5pjKS00ul3P6nKmI5Ma2npObV1hUVFBQ4O13nzt9ZuKc8Uqt4pmntjY1dsXHxxoN+sa6uu2vb21s asnIzVPLgzVlJS88/1KvRwkZZ9eLzz3/52fefOfg0WPHlTpDQlKCr7vtD7/+VaszEJeYaNSqQl73 1rd2HT1ZYtWpO2oqXtqyZeub23bsfOfI0fP9A87E5ESdTkMMQ3BNtVdvef7ZLVt27Hlnb11LZ1xi qtWgAo75wIET4EWwWfQxVn1p8dmXXnjuzTfe2rlzz6EjJ9r6vSlpmWaNHKCKs3v2VJZfOnShbPee vRX1nVm5Wa0VF1/f8uKruP2eva2d/ba4OKvZyKSa0FvdLQ2th/aeqKqqePfogcOHjuhjU5OT4uSO nrde3/rC81vf3r6ruLJeb46LtZgoTFtaPd1+70DxxYbG3uC0SePSYoyhoL+zue61V15+/oVXdu9+ p6KpNzkly2pUQ7dAAENfT9euN7e/8sILW3fuLylviLPodcrA/j17n3v6z9t27D584pzT5U1JSVWr go7O+mNHTsgzZ8yYmmfxOfbvfnvLlte2bdu2fffeM8WlIaUOAqde5Q267SeQCTKgnTK+IMmqbaqr fePFF1568aWdew+VlFzUmeKSEmMVHseFkyefBRLgtdd27tp/8NBRuysQlxBv0sPu4Tz27ruvvrjl TXTBrj3HThX3u0LJSSkmhFDLAo7ejn27dj317JYdO94+daEuLjE9wWLA3ttQVvz21ldfeW379p27 i8uqjLExiXGxElvMX5D5bwAHB5UOfYc4OJKYg4NcHlBkvFVlJdve2v7aq1vf3L6nrLoF8jtqevF8 yYvPvvDaa1sPHDtvd3pysjOIaSDg3Ln11aeff2XHzp17D58edAUSY2NMemAngw77wMkjR19+4cWt r+88fvpSEKngTb6S4rJTZT1l5y+9s2Pn8WOnZCoAsZNVEH88rpefe+HVLVve2rnnxOlipJC0xcXq 1N6exsqz5+su1PWXnju3c9sb6Cy/XJeakqiS2Xs7u1/bc37+/Pmj06wQTvz2znd2bPvzC6+9tW1H 8aUatTEm1mZBw4fdhy7nQNOF81UHTtZBwjm071B5edXkopzWpqbfPfLYzrfe2r5nX0V1TWJyssFk VMm8F8+eenPrm29gLr29r6apKw6aiElXX1m5/ZVXXnnppR279x4+fKypvScrK8+ghRzkP7TrnZee ffa17e+eOlOq0RuhrcCO0FB65viFhtOXGg8dOo6aazWazLRkbnOZ1+2ovXRq/7tHyprshw4dOXrk 7OQpM80af13lpVdefO31117ftf9Ye48jIdZmNhrkAVfp2eOvvvza669v27ZrX0Vjd3oGZgHzrUC1 cTn379z2ypYXX39z565duzwhXXJKom+wY/e2N7a8uHXnjt1lVfUaQ0xsTIwaGU1bW8pPn6qsqT1T Xo5BevT0eYAtsjPSmTbB73Y5337z9ReffebNHYcuXKjSGc0Wm0WjdPa11R0/W3GipPL0ybOHDpzo tTuyC3KJZIHsGEF7b+vOV18pa2wpHDvubHXfwiVL85Ix5BkJcBnK7Gpby0fLwTFsr+QpFj3PBCRI Qal8haExIoSTVSHaNsB2CDbPUhGS2YG1+4gcSKFsHMVBJh8WHxngwMFWYvoJowA3DJUvATG4CE6r IVQEcZqoz+VH2G4WFgCpFIlhJCKwiqi9yHO+Z10J/8adJtx0YQwXrQlhaAnfImJ+ofqEbXZio2WD EN2e3lO7wWQUfsyr9f1N//4yDo5hBo4CU6JoV1F7EVPvHfB5mt3uUkffkb7u/b09+3p69vf07uvp PdDTs6+7Z39X7/7uvn09ePXs7+vd39ezj87p29fduxevLvzFe3ECvfZ39+/HX+nVv48+8jcoqrt7 Xxfe9NLfnh5cu6+zl8rv7Nnfie/pS7oXvel7t6vvVI+3yalFDocQGGqJP5FShPGQ8RvV06dP33Vg zwBcCuFh9RGZjK7eg+RYDvu9hYGju6f7FhRVRwwcH3IWsoGjCNZvqEk7dmwHfJcsWdz1PLGkkYiP AOhq2DBBuAL6gWW/CDCM64GPgEJcUZHGjcL2EVrcoNzr9HoEa4ASD/+jwI7OjuhnSUtNY9sFZQPZ uHHjJUrafAlVXbtu7fgJ45HZJzExEecDDYExYDIaQRPElg5Va2tbdXU1+DW+9a1vgQ5q7LhxkyZP Gj16NLhUR48ZPX7CxOzc3L6+vraOdthKVi9fuWjhIthKAC5JTEkIeN1Wu1sDM8l3v22SeffpFlQr 8lb+05fHmCfmuu+THZjisw8mm21+ra9WVdmk66wIXThxsbi+Is6Uljw+Vx+XYIMXAQZ00HPwuiSt /XgK2HSQjAp2Db1Bj1aC5k/mV52WGJuY8qi7u2ffvr21tXVokLS0tJMnTyADFoSkurpawEwElCPc sGJ3iF4khgwcAq9I85eQIxItquicDzlUPsDlAKucOHEi2qAWXciIgePam1TqesZEiKkHwBJsgjgE IOijt1795cqPGDj+cvvcXAMHLQ/EU2cyWTDLLBadQa8YsDtPnq8xWoyz5k6C6m6ED89s0OlUfufA 9iOXnHLNokVT4MY7uOPdrqaO7FHp1gRL1elTh9940y5TpUycppO7m4uP7T90JHP6/OSkWHtnh8Fo TEtQtzeU7z3dWlg0M0FrP7D1xZpBU3bh6ASz19tdt3XX0W6ffuKojMbzR/afPKfMGJualqwcrDl3 7kxttwK5CU3qTnd3849//UZVXX9OXobZYio9e66npSU5O11niTmw92RNZVNOLlZ6zcFj5/Ydh5qH mOMYx+Bg+Zky6J654wsQI3B67/HeAdeM5UuwYBZlWxIMwae37G7pDeTmZKYkxCUmJaWlpZhNBsl7 Hww0NnadPteQnpM7Ycq4jMyMwvwEozb09DPb9+4/kZqRnpCU2FZxvq70tDlzlC4ulqDAhHjw+r2O kov1LT2+6RPzU+OCzY2Nz7/0ztmS8pycbPi4aopPVZecyZg6U63TaAa7tjz5x4MX6nSJmWkpGQlW W25WGvjm+wYcIYUmJdbka6u6cLHca83MyIz1dzUdP3ZamTVj2uRci7tr65/+cKZLnjZmSnqsoru1 +mRxjU6fmJJkUspdx4trHT7d5PFjEmOMTqerv98OM1O8IVhXU3GsamDcxMlWZdup3W+8fKw5d/zM UYkKV1/T0eI6S1x6WpJOGRx4c9fR4urOlLTU5ERrX3tXfWmFXi3PKsjo7et/5+39+/YfysjPS05J 7rxQUn32ZPb0GUq9tuTAkYN7DhqSUpJzsulPVkacxSKBjW++gQMu6Lb21sREZL4kbwGtef7eMwe2 7ztR4bWNzgYdaEpcVmJMd0XZa1u3dSnNOfn5psGGs4f3uGMK03OSdHJ5S0u7Cqa3xERXR3PFmePG pExLSorGM3By17a39uwfVJvSs3MSbTHJieZYo/9iSWVFr6WoaEJOrLOjtXbvqfpRhZOSbAbAM5qb uwxGS2qssrvxQklVlykhPSPJ1N9QdbqkocNnzslKSbT5O9vbL5ZUW4z6rKyYnv7+13eXzJszpwAi jN/+/Cv73j1ampiCR0lorqxvr66PS4yPSYL+wkJUyOPubb9U1lDXp0XOzlHZCRmZqbDRuFyets6+ pLTURLW79Ni+Zm9cUm6GTek5sX3rwZJGVWJ+ZlZmdlpydqqlq74YLXC6wZmVk5ltdXR1tJyscs+a O9+maDv1zvZfvXnWljV2QroGlT9ysSUhMy/ZrGo6f6602R2bN2VSUWF+ZnJ2ZjpsLkKfgi2sqfJC yYWKiUs2wACam5k0ZnRub031n5/4U92gKyE7O0Y+UHv2QJtDYUpJN6ucJ/duO3TukiZrLBozJylx VHaGUYt0G9ikPPbBgT8/9Xpba9+4CeMwhwtzEuJMiue2vHPsbI0tLiY2Iaa5pq65stoMx3NqUndb S9mZ022Dg5a8/Ph4m7Kr+tyJo25bQWpWvNbV+cZTf9hy+JI1Y3RBorajrvTUpRZLYmZynAr2wRMX 2kPW3KlTJuVmJuZkpwOLAHMJg1fBOqIxWGPHFGYUpMRvO1i5eOHinGQTcSISIEYsz++naX2kBo4h IU1UKwLsD1sdWISjxpUiRaTcT5IuP2zD4R2AsB3cF2ye4A7miDuh44uQDaH8h40hUouwaSMsZApZ UzBvEjUMXz7UelGiqCh8KIpFKlnUOaKuS7+LmknxkFEXDd83I6WzK1OKDRR6sqSPCqvMe913EXVV tIJ4CHzJGBPSb8NtLD3f+46Fa5fWrvHMv0QySsqUJLLDHUrBKuqARhfUy5vlAyf6uw90wQDRTWaI 7q69XXh14uPeTnrt6+zahzfd9NrHr71dsFD07O0ceu3r7MELJ+/pwEv6fl9XD79Qctfeju69HfQX RVFpnXjftbe9ex+/6FcuDScf7Ow/0SerD2r8Kk0QHgHCEhHkU2ptbu6PQfV4ny6IBBdAPMLA6ujo EIvGyPG31AJGoxEYAVKQQkAee2DdqKgsF8oSL2Js6JBgkjKnw9na0lJbW0OvutrOLuRHYEBk1AGN Gqm5s8MH3otXbk4upGFeY6hswiowYCF8fQj6P8JMcEBt41dOJKlqchIl98atYbOYO3furFmzkXcA qbBxLQwDIFVGrmzATFwuN0g/NBrtHXdsZsNuKCMjE9aDo0eOvPPOHngpkdbhzOkzu3fvBhQFlQLm A0gQADcOHjjw1ltvHT5yGIGmWo3a197xyi8fMsp8enhL/DHJM+/MkI/RNxqrf+9uedo8qXehocFc 0VJdq6j1jO42b/aN/nRB5uwpnR5XfkEWI0yZgk9YGQjdJ3JSE0UabxhMm8rbl8CnIGEVTEt+TukC hxWCZSg1rFyBJlyyeHFtTU13N+LaqJ2GG5yvtjEPw/jhBpRiV2BhP47jFjSJfhzNcMPuGd2PwEPZ HQ6RA5gm6cfUxTfs2UYKurEtQMhcYobndSPY39tZcbEUMLYZc2bDv00DJuDr72x/+Gc/fuQXPyup rJm3Yk1iQpJRb8jNyBjo7uru6fSGvF3tzf2tzV2d3fUd3QMOe29bi1GnSc/J1hqMU2fPWb1x47rb lt29aVVDY0d1bZtMJR9bkNPS0t3R7URAfWdbLXKH2RITLTaT12U3mM3TFy5Zt2n15s3LJ48fdeT4 +fNl9T5Pb/HJA0dPVS1ZddfGTbfffsftC+fMvFRy9mJ5Rb8HMSaAGiNbARZTj93lUZtSZi9cvnHT bevXrsqIiztz5Ei/2+XHA6r0Zmv8ylUr165ZNWNaodzTW1HXHJ85evHylbetXzdzxpRYm1WShyXh XKU2WArHT169Zu2y5UtSEoytjVVv7Tw4ceq8jZs3brh94123rRhsqTl55mxb/wCFZ0hcnCwjE5La 73b3XSovLblYO2/hys133rFp06YNy+aXnnj3ePF5h89fVlxcfPzY2CkzVt2+aePG1auWzoVVQW8w jxs/ceW6tWvXr168YKpO5j99ocoJeDURLVHJJM36PY6eDltK9uI1Szfevua+uzeolOrDR063NLeB kY+zpdNmAsC6LT5h1oKFq9avW7duyaJ50ytqG2ubsB27PfbOoNa6dO2K2zasuPeOtSi5pLSyt7cb mPQ+l8eclLVg6YrNt29YvWyxVaW8WHx2wDnY2Np06PCpgsIJ6zegN9fduXJx9dljF6trHQH/4KAb GPfps2ev3XDbkkXzUxOR5kzoSCR83/xDUKCSI1rS4EI+90CXQqUbN2PG2g2rFs+fqZEFS0+eAnfD yk23r75t9Zo185PMyp37jtkp+Ec1YdpMZJRft27t3etXabyDNQ0NPQBI1tacP34UQO5Vm26/beP6 1asWjx1bQHkgFMrElNQ1ty1cv3HFnZtXt3b2nThzEeTgSrVu5tw5q25bt3bD8lVLZ9oHBqvru12I rAjJ4aEZMy5/w8ald2y+Dd2Mkbpvzz6X20lM4yyBwC7W2VK79+DJ/HEz1ty2HsNk5YKFgy0t1ZXV Dg9iXkSsLDZpaJNKYFWWrVi0ctWS2bOnIU1FbELiynVrVq9fe9um1eNHpZ8rrW7vdSLnpauvR2u0 Tp43By0wd9YUszpQVXyspaVp+qJlazavXblmweSivN5Bj9cv8/W2AUQUnzd+yW2rVq1bePttC1s7 u85XNA06EVqFypvGTxq7Zs3CJQtmZWUAviFQnkL6Uxr0pkWLF69ZtWzV8kUmvfLdd/a2N7UuXrl8 ze0bNt6xenJh2vnSi6W1LSAtcQ/2ASE/fdFitP+CWVNjTLqwSkoJPXt63clpuevXb9iwaWPh6PT6 8pJjpy6MHj97w6Y7Nm++fcXiRc7ezrNnz3QNDCBkRaVRZ4/Kw6qy4fb169YujNXLtu462O0K9NVV HtjxZsGU2Ss3bbxt48rN65f09qJ3yrp7+2lAKjU5BQXLVi1ZsXJh0dgCDWofHqAavTl//OTx4wpi DJS/lDNqR1APH8UI/kBzRAjFHKoUfkXL2RJ7Lg8vyeBxpduE7QwSD6kYjty99DeqcNHrl7WGmOcR I5CojOhY6eThF4hPbK+TzhgG8eZhTlwZ0TWNWDfEwLuaRBu+RPwutYyAk4jZM/QKnxD9OEONKGoY xnKEHyRs3biSkegDdd8Hv2iYgh2W56SoNcJvQLcIylVBpTqkVmFdkoFuFLFKSDojCLsxFwBOwioE K4OUO4e+F+ocoSoAF5dy6BCvFb/Et4KbkCN7WGrA2om8NPyC1xgZW1SUKwceZGDpNBq5Vq2Ag4S+ wUcVVQZGQySCwxxjdBRpdqCMHQZIibKCffAGuoFXRvyBcMRh2A4ODKVyjASq3IIRKzewBW54Ubdg c8GsEBsTi41o0D54+PBhUUMR3zFk4xAGYBaTHQ4HMOfisNulIUG/hW29wCNw1EkcUr7BZh+H9/xK iE8ATkNo+JFVO7qFAWPAWTgNl4sSRJk45i+YD/saDhg1UCwBPrQ63AhBK6CkguCHrNb1DQ1vvvEG kjbDxgFjCj8FrWzAQRw/cfzA/v1ATOzdu/f5F1/Yvn07nN5GgwmmELiz8seMLhw3durUaTnZucT5 3N3t/tn/2l55qVOmqZOFjvlXv9kxZ9eBI80N5XqvfuXUogcz70zYscj3VGHCwenKapNH26VZ2Nz7 yacuLvntlrgnjlh2dZhae03dwsAOmjwFJZDnlZ2FWGa/R81E7oEQMsXgEbxIbs5qKroDDw3DB550 8aLF+BqiMlhaxZXhphOfLtuTeFV5jx2DbSuRBr/hI/p9CkTNDxw8ICF9Pg78yEf9wDfzfhH7hbA8 SlNS6vNbVla7mS3yd1+2pP2F2+FywVOSOcE/4Ojt7n734LmzxeUzZk2cOqVQC3EFYfeQUtS6+Phk kzU+RjbQXna0tR9ZVXSFY1I0wbbOzvrOnq6WQbs8ITGo0rQ2NHT1uCpa/bFJOblWhcozUFFe9dqr b/zp2TcOHL/gCHi67b0BtW7MjDkh32B3U6vHEWiuawO/fXxynFZHkptao0dgcFxCXN6YydOmzzX7 vdWni/2OQMmJ87rY5ImzJ4CXPTk1Zem8CQZ5X3V9Y5fDDQIzltnoBbELJcTGQA1Mzx+VA51lsL9+ wOnhtC5IK6gxASNhMakMiQZbVmGytafsCJgUmzt7FBodcH2ogIBZkyEBB8ziOp3ZZDIaDFD+Wy+d b7X7py9dmpmdmZycOGnqhMykmJqqxu7eQQ6EF5hwupz59gKu/raWuuqAzjZ9wQJASlLSkqfPHp9k URSfKXf7AsUlDTJ5/OxJE4qyU1MTY5MS4wwgpHd21VVd2r5z17MvvrwXITZ9A/ZBu7QoElUe74yk gQX0YEaJMyUkZYybOGt24ShfY3lvexPRWQmSbBBrBAcd/V3nzp5/+ZU3n3ll+4nzld6Ap2+wD6uC hhJB6mPjjTFJaXnjJuUkJ7naW+FJpwTqIYVRb4mPS0pOzhg7elR2mnGwr7F/sLO9s6WyrrGiph6h BM8+/cz+0+d6fMHGplaY3LF9YYTExsVSEGmMzahF1gWpytKuciPmoBAtxF+hvogjBCh+COGckc+s JMkUgJHarLpEPKPVDCxPVWVtR3PboZ1vPf/00y+9fay219deU6HAnukf6Kwt3b5z59PPPf/OfoCo BwccDqfPV13X3dWrGpMPer2C9MS45OQEm81CpAUKmc6kT0i1xiZn5hdNzDAZu6sqg/5+uaerurx8 +5vb/vzcq4dOlnZBZXdh3yYrgFqNpo5DEoOU1NwJY8dOHWXrqD/X6XB5oIKI/Troba0qh7WwvKLy 9a1vIgzr6OnTDZ0d3f392PfxtOwOF2lQoEWoQUBuNhiMOmS4cHq7W48cPfvsc6+99PKbdS2oc7dE gYozdQZjrCk+HsH0ZucAQq66bZa4eTMnpqXEWhLiLDFWMsIFgwPdPZW1tX3Nl3ZtfeGJp7fuOHiu p7eno63F5XIgkYVchWKUJjNslXoASKVtWhqGRF5msJgNJq3ZADGl/93SRlvetClFE3OBh8pJnzJ7 ij8YaG4ecIGXJajCTLKBIy3WHBNjCie8xuMzsYxCbzTFxSQmxCTEgxqxvuRsQKEpmDw2Jy8rLSVl 5pTRGbGK5tamhl6HB3TCSmNcTPKozKzUpITcwuxJkwsb62p7urz1Fc0DA4FF82fkZSbFpqQVTp+V k5zcXVE10NmLtDjQqvQqldWos5iMiHpjXipyftPAEYo5uBYoNu1jc/NEzxKex39Bl79M35Y+SoiN CB+QEAAkXIekOwo5PHzQlGIjhcg3wxNLpGcKTy9hBYhMr/D3kQqEoRiRK7gSTAYSsSmIy8OyqGRp CPMWDZdKLtutIm0SNsS8dykZ0omlc6RQlmFt8p7LhhpQGFCiHpAEb9YMokZCuGXZ2Pgxy1HDDBzS KOGwHLZBkN2BbRwKGBRUnCYW+xJisSiGSwozgnVD2i9F1BFTkZB5QxQAcgzKFhl+E7FukOWDjR+S pQPrPl7wHYvv+T1bNIQhA4H18JEg1S+ZPPARqYxRH/JF0P7IsTRUtVs6RcJl/sDoMRFRd2/E7vb3 VcYtZOPgXowIFniPDQrpSObPm8+yxdBUT0xITE/PQDQH4B6R78UblAEltomP5ma8mltaWoR9RJQ8 TO3mTSf8y5BNRHxz2U3FRxZElTNmzGhoaOjt60NEC6YOzDF8b0o2DnYQnIM7YoeGK7umpgb5ZcMG FzoL4SoAR7AdJFgJUaiuro8h/TiH4kIwNeVYLFQQKoBP2bXz7UPbtsle3zptYKBXJm+Vyaplcw+3 ZsYnp86aOWnBjPmjksbkBQtiSqao9xeMa1uSNpjX2lRVpzhYO+7PjVO2vaV7abfmzQpH+YC+n5ci ihJRY6kgEYa5pmmBld4QvZIka1Mko3DOcUQOr3LAd3q9iN8BOEU09WXz8UprccRUfVm0wl/YTW/u 7EOzny8pucZ7RI/Ga7xk5DSp0d7X+THSUn+LLRDtFKGRcLnRUywSPpDwHXn33RPHLuTmFy5dNsdq RsAC+WnkCrXBFrf+jrvvvO8Td69dVHn6wOnSyh53MDs3KcYSaG9rKKso7/O4sydOAgqjpb61qWWg uSeQO6pIHxisOHPs1ZdfbWlskSsMHrnOrwh5QiD4U2aMGRcfY6qvqBho62qtazYZLckpSZxgCmua IMoDDg+s0FarUu7s6Ah5ZfaeQWj0SoME9oqzqIxqzyCYQvwUc83mYbGZkHeJxD0IVEqFxQjyUDtl fSGKT7JwEA6ZbqM3xWZsWrdsSl5iTfmlF7e89taOPY2tHbzxSDZi7BhkFmGEMy3KCPDv7vQoDbrY GJYDZUq13GrQOOxuSoVBu1wYZcuSIgwcAd+g1z4Q1Jh0FgIS4hKNThZnUnV3DiL7YU+PT6OJt+q0 Rpb5aJv1ui6eObrzrTcuXqrA9gXXmE8KOaSVnbdJsUqT4RteOa6oWqbUp1oMene/z2nHD5AxKboZ tJ+9rScOH3h7x66ujh6Z0uBVILFfyE/sgDKQKIKCkdGDkIJ1Zo1W5XGjvrwlUF5z5EdEAyIy0qQD 0abd53O6vS4YkgxmMKWoQc6vi4lbd+c9QDhiW+Scs/jLhPhh+kDJ0xk9+D705BqmyoRLo/yOnOIx anmTahFWYkAY63U7vQaN1qJR6dV6vTWlaNaS25YvMSpCTeXnXnvuj8CkegF94eS5yFSJ14Aj6AuY THqLATI69w57UijGXZDqwvAnU2ltePzBQWRUPX14zxuvvlZf04AskwGZljOUCmJFuoZ1OgwPNVov yRJS+vrsvoCfMjnygdw3vV0QVID10OIUlTY+OXn+sqVji8airfE7o+Vp42Z7APG9sg0uiKCVt7Y8 t2fvIbvDp5ZrA0jcKCUapr4A063gQsXlsLbYHUGd1mA16yM2IuaBDRGiNRiINyLLgUatsektaStW LJ84vsBgxIAhiEu011y0hGhqogfB0zFtIzhVQwF7mz2kjs3SASxLNw2YbUbMFKcTviVUn3QZQRiM 5KQMd5IenucuBrOa6CjxMwKAuztUWqPSoBEJLMx6hUWLWrr7PUGiUCV7lpIyUOMfVdAaY/IhC5/T 39PrhKHEBmIecjGrFHpTjN6A3gm4YPcjhU6kEA5nCRX8GuExhSpQMocrJ/L70CP3gxRwdYHsytYN YZjlF/eRZK0Q7682DyM/CdJPYTkU9p5w7wgb0BWOoW+Hly6sJIJ0OfoXljylLyN1EtUbOq5a0b+E 3Ri2MHBxQ010pQKjG3Do1lF2C5q6w584IjZ/zNYNMZ2jDynlNRu22YohHMSRgUAbk/h2yKwVyTQg vgp/FJYOtoNEdZ0oUCDK+cwhKEd4YaReDNO2EsRDdGpkeoUNKwL5Ie2UXN5Q3zOd48ffuNc4UyW7 0jWePXLaLdsCgkeUDwxsJDqdNXPWzJkzQQcjupiNnHQCwBQpKQjOTREMGtKv4WuhxLZGHZSLhKmH yO4Qle5rSPketlL/hcVVmpvI9AwLC2I3gNeAqYLMkLAriqUOojKQpUo4EHRAi8yZMyczMxO4DJI4 pZ2AGDoijwk+0ZTkZGCwJaIh5jGva2p69c3XX9jy3M4tL9Y/81L5c6+A0tkt0+xRrNgvWx6S9S5f iNiZ0W63vri49PDhS53dDhIOWhLG+CZvrM1f84iq6LFgxuGE9IZkp8x5SXZxq3zLm4rXyk1lFcZy wZ9EO6zYAthKIQTiqKWath+2d9BLtDxYRY8cOYI809OmTiNBk49hhudbdlxdpWKX7XbvPesqdpy/ tuf8qOpL0/DqgtJHVYuR+9zKLUCLDQjOS4+VnDlZnJaft3zVsvSEOGiNtB6R0QELv8psi0vLypk/ bw5Ara0trcCT6WMtKRnJnU1dZw6WeEPa3OnTExPNzrqz1aVn++Xq7HHjnP1tF04eqev2Io7ivvs3 3bFplUmrUxEGQWO0Js0cm91Xc/ZiWW1Fhx9wgawkoqUUKAhQKago/YPT6xroCYSwagNyYI23efp6 gw6sj5SZoavP7/DqbIDYwYlE3ja2CAtCvbATkGRsIbOzLqRTIblGfzjtBWI+lEXTZ669+/4VK+ab FYOHDxwuvlDvAUKODSVQxiArapGiwgurAWljiHDRJCRp/AOOrvYgUp/AYOKV9dn9FrPOqCGoLx8s szEiDyZxpdamNcfIXYOu3n5emmV+l7JnMATkBeL/QSDgc7f3ulx2SnXBv3s95aXn23v7J81dsOGu zatWLcnLTEWBtEOygCqI9iikiOziIoWWVxZ0tAy4HRqrUmtSEzaZNGDYwnvaWktLylxq86rbN95z 76blS+aBpBpRkehUPynoQm0J0/nRDUh6DW+Jor4AECOVH7xvIGExWXW6yeOK7rjv/rseuP++B+6/ /xMPzBibb6FAJnbXRpQq3rmupqjc+JlAGVIiQaxRvTB0J/Bzq80WTWJq4hqkM30Adb/3E/ffvXnT SvgFSk+UVpc3zV2w5K67775j87r0ZBvFLoQUJgO8Dn0Dzr5BX1AkFmYjAzqaArdEd7NrU0kRtD7v 8YMHOuyyaUuWbr5v06o1C5KS41jFAySG4DZQysGGiw52uNx13bKQPsmiVakCXswyOcxoChV4uWDJ mDl54uY7Nt9z/333PnD3/fffNW1ikVWrxTiUzBTkBSFAJ3cMcgCF7D2du/e9kzymcO1dG3Df6ZPH GPRatgmQLkI5LcLKKYh6QZzq8WIsetm0QKYc+k8lN2j1OoUqJ2/S7Xfeef/99z/wwAOfvveOhVOL bGY9DG9IFY3UM2I0hP9EdGc2WJCxDYdGBUObSebpRESVBxlkgHPt6xrw+3wGA9A0hCniAUwXUPuJ hBqiqmQYI5MH2SyIEUNpTEgIeBz+QS9PjFCfM9jtgR/HGKtVMs8KI2koWYbC51O0t3UDrGu2qOLi QZfa39PtgKkKTS1z9fc4XHJbnBosp2TzCyj8AboPY2XZcSQmgPiH+pOXEJ5bkh30oxvFN3xeRGhA r6HkaIVfei/MWozsjX5dQ2Hvd8q1K7FSB71/WMoVbnmZUUY8TuR1xToOe9ShWt5yY2B4iApt0WTf ZUWM0tWI+RS2XIiwFOmzZMgQK714cTKZyNovLBAiATBPWMkNPHS+hA8MXyXlouG4Fd4FxCt8HYkQ vFxKkfOsLNI6wE4MViCFyUu4cS+LTZLWnPcbUCO/j7TAB22BKPuGNNzFtoAxOnXKVIRswOgvygbn aFt7uwiUkHSq8LQSV1xeBda9hhvC2PQrbTjSzsPb0BWWRHFlZAZmZmUN2u3goQBAAzS30Pxh0QBe Q6VUYmNEJQkNRVgMFaJXQEE6bepU1Aco1jCFxxD2ATDbtNRUg0HPCxuwJ57Orm6EkWXn5QBHPXva 1NmJmeayGmyEXrXOPf/fD8jXhGTdY8Zi59RXVyNXhT0zU2+yqDU6jao9TVWWvKR5wn+cWXTvnsIl zXNnDExuam2p8lfviXv7FdkLB9T7D6r2Byl5HQVxS2KhcISJac8yO5K8nDlz5vTZU3X1tSQ/swkE JyHoBqAYpLMpGl+EjCqCreOv1Lb411vzDzq3buJ1I1aNm9i4fytFh3G5JBc1VdcXHz6jVhkmzZmr NhicPT3uwQF/yO/1eaqraurrGjrauxsaW86cPO5zOWyxNiylMo1izNhR7j7PheMVSr0tedy4lCSL suNi+dnDmsSU+Oxkub9fAYVOHR/Qxavkbp3KpwrB6w0kq0GmMi2cMsbkad9z6FTVgDo5PTXZqlPx Sj/Y19dQVdfa2FpfUXL6xKFBpSpn8kS1QTVxxiSATI7vPd1QX1dfX7Nr/wm3zJKXlRlr1BEVu1BA SfFjrgJO9CpWUTweHPLA3KYlmQZ6Gi9VVja3tTc2NQ0ODNQ1dThkmnGjM6bkx/vc7vZuJzLWhjUu 0umNCm9TdRms281tbX12d0phUVqM5vCunVVV5c0tjSeOnGpu7x9dkJMUayGWZq4CYf7kSvcgSAP6 NNqY9Ox8rc95bO8+1Lqhoenw/lO9UIOnFek16snjMxWB7v3Hjp+prGtu7WxubLWDy8PrCyg1foMV iEGd3I9nE5A+4TXr6ermiE9ymne0gSaiDTEwF84dP1lWpUsriEvO0CFAB7FGoJvu7JQ7nMgH6tTE BXRmldyjVvqgi3MjA4tPGGG2k4s2Ei8Jmi5tt7z1oj0C0A5VxoT49JSYmPNnzlS3tNl9wUGnu6u3 36IImOhKyvTJWxIdwqJ0pU37Js0cyibMwPqwbUrUQVSGvlXExcdm5yS3dbWcKC3vRmyIC7TLXXI5 ssPK/F4o8Tq5Rh9SajRIe4bMvyRxK3Ky4+NigqVlxUeKS+tbO8Bv0tnehWTC8iCQRpQPU7QbyTAE lgjIEUGqjvHqE0OqoEpNOYjZcUOqNLK5O/pdna29LXUVJ0+cOl3Rk1kwI8EEPl+YogJtTY0+tz9l 1GhkbwEtS0NT44DbiVSJdgeAIX5AIRCBIyIpNAgTMRkdA91V5RWtTa1N9Y0BvweT1G80e5GAXu4y KGAxoYFPFaScoYSaIHVILrPGmFNS4rq7Ow8eO9PQ1IloncbGFvKzKxQmW1xhzqiTpysrazoAUHXa 7a6uDh21SxC8nsj3jJHZUN/W1NLe09PPIprkiUFEB65nSwGaQqNUmRZNHdVXf+742dMVzS311fUn Dp8E2CcjzarXCcMGTBJs+yLETURNE6MGnRhgkhGiTCuYPFkj85ci60l5ZV1D3cHj5+u6Aqlp4Di1 aMmgEnQNDna2tbQ2Nl84ef7c2Yvjxo2Ni9Nkj0mJi9fs23u0srq1q6nu7Lv7alpbEwtGIR7HYEKu SkVna0ttdV1zU2tHZw9sfGGplCvA4iQlriSQByfwZdtNWCkOD91IqMJNGss3rlhpZF5rgZfbOCTx k809lzfCtZY57DzRcpfhQ96nJKGrC0H4eo73Qk5EIVeLf4mUPRSJMnS7W87AMSymY4wpJbJ+R9LW UOp2rFWUnBwIRk78zG84Yy7C5ghDRfZPysJOacJpqcAKzoY/yhvDxkNaQzhZMPLmSsmIibyVbRT0 JS6HEkQvQmRJf2kaizzocgXfDm/kSEIsksT7GEFFgDiKtmTmD3Zw0ybnM6mnzYikiR1q9Pcojtcz EG7cuUh+gcKQdSK6yIiu9bEL3H9FWVREA37sLRbdj0a9EQlEwH2BtS5CvQGOT3B9ni0+K1K9YmtE rgZAXxHQoQfUUg+AsQHgApMJ4aIGGD56erqjFw2c5nA63C43gBWRcUKutoiBg85mVC4d7JaIWE7C ary07snla9esAfsGqChGgVk0Px9coVD4UTLugpgx4uYMBJBsFTAHfCSwQ0iGIJSDBw867PY777rz zTffBG8IGn3VqlXFxWcRRIM7AKVit9vxMeAPxMbFTRxdOLuwaNnkadrTpwbPFDsDid36+IR/+P4b ++oHQ8kypQ2bbHqatbBwlt/vNhr1dXWasrKAy2Uem2KaXmC05I7RxE9pvhjae6zOGEg2Wt2xmrg+ f19LsMmjcF1Sl8Vp4gPqgFltCngR1hxEyhiSjHx+lVp7ofTinj3v1NfVolbgUkWIDdLEEnlJYuKJ kyc7uzrxsHgP5lHAXHmzvr5VgdI1cWvfuPXgOkoCugfmm79Q55EsKtfRmlGnsogmA2MBYqoplvuW PEayqPzlbhFT+cOkiZX8cGL9ZNAcqJEoWZUObEekbYCfCOkwjx4+GtLogJwvL7tYefFia1sH8kYA GXFgx84zp06WV9UWnz176sz5+NSsRavWgDNCJ/cZtLqz5+ub23unzJqCRAtan7uuvKype3DG4uWT i7J0hEiQXShv6GyCelRZeqHyYm3P9GlTx+Yla9RKsyFUV33x4LkGa3LewvkzMlPilR579fniYyWX mh2y1vr6yrOny+vaxk6csXLJHKsOqIeU1vaestJTLS31pedLL5RVFU2cMmf+rFirpeRUyWB/f+HY rKQkW2lZbXuXAylak+JMfq+7obriYkXNzGW3xWEXCnhOnztb3dHXUNfY1tpkNpsO7z904XxpddnF isoahTFpyrTJeZnIrcBqKadF6G5tLbt0obmzqwZs0RpNwehCmTdUcvYEyBorKqpOnj4Xk5IBvse0 lCQtE6fxEirvbO+tqahAAEFOXi7YRJz9gyXnTja1NJZdvHS6+Hz++Ekrb7vNbNAmWU3dvX3nyiub GhvqquoQGWmBlUenqmnqqG9s7W2qb7h0sbqlz5ySO3f6OLXPUV/fcq5uICU+eWxy6MCuHaVd8v5B b1vVeejMdo964eJFRUU5eq2mpaWztqpSo/BlZmU4/PKq8uqupvqmuooLZTXNvd45s2fkJWrPnz5T 2qVYsWJeHPKShULHDoPCyTthUq7Vajh2ujwQ0kwclx9vM7ocgxVlF9r7BibPWxxvidWEAmVl56vr a1G188WVrW1do8fkw3lQdu48zDdFM6YmJScBT3Ot+tD1p4nFLg5hA9uBMKWI0CR0VEdHewKyqKg1 ktIcdF8sKW7u8eeMGZeXnggPjF6Haipqm1pLyiqh2deUl0Obhz0oLtamD3rKyi5i0DQ3tVSXlVVW 1yfnjR87Jj870Rr0estq6iuqapvrGqoqqj1Oe4JNf76spidgXLxoulEB84L3nbeP6PSauYsnIeao pKK5u72rowFp3Cprmuz5BeOKClLc/R2XKmEi6O9rbyk7f6YUaXRtSavXLM9MTwz4ZJfOlbU31eSP HpWcnoV9v+LS+dqmhrqa2tKLlV29g8jBbLOapGEFDAiirRz+svLqxuryZuRkbm0ZMzq7vbv/3KW6 ga6erkslpWWVfSHrnDnT0ywaDItOj3r0+HGgiUELQA6CEaGxpev8pZqepvqWS6dKymrafbErVyxL scqMJmvxhZqWurrmekz9C7XNnSkQZSw6gGBrG7vqahpbGmASbEHS6LTUJHahIOrH1VBTcb6sfP7q TTaDFuwxwETF2axNTY0XamoaGxovYVQ0dxZNnz99+qQYTQBUtd2u0OhJ05JtJoGeDfu8Ak6XZ++e 43FxsdNnT0YYP2RMmzWur99VXX6hvq4KrVlyoTwuKXXugnmZmamunq76sgs1zfXNPT2XLl68WHxR prGt2XRXbkaM2aCGoelkcWVHc2tD+cVTZ0sNcRmLly7IS4+BINje3l9ZUdlUX1Pf0OTy+NIzM9Am kqGKVkaoWY6B3oGtu88tnD83O4WRSZIYHiVNDb0dLmLd6Cwq0ZsChLrOrg5I0hCkw9Ld9Ql4t8TO z+KIMFhEJPmbVbEb1zxSSTeuwA/wyH8pTWyhKQk7OOyabK+G/ZqiE2HTtxqVSPuUkmRLTrAkxluS 4vl9UgwSmyWnxqekxqemJdArHX/j0zNS0jKSUzLT0jJSM7LT0rPSwKCTmoM3qWnZafRNdnoGMg9l padnpuKVxn9TM1PS0pNS0xPT0hNT0hLTUuOSU0BWhFdMIl5JtsQkS0Iibk2v+FikrwbyMOD1kKEJ 5kXsFByLj9qSY9ZnUk2bDgMH0sTChi9CZG7+QLnm3ogYOKIVlREDxzW3nwzIAqTJAJ98uFs/1ikV rrdYjmCtyMzMIsEiLCXjX7iUICufOn1KGDiEB97pdOJBUlPTrFYLhgQS44lFOWLgEKfBuwFbWF9/ X29fL0JLEEISLviyp6aPIoCLrekcZ8ajijEM9EawhI4ZM+bY8eOtrS2f+cxnNqxfn5ycjMAUluZl iN0E2Rfjt4THCniJALAeu3ftQp4XMImC3fTUqVPQAKHnIz7lUvklstPJZSazqQMesqbGrq7uhvom g9uf5lX0HzpifvinhoD6bdnkckXMSfPKY2VACadV13sGu+06tRbewieffrOyPNTTndrSGlN2SRbT XjzWVG735la+E7/zjzW+poJ1YzbrExs9/d7SuNI+Xdcu3Y79uj2FvvFKoyrWFxtyB/BQaBMixIdr Si5vaIRxoxZzHjGyfn8ADCaIR8UJ2Plg1IAZpLOzE8Sr9fX1H8DAIRhMwmEx1z5gb9iZwsAR3rmv UOyIgeODtTULojJQ240YOD5YA94KV90AA4dwwonghigDB1mWeUGEgQPZUOxur1yjHhzsG+zvs/cP wg+TWTAafEYDLU1tra3ALwDOkVY4admGOwqzU0zgtwA+32Bx+xVJScnTJo9DEkyjVitTq62JycjA Em+z6bUxtriUWI2rr62m2y4fcPhzCwqmTytKT4ihIHm13efoKq73FU5bOG/quFi9UuGyV54vrmnt is3KDvo8CpVl/JQZG1YthKlCoTACJDIh3xzwdbV3uKAZIrpk6Zo16Yk2jcw32NcPosNRBZnWGKvd 4THoDYX52TFmHZ7L7fIGFNrxU2dajFqIeXKduqfH6XU4YxJj09LTodTCD9zr8Bli0+fOnztlwmiz XhPechQGvS4hxgD2BiSXhQyWmj0OQTqTClK0qkBnJxzsrqSCoiUbNhdmp5sIAC8CYqDg60w6lUHh gB09NqsI+W4LMqwIJGnrGEDKiqwp09fcdU9WjAGGBXCMZOTl65QBMCn0Akuv1WSPyhk1bpzNZPb3 dvT39jpCuoT0rEmTxudlphm0GktcktftjTMqC3NNe3e97TFmJcRbkFvLaIlfvHTJtOljYyxmxNGY dEptaFBpNCQVTs3KSrcGevo7W7rtgAhqCorGTZ1SlGjVdg045KZ49IUZOp5MAc98TKw1vzDbaDb1 D7hB3p2fk2E26Ql64PJozDG54ybZLKbczHiLWUsxAH09Dr8yOTVtdEGuSqMa7B8AcAS6tDXGRvl4 IrLpX54/12ngwA6F3S1s4GCtn/j0CCrR0d6ekASrGTJj8C1DgQG7Q2Ow5Y/KS4qzkcVFpTDFxaWl Zyicg4NdHYCZAguRN67IYjWBhdRoMfT3IfdPT787FJ+RP2XSpLyMZLPJCB3AZrV6ofX29cK9CZqY jMx0u19mjU+cMK5AByCBP9jd05eWmTxmwpjknFFGZcDV3dDX5/H6DBlZ2dMmF5HZjtRopdLncNr7 vCF1Zl7B4hXLxhYVaBE3o9Qnm2SI5IrJnxabkl6Un2gxKwf6XYOIjAmGYpOSc7PTrGZOKkeTVynT moxmS4wGA75zwIvYi7jxkyZl54+VDXQ5ESrmCKrMCWOLxk0uGm3Ta+C/McUmFOTnJljMZPcBH01c Arwjcpfd3gNqWLc/pG1xm9esXpJs1Sfm5GdYVd4BjBO7y+s1J6Zk5efZkI3Zmmgx6OSOHkCClFpD ZmZ6Sko88cuQo8vv9DjBWjJl6gyzDqYlirYxWY1oIrfTMdjT6VRax81ZvnThnMx4G/SafrsDVD6j 8kbFmgxw4XL3SfoLWGp7u/uzczJyxyApHpYonUJjKciMNShdPb2DTpc/M3/MghUrxo1BC8NxDDpk Ig1BgYGgwpYxfunqDbMm5Wkh2Km1WfnjLMrAYHt9p1uVnFO0ZvVyUMQCw6vSWW0mgyaAoTrgDaoT U5LTs9M0cHdFFG6qi9/lC6D7pk8ZlxhDc1pCBEXLpCMGjg++KTJi+4agQf5CHYYMZx+8osOuvOEF Xn+9LjNwDNORNiZNhrZAgDxKxAhTJliVHLE2U35+Wv6ozNjYGA1Mu+ACFnSfWIyIA1RDdMFKNb7E wo2/9B46mJJiGClRFJF5UNAJUf1xn+EfmrHsDCGwHo4A+V+xJFN4f8AH+y5snghIwxqN7+mv3xeE psXnyPwBn88DF3dVVWN5eXN374BPASIDAd0gBQ6HI1H7xS9/6V+//62mlmY2XdMNhSX0VjiQkwKV RVpQIUKJKon3jEv6mKsJFX3K5CnI8XkrtNUV6zB27Nie7p7WdnBWinX/Y26xSCXRfXGxcXPnzoMR gdOaipEXqq2txd+dO3fCLhM5GeYMZF21WCxCYQ4vaATtqaqqjFwrJov4OGniZI0GkZVXPsRYGoJ1 COsGz2ZhKxFkx9jDvD4kNwx+97vfBSGFdCNxE3He8OIB94AphHBS0pIrVVVMOBEORoYVuOUEIkuu SHK4x3cPZvjc63paO2S238jW98hCb8m+SaEishgUr5ddBNXWomWD5ZUHW5pmBAOj5DJjSKa5R/Hk g/LHq+QT98uXXAq2m5aMeuS5TxRrXn759FbXDE9nXUtndivoSxe3rChIGj3aVWDz2hLkSTqFXu/T q/wqQE4RhIIstmJeUUA4g1+ZZ5QfPgxyEW0uPl77OMf5wLnAlhLp3Gu/9oacCRvT448/ftUBAOvV 6DGA0gBWc0Nud8MLwWgfXTD65KmTN7zkD1mgWH4RSlZVXYVG/pCl3fDLxQqA3BIWq6XsUtmts+Ld 8Cf9EAXSKoRp/dRTT65evRomicjeGilT2mRDIRAbYSkeXzQRuZZwWtSaSaucSMBBC2YwiNZGgm2b zUbrMOVpYm2DljxaXihslt1BPhJrQjCpsruVQhE9zJwoUinIYdcNgYkIFgFaoxjLHACLpV+m9Mk1 KEFLmwUQrH7yLil16GwkzcSJWp/L53M7Xd2nDuzddX5w/qq1i6eONiH+fqB9+/NPHq3tWPm5f56Q nwG7OEtWtNxTI2DBDw2EsOgF4dOW+wmLD/Q+6oibg7IDqo8XK3FQpg6GNKglvmJovx+XgF8TM0ET 5PBJSFaA4/ICSTh+bhT+hh6foLf0C6//qD/EM0rNSdsTeBJxR73MzWylOlzqRVg/clrh4bgFw9GU zKoA47RC5VOgHQJq0AEQ6J04QT0KwH1laAuy2IMwke5OW2oA1BmUCRb1gkOLEcZs0wcFgY91eE3Q Ay4MP3gh8KjO6u99/evO3E1f/Mq9GVYTnAMiRIeJDSgiB42FuBI/OOxDARXujqdU6iCWwoSPR9WH nKisU0Fc4MgNw3XnIG65G4kkgjIN2pAyhdEugjak7oe1CSZwbdBDVAqgQIG/DcYF4gLhkYBWQAOi R3CfsGz6vmMeHXrk6KFJkyYJ9qgjRw/DH2I2Wbi7mUabW0Ac+ITawhSOjQByCMUR0EwgvwiasfR8 yZii8ZRgXoTJgDkF1VZog3JNOBaCRibHbpDnkAYMpZmhABzQrJAbRA55m1odb4kwlh4ExBmU24xj UHhc4BuZF8hqj1yLD1po2mQd5BBdjD061DQ22MIDeDZupQzhJrgvpTHg06izfQyVB08mle1HVhCF R4FBK9PKXKxSoyYKMdhQNGHHuRLhgCEiiiXQuEKLuipROEFYWA8AgS5sQHwLtd+DyvuUGlCyAK0K vg2MX7e9F5BZucaIUzra6nZs33OkWfW/P/7XLB2PQxBtUIvqMPrwMDyw0aWsf1ByHSUoS6mvpaGJ H4DWBSoQT4roGK4fPRfjBJWUTogGExPhYkgQOB254OQ0I/BRSHscFIVlioObqIkIS09ClzB9YLZi Aiq04K8lrDsTDRDyNoRIFhAVQ/8Co6oMxhHqLEaiEe8Gz2WyvijULAZRSehnXt1IP0OboU1EoARx lESGKZFyUMiSL2RCAXTx0E/Dx7IItIg+eO553J7Tp09PmzKZ+ksu37d3L0yoAp4cGcPRoijew+2H xHjZuXkY6qylXllsw2kXy0rhtIPlUTj5aKyGlaz3nWgjJ/y1t4DFaot+hGEcHGBJokyr2DsQ+sGY CIveN2ty5rSJGTFWmBU67K5Wh6vd6aSXw9nhcna6XB1OV6fT0+l0dzo8XXYX/vbYPbD8dzs93Q4f IjV7nP5el7/X6e9z+gec/kG7r3/Q39cX6O4P9A4EewcCPXZ64Zw+JwiT6fLuQXfXoAdJzTocKJkK 78IdXfRqczpafe5OmzEwcWzK9MmpZiNSu5NUwBRPIBYi0mxibh7i+KWlmhe+kWOkBT6GFoDZbuvW ra++9mq0dQP1SElJsVjMYomPHKyDS1mXIusyQzKkHeiqDxAKwXs/cQId4/kYlZfHSjyp90Kyh2EI 348rAg0FnQAgH5XGE4PKJ2MkpA5S30UlxL2AWB1XNG7C+AmwbdIWyEFokmmATR5RM4speEKyZLdv cXvPuJ7BAZmyWWbdL7v7uOwuuSxXJsuRyywymTUgmxmULVTqmhNSK7SGhKBsYlCWCHkxMeibFOjL 9buMPpk5qLN5zfmhmHs1D26Z89LvFb9fsHdpoFJh64zbkbTtN6qHfmL+4e/ifnPUcLjOVO3Q2Em2 E+3IYXNYA7iSEesGPaF4ItGw17vtRS7/GMbQZWLD9RhlPvbajlRgpAX+6ltAikhmwR/yRhiRLUy+ +EvIdrxTgTeDtTiwAEDtEQzrpLTAYY6kJqSZcOYS1uHleqVMow/KtEQayJyhcqRCgDZHGRKg2OsC Mldn3bl3d7y949TOw415Y3IKRiVw9kkqEoKOV650yJVQsQQ9mRS5TdTKUK2swaBZaNVs+yDFIgRY Lm5O/mPYCFA7UpcpJRWF0+Pu+EaDnBaUQUSpR8IRcSXMDESQKDjWKM0FNQCn4pAEK9LjUHklong0 ItQYhgxyOkGxBYcI7qYIojXIVMFXCHpTFstQGlg59QrEtFBNoF3qYV1h4gs/uAjIcCMyuXD6PuZU hdYHhQxFCe0PrU2KOTFvwJ2Ni+kXJL+gNLac+4Rimr0KI+wN4q64jMDJ3JNkrZCDmVIFMw/4TkKw xSi1lDRFITfgEUi3M8qIQzOkCyFQGi0A1x3kS5yCrKV6ZUilDgZJZaUakhoJ1x/qgMzkIdI2URfU FK7vIDpNOtD4sBig6cNN8NFMDU6Hga4jm4sEoBG4ANiwlKAd0UADZu2aBGlYJNAseBxqdu5pNCZZ 3dA76FCRZ4ANatQBRAaBZsSowZDGaCIxggga5HqFTIuraDiJX2H4wT0wFgJ4MbsE69jcJBhDFB8j 0WjQ0CBqTB6Not/I8IS7wJSgI9kenWNkjj6qA4YKdagwKghTD3QB2FNCGAlaKXUC7f4YwGqQq0Tm LGg7kN4lqDYgLSPeM1twEFwjbdUV+99GAuKdO3ft2f7WsYsVHUgZa8Ft+B40x/FiUwWuQo/zpEKx asxffA3zCeWalDIk0KALKHSw9KkxtdndxMYJjCXKloJf0dx62HEw8Ag2j0L0SrkaYWtk2WEpjB8O t6aRK77BrCRjmeC9xVRVGZFJCC2NM9DmNEEYyRKCFUYBMxxdTGsUlSNMfDD6UKfwzWk9ovw63Mq8 EKEOyA4LfzXNOlGxKGIGtJE5JDOr5ZhuxMErVrwrqFjvJXj4aIb7yF1GWoBbYJiBQ2oTyRBJO0Bu bnZyYhzwFTC5EQgcUAvGWbAOxIh3WojwPcDmnFsSv1AGcpxHJwfpXAJh4H/+JkQ4DAJlgG2ZYBt4 8TeBIME0KIyer/GDKpsKpZ9xDVnZaU/HPQHu4NuBpQjvkxMT8vOgNQlbdHgxGOnakRa4lVqAjOPh Q5pbwoUVZR0ggwLbFYQn5rLqi28iOI73muoEoGDe3Lk/+tGPfvijH/7gBz/44Q9/+PkvfIFkDZo0 BGPAbPrOt7+N73H8GMePfgxvP4mbNFlpXgmFX2Q4GqpwKGSz2n7yox9/77vfE/lWJbOHVGNBDc6U 2mwWUfj98Tp9RnycnkQYVassqU5mcSGrmQwSI7wOoO+BfAzHDPyHtARMnDghOTGe/UMi6Qm1i08W ACM/MapjLfAiOt3r9wW0Ks03Pv+NjM7cwFnlYI1L262D06heVn+i59h5d0mVsvJC8EJVX/XA4ABT nwgnofQokjmG6x623kj4mltppIzUZaQFRlrg1m0BoclGlkDWBvmToGzkRYfeCQ8tk0liKQqvQXyG 0AtFGZLYEl6l2GzM9hI2n7BxuqO7b+c7+w8fPjRhQtHSRfOT4uLIuYpDqbYhljctDfEvwvEeubXI i0kVEOYE3jrCCT+EQUbod1yvCCUdVYw9u+JxRLou/kP4g3Cdxaoq1ZhXUunJRaHiNHFfihkWVO+i dXh3iyhs0inil/D/MDjwqix2O3EKFcZXRtQnybwuDBTiAaVuEe3O/i7akPjxFNrU7Py0JJtWJAtn zzQXLnqPoCfvcShEdlrRsoTNQOgEPwi3LGmhFHbEXRgeEuG2ECRNpGOL56C6C5+9aBWp94WSewWd UJzwF4/3CgDvPZ0rcPkx9Nzhioh/pYYWF4SHyNDFokPpocKPIXUQn8IatyiB9YGhruUhzM0m7iL+ 4WaTbiTmidQmYv8nvCWb0sT4lMYVf6Du4kdgT4ZUb25Y0eJDQyTyFOHyWW+Q7ATSKKUCxEihkqS+ kO7jcvtq6hrffffdvXv3tne2r1y57I4NKwT+ZKiBwtq71NRSPRgtS4NNmsJS8SzZSdmRWcwTwzjS yHTjy0ayMGqEpyuXF0ZaMH2AxLXGgzqydojpEilWjHaW20R9xDNHfpfaONzBUkE8lsOjNfpknvKi 0+hrcUp4BgwrdOTDSAvcAi0wzMCBLE1kCOW5ziyhoYzUGKMuEPS6ZH7KAElGQVqFKKKErRKBkA/h JCFEv+MFuwS98blBKC4DJA1gKV8g5PUHvT7oMhoVMjTosen5PJwayeuHfR251hGJgszMfh8MFgg9 cSMUNBRwg3oQ5dJUBAwwgJ/cMgSaBrwqWF+DQeTOVvoVyGNkVAez0uIpBTuUOACXwrs1Iar4A2+X USvuLdDiI1X4e2sBloR4I3mPyBGREHnLxp4ikn4MvXiz5L2PrwWdhNPpgC2QjIVhPnxRNv5DPhSQ 5nd2dArAh1arzczIzM7OzsrKAu9pVmaWJNkxmgPGBbGlsrQbvk24b8SeLXZK/KFQUqbwoL8s33HW tzDPN5kmeP9WyGP8wXUZeZ9ZuDBXNqiUxb4k/9TrsjU9stx+WbZCNiCTDShl3UpZV1A2EJQNOh19 TscAooD5Jyegobgf4p+9MrVTpgRIG6hnuz3oAr/qgFPXrbX1WXaM37Fz/M6V7y6dd2y+r8vX7+3f lvLm903//a+mf/qU/BP/dfy/zhWf40KEqCw2Z/EUkgWHxQ/G6/Lx9zYaR553pAVGWuCqLcCM6Fdv n3DALa3Q7NJh1zK5aKUgDnb4UC5WKoMSxglCM1JNhmkC0iehD+IDeZfDpg12s9P1Snl20axv//TR R3776wc/eXceiDEocpg1Y1Ps3E0P/uPX/mlOVpKNHdxSahIKCMYDBBHewREedFM4yjnPHJO9C60M ilKQ8qcy2gMvsUhCIGN/LIH+RDZRYUIIL6J0I5QqGAUlh3mkrYYeRDwO+4IpDIEfj1EiIiktkHUM YyEtFm52kfebNj9CxlBdpaaLKHxwKEuSndB5KbUexMIgJ96UFDf+gdB6/CAcB8JNGtKlfeY7D33z H1bnmCgnKLVrhIObAMvCyCBB/8S+iWZns4p4UYfSDWlUMNYdmWXJRs8/8w7IezaSzcIRB6u92FVZ hOZ3nDSQQBM0QiivJv8mtp1r33wEEf9lr6sPU7GxiQ0u+iqh5HIwFD0CVZGbnwDP/Ffcg4dJlOmB +1C0idTAAgQglFv8JAYs45Vo6MORwSVTJShtD/cxZyqViBMF7IauFUOOkwtLSCE2koi9mjqU20nU hcYz4okQx0UzjwcgW7nQ9lLtuE8i8j59CNvMUBl6PB4eAoFK14qEJGIGcGeLEBuNqXDmkm/+949+ 89vfP/rY4z/66Q83bVqbpJcRwwfdkx+YZpXUAcO7UbRgxD7AIxTrgzRkaPwRAAgPolAHACcR40HA MSKGPILcMk4mPPUYGCUUGh700ooh1UY0pThf4FfDmZFo7EkRXKg1gTRwBuKjuApUUXpuwE8ImMTE OPR4UidFbDQRMYoxQDwy6DHowbDWDMtTcfUhOfLLSAt8DC1w5b1cUmwIS6UQtgxawqEUCYCGUHsY ScHoDB9MEwBf4D0AHmT8AEIDXle8kALe6/F5ESVHyZWZaxcBfz4qRq5Q63R6i0WFWFm5AvFVAsqB k/GiYomDA3wc7F1mIAgjRxjCwS/YV3AvrARhk/xQ84lF42NozpFbjrTAe1pA5FKhKRNlWRffCDnk siskg0N4xyLPAx/YqxAQXnqhFNlYw8o5b2nEikXb4d59+77yla888ccnRKE52dkPPfzww4888is+ Hn30UWRhoPnC1YiYXWgLDCeAjej8w3wLJHwSPCsZFHnJyYmJoEalA4Q74iEQ9obvkakEMTIJsXF1 xee2/+lJSA52cLaHlE6ZUYhD4b+cJ4k36pMnSro7nQEKlHVT6qWwwMBiJu+9wtVIuz2JxxFCjW98 4p/uX3W/vsnsbvUG+oMap0bj16TGJMdbYlAGWkNyr12l2SlOdsS0MTJVR1pgpAU+WAuwu1isIUMG AFq0YHr29SLQFr6f8A9D54jThQKG81wut8tJi7vwCg8dQnkWakwU2EIGTxNSjjrBnyT8wUNbijhZ lI8MEx5HT9+gh8SscP24fGF2ueIhLbXh36Qz/+IiKZQquql4ossOoaBGDnGCsCBEfR1Zh+lrAbLg 81irFRUm2HB/v93lArwXe4Tfbnc4wIdKp0mK6uW3Jp1OapChIqOKvnzLFfUJO/PF7el/6huuBRF8 CI1a2FCk88Vj824DLH+URnqVJpbuKw2AKzXaFS+8mV8K+1t0N0k+emG8wE7p8Q729rrhVBHfXH4I pwmkA58bIbgemHjCp0laPjcaNaQ0RML/QAlHVzqRFgTqxZAdLXyPoQEFIg3kqu1DslLh0gmPaR5g QxJLpGJXHuRyucTOPuwBoJ4zwbr0YEPzWZjdIraSyJh9jwg3ZOi5fBYPb65w05EM40eTdru9cA6j 5fzO/l40ArGeCGKJK86mSKuSCSL6EaRyw43NPw2ftlHlkdglXT28K4ceSwKNRM0WaWHhgiWRdXgd r76q3MyRO1L2SAu8fwtc1VkhSLTIFRHEfurB+oWkJVjtggHwMBG9UzDgwfd+v9PvdYIBRu52gdcI r4DbG/B4g157yDMY9DoDLkfQ7fHanYNd7QOdLR57HxAcfpg6ktLU6Tny9Cxtdq46IcmnM4LuFwkk Qog9QXIULkqGlBP01yP3eGVeP/AgMHz4gj5/EHu3i7AeIWh6oA6iNNZSollp6yGL5/s//cgZIy1w 81sA4o+Ok8GSJBQW8fjN0MGbCCvy/AKTJchEQd8Lnl4Qnl9mGQkzXEoFkOWRJL+w+AT2LLY74iqU xdo+FUq2STgXmY8jcvzlpxdiPDlBEBKq18Gf8dvf/+6Pf/jjHx//w2N/eAwJZnFTWBk/+alPP/b4 H//w+B/+9MQfHv7xz746feHYrv5WmfySLOU12T0nZPcpZEkyGYg2rDKZTSZLlMuSlbJEpSxe6Zsb tC/RgnNNAc7RfoS0EBYLcC+Z2y/r98kdoNsCWRk5J0GFBfAWQnnxWIFQfte48e3TXkt/9bj++Ly9 C1LeTk+vz+g+1ttZ0UUscwRO4SiVK1uUPnCXj+zkH7jpRi4caYG/sRZgT2eIstYzDSfeQ3noHuiu /MEvnz1R2kn6C2d1o5Ud4gneU7StPwgnqFLmc/RUHtv17p5tHT6E44U95BK9B5YvWs/5FY7OwC0c bQde/cMbu3eW9w06Gd2KH4VjXxzseMd63NRZffQ/f/p0TVcYrhFBsEfpKnwBHgGeWwpNkdSm8KbE LnkRuR/epoTTNvKFhD1hvT+M9I9eH9nhL3zdbK0Qb+kMMrEjVQQ7pfm2Qv8Vz8EnMCcDwB288su6 fZ66R57csudMjcPd7XU1Pb/17a17S9v7neAbIAgFNxLfmmrCf0VdwwdbyvEaekxReSIeIFYI8kmz 35o4CKJ0Wrjdg96Bwd62Pi/ww0xhybGejKYQ9Rzawxl+oyYauCicxV8a8dclnzK8Iupu1z+VBDkK exbYu8AtzR57bgZmdxBuB0jT4RAQmNQG6s//+Tf/e6i2uxun0sDkYUaUDGLMMQQg0B/oqzj07oG3 j13Cts1wJv4JRYFvU4J/EIGLgIYzvWhP0FX37Es7tu8v7+kXzLISwIB7lDEN1Bchv9tZd2rfH//v fxrB0kesFUSAQVgQhouEhR4eVKKFeIjSU5H0wogg0SVDFWaUw2WtGb46fBqjohhxE2V/FINVoD0i 5TG7Sdghw8MsetoIo0D0NAoGu6qe+cV39pVWt0FM6617+6lf7j5+ph4ZWYb1qjSMpJIZesU0KWHj nVSHaNuQmAPMBypNDAbm4OZkdvKDeNjv6aXkL6DsFfNS4Di4OcSNBKZj6CVNHcJtEGiGzHiMYIpq 0esfiyNXjLTAR9QCVzBwiM1C+I3D0VoEwSNODETN079EqAFNCZgLZtYQmA28cDCQQ9B0EKWGDxAO OJyREdM+aO/r7R2kCPkQkpMZDSCmDrqcTuhvFqvVbLHA/uvzsg0D6A2vj5AhKI75PojNg4vHX4nd g76WuBihhgnX7sjxd9UCwzxBt/KTy2Vf+fJXv/qVr2LQX62akizLQ9pqtYIvHVyhkyZNnjx5yrhx 42g+hmEgwg5CiV3Zv0KoRjoIdytw0KACFcTqMI4I10S0UYOtHOz9uoZDhMsQulNkjQ3fCCVT8SqV RqcFrzubQZBeCdaIQPPb26uf/gNsIi6FfFBN0j2KQOojqkbYeUcFUuwZyiRJdMa0SVmZqQI3KbGC k2QUAh8/SPAYcSJJwWSyofsIow17O9BcZmtXW1fFxQoYQI16cNQR2MSPLZx27uuSIt+nRd5rLrmG Jhw55cotEN5ZRtpnpAX+elqArQph2ynJJICbAnCKhJwkqnDQitPhPH78WHd3F86DzzhaA+YVlNMr yGSDA/3II3D8+Alkuxgmu0j6kNQmQ+505Cxwuy+VldXW1rng78HSFwj6cO/wQSITwUZIUmtpbj55 EiVLKBJRCO8UYQWeVvMb1eys071npR3+4GgzSpcikrUI8ZJgvnwIYU/KTBXdFiiC5FPF4KAdeZfa 2kkfdDldpaWliMQEMpgDFVhMjaLEjn6qqwqFV/shotqR4od90t9RW/ulT33y7V0HUU0qmXZdNgMI IoMb1oY3qi+oHB5BYRjoXy6YKSh4f6VxE+4RQl7TYGKYNOAbJ06cQPJsjuoMq8TvefL+/r6jR48V F59HViLpnqL7RBNFafiRkY1g23PnihubGjGM2fgXHhBIHYsxAT8mI5Uwy1pbW4uLz0KzkAJWkKxG cl6EjQlDHfqhFAERMCK5RsRgoCFGw1a0FP/IL5a3+MnoHY0VqrQY0DSe6eQrDQ98jdSwx48d7+8f wPhFtP7ZM6cbGxvcPgJ0DPPIvMc9c0VtjZlurmz7ImlQhGSxvQk1LCs+94XPf3PvgTNSDoZIDaMR IJEmvNrwfq9Y9d7+vZEjeqSskRb4gC1whSlDZBZQVTBnKem7HymRKLqQEkGFQL2NF0Ua+sBQrKIw T2R6xf4eAM7M7QCFstmq1Bgo25haTXEmsL/CzmHUeS0mjwILqANGCyQ+txlt6qDS0z3gbGrpaWgM avVKkwUc3gGlP+B0hdxuBaJaXG6nMmjOSokZleUx611EOIibBRXEBkJcH+S1RvXglKasKeHnZ9s/ myWHIe+utMR+wCYbuezjbQEGFN6SksVV2gX1vWJWUSEVDuEjJQSHcEeRKCzKE7lLhMAi3uOIWByE dCfKEY4XYsrgHYiRHRLV77CqhT1e0Rp7RAi+shpPS4JAUoAbx08QrVDw+z/4n5df2DJv5mxypAVC xo7B2p/8tvZnvyiQ2QdU/pMr1894+HERUo3ZiImKqovsZXgJw4fbP9XtWeEOtoaUb+crXl4le6lI VqaSAeBVvnxdz4ET33zymY0awwDkGiJc56yvPiW9IBgQkIOzBUypnHF37f2r371j9Tv3jG6aSJs5 TC1KIoyPeKpu1IjlrvxQItSNqslfaTlRYOC/pin8V9raI9W+US0g3KnkRadF0CnztFeVnPzlj39+ /x33rl65cs36Oz73zZ+/+vYZClEBoB4YNMp/EPYPsWuU1mjIRQFOwkFodHiHoaN7kD+VrL9YDcNm Z0ISKNhqTKs6we+ENgVoGnzcSHzgk6sCzu7DLz36mTvXz193x6LV6zeuXfv1f/q359460+2BjxXM Z2Q1QeJKoViSFZlKIdyExK0ggArEsMmJtEmfp1PpGSUCEOYiEb5+NqZIkQx8CmqK5JNDZABUVZzt V1CEjrAAsfYnaCfobQBAFzjzoa7KkQDX1Xt+/44f/Ne/b9x8+4oVK++9696f/OL3R6s6HYSMgBnE j7ZCm8BNDNgwiJlUxLdBjwMdTRnyBiElqiAIolhGarDBnyzh9LT0lGHnHHc+ivRxM9CGITZS9nBL MgS3sfDJ447CN81cJfBxoyO0GmNqcmZMjBWcomF1HflNQYTCuISIQUQEsISBHVSelPzlPUaQsEp+ fSMzzMFxXVfxdj1MDBbQE46mgfMDWzKaF7trQO7uv3h490//+zt33vXAqlW3bd64+V///btvHLow CJYUeP4D3qBCTUY1IjFh1AcNR2F+ohJkCqdSMYjcNj6VhuxAgrpFTIBwIlMewzQNyGaBDZpGvReJ YYHBDoScAW/nS39+4r5NG9cuW7pq+dJN6zf8+7//x1u79nb4ZHbOhoMEIRhBKJxur0ImY7DbcIGM FGKCCozRoVEpEBsiDQInFObhSmwfiI4nyg0plCZ6FxITgmBXZJygEzjJEAclMTmHQE/gYMMNTQm6 eb/c035417Zv/8u/bL5tw8rlqzbd+7kf/u6l0poOqhHLckwvw4ORW4PzE/u9QS0GJg83uU8ld0sE MdIzsTGShiNxc3BmaaIKGcLeRCxHIMGQWpYJTsIjctgwExILlhKtyRiTk54WA08btT9ihYW9DgtD 1OgVPStBrwRMjR4cCxWze7AZJrwyXNeAHDl5pAU+4ha4KoIjUg/CbJBPlBEc0t8A3A6wVJqMRqAq xDZuNpsRga9HLmO9HnnjjQYD5UXx+YxGY2JiYmZmZkZGOlD6uLCvv6+js7OhseFiWRmyFgO7AVsx IB6wAeMvlQz7sQ+2kZBapUpNSwM/IugSgRYhHSxSDZH5QaykUibIj7jpRm73cbYACxTCfP43dkRZ PPjJmPMGojHR/4oYE9rYhUlDCHds12AvFrvBiHOXglNI3GNLB2ErRC4VoZxzm4X9EdfUehHmDlhY AKBQKVUCQwEoxz//8z8vXLgIX9OtKJsSycI+soKAChj2T0nAEqIB743SC5XHbyfPnGrv6OBnEMhW Ia8AWypHcA7KR8VFFcWzCA1ZgFjEkzB1GVFkMRWc9GjX9FTXedKIaeM6G+zy0wFNAt/tmbNnGAr0 tzdzP2TzjFx+S7eAUIVpyfG4D7298//+9yfll8pXrlz5L//yzU998pP5+QVOl0uA3MTqCi9MZLEV 37FSJDmD2THMy7GIQWHdPOLxptOFRiROE55kUl6Ejk7aiMfltpjNd911F5Jmfe1rX0tPS3/m6ed/ 85tnEdWromWTjBKSHiJs5azsYTUN67xcFKlRonJS2IKk8gh0nbgZKq4i5Y4rQE8gqFbxkYoS81jS aaFusfFA1JRkM/4Z9nFKsUqNA6DuS889++ivfz3QP7B58+ZvfvObGzdtiomNdXs90lbBpn3SK2kT kO4qdjZp4xMgkLAdXzI4S9UQ95UMNhKwN7zS0C4ZfiTOWiaMLxE7Bdc4fAbF7SgUtvS07/3i/+bO nAxZVAJRChVSNF20Ghn+ns0KhFf52Fc4SUa4+qzi0aoAxHrb1td+8/DD7W1t629b/41/+sa9994D Gd6FgHEWOUQBQkvmVPLcTFLjibErMg+QV1R6arHJi/Ah6VL+l20CsBvwncMZ27CBy0IAdIDJ61Of +tQPf/DDL335yzab7aknn/7jn57jXKhSF0qkX2JYSkMjPMyGpEHO6BbGdIupQ+OUy4hsPfSRfbiS TUCUKQ4xTsK2gvCX4W8isBQhzzgdT/zut4/+7nc47b777v+Xf/mX1WvW2myx5I7lquFfaXYL65KY EHxIDcuNjKIEw7y4iswsTJV72RFu3kiXSE8lxiKHkUh1p6dmtxWZ9Lh0zM3sMfnf//6/Tp9eeHme GprgbB6J2FBodpOWJVXgPTW5vGYjn0da4NZrgWEUuGNMKWJCYLYQulEuH5tjM+spnaMIucI0wTwS 5ssgrOkqhUqvd/h8mswxcXmF5XKr3RCrNYS6vU7EkMKXoVLrrNY4V7/PqDJbbRa72znQ0632uX1I i9Brj4uxmtITkWpZP9jXVlUR7GoF3QbypwB6qQp4A14X5laczert6e1vbgOyQ/iQebKKjYgyeru9 stLqHnwUi6WwoftMyqnTp+4+sG9gcDCyu906jR8TE4PK9PX1RUv5t45vE9QPKSkpjY2Nt06LRdcE yU27ewEB7o7sYbeUmQPhVzDnwdj33t3p1OlTMAtGniU2Nhb2QD4tsrVeocmxzbS3t/O2J5k5MHLw TVtbm1anRQmUl04YQVhWbW/v2Llz59atr50/X7pg/nxh3cDlMBaI0iVbiYhtuf4+5rhoYiLHC5sm 7BDwBsEHEHr8UdvjvwG4o0SmVa9cuOiRn9T2a15+yUEeHuR8JYoNR0hmD8rAq+dQyOAcsitkplAo ISfvmMvzaqjHbg3GFMha8mWNiRvW5/3wv0NWI0woYsXBogQIGbmdmPJfiWzzCiXFuMtlsJPSVOKo WpZMhrZiFpU/wCNeuVFEa8HEw+358Wz4sP+eOUMGgqv1GwYexhjy6Vx/x970KwwGQ1xsXHNL802/ 0/XfQDRpakoqwNho5Osv4KO4AiTBmPJdXV231Ir3UTz5td1DTItNmzbm5+cjdO69F0Umjt1uB/Q9 KTEZZl+cduWNmK3GaG3s13qdhsPT4Qv2XThXvv31gypL0r1f/dK8xfNH5+YWjimYNnFUYX6qVu10 DfQ/s+3U3Llzx2bGgpJBNtj19pZnf/Hr3/3xqWfePXRarjDFJSWq9Cq3o6324qHTZ4pPnKp47o9P vrNtZ0/vYMyoCSFNUONpP7P7zf/4n58999zzW1/Z1tbSZcvNUpqMCnf3mRPvek0pueMmJhpl9ZfO 1XR6xixcP3vWuNG52aNzUmP6LlWd2l24cFZzn/3td2tuv319sgWA+d7HHnrksV/96oU/P3dw34FB lVWXnGxQO3oqTr625dVf/v65Pz/99JuvPn/y3AW3LTMx1aIPdg521D/0C5AqPfHCc8++9OILh893 WFMKbDYdERp4Bs8d2v+Hx5987PGntr21p7PLFZ+UqrPo+7vaj7/58qO/+tVvnnz+9Te3NbQ1p2dn /ds3f15W3lg0cTQS6El7jaezZP9bz+8pTZy+8YFP/8OC2VNHjRpVWDhmwviCnCSzr7f9nZef+tkP v/fMi8/v2Lmjzm3JLMwzK+w+u/213SVjCieOzbWqgp79RypN5pTxhXlWs46tDNgUnF2NJa+/tOXH v/rT0y+8sv3QWaXBOibbKgt5Wytrfverh3776G+2vvrypRZ5fEa6zeRXevt273jnsd898dQfn3l5 y2uNNRfLzx98ZcdeWdKYuAS1LtjWUFv1/37wbFe3o9Di+revfsGTMy0uOc4s7/e1VP3pz1t//bsn /vT860dOlcXH6FITjS0N9Vu3bPntb3/1wpZnT5wv88amJ6TEGsPO/ssH4ZAWfW1jWpwVkjU1NUD/ F5nam5oase/D7SeGrqS0R94Ji0Mg4PZ44FyMvo0iGOxsb49PTCJiL3IjwCvfU37snS27TyryFzzw mc8vnjc1v2DUmMIxkyYUFWanGmRBe3vt/ncP5S++PSs1xhxolw+2Pfv89od+8ZvnnnvyxInDQVO6 PiFRq3L5ezuKz14qLr5w/ODuPz/1h517D7c7jalZWUZtwOt0HN3x4o//+z+efWHL1ldfrBjQJ+dl WbROj7t/17tlcUkZ40cn47SjZ5s7nTFzFi6cNmN8bk5CQarc2dt5tNY+aeIUX2vFmZLz8zc+YNSp 9H0ND/34O79+9PEXnn9u96FShT4hNjFGpVW2lJ5964+P/u7R3z/x3Auvvb699EKtzmy1piVCobBX nn78l//7f3964dkXX3zluWcuXiiNL5itNqk1wX6Ff+Ddd0/+/tE//umJx9/ZtaPbozIkZxi1XmdD 6TtvvPmL3/35iSe3vLrjaHdXb5am+cff/49320yFU/L1ZD1B24GO0LNvx/F3dhybBuDGJx+cPn1a fn7ehKL8yWNzUuK0Pa2Vr7303E9++fDzL760Z/cRkOQmFeRDUlL1tb311rasRWuzM5JNnq4D+3eb c6aMKshP0Gs1tLI75bKBprqal1546ZFHHvnzCy8eOVmstCalpcWqXO1NF8796FeP//bRx9567c32 9s64MWNkOq1msGnfy08+/NifH336pRe3vtzW077/4Jl9+0sSEpLiEywyv7PmzL7fPfLzGsDiFfr/ +t6jMck5eclagEIGWpqfeux3D/32sWefe+FYaV1MenqCRdlVXvznZ1/45aNPvPLSG5Vl9UZrrCk5 HoYrEJ+IdEykGUrmLhpc1y1gYRn1BxB2lJaaKgZwXW2tBekmKLCs0EQAAP/0SURBVNj58kOMXnzL xAdBW0ysEPKuJgLhtM6uDpPJBGEjvLBfdwWvZ2aOnHtrtcCPf/KTYSvee2t3meQelSScM5fQOKPo OISbORx2DEqIXC6fv6W9w+UPxqemy1UqcCQO2u1sOg2BJhl6V0tdY1V5ZXdPj9vjctgHBnp7IDtg jYZ40dvT09rU1NHaAuAGGSkUcmLcQEBaIOB0OM4VF18svTDYD+2I1mMK3WSyD2ZRZEwHHx+TunFr de3fSW1UahUHUN3CiTBoSF4uN1+xd65RS6Y1ne0RZOkPhYjrhsOvxbCXzP5MNw9HClLJQijv7u4Z HBgQ8hBdKLwEkrfrA44U9osIbyK9pX1Dck3SN357v9LRDxEqZc6i2V/6F43FDG2AcZZUCeQhEyEq /B4+HDm5cWRquQx7un/atLF5eVnkoOPtTIvdKdZGHSzS5/IzisqLvxQo42PecWZQlTbZyGrwAZ9v 5LKPogWESjKyZH8UbT1yjxvYAmzWRHq48rJLXV29EydNHD0m32QyArIKZdNk0psNWqyKTITBvlkS yn0vPvPUrh3bxxYW3nffffHxia+99sbe/Qccbje7aUHSoRiVk3PH5s0Txk/Ys2ff7//wNNiVETKQ nZl2zz13f/ELX1i6dOmJEyf3v3u8a2CQ1t4IiwVDOwhCp9ao1JyPzmyKM+uhzQFbiwC98HMHlCr5 tKmTH3zg/s999nNIffXW9p2nSy6C36C3q6O2pjo2Lv7+++9fs2o1EpM8/dzLlXV92F4c9v4TJ44X 5Oc/8MD9GzdurG9q/tOTzza3tGCRP3nkyOuvvAzd+p577p0+Y+bJ02dff+utQYdjoK//UukFv8dz 9133PPAANL0ZWKI7OrqQ/QQ58ySfMurkcZWcOiFTqCdMHZOVnWQw6KGlA9hrwhu1wqDTTiga+6kH H/jsZz8zfuL4l19749DRckqxIVzljGEhx7eQ+ISVmX3OsICcP3bkxLGj8+bN/8IXv7Ruw6a0zCxy DLS2/OTHP/a6Pfffd9/atWtOnDqz9fVDnW09PrfzfMk52DGXL1/xiQceXLRwYWJCbFd316WqGoTR YGtta21paWnPyR0VCvh6uzqdbkKXBHu6fvfIQ7Av48Hvu++B+QsWxSUktrW1vrF168ULF5csXrz5 9k0QTl94+fWqhu4bOO4uK+razeuMUXjvpj+cr8HrKSs5iyweE6cW5RWkGk0GyPN6gwED26DVhME9 ogohmdf1xKO/eWfX7tmz5gDlgWHw9J+fPXT8ggs50IirS6bVqIrGjd28+facnNydu/Y9/8LraBCA X3KyM++7964vf+mLixcv2rlr7/53LzicuEboqbS/cyYalUyhVaoxIjAkdBaLwWLSEx8fpW9hIBEl 6JXJdOrZM6d/5tOf+vSnPwUqv5defu1S+SWoJJ3tbY11tTnZWffdf/+SxUs6OjpffuX1uroWCCTO vp7yC6XgM3vwEw+uX7/+UtmlR3//eFf/IDr3yN53Xn3ppYT4hPvuu3fs2LF7Dxzctf+43S3r6em8 VHZBrdYClHHffZ+YMHFSIODt7mzvHXCIHLjClorV4PjRExZzzNRp01LS0mgp0GoxmNGKarUCWvaU SRMf+MQDn3zwk9nZOa+//taJUxeFyCdGMA0q0Z1RMBd8sg/0v3tgf+n5ksVLFn/hC19YtXp1QlIK Vpa2yvJfPfwLjVb3hS9+cfXq1Qf273/t9bf7B+wht7Pk9AnoYret33D/A5+YOWuWxRbT1tZV39CE ogMuV3dTQ3dnZ2pGBrzOHV29lLMFpO69PT/7359cKru4bNmyTzz44Ox58602W1d97esvPNfS3LR6 zZq1627r6enf+sa2huYO6qNbxlAgZMKRY6QF3rcFhoWoCEWBTM+0lFDclUhlTfoE8JYBBFIGwQJO zBd+HzKb+B0Ot3MwxmZFiGRn12BzT/Bibb9WE3Q7e7rtHrtfhUDU/paGgfYquafV3lbnam1VeUHr ofA5+jytpV0XjjpKSkL1tT2VZRq3Q5mdkTRtcvbkCebMVOSI9gYUKrcr0NMFdtKQCru4hoQHnweq DVGAIDwzyOQgpNNxlBicycyHSPF4t+T4jxgdI7A9oa2J76X3128Pfd8+vq4TwvDPa1S9r6vsG3Sy hOCRNN4bVOgNLiZsShgaiFc0LnDXs6Hg6oZwIC/GFmLzHUfICwGpFfo+vxfygTAFSAcDkiPmAOYB BtZpqCZsNLi+LYLYLygIk67kQE8auCgDkdHyoMdc1+b63kOtW95slynPaJUXcpIMuYWywcSQI0Em iwUMKySLwZuALDUoSwvRx7iALMEni/fLEryyOL9cC+uHUaFIlmltMi3jTCieFhgxpupixwH7Dkim F/YV3FcZ2rnz7Weeeb65uYUsI0T+zjHyUlj29T7i+w+AyGwN23mu6kZ4/7JuwhkErxOrB3lYbskV kJ86ehm8Cc0wUuRIC9yYFoA2zUwLYiqJABKX39XaMjjYF5sbmzPOqlBpOIyd4uP8IAnAaRqvXAWg HUVx+JsHGo5vP9+dtPCzKzfdt3LF8i/cs7Aose98yenzDT2uIBgLjKnphcs33bFkzaLb75yxcklh ccnFhqYBuRqB8qMXLJg7Z86MzbfNH52kripv6x2AQkjGYSxyKsrbgIVYofK7NZ4BmdvT1Vp3+MSp 5062+1OnZNj0FkBoYUamlVqrkpnHT5k+fcH8WYunr1+3QKeWtbf2e5ABD9xpSp0tb+yMZQvWbFi5 dtkibddg49kLeAbQRHYr4nOmr1qwZOnaDRv+YUm+vPqdgfZKh73j4KmLyriCpavXL1my4I61C2aO trbUV1Z2OOxBpTdgiUvIW7ps2bx5c6YWTUiNifvpT//tC1+8w4L0YSLZBRRkp6u7tz82JSkhOR5R jSIHBy9ZFJWi1ltSR0+YOm/p/HlLNqzZmGQwl586RxYNstNTECIBB4kag9CD1B+iWDiEvW54+xUq 5ZhpM2fMmrR8dtHoNLPf0XZp35vVdsXqf/jS/KUrVq/ftGzimPbiEz1dLQ6Fvz+oj8mcMn3e4oVL 5o6dODonJznBoquvb/R4/J7+jpbyi3KDOX1UCkXcYMNRgpJDdvxoZUVV//Lb1t62ee2qpTNWzZ+Y EWeoO32kpbGtYO6yJes3Llu+Ytm8JfJeWcXpCs43wlEOZGaIGpBslhkKi7jeoUotxvlcWMdm/wW7 U0RIiLD+c+Q23RORSiK7R/gVnU+Ex63M77D39XSabLHJqWlwTXJfIIoJ6GmvUyFzi2w65B+hOnfX Np49fmb6utvmblqzeOXif3jw7iSDqepEaXdLO6Ruv9KYMXb2yg33rF674f7bV9w2XlF35vUz7Y4+ lSZlVOGMpSunz553++13Zlrj685VeFxeToBDSFDavUMhbdCp83UCIuR2e9ta+o8crT1ypi4lNibB qhbRSSoaMTKkc5s4b9FsdNyC5fesmWdwNbZ3dvT7Qy6/PihLzC2YsnDp8tvXLVk3Pd3fWVtS3eFG o4DvQibLnr5k6pL562+bfNfqorJLZV3d3oC97+T+XYm5o+bdtmbu0nkbNqxMTUmpq0MAfTeSEQfl SkvOuNnLZy+bVzBpfFZcwbz/95PH/un+pZBpiJCFjgHHYEOlw6UcVRSXmGQidndOdkMEHgh+kess saPGTlg8d/7S+bPXr5hs0zhPXapn0yY5q5QhNQ36QEjNQTggp5GAoVBsvI7+vkGtIX7StDnT582e NXtqYaotZHecO3YGeSzv++T9s+fNWrd23vzJuadPV3b0A/OuhFUzvmBs4fzZCxbOnzR67PTcxHR5 S3vduV5/sHXAW1Hv0RtTJqYZTb4uktowUjxdZXu3HmkNzfnkP6+6bcOyJYtXzh6VbQ2cOVXaNqCa M2/ZmpUr1q2at2Bmdn9X2+kLzRFMo0i5IrHfCGD/dR1RgokYlmKsSnF6xHQTNnoNL5YsXNJZUhEC 7HFdNx85+e+tBYYZOC57eBFjKKlTZOOQrI2CiQOsx2AMtdsHsfpYrTE4F/b6yur6nu6u9rYWs8UG QHmM1apSyHs62zvbm30uh16tBnLIYrHCxun3DDp6u7wD/TIkT3E6MtNS0kfl6WNscD5YYmOMZgtz OPstRgO8H7bYGGInBi04sE2EH8GP5MQPh2VKNY2eO9c77z6yjh9xXd7Apr5lG/ODrLxXWaxRFIhs cLAsJyQ6yaghzGM8R4WJhP0h4YVfxAxTBKYQej4cfGNYr4mkLWxkwS2bXnyhbctLno5uxKCPX7Jo zScfOH665ZMPvPzTHx9SyBCDo+YkdHhpg4TXUGNbD8nUQemlLLtU3treDqZSHSWBE0/DwpegGhGP Jj1U5MHJndfZ1dXW1h4VUMC75M02EQ7bUm/d/fWDjMAbODOvWBSbJsUvt2L1bvbjj5T/V9YCYqxG 5jipqqEgpX8NagwqnQH6jFh8B/v6dm19/Y+/+R2wpXBES9Zkhb+prqLb7sseV5iUmmI2mVMzkjPS Ynp7e5rau6AiIPW2VgcAeJzJYkxOto0tzHO5PU1NbTCrVFZW/eH3j/73t/7zoR99v7biAnAQSB/H 4bdSEhZx3+bG+j8/9dS//+t/fPc7335xy8vGhIy7HvyczmBQUvi+sHUqgh7fkQP7f/2L//uf//j3 Pz/1RAPlHwE7GvE0IQ2rXKPTGQ22GGtqShLCn3rbyVVLCppSpzZaDWaTxWoZPypDG4Qra6C3t6u1 o+t08cXfP/bEt7/17Z/99EfHD++DBNg76IQ2qFBq1Ro9wOFGRGlqdchynjcqMz0NMciCt0E0JS3r wGCS4SAiooXZRpyDg+eOnfjdI7/67+/8968e+XVvZ9dADxAlJOjBv88BmKyVhy+Udj5YlQyG5KxM PNQzL7z85q6D/X29wIME3Pby88Vd/Y5f/uYP//Gt//72d753/NC7HY31SOgH5nsAZRQag85gJMyC XpuWnpKVmdHe1tPRjufprSy/NGp0gRmqNQNFcUdQzV0oq9DrLaPyR8UlxJlNeosJYUuBzqbGyorK 17fv+/Z3f/Ldb3/nxRde7GzpaGeP980RQfmhJf4RcMm6EalaXl5+7ty5s4gPuXgRkcUAVgsdUez5 w1daNlSI7uDNkjFHfgW8/2oNl0x/OttbX3/5lSefecXlYfFfCB2yUG1VjcvpHjtpki0xwWg2ZGVl pKekdLV19HQRYgVjQGsAdCDOYrZmpqeMG5XidXY3tHW6ff7KCxcf+/Vvvvtf3/rJj37U2thk7+sn qi5WcKXeJFU5UFdV/ofHfgdalu997/tvvbU7LT3nrjtuN+qErEFSP975HM79u/f84qe/+K9vfWfL s890NNeDtA+TA6lr5XKNVks9GhNnS0uNNWgUXb39EpJWrlAbLDqj0RpjLCrMBQDW5Q4MArTT3nbs 5Kn/+/Xj3/rPb//i5z8tPlvc1zcA6GsINGKYbICSmvCfygDVRW/Jyi3ITIqB+MIVwhP7kEbYhVrp jUBSidBdPrjR5fLB/sFjh4/85v9+8cP/+q9nHvtNb2db/6AzEqIsBjPWCkp6F1HquWswh7KyswcG HM89/8ru/ScHBjw6JJZ2OsvLyttaWn/58EP/9p//7yf/9R/nTh1raemwowbgH4W6hUkH7kPAojTa UVmINjF3tDa1dXe3d/fWNrTl5o2OMeuVIR9bBcDW4S07d0ZnS0RsW0ysDXSKVrNeLfc3NjZVVNUD F/Pf3/nOD777nZ1vvkrB0F29wFEJ9NjNOCi8GrY6OXRBV3Nz84WLZafPnDl79mxZWRmQVPhSEvsY 6YPT0Nsj8sPN6Ii/vTKHGTg4uXFYAGVNgVZSAQeUzMRDOVtD2CNBzjE4MNjWEqP2pds0hbagtqei qrTZ79Qn6OTxWrfBYlRbbHKN3mCy6ZMz+w0xzT653xpjTc/UGSxAV2q1yt7eTq/LHkA+2YAKRs9Q TKbHlKLQm9ywYai1hrgErUYdcDr9LofM75UFfEjNDWgZgCSE3SArCNNbRXbQD2BT/Nvr1ZEnujVa IBq18d4VWZpVAqLIe/h11TotNR3MviRMc5YWQSg1dIidVuwEgqEm6iCDyPVsEcQDHvEvsANNGFaM Tr9twBdTV5XaUw+Hz2mFtj81xTomt8FuPnQis7QcYA2QboAHB0wceCF1IiR7CEPdAEiChkMl61PL +lQd8rj2ZIMHtvx28Iq7ZWkAdwRDupBMw0RmFPoO4DQSqeC+eL/tza2vvb71lddeBU0dTX0RFSpe Eckt+sv3vL+udo6cLBrseprtg93nb/8qGpbCGDdyjLTALdsCwsMoQHPCBw52IW1crEZr6m/1dLe4 FDIvJ/7weZ1tVVUV54qdiNxFqDqNbNLfXC6ENvhhCSEcACXvQHI5NRxDHuTFBIMmO+BZN6FVRaNS IVsEuMacdVXP/vqXVf3B7FkrFs2ammqDjZiIowFOVXIGCODLebUPak0xGYUzZixct2LdHf/w6c/+ 4+fumDk5DzdCym1KjIA7enuObnvh+Z0n7abRM+bMmDIxx2KhRNpsCabVVBkgiibCKCgRLhjwuwH9 kGLsJdI1JM7TK2Uqv0/hc4c87pAyJWfM9HkL5y9bunDlbZs/8fl77rpjYqrViEIIOBsKIp+WQGZI 1ghpnlMGF1RMo9FptIM9A047iAbCNgASQt0BV2NZycknXjs2oEiYMWfm5OlT4rRqnR9ZYWDwgXrF 5nTK90B8kag4sySyio4/GmvB1NX3f+Lzc9J1lw5sf/SRxw7tPYIdccDj1dnSZy9ev2TR0mVLlt31 ic0PfvET2VlZsKSjMD8y2UjZ1XUGW356ep5hsLHh7OmOtkBjp3f2nCIN5QDDnf1ge4Ll3WV3qpWA EoO8gJVZHhp+X8BgTSqcsnDe4tVLFi+/Y+NtX/n0hmXzxoNeWxnezwPhBvnwyGKJc4RZtxCFWldX D109PS0NueQB8kxKSgJtf11dXWdnp5hV4vyhGRbSyEIa3jNRefKdgybPoDW7+wHk6OeOx9hy+wca mitKT5c3OQjDpJEH1QBvA8PicmF4yIxaHfK/A6EkVwc0WiVyJcNgBjsQ8XChe+hvEEYtnUqjCfpV jtqWhkuPPLO7xWGaMmvG1Lmz46x6NXKnECQHgaoi4y7nbVSqDbaUMeMmLVwwD9ERn/zc5z/16Qdn FWaY6CQlBlZIiSD40I7X3t3x2iFjbPy0BfMmjsuP0VP0LieDCflwFqELCOujBEm5XOnzCowQMEBE byocQgiBwdgnHcKH3vPnFoybs3D1gqW3LV6+8bOfuPeBNfOyk6wCvE7gFW5F4TyikcYyBk9Y/KPT 6+KSAStpqfc4Bil0hUyDfHvAuRyD5cf3b9/25oAxqWjesrkTCm0ajDoVVoIgkPAgORSMw3LMaTDq YkCzwEZ/9IC8zJyz8N77bstO0hTvevrJ3/5sx4mK3pAMYT1xCRmLAJ5Zsnr+yo2bPvmlb/zD7WPi zRoC7XLqOMp3QnPCGm9JSY919XfWXChrbutt9Orzpi/EHMfKQMHFNOMUzkGnVqXXqMmCJ+6MOjm8 IVNc6sQZsxYAirV89Zo7Hvzkpx5cMTXfwg3AppHrR21cwwqPTsSgbWhoQG2ysjKLiopGjx4Nljqw idXX1SHimnzqIqKHZVoh6F5DwSOn/F23wHsQHJeNGdpGJeMG8/5SlgSBmyCVCm4Fr8fe293b2ZIS Z0mP1WcnWmKtSQmxacBY+Rz9YDky2WyIH0tMSgkoNQGtMaQz9Lk98BskJCYnp6RqtZq+vl6vx93T 3d3Z3afRGRUGq1xvgZME1lZLbNygy1VVVdXT1QW0CDAjSCFGkSm0igqrrjBISwiO8FL0d92jIw// cbXAe+EkkVgGSdq4gkYnbS1/oc48zNmPJIFQJTRq/0B/fUNdVXUV0g+JyyNl4WRIILCF//RnP/v9 Y49Jt43eD65zb5DEe74DCTFcE9QKEWcHX97afP6cVeZ3h/wxcxfmrVrnUcm9Cp1flhyQ2QIyiPh4 ufkFelEntumQzIVk8BBq8QZ/izKKsgw5BfF5RfmjkhOy9aqMkEwPHChhKdnGKhYcSgvNCe7q6mpq qumAMEebnBDXozytkXUg8v1lbz6uETJy35EWGGmBv54WCC8qrOWwZISgFENacpLW56q4WAqGCU7Q zdo3WMOYFogx6ox1BX9yfAJwGu2dCAmh7Jkyt8vZ1weOA7AfMixfUNFQwR63p621DUpVrC2mo6G2 8kLp/JXrFq1cOmv54vS0ZLUapg+BXhB6BlUHUo/ZGjN+0sTlK+cvXb5i9pzZY/LB6QhlGtoiwBms P3mdpaeOIvJv9pJ5C9csmzVvRkJ8bHgXorJIjQvHOnK6Sb5PtE6M99CKEIAQCoBaQK3Taw3mogkT YDBYsnzpwuUrp0+bmmIzq9i9iycRSVqikHd8N07oQHXWaTOzsnq6eisr2wdh+h7atPweV09jQ23H YGDJ6tuXr1yxaPHCRJtVyUlnhT2BziX1Eg8uwoUkCwlVX6E2x6VNmjFzw7plq5cvDPoC7+zaowgE wKbp9snGT5pM5o1lS5auXLhgyZz4uDjKKUshPhwkQaWqlBprRkZ2eozxzJF3L16s1RisReNzOZ2n ZOUCvCE5Mdlhd0DjEgkyeDgoDSaLWmtMTk9euGTekhUr6S4LphYWZEbvR0LJviFHuBzivu3p6UlM TCgoKEBqKvA14gC7ObKfxMbEgmgc2EahAQ7TA8n4FJH5aQ+Xa3VpGZlel6eqonVwUFhg/IqgS0Gp 4CkvMqc25bAgmRwiO3q2s70DxBjoF4/HBXpvOP8B25EymEkRC0gt4gCyAzEY8RZ1a0tjZWP30jV3 rFi9ZtnK5clJ8RSbQV0ptb8QKqDqx8QnTZs+c9XKVQh0mj5rdl5ujlFNKVc48APD0o/Y+FMnSsym +GWI+Fq1fN6cGXE2MoCQYYFT0EqjkAUVbnURdENkFyI9CA62vNEUMVjMcLHqDKbJUwqXLl+8ZMWq FUsXzpyYHxdjJHOBGJ1i7guDlrDJ8w/s64BxyDo6K6u7vq62ut7hJriLZCuAlDM4AN5BoGMWr123 YOWiKbNnxFnNnGU67G8RAyKcsUUS3qhcDE99XHzizJlT129ctXj+FLe9Z9e7J11BTWx8IrjLpk6d vnzpokUrVi9cgcE+LdGipzlPNRWUAlSSUqvKzMVqoDl++EhFRbXWFptTmMv2QQqcEq2Zlpo2ALjK IGd2pvEKlJQSSwqWuOy8UQuXLFq8bDnugli5wpwUjH+2btyogSxaVSoNiiWASBhLaWlpecB9ZWbh DcYzEmjm5uZarNaOjo7u7m6RR4IeM+yruyFzaqSQv+EWGI7giLL1CqsemzGk7JNsOcMUUCP2E1Z6 mP6RFtkvU/lkKofHbY2LTYsxmJR+m8pnAT8H1hut0Qu2oJSU+NH5qpRkeyCAzBf2nkFvt8sf0MSO npBSOA4wDg1MsEpVVU11Y/Fpf0eru7LMU1kGK4Y11hZye/rbOvs72/2uAaSeBMEoeHRJgqBwe4Av aaKKB6BlRzrYjBwFbo/qvMuUoL/hbh15tI+hBYY7pcnGLCpxdUuzcK2877AkgVlyIjC8ULi+BwcH sOhD0IGeH63di8Uf9x4YAEP4wRMnTtDeFDYCispEzoluplOnTv3617/+1a9/JY7Xtr4W9SvJlJKZ g8O/IVRCiA71DCoOHvE0tPTKFImrl0/453+MmzJVEQKKUxeUmUMyq0IWp5DFKmRmucwkl8ENYGFW jlh+Yx4lc9xu0a/XjJ7Sm5UZNMfHaiyGRIU8zx+0wC2KQFay2ZOThzwcqqBKGYDJAy81gUhIKmLn j9jSReWu7fUxDI6RW460wEgL/NW3ALzCunFF+YVjE0qLD7323HPFJ05WV9dU1TXW9HsHVSZ5UK9T muMC9s4LpzrcVkPB3KIUbeU7z505fLD8UuW2PaUnqnwZaXnj0uK18OKCi8zR11ZT01DVfPDdqh17 SzKyU7Py4uQ6uV/hHWyu9/d0DzhkAwE9LLu0/kMvBIMGlNeOXh8InGlNVOtNWrNZbdTrkRpW2k3k JoU2xuJ3tl44D6Iyl8HgHWx1dzUNDnj7XGpvEOoTZ3KVYhuJPwRRhHCnCwet5MslKwXh5aAhKvFT QOkNWtX6lMm5CYHW08VH9lRVVjW39FbX9rR3DCIqh13XlNeVyaNhzehz9jc8+rvntm7d6wBZG6lG nMZba5y4YOmoBF3l21t2v/ri6eLiiqqqkpKSoydLLrV4fBqrztNmb6voHxiEumiXqzwqrSwE/H+M LeDqqzjX1ed1apOMwBjUX4AG3xeQw25EZfscvc3ljTXlfoXJEp8h05ja+5wBnbVo3uIYZ+2prY9X V9W0tHZerO9ocxAGGLAaGMxJ2SM7FLsDFKrMlNhJ2aaKsrM7SjtTJy5KtxiBIZSF1EGk70KjheTT ZuUrtQP7dr5dfOxMdXXLxYqmbocvZdz42Fh146mdFWeOtLZ3Vje1Xmrp9CCDDwum7M+PJP+9EaOf ZQpYWNi6kZiXlxcXG6vRUHQJ+kqjVtuQOSQtLSbG1tEhBW8Kj7e4d1AZCCgIasDGIbYTac0FMxcU ZMbV73/17ReeAWtsTU1LXdNga78fQaNE+qLGJuutKqsGp3na6Jyk1ITDb71RceJMfVnj7m2Hqhqb UkfnxqekARiiCXm9PQ0tNeUVZeVv7z/xxulOS/asvJQ0E6QBT+dA00UnehX5E0MhN8wHYJJB1EfI ja7s6ex2BHQ+hK8Csm0yI4YdcRZI0ch2BTJnqQ0BT2DwQlmTOyA3qJ1ee9Ngb7djYLDPBYAokmXA UhUCXkZUmPVwNmEAW8W5ksmIoETkGMMx6A9AF5S2WG0BbcWkrprSS4d3NVaXt7Q2VzQ0tQzaA8Sx QeToQZTKIFKwvAw0lm757c9f2nFiQLJ8oCydQmlZtmRyXIxnz/bX30bqlnMlVVWVJ85d3Hv6Um17 D5Ire9x2B8Lz7c4+n9ou14OkGCWrVRq1QlVVXdvv9COwBvVGYFF3j53risMTAKlOY01jQ6sS2YBi 00MK5JnsBYPp+KkFfc72HW+93ghQQ3tXTUV1lyOA+A3YLYBGgjhE8BmhFSl1yXljUlIzak6frL1Y kl+Ua7Yh5w4gJCALghUSJ5iK5i+P8TQffemZ82fQ6fXnKjranarx47Ks6q7ikwfPl1xsbeuqbWht au0KyFVk0GIr0vuLq9c8zAUQg/okCPhGV0pKanZ2ts1mxTCmOQkQkFaLDFYAKJlNJsi6ACuJsiOW u4g0eyPtLtdc/5ETb/0WGJYmdqwplUwaImKSl8CxWRajBsEo4JbGukFaDYzW4DmG4ZMSGQBppdTE JadoExMQbsIGfK/O5zYDhmixGq02fWKiISZWYzK4gwGEZ2L+9bV1BQfc1vi4lPxcjV4TcHbAfqiA lQRkywoFDML9DY06hLjq1YBxBp0u94Bd7vcAv0a0PZLGyCg0zhuNFLNuv+J87UDYZyA1uNukmDZj 2u79lCY23AeSyf9j7JLINhNJEysqc6uB3ilNbHJKY9MtmiYW+7rdgeQ8hJaUGvAKyIiPo5953sTF xU2aNBm8+tE1EF18+vTp6DSxcXGxIJDnASDNt6tWmpALipbWFsl7wIKoMHPgLzLGw4kS1RriLCHW yOFdAXN4hGSUnBrhxLGSo03sGTLZ4UOHYNSoBiYE/1XXYCVYsmRJeIgSxpqyJFJCFn7Pfr6+J1/w 796jGuhxyQKWO++I3bwppAazsKK8XP3WNi0ypICDg/OkAIQpEqbA9gFpTGLiGCtrX2yNHydzxLm9 PuWAWz0Q71RYBkOusfGa5WPZW0dOHgEOBYaaPivlx0+cCIDkWDRcuBU+sv4G3Fx48ISRSHLofFS3 /8tpYtEYUppY+62YJlav09tibPDV3IKLnpihI2liP6qBfFPuI/S4G5UmVlQRFmQMWs7nLdycYERS x9q0oD8or6wru3DxfEnJufMXW3s9/5+97wCsrKrWvr2k955JmWR673RUBEEpFlD0Wd6vApZnQd+z YS9gL4CCSFFRBOlIR5owDDC9JZmWSe89uTe3/99aa59zz02fTGYmM9zDIXPuKfvss/bae6/17VUK SsvOPmutw+bsPFB7qGp3+oKVucVlJQmhzkN7dlUf3L5zT/WB9pzixee87czK0jxbYKCtrnpn9f6a uvbdO3YfqGlwp2a989J3z6vIS7Z7errad1S17a/eX711y6HahoTiRctXLspPMSH85Y7abp89fW5u ak/t3gPNvQVL11cUZyXIqrKgFmbY/9v27mlqPHhw5erypMz0w7UtKKpm744du3Y3dAXmL1m5tCIL TjW797XbskrXrKjEGhMSRGzbXJOVlbZ6fVlP78CDT+047bTT55WkQ9cbaml45aWXyzZcUDCnfE6K xTzQsu9g3fa9+3fsqDl4qC0x0V1Skt/f01u9swqLXmvORWLykC3SM9jbeePvH4NKsnbDcofTDns8 UjstkcS0tNzEhEBHc9X+fdur94F4u3fv7OjpT8srKcjLH2g8tHf39h01Vdu276pt8ZbPm3/muvnI EtNxqLF2757EwoKsotJAV1dD1Z6wKyFzTnFKAqKmmvxDvXu3vPrEE0+9sa1m5+6awYBtw2mnrVhZ kZaZkxwYrt27fWt1Lei/taY2OTOnMBv2MJ5X3qi2OtOWLqzISEmgvh+Bi1AwNNS4c/f+BmvJ+y5/ //ycRKiDoZ6ORx95rPxt7ysrySlKx9r6cM2B9r17D2zbVb3vwOHM7OSyeaVOm7X98MG9u9CMVTv3 7uvxWSoqK5OQVlim1di5XSENR8r+eppYhrEOHToAhkQuZCTXVInN+FVsZB1GLE5oh1jegDBfVFSk ljfURB5ubWvNyc2Djq3YxWJ2p6ZlJyWEultrDtRsrzm4Z+eumj1VHQPBgooV61fPS4j0NNbXv3rQ M2/+gvn5lrTkxAP72/ftqd69Y8eh/YeLFq487e1nlBQkmocHDh5orKo5WHdwHy7VHGpJyFtw3kXn LyzLcVisfa1te3dsqdq/f+uWLVX1PcVlZaetqUhKTuht7Kir2mtPScgsLKquauru9i5dXFlckMk0 E0sgNE4oHOjcW7V3R6tl9Zp1cx3eg/v27Kxt2LV7z47tuzt7BpasX1dSVtJT11BfvS+3dM7cxQts yHhSd3BPTb1tzsJViwoDzYde3vRG5ZnvKS1ITwr39re3P/TCwbPPeXtJniMzI623p//Qvn179uzZ vn37wcaOxKwcpP71tNTurWnxJc3ZsHZBAmSQkK+vbue9f/lLq6Ni3RmLE1jqgB8McJX0DGt6shUw X01N7d69u5H2cWvVodahYGF+en6GrbmpfcfeuhpEldi9s7VnMH/RujUrypMjnubawy/XDhbOmVuR beltb9pc2+dOL6jMz05GUGAYevW3b35jy5NPv7hty7Z9VdUhq3v56W9fvrg4JwW+aoHNe9AV9laB offsSSmuRBTWhOHu1156wZw3t3TB/OwEl4MCwkdsLsdAb//+HbsdSUnnvu/9eVlud9jT1d77r//U rN+wbmFJWmJ6ljvoP7Rnx659+3fs3LW7tiOrYM780jR3pP9gfcv2qkO7du3du6casEtpeZnDwQFt oyLjNBlZuoOkiUXaYzI8MZv37dsPTp4/f57K7cq8yqvrFO3Rygm/+/r6LFYbQBC9V+l9iIVSheLF 08Qe6dByit0/Ik1sDMCxMLmAXPklNxSjCYtKkhOdEUT1ZNMnsReHPxvc2Bwud4LdnehPSskoyA+E kDelo8+ekpKTl+S0ufAQYmekpKW4PMG2Gn/1FnNddVqoK9PSmxjuTXMH8ksKUubMoyii/iGrAwh9 gis5zZ2UOOTxJqWkuRKTOge7k9JTTMnJnfBWHR4iB0ACZTnRpIoGQBZnADi8QcvOQ/2Evhi0XH+y Ze1IgEOwxxO5xQGOGaH+7AU4eOzOzcldvWqVLJvoLS5Yw5Ytm40AR3p6BsKxkRovQanGoo4BoqYC EXQDMwHsmfUsuTiZmppqBDiUJKOkcQpQeumll/LUpPo1VHQp9vnnn3/11Vd3YAVt585d2HbvxuKg GGMKeNI30A/xnS/v3L13Nxx9kZeQLCdoxYAStEbq6vcc3F/tG8o4+8yCSy+1FMO7hID+6hrzv/5F OIhMVbGfJr9UANQ+U+IC82BhKOAIOxKHk9Jh5+lvGl6QnnD+ClpmocRIeFxWDmgiw59NmzbB55dP yHQ5Dfh++kNBHOCYdi+OAxzTJp08mJKMQJBOqNyK9Y+yuFPu8RkAONiMQTNNp0WRzs72tPR06JMy 2NAoZIFWk1VcMjcjOzc1LTUjIxPrAUuXLl23bmVxYa7T7s7LyU9KSSmdW56bnlKcl5uZnedKRrz1 jAUL55155vqKyjkuJxJW2NyJqalZhSnpOdlZmfMq5p551hkrVix2W81uinlZ4UrKTk1OSk9Pmb94 8YpVa+YW5Sa5HWkZOamZ+YX5BSU5iHOZlJlXUllZkZuaAPCYbS/YlM1idWNZKSs/OTkBiWznlFZk ZuYlJyci211OTv6SJctWLV9YkJnisDiS0vPL586dk5eOVWSL2ZqUklwxrzS/KNdscSUlpq1aWpmV 5pZZzJWaPm/xCtjYZ2ek5+YXJ2fmJqHuGelzinIrKooAi0D7gfxWXD6nuKwYYDaGbiRwcSakwtql tLTAjnS4qB5rrHDyyc0pzCsuScnOTklPz8rIxOdUAhKoKAetcnPzEpKTk6ByZ2QvB0lXLS7KT7fZ HJlZuclpqcWlJXk5OXnZWWkZaXlFhUjGkuREoAzylvQjmoLFkZiSlpuXu3zl8jNOW52WjBy0iaXl lUkZmQlJiagkIokumFuSnZ5ktzkdjpS5pSWlhTkuICTUnShCChbhsvJK5y9csmHlvAQAJ5iXLWZb SuqiFavz0hPddkdRUVlKJho3Ge1SlJ9bXj4nNy8vJ7sgOysX4VjTMjLy8/MqymBhn+sCFZiPRDDl 6ZR+6ROPxCjhO9S5mDPGW/muxsZ6KISwoMavfftqiooKQCyrFRl1NENRogOnEpYsxSZTT08PLPxx PRrl1RRGzEiQ0I6QoopnEB7WlpWTl19ckpqTm5yelpmeXlhYtGT5ylWrVhbnprmcruy8Enda1nxk OUxLKJxTkZZVgDyyCPy/YPHiM885e25JHqJT2hFgNDkDPhSZ4JDcnAULFpx55oali8pdNmtCYkp+ frE7KRn8npaWvnjJkrVrlpYW5bqcienp4IGM/CK0fF6SO6G4MKdybmFKMglFSgoB81kQ6zMpPaco OSVnaUXF3OKC5KxsB3WotPy8vBUrVixbtjQrLc1ptaRlZpTOK8/KzqBs9FZHUmZuWWXlnNw0B/pa eva8xcuz0IXIMgOZDrJXLpmXnmzPyIb3/By0HPwgMjOz4OxTUTonKyUR3ROhVUrmVpQVZlLnAo2t VndqduWSFeVFWTAwoPpxG5lttryCktzCUrR+WnpKRlZmUXHxgsryytIieFlk5c5xJ6WlJifm5uQs Xb5i2cplRdkpCMabnVOcAJKWFBdkpWVnFySl55UXFxZmpYGduR+byerJYk9KTckrKl6xeu2atavT kxxJiUklpfOS0rMRyBfLY0XFRfPmV2QkI5oqDMuSSuYtnJMPeJTCfGADHOBKSM4pKFy4bNniJYsT bWY7LZM5k1IyVyyai65tc7jmlJQhDkBCMgiQDo6qLJuTm4MF66KMnILk5NQMWAMV5M6dW1qQl+2w EcDBIUiOWpMyAByCYFVXV1VUVGZlZbJoSuxO2IYAHHwAHgj4/VjUhPcKX44JMkrYaRzgOOVm8+l9 0AiAI0bQf1/eauSdDiP6D294wQfOLsxJjgzDv1S5a0LD4EEfvicp6fbUVE9mdkoSgNgaJEAYLFmP aT4fxow+nyUpw+Jw+mse7dizKbLvUKI/aMlwWVOdAXtS0J2evuDslDWXm0PeQHfd8IBnsNuLyM+R sMcGm0urAx72/cNdS5ct6bXYdlfvS2modQwOAs1AqCDgc7R8Ggmaw1jCDbkclt5h+9+ebwKLU8Ai DTEfyLdd89lrvvr97zQ2N2lkEgsOkgCmR7ijf0r6ISxPyssw60QQC0rKlPNHX/6MlIDqQeteuWLl xtc2zkiBM17IksVLsAoBKZ+bW/Tx6eurM1g9DodprqioeP/73o+AEXrJGthhueWWP8CDVz8Pb0OY e+gQhgzcI+pDEaEYHOFCmFlMpj1794gBi5SMQR+gz6gPUYtHuHT7n/6ksxlmC8S3RyeCHPS9739/ 69atjJXQ1Kd8PVQd2NVZc0FFJDDYwd57772w7qHgviS2kRlnSv/Qtn8/X3+4dsW6dQWrVw65YbdC XtMPP2y75hpZ86TZluTd6CbHhFlIFurvOrdf7BhOsLoGgv3+0Gvm0Gbn+0/P+/lVZBFJqRdBgpDP 59+5cw91H7Pt1Vc3huCNSza2jJKwWH+E7ThR9qiJiwIdgFLpbcrxQY7fhnWM2267bcwRQ9gPobmQ V5uMfcZip+NX0bHelJ6WXlpWioUyXRyZPeOekHT1qtUc1KbvxBJq9NtloCvML0RWC+Q4nCUj3iyj Eo2QGAz+/Oe7LrzwQkASo7lLTcGRCMyIEJx/6ZLlfsT24hjM6ltozNGmYzZVq6raXVpempqWzqMZ bxKDjNQb8QrXhh9dKaUBCQozCySQVegOTtpKQ5XksIdFudilqadZNGELe8IByI7dTI5+FIKRAAaO HwDBjE3WDFKMvIhyK7KiTAOzTBFcLNWRHpBImqxgqzGe/1VjIMeZwA+KW8nCiCYoyWeJ8i9zDYPM WuFkMMCIM3k66EOwFCr1olqBDPwZSvhiuJqFSFqo4nih8AQgyoi+qBQXHIprgChV/FXyXlUOX5RS 1ddxHVk3xJzBrgoUTJHLpdSyfqIoUnPySzDv6AGppRHUN5KxP1MGX8tiMHOUxh5cEUHrJVm6hIYg Xwi96Q31UsImx5sgGnAb0c3RQmI+TSvZ+Br10cgZuOm1V5avWIFgIajPk0/9a/nypWKdwYogNTXm cRKOOdEgMI7+/oE9e3ZfdNFFuAH4ktYXgjt27liyeEWCm00+UTems/giSSNyi8SQHDWmJKZwZFLz rFhXaNiMUF4LVMkRWJlJuRAwOs4I5kIyBi2gyoMi1jBJ1W+tyYVJqUyQWVWceqiIVBJVQyoojC18 IAxCAgNsvcm3RgKo8Fvo7dL6ilv0D5ESoiVqgc5QCIVoYaxAuFkXGYgt6IeqPF+UAJzSg1QfESpI rVAj6t2oHMn/5L8kDKMoziXIXbzSZayUiGMqDxG/icsjtuY3GVhI6yK8eCQV1kOC0BnujmgBQhtV qmG9Wxm6gfCAYmkpU75LSKG/ha9MZzNTyCGYM69cuUKgt4cffvicc85BSFFmY25zMt1ApBfiaDA2 7ulob29saj7nbW/XBrNoXUAy3CRjOPy1YS0DKBBwCbW5jASzRr2aDrnizxwJBYAzG28fQ9DXxn41 N1CPwPjKaVmJ1TiPin/Y29fdNtTdmuDrTrcF7SmZGfkllmAgNy0tI784LbcgOTMDKVR6Du4JdTcm LlztOO2SyPwzBzIX9lnTerr66mp2d9VvdbhD7uxCZ1ZeQl5uRklJQVlFccW8YURx6u1x2yLh4cGk kCfPHUlPQm7ZZORSodkK+chp5+CiPAjKJj8Mmz7g6edkLDmR23jd7Nh1v3HMAiYiwvERnY0Vm04l ZV1Jk/dmqlFFi5j2FiVddA7gOU4JhSML5+mZJDqge+3wrCbn6lE7fBMZytHFbr2UCdlGLo4xFykx gCdS6SRKYOMOZShTTqsiBImgWZplaNxGcctNZr/Duuz8t7/7qk8VrlwRsEGyUTInXwcEgxiisuNY 7ciowjtdDZuGQqahN3yH/x1o2OKv2T78+l7vznZ/a9AcwHzFKgC5xUFI9vr8L/7n5Zf+8/J//vMK UE7Dt3HInfgWp0CcAnEKzAAF9EFRifZSpD6SauMq3zZappD7oD2IWkt6C6XiYMsPGcVJuRBdQY3Q oivLNMFDMGVB0XRwNXdA9AG6EauvKL2cdaXoJnON/KGXUqYMuYNxYL3O6oP4Ct3HqlPsVKw/xU+r CI3qTerbWC3mIEmsoSndi52J2blQV+HkPfJbVGpDtelJ9bRSyATRUXOVWjPmV0YfI1VLdEl1VlRT eg0hLrwyLG3EhOfgTZr+SOc4hwhTW1FLa2dFIq6UNJR8s1LJFeG4bK3SGn9IFVW2iejkqp5nmTWK ahkooPhIwJixN+O0T5MsTDDImoMYigNK6DHzGO2AFypy8ijZOKZAbi/BZxSvRplbpls6rXAlVpJ5 ZZBBLKlD1BBFRwU10km2GNXO0qrRVpPP56xvUTxMnlSwnUTWUjwjD6KJUI4EI1Xk1rqigbuMX8g1 lsiderNQQVT96COq80TbPMrXqA31UZ0EXIqyaldsoFVBPcT1Z9BHsazO7Vqp8oCQ0zhoRI+lXyhm E51GipMW4M4r4hmzOHOy3M6/o42o0YIbWHAKuS4HEqZEf+947MZDRXRT3UxDBY30PqpjojVVJxxx OF3Ez8ycI4sE2Ej8zMZKWgehisdhi6Mi/lvi4RiAQ9eKCElQ6wHcSwgB5XDW3GFoHEIqk8BQZLDT 0n4gwduVVlRRtmR1ZWFBIgYCR4I1NcuelBBBTCxvV7rVW/jO9xd84rr89385911XFZ/zvpzSeQNt 9W3Vz5ss/abUXGtWgTM/L7GoENaBPos9ODyUn5WeZDX5ejtCHbUpw+2A+5Do2usZGh4egE8LbDcQ IEp6vGAbWvc3TJmqn4zoLcah5QS3bnJScr5sebCzo039xAnDzxGX9HumcYD34CkktuKZWgZHJREY aTECetCRhGnAEOORWIrS/xpfMZXX8T2YJ9Xq2bQRGQ2rjyHC0WAcUQlLWwNU0ibj/YJDGzf9xQgf fbj+cF193egN5xobG2m6MUgTwvpSlD7nxZY9bnPhwsaNrz377LPPPPMMoBMKbi/MEIsSarKdLA4x Bh4MPfvMs08/9QzHNEU0Dgoz7HXZh9z2AbdzMMHtsyPUnGSrxSiA9SqP1YREikPYraZBi2nQxLvF 1Gc29SJGKvaIqT9s6t9h6n802PLs8Bt7g2/2mFoDJq8fFpoWCvjBi0nIo0Y7BYXjqR5IKy9fiNTD M53M5lPeT3Dnj78+ToE4BWYnBYyDiBpeND1ZRA3aeQbFJsKRrgyIOkxKKsU/JoVFdB5R29R4zVq5 jF74Yxx1NSUGSTbF8I3fxsVxMWrTlR45yeYb2iW+iYoVHYgTYGjajFKy1GI911yf7QT4MGgWcpem ONGYq9bCNRWMsoKKCqsJWUqj0j+UZUWyYuHQbVIaE0fsTEjXYsxAqCaEkhEd/yPJKkVC1IZ4VbPo XVpt5FtZd6Qgp2RTI0vX9DkiZkgZhBlxk8l3CvghFhiamkj14VcyVbmhaZGc3W1ilC71CJciGjkn AWHYRIHy/LgufiqmIawrRn3TqKfIP4Y4pphGqadCNdLf6c30oRp2JmgN7eyiggZTMp5QJ6oKkmlD lN4iRgv+JhCVwoOobDbxUVISLTJoDRQFR7T+oNqOyBnFOFTTSisoQxtuQA5WqQgqJBJaR4V2bgTu HYpDpCsJQ2rE1BhNStfZh5iOgBoREaQ/WHBG43Bpfy7Q2KoEgBC6wxUia1YKiatRX72T7tfaSKwC hMs0FlLIlkLCRCzRWJuATSayygikMa4wr3CNYJ9CLwV6KoVLfStMYKjXUHR3nYnFdETnYdUf6IwY xGhrRIz6MHKjUA/5Uo2KcqANU/ooqAYoHW6R9pqxJSUujscaARvF4IJ3bjlNgKYDCrShhg5B7nQZ d8KlviibxI/eghSIBThkKBq1sTIJFxAa6mUMRfe2B8NW77Czo7dz2w7b/r3O2pryYHdg92v+qjfN h3ebWw4g8pJpwGPxIeiVxxIadCXaMwvyshYucBQXww8mAGd7ZEKxWNzuhOSUdHdiismBPNf+grLi soUVC+aVw6/P3NMZamke7OwY6uvzDQ+TNxaFGmVgQ+/R484Ks7o1ATTAIgvRRqMbPH1ll230sX7D lA/S4PPIG0rLgJtdWnp2ZnYO/svOhucCokVgx4FxwyX4TSBwA92Du7RdHpmRDcnzsCMaIt4SO/vG NNlEwIeGZAu7jnfnBOdlEtF3bSbU5K3p8o6a7AzoA0zs4GFYU1NTXV2NtOv8Vn2Tr48g1GhmBqie CZrgL+JsxMAZzO4M58j0q7bJsJixejLT6u67/4okKb+78cbDdXXaTdpEzF2bpkAyFJRJhucgpGgL hX//+z/8/uabhwYBUtB6Dq+IWZE5URyD5VvYXhaSDmJ1IHuZS3azya3vJhPCnqufFlMi9kFTQWu4 uCeS4zWlB01wbOHplWxAEMSYzadFLOA5W01sskQjAm98Uw0VJ8UpywpRVfCU/cST48MMOPMYYw+N 1GIOTyOTGlRHfhirWKKZMtYhaV+jQ60m4cNSNcCmszzOacqXPvrLkCtmCBpmoO6k00pbMc4YmlKk 64iagkNVEJMT2ZTCifEWwd3h70Dr6Fol9Y/SS5Y5WHtW9KYYRZ6viV4quxq6dcJoC80aDbR162hl FIFGj3Ci6SmSxdZEp0FsA2iqnCAho0qUE3pJbB7CGMbIZlQfpbVzdKlcPW1ofUMjKEAMkeyUSYwy 6cAtU5zNIDNr4oGqk8y7gpWpI6HcmJXmh6hGAtSNM4OKgjxqTUZqGftpOmGkLIOAwi/irsCAkRj7 xHDLGESlN9P0z2iRGKYoIUTn6mijCefAojOA/MSU6UNVzdj1mK70qdr6/1hNaQAJDB1B9QT11YbX xhYhD49HyphvVEiLahk8onhQQW2KzwXCMmzRdqI3wQcLPsYmNTLENoh6KKYhZJRQJlEK+lHdIGoT MRZ/jzqnC95TunuSm0b2PSO7Gj9fxEpJP63hZaNHgpmoUbyMU40CMUFG5yfl68AYWx2aFpckJyHI KBZPKQmCGsvRR+EI6PJ6A63tiXWN5ua2UM1uz/Y3Orc+G67ZPHBgl79m62DjPu/h6uF9VTZv0Jea M2wK+Ib6AoFhs3+ov+lw86FD7pSUosWrTM5c6EhAT6jf23zutJQEZzDitDi9Hd6+TuvBAzakLvKY yCadeixxtwbPk9qFIKO+kHV33RBDf1Ge9ydZkUXlmZeMWVRmUY8AfOEZ8uw/sL8DWyf5IOh/cSC7 nBx9rJ+cykF7ZzvKoaK66FV4JDUFsZQyEayIdtkSkchc2xIS8R/CWCJ+FfI1xFyK3jQzR3gzQgoh SlZCAhT82A0ZsbQNSNCIiwikTLmCzQjGdrQbgjarzZ1gtVgJgDiKTeZyZKFftGgRj9XEsgi2f/fd d+/bh3R4B/Q0V/ISIFycRcXsciEsDSJkIW4UQnRl2Oz27u4uhhV4BcliodjRZEeBHkBycUdHu1RV 3ohoW2hFo6BC0pKGcKO1kEVFeg+vYMGD98me3l6ZtLEmICtd3LmV+aJVDmRdh4wzdaHPgva67OL3 JLoRWZxW5wBkUHY2wTZIeJEs66Z9NfanHkeVHBg34LobMTkjlDkFuAYOkH0PKAY+XP0dMqV3RAoc poEEcyDN3J9rak1ZOi/j/PUoPcSOlbawyT/s27p1G8lkGC5UdXlA0kQ0XbiaysE4Qt2U2n42BxnF BwAj8/l9A4MDMSrGlL7smN8UDzJ6lCRGjOF4kNEJaCgj2THMoqIJEUqjFh2RR2o1YpJbHUvhsn6s D57ayngURODPwMgJOzUe1mVMYtt4GflDnubGuq6hoCPB7YCJtq5S6YKMqIyRIGSJjq4+uw3zBqUb IPcOFMvhJwQV1xZclT04nurp6evq7MFFl9OhNGyeAVSdRPvFHvC1NdR3e4N2dwLS0PJ8IMvSmklG FAnQlVumCOukuE9TzPSSVSQp9S5WO2WxWt4vVh1keqLZpSjKcVG8mKUt8gpQotNN161pAjCAKLIY rWYw/ip+B7+YZrkYudDwg26i9JvyTplrBeXhuTTKharSMlvKTfxKsmdQXyHWA0IRniIRL7GlsTEQ jthdWABQV8TEJDq7GWsWiTQ2NHCQUboJskRBfn5ScpIGbailBV4BVC4qCBSFQDOVlfOoxtEp3gRP WATWdFAWFR2tiNJRsQCxDIUy4RUMJqh8Gida5RAdjLdxWymeEYsJwwK8DomxRBBBaJDGwy2ww05M drOjiuJ37XEF+UXCQc9Ab3d/f8jusCImn95xQFDxf+UW4Aoyr+NvGCkOmtt6kd7V6XLY2c+BGpq/ j6166BdhJtBkGuqavd7hhKQEZQEcJTLno49ykVzgsBhsliNUMIobOmdS6dRz1dNad1OGDhqAqRVI hVK8M+WoprEWdWX9WL5SugU/p8hFcEQ47BuoO3TQ70y2IVYxNwB1eeIw6XXGB6Rl8VBg2OPt7Oy1 We0WpLYTFlYjl6HnCm2jVDD2X+20xqDRHnCkR1qQ0YKCAhFKq6qqkPDY6aTMgwzUMR+rAKMctsVi GfJ4+np7y8vnKowjtuNy/6KaxbOoHGlrnGL3T5RFZQEBHMIojNlHAQ45zWZkYs4RCVsD/ojfl+j3 YRjiaSDsC8F6fbirr7ejtbWhoa6l9qBpoGt4oL++qaOj9nB/3aGhxsPmxkP+utr+9las6qYlpwWH /ObBroinzzzUax7utiF/UGeTt7en71B1e0N9/4EDPS1tg2FHxOoko0FdrCBOplHMbrUMB627Dw/o AIdoZb5k65q1sxTgQPVUmti+XiNvjVBIjD9HXJoiR8rCD1m1KTGHqIbkYe0U6QGxHtrbEbdnxNbR 3tnVianR7/Pv3rN71OUZOoH3drQDbwG4AK8ZZG4H7GLcgbDoG84bf+IYAbcR6hLQAC4lwdqB8qaP uGWqP42FI3gkRlSEpptkc094HSHHc7LnzZsvPQUbBtzNmzfLMcsD0Y0sZRISSWSRFpXLFmAiPiT9 ZrGKT1gskGbIbEpreFAv4DcCHMiikmgY8AnF4OikJDbj0sUXX4xC1ORhMj3+xOOUc4s9YTUpg6U4 qaOqiljbqvUambu5DuazPnBaJDkyZPUMWYeGLEP01zowZBkYsg56bJ5hm9dr9+451PXvFxojrlbs JuxO2iPOloirhX7S3mZyttEZZ3PE3BsxDzlM3daILcvUn29qSVm2KP2C9eQ+Q/IciQPwUkNUKiKI ZCsjsUUj6qh1pkk7iBrODFaOOnH0ZzVSjCwMlKQ4WFHBaNK3zeQNE6SJRWOhrZMSkgY9g14P4p7M ui0OcBxNk0D+g2MjxhN03unNCEfz9pPiWemVMw9wpKk0sUr6DweHerugcNY1NHV09vhDJqwKsB7I aga7hVC2To6MEKUbHbLgovR00S9ovVppLzLwiicwnvT1PfC3u/c2Ds8pL0lxOY2mtgbFB8GsPfv3 HXzuP9syMrMzM5L08VtGf200V0Mm/0OGIZte27px4zZMZQV5OeIFTxVjnUdqISvSZl//w/fcvbt5 qLCsJMUtdRilP+m1UQTg75QCeb03OpCKDiZkoWP1wRqNRKrTVF+uCKMR0ftgDimTqEYq7QuFcjqx Fam1mmnvkqig7HoR1dKiLaRDSKItSv2F7vxGXbsVQGbkDIBUfwEPFpIOgi1aWrv6YLOc5LBzMhVq ZAo/oYowRTob6h/9530BiyO7sMhhx0wcYkSE+IGhrlH9Oxbg2L9/f0FhYVJSMmIrCkohyiD/hdEP KYRYTWlpaUXqzSjF+FPa2tpgvGt3EMDB34GA/b7e7t76+qaGxtbO7gFI/okJbr2ZDQQQYUHkcEVu opJyhVAwEDeauGaRgMGwAZ4I+fzDd95+f3tH78JFc5FKgOtiYFAqiLuGz1Oz7c3Xt+5w5hSmpiDZ rrCBRmyuTSx5zKbA0Mbnn9207ZArPSc3KxXJCBRiprGSYmYTcjYO3nXXA12dvfMWzEXy0WjvFIYn 1VqsYxi+kYYTlZ9NYxg3ie3RwtLa+djuxmVG+UQ9KC5GDL0Q4cI+b0tjQ119Y3NLqzcQsrmcQCoV zyga0V3Dg70Nhw/3+63uRIevo/HWm29yFi3JyklzozfpgV2kTYQ6xr6AEJxBT13t4cee3pSTV4Bl NW40RH5VjnDaRxm6laFxYjx5onw/kv31yk5+oAMc+QRw4P69e/fOragwABwM5Gj2SOj1WFhDWH0s y+kAx+i3SFFxgGNy+p/Sd0wMcBRS/0DQY1ZlCOCYQ2MMQtlyTxcsm7w6AXDYsYbs97kDfiypWqwh chtFCjAYd1h8LlMgKexL8Hsd4aANWTk8gwkdzY7GKtP+LZ492/2Ha5P6eu2Njd2vvTi45Zng7pc9 +98M1Lzur63y7t/hb6m3dLcFGupCXZ327n6zZ9hrTbA4XRSOmfUrGfEI7jSbAHB4AxYCOLCezNi2 JHcAwLFqzepnX3oBeS61jngUHXKGGEJXIAFwgJSIvKAXPALO0H8KXjO990/wLC6J7qqGb8MLABws XLBw2/Zt+g1j3ja9Ko14anBwENMtUqKM2HFygs3pcB6uO3zo0CEsUOBBAmsoQOfRbrDgKC0tJecg eA6Nv8PCYrxdXIvgxVNQkK/wAsYuGhsaCYVJTvF4PeABMlvBgG2xYrEdEA/lW8UvJK8HA7PSTihh VzfjIdwbLZaiQsRLJw6X0CPAhjCOE9DidgGXAUCEciQoCf9PfxITExDXBUlboPRedtll+uIQsKFH HnkEOBcJILIeRE/RIVeAXE/FiFEEdKmF5qWLOTHs/m9nfVbdfve+/a6ag7RX73NVH3DvO+g6cMh1 6KBr/wFn9R7vm7UDTznmveaat8k1/3X6W7nRuWCjc/5rzgWv4MA17w0XXX3VXflKaro/HGrr9i5p DL4r0dRRYtqfumxJ9gVrWMwnWQ3R8If9/i2bt7CwwcITxiBY+VKQcyWIahKumuQn/WkU+3RrFyN/ ynypW/nyAZ0TYEj6spbjZkZ6w0SF6MabADi2bAUdeCwW2cuwza+c39ffB/DwmFdoWi+IAxzTIpua evML8pHf6lDtoWnPCNN++8ny4LEAOLo6O+HhibFWJktsw72tW1944h9//8eT/964Y88BrzVx/qK5 vPiI/6E40Do3DcJyt7LyN+gcNLpyIioaxULh4YG+7i5MY1h36Oru7e3r9wRDLlhMDLf/6+67Wpyl C1YuzExwwlJON++nskRzsniDgdZtO/Y89vKBhUuWzclN1FVoLlxZEWijuNR/OBIa3LRp996q5pKS 4tK5BV7PQFvT4ZbWlrau/o7O7t6BAV8gYMH3IlWmr+Xxu/9U56yYv2pBtttJpnpqYjNIKOrDWbMS v0YCjimCBke8ACQh5oDsP2AAfZSRCM1DTFkW6ZSJAFOLo5jwwpqsobNBjIIahABGF5OY9W6hvKI5 xWyiZB6oWJAxfxUnQimgquJcRxnyKTUJ1VQwf8qGLuOvjtWwQYPQQnuK7Aja6nY+/sjDf37oqZde e3NnbefchYtz0jjkGWWb4Xgkysre0l1b/fJTjyYXlxfMW2A1Dfe0H+7sHwg7E6HcSjZANa4rywF6 lVhwSIp3suAoQCLPJDbXUJMUYRuUYZB+4jYAHJCtkFRLaEj04BUDMBr8ku0OytHDk2D/UPfh5599 8R/3/eu5F9/cUd3mSkisrCzCAwjqyKsi0taMDRHLEYsT7UXZJwMHIi8xPNklhILQxWFP0dba3tHT 0dXdMTgYCIcS3SaPz/PnOx7HstS6DYvtiEfOxGSrBW0KYz8os7dv56tPb9y5J3P56dmZqUgYS7I+ dyK0HaUS0lmA6sYcMNy7+ZnH97T4MhcsKc5JCvV3tjY1t7Z2Q4jq7u7p7R8YCoXtTqfD4vV5+/98 x7NuV9rK0xbaHcARNOMhiZOLhLnUs3hiZRHZDBFD+4EcLFRTBR/Il4s5EJ+V+/mvopkuf4thhpwn uYVey5zsg2dN486tD/7lzoeeev6ljW/2BqxZRYXpSFLLZkOq1+Dp0HDLvs13/f6Wam/m4uUllpaq P//p99lnfSC3KDOVI3Nyxbhu0tG4doqL6OdwKNBaXVX95yd3LFuztjTH5PP076prtTrAcAgEoGzf lWGTuNpEV3BiBAxDoXw4vc0AcEgBe9mCw+V0EjdzHGailSzTcRYVCIHDXi8Gx7K55WNOf8Lh2OIA x/Ta5JR5agTAYVwYmPgbGeLUvfwU4qkJ3qqDGSRuGmQtNoxkyPiOtETa1MSjmSoKvNjb3V27f//2 N9987aWXXn7yqRcefPCF++9/6cGHqrbt6OnoROpjPEc51DUsVp+TuK5GH8PR/fCUabJj8iEy/MZl ZSEuGKyru2vrNrhBbN024Qb1crwdKVe3bNty8NBBuC3jP9qBPVssH/zQB2WHlAyeh+ThB2cH/Eh9 GkQiLD4lf7DjAjYM7JBR7FjpAPjBeAiCohMGwrvgI3PL5i5bunzZsuWAVNjZR3ASGFRZHXY73GS+ /vWvlZTMKS4ugtQE+aOFACHaCGThYhWuohWLCvvo9VQDyiOLODvovHSnWsURFKbKU7VjaMe2oW07 vDtp9+zc5d3FOw527BzegZP+BY7zfvIZ2d/5k2suuP6a83/62bffcM07rr/6bddffe6PP/X2n3z6 vOuvPu8nn37nT6+54pfvWXBxqiWjK2Jp6zT3HgT2hxSJWtgR1UACwMAnjeBXyhdHkx/ZlCghWBCH KW5iz6JPonIw4lkZXAwnBQ5ixUFCuXEsN75FcKeYXRNRp915Y4pV+BNXYNolxh88eSkQlcVP3m84 FWoOCSi0v6pq4382IibVl7/85S9+8X/OPvsMZOFki37srPHqXyqIAGlPMtqoJWFWB0nf9vu8hw7U PnDPfT/6wY++8bVvfvPr3/3B966/995HEcc5AmWVBhf2clEoCRfF45I4Xoh+RRAAIq8j7rvosaSM yvtoHVSzCOF6iH8GI+lSVdxwoLrmd9f/4n//59rrrvv+d779/Rt+dP1dt/95Z9VhRDUA/CJjICu6 HBySEXQS4HQxjr4Kt/KyuUHREgVND89EV5F4VRQ9uZPqx6v/TBYxruAP5G9kM3X6NFHW2BhE0VV9 nERRJDWUACN2klT1knulMkBYrJyPlr6YgzNy4bxQJ7oyl6NkUkniSxGkqACxeuT3Qgsk6omVgWjW YuPIX4TigsOeqi1vwszwnRec//VvfO2qT32isCCTwA2RkUmb5xV7aQWuAxdrGurpvvevf771ltsO N7bTQqJ8pfatk3UamgaBeg8NwYTfQz6w9FGKAUVFjC0hagyhv2jX9h2vvbaprKLiy1/50uc+d/Wa 1SvFxUZrYWlb0XnpJHvt0HwppFEHdBTyeQZq9uz5x933/uQHP/n617/xjW996/obfv3ww0/4Aj5V J25lUADTuMbMVEUqF6sVtGBBX4Sbbbx8wTexzk14k3j9aM2lbCeYurxQQzFXw0G0wi9/csOXrv36 t771vW9/+7vX/+Rnd//l/v37GvzhiJ+yISthhhuecsFx4FtFcuovGk9yudRwUc6TRsRTeAJwEdFC 7+3Eh4qNNP7UStAKELslvip8B8eR+x98uLO3/4Mf+hA6/3sveU9hdpY+wctjImK4k5LmLVxQXJQL lIxRAF0s05tYAEOFCyhdTXoTiypqjZq8VXyH91d/9gtfe33rXqRhHZvBdDebyfhvpq5TTxerDUCw vmGszCHWG0zJpWMrJmbeNpjuztTL4+WcshSYXFzmboaZO0BBbQja5tkMB5ZAxBqMAFCWPGhWc9hm CZP2RROZxRKyWUOIpAQNL2SNBK0hZF7hhFZhky0UtoUCQCnNQVcomBAM5Xg9ucOeAs9gkdczt2d4 Tnu/s6PH3T1o8gXCQZjcYaqnjAoGvJ5nNe7L0XFTAD9ROww94pRtuviHzRwFjKOoHI+3TfBOETcp qoUIpmqngZtEK2LKmB2AAiX6pihuHEJaTXtqMCccBHAD4x4I5AEhhlyHCIAIBkIBf5AuwZVI8BJs kjIcOAlCMGCGwI1FRcUIJfq9734P93g9nquvvvrTV131mc98BmlZ6NVcvlYmFdDc3LINEA9AHv6n qroKRTFKE4Z/N3q23Q6cxXLAsX+vY3e1o6rKtmevrXqvvabaVl1lq6q27a2y7t5r2V1lrdmf8NTh rK/WZX2tNvvrh7K+XpX9per8L1flfaY673O7867elX/1roJP7ir41M6iq7YXXPXvpe8L/Or67E/+ 2ZLxsy22hl+YznrQUuCw2Z02p9PuQnDx4WGPz+eF76jFSkIPx6KnRRAekSCgaOL+1A/Yf4cRIzF5 IYxHZk5pXyOuobWjXKH1FyOWwRKFjndED6YuouocxS/V2YZ0j3FKHkcmMShWM9cz4iXNIgroA8gs qtNbqyq+SGSgpa3T40uomL+8uLQwMyspLdUKcCHg7ezraoCLJ+X1Hhj0MviJP4HgQH9va2d7G+yq Ovt6B4MB1tqRNcAXDrZV7d7yx9v/+cKbe+efds6nrv3fL3zmo++54Ey7zQEFm5Rsta5DWAh2v7+/ r6+1o7OtHSE3Bge9GPB5fRsuJ85Qb2Cgvautp6Otu6l3sDfIk4gF0YsGhnoaOzvp7c3dPT3DviDg 4XCEwjGSKw3EKswkEUswa8Oad37ne9/65tf/58Pnz2+rfu5rP/t9dRfh7DQxieQVGQ4M9/Z2d8LB tLWjq613YAhzjgUeDphs2rt7mjrwla2dLV09fR5P0GQhE47Q8FB/J1bSySG1raO7s7vfg1jxrNmT huj1+tphvNLR2oUP6sYEh/X5yFA40N/bhbKa4UrQ09UbCCN4pIqXAUho2NPfQ9HJ2loQWWzIA7do /3BHT297t8cXIBUPc6G3p6vPM+gRDCXs7+7vaehGw7R1dPQNDQaBQgXCJqAB/d0dna1tHa3dvcjP By0wGBr2DHUgmgNasKu7Z2jYB0EX/g+RgHcQMbHa8NGdnSAh5t2I2e8d7O9uRTWoufsHBoLBfk9f T1dDSqpr2arVmRmpeWlWtykA14/hwWHMWBRTNODp6WruwgeQCB2wmIOMtZgc4eG00KDTEvLbrH6e wlivFnVVFPyxN1yWZYq6uvqNGze+8cYbDQ0NPIWNvdrHRkWi0os7Et/pC/YebrHYk/KWLMkoTkvP CqakBC1hb8CLVmhpb29uxrcDOkGUccIYvH5vd39XR3dba1N7Z2vfwDDkF1h9ErQAju6uevXRO26/ /anqvgXnXPL5L33hc5/9zEVnrU+zm5xmKwJpUa4MSoJohlIQiXjhidvX3dbZ1tLa2dk15PWxvw2F FQfjh/ymnq5++Et3dPX093uw9EKYkt8SGu7tRss3ohu0g9MgFoCYyjyCrYPCwyZvu93iWvH2//7q 93/zlf/9zNvPXtm0+YU//ex7+/qHu12ptG5iJQsJfLvf19rbtb+to7kNnmZ9/ZCoIshPbxryenq7 29uoz3bhQnevd9hPtELtw0O9Ld3tda3trW1dnehQvcN+Zd1uGg6H+onbO9rQ2dp6QRo/4EF0Nb+v t6enBfyHsaG1t39YZflBB+gPDLXWtAwULjm7bN683Jz0nBRLgiXo7R/obOtqa+9CpxrweIMIM2y1 pBXPedeHrzj/jEpYiqGTBNGIICRtfhMZZAyAkLCZ6ejt9WDZTKCjSNCHL8GAhM/o8XXDjIN6K8aM AXt40GvNGjRncCRXkltH+qEQeYQDj9PGQrIZi3MQgPbV7Ht90yZ4djc3N9P4w1tUMBuLvRWMeJwq G3/NSUOBmCCjC5IKRLhXKLXE4ICfSYgnTJpnxVqPYnDYQv6wz+/2B3h1EZ5lADBYQidoluYvekD5 +YvkzuA5sSqd5+CJpFWQWR3Dtgyehu0RK2bggNUML0GMKAhNNORIjDgRl4jne2WFxS4qZPSHIKO2 PXVIP0kQO9eR/vqSLavXroGLCqYerSnGHvSPZ0PpvVTF4DC4qBzPakz8LrgwILVKU1PTiNtmj60H DBYGhwYhoeg1nKm6qQW2CQk0wbsEX0aqGlhPsBSn8HR9aMbyDiAD9dNk7u3tgYsNsAO4k0i3ENkP oAPc7OUnzkIPpyCjYmLKRXZ1dgGQQHIcl9NFfluyeqHWG0gYRWFZWdkbNmwgCDwUghsL7n/woQdh MELGugwBSk9XeDj3K3QWuK7QNANzEasV9iZIdiPFAmXEQ8EwLDuCu9L3Nta1tO7v6GsY7G7o7art 6a7txd5V20f7of7WfV31ezoaqweaqnua9vY01fS0Hh5o8/f3dA8OeH2tbd7uTl9Xx3BHN6JeDXe2 D2Na7uoeXG56b07XvMGOXpcjcfnS3HPPLQEK4w/4MMndcecdgFwwOKDW5KFKTismMCqbxYp/DUEV R7Dx6MPTJgl5bGCrzDMo7C3ZrbC7Dnv7qF0ciSwWvBckVZOu/BOdf4++H4tt6LiDFRp0x44dAs3w Z0c/HG2KVEderxeeX0dfj2NRAtzfwLSwIRLeOxavmHaZUp+C/ILuHqhaqpNOu7SJHzTYH9N65hSH LwQWgkkXrK71ae4YVe/kLVZ4auZjcERdVBDAInig6sDGl197aeOr9z/26MZNW5wJGXMKMvZteu3m 391065/+/vhjTxxu7l0wf3FyggPyze7XX/vTzTfdfudf73/wwW079+UWFBQV5PK44+9oOfzs0y/s r23/+H9//H1XXDq3tLiirHTRkqUr16y02U02T9eLTz81nLFwxeoFWQkOuANvfPGF22+99fY77n7i iWehYGVk52amJ5nDQ4cONT774pZ9NVUP/P2vDzz40JbdB4oKS/JzMvGWkKf3t7/8xR9uvfPefz7w 75c3ma0JhfmZCKaxa1dta2vf/Mo5ZaW5bU0dNTsPFswpfOelFxTm55ZWFFQUl/z933uKikpX5Fs2 PvfsUOaSFeSiYt23dfPvfvf72++488FHnti5e19SSgqcMQODvf956l+/+vlv/nbPww89/NjTz/2n t3dowaL5TofN6hv8yx1/+v0td979t78/9NAjL730n5A1ITc/L9GNOIfhrrbmJx566A+//9M9/3j4 tde3Bsz2stJiW3Bgz/btv/jpr//217/f98DTr776+mnnnOmGdwwvHoQHB5559NGbb77l7r/e/ciT L3iDtrKi3H1bX/vjrX9v6AwsW7rAZgpWVe27/ic3wtFnxcoFGKib91f/4Xc33XLb3fc/8GDV/oZ5 8xZkJDs7mxsfuO/BW//wx7/+/f6Nm3YizHlZaX5rY8Nj999/y+//eM99jwAusDpTykpL7OZAT2vL 737x29v/eNu9Dz3z6qtb5s4rS0tP3fv6pr/ceuttd/79nw89eaiuJTe/INUVOrDr9WdefO3hF7Y8 9OhjO7dtK5lT9v3rfoxY/MuXLQYn9LU0/O8XvxBwZ+QXFZl6W3e8+Xp25ZI58xbavD01217vCTkq Vm7ITUtGcDqSsFUnFA2TBGfdRQW/xUUF0eElpCh8URctXrRgwQJE9cLYhTOYGjDjY6Q1uqjgQYw2 cIWiGBx2hxqAA56a7Zuff33XUxt3PvLIk9u27UlPSc5LdW165ZUbf3fTnXf+5fGnX+vu6q+onJuY 4LKGh7e++upNN97y17v+cs8D/969t768pDA7O11WBjpr97342EOdXvPln7zmvRe/fV5paUVZ2dKl S5evXGoBYuEPPP7ERqTi27BhKVZKwt7+fz/9zC1/+OPdf7n7yWc3dvcF8nJz0lITTX7Pob3bX9y0 9dVdtffec//jDz22b9/BnOJiBJiBr7xvYOCH3//B7X/84/0PPvnSi69YXcxOFt/eza83eZwli5eU 5ji79u+tPties2DpBectLi/KX1AxPycl7cVX/pM1vxJy1H8eewU+xmtPWwL+3LHx+d//6pd/+vM/ H3jk8b3VDRlZ+XmZSUhu8MQjj//217/7xz/uvf/hh1588VWPz1ZZUel2mAf7+u7+w01/+v0f7rrv wYcffvjFl7cluNML83MQNwMgY0tj3QP3PvDH3//xH/c9tHnrHqfdXYx8kcND2ze+/Ktf/PKuv/3j 4Yf/tX1X/RlnnpMIlIKGgCHf4MATz7yx6Y0tTz71zIMPPwI8JCHR/cg/H/z9r3973z8fev7F14a8 gaKy0kSXpb5m1y9v+GVdt33F8spQd/3jjz8x7+1XzCnKSjUH+zra7vv7P2+5+Za/3nPf629sc7jd uXk5CLbq6e995aWXbr7xprvuuv255584cKixL5h01pkbyjJDfR2ddz+796yzzlpcnE5GscJu0T/G GeAYTNOjXFQQZLSCY3BwJJlIYVHRgoUL582fjymPzZkjkL1go0QuKmXlY05PbOZCVY27qJy80/eM 1HxiFxVwF5lLsGscJ7KCNkQWgEihgoEXYyIANhhJcc5oZGtH7liLDdhGGGbjMOAA8EFjMcz7oITg EoKPUnJnGHDaxZuN8lEDo4UWB6uOEEIrkWEaObCQmRseg+lHyGoL0qmQJQxsMmi24jaE+IC/HIXX 4GpREinGFjnBNdm60XKs0jM4paSYss3CTTctmbRuM6s2Tfo6/QbR0kWGNu5TL+HkvXPEJ4/5cxpf FwUgWKOWXWkp7LepAnCIvm42Y1hfvWr1/HnzcZtmFUIwx44d27ds3bx562bE8sDjiEJCPjVbt8B5 m9R0saUU5MJkRtymD3/4yg996IOf//znxXgESCK0dwWFMLTB9iRkJkDWwHwPngUysnLlqhUrVsyd W0Huj3xHEAkLKRkbbSv/tHLtL9eu/+X6x9yP1SzbV7Ni375V+2po379v9YGaZU3X733adeWvbFce tH241vZfDZYP11ve12hff+iirz769KHu3PWbEpe97Fr6qnvpq65l/3Euf8W16rvnffEPX3N/+NE/ XXKw6psHar7wgx+cE6B1NowjGBIkQxjhO/gEH4xXYCOKZT38G6AddtRHutMwRyuZDJmQzXD0J8Bc gAiYJsUwQ25TN/M/uKQr52gtQEGAg4B6YHqG/om479jwc4obsCdsxpvpecKXKIT86B1Rac847Ywz Tj/jzNPPxH76aaeftgH/n44zgE1VxaQPn7hNwBfiMHaZYhxbA4FoWXvcNclpdK6JHzGaPCgD83Ee QK0MmJdYyx8tGY2vir49VmKcIroRK3IeA6Fzxkl/0hY49hyt1jMhfFg8EWdi0aIP/vdnb775Dzd8 59r3rUqu2/rqdTc/G0hbed0Pv/7pz37i0KaXb/3h9xqHBnoRgGlfS199/8Xvv+LrP/7xpz796fml pcpoNhRsP1izb++hxIVnLjjjDKg8WFamlXCrxWkOOrBGi8mABjokRoEZQcObT916yz1P+vLP+Z9r v/LfHzjrQM2eP9/zdG19D6/AOiPWlMKSBZ/Bmvnnr8noOXjbtz63o93XAVHInnHhu6/87g+u+8n1 315fUfjaA3/Zun1rj8UehDlckKS4AJQNcjogkU6cN5CWxWU1OzBX+MgSnpoRZro0SloKi+d+5L// 3w9/ev0PPveRcu+B/zz51Ju1XX3eob6mw0nJ7o98/X+/9J2vXr4ma/Njt936r20tKMzf3bb1ZXPO qv/+5h9/9K3/t3pu+G/3PfzStsMef2+wp+q+B5587I2+s9/zoeu++/lF84teeOjJTf9+IRRqaW+u 2dnnfu/nv3/DT3702WuuTk11UAAN1CRi3r9t84uPPli5esOXfnbzN7/znXeduT7dbU8MeN1B04A5 wW/FgvQwpFZ/OCUQRiC45sGGbZ+87q59AznXfPkL3/7Rty+79KK8rBRLV/tDf7jphc3bF77n/f/3 /R989pMfXTYvd7htx5OPPfbQloHzPvi5n1z3qWULcu748yPbdzcjOOPDv//+xhbnB7/xp1/+9Iar PvrBykJToHvz3Y+90J2w6PPXfuvnP7zuyve/uygv0wrxOJK6YOHa79zwy5v/cMv1X78mJxH2x0mh SDIW4jDkucI9CaZen909ZLFiKlUSNs/+NrMNds9km8hWP0RytYAOyrO3zITiLAw5Yc+P1Qmg29xe aE1I3ngrjGjIF4ctrqkIC1tZxy7XB8MmX0Fp5X9/5uu33HTrDV+79owF5XteePLO2/5oKl/zhe// 7KvvXbb/33dd95t7W6BpBro7d75S1eM6/6of/ejH3/7s/7ustDiHk6nBQ2p4d033rtqUefNOP3t5 JVLBY+IOUCxL9tAyBy1mWByQ1ZA1PGCLDP77X//5x52PFZcu+/xXv/uRC9Y3v/jnB+/75542L6Bl ZJ63WhPKFq7/8peu/b+Pvs3fvOfHN/y5vo240eJ2X/L+j/7oZzff+v3/tzZ/4L5/PrX7YDvlUqYV T7bmBqWtMC03B612TsEGASKUaPPZTV4PJAUIFOEwjEPtoEskVFi+8qPXfPM3N3znm5+9or+7+/En Xz/cWB/01te1tYXnbPjkV7933VeuWbWw8qmHX/j3k6+EI55BX9/WPd3p+au+870ffP1b1y3OsDx6 0w+2Vdd0hsLe9s6Hb71jW03duR+75rpvfGFVWt9zj/zjic01vf6hzoYav7fvY1/6v6/f8PNPfuxD SQh+QnoP19Vs8trSz7nkYz+5/vpbb/rNFZddXF5Y8I4Lzv+/H/zgVz/8yvuXJW19/rF7n9/eFw7b gr6EcKTPnopwg9CGsJNmhTL6O+7/zQ3P7Tl42v/7n5//8Mtrcj0PPvjoU5v3D/l7trzw97/f++fh wqVXffPH//OJj83JzqDIH/wQyOW0gg+gYbG0GDNRjWXNMYOD+VicTA1l2GCCjFWagb4+xN1QLjfS KWI3kXakv4woYQbrGy/qpKbAZC4qLKSSEE+u/Up6FwGcZVgV8Wc0CVi0JaBCi52or4PqC6eT0A3P jxb+wNMSgEACDmA7qakfr/wpSAGyT5pcA1EokmZQyjCDmFZg4rLAeEE0IhQG1UsievA4ToZQOKM0 N80VS9y1aLKiIKYqToTAJaKlUcI1LpamBKCRsXTHnS2wlGgeabaj30XdHzBjCLq95aabb7r/n/ff d999WB2S8B26wj+iNdnPmN4VNgWxZHTG6We9tgkAgemXP1hUkOv+7CcqfnLdsmWV2fMq5r373etc Lt/9D9z/61/9+je/+c3df7sbkU6aW5qra6pffvlllA9zkg0b1q9atWr58uVXXHHFunXrAAugPlou sbG9Ocbz8hjvvISgl6mUXIfopyqZIrjxzpe0GCvkZET+QZR3yOfDMfARCbPCsVXwQ+10k7YZzxtc hIy3cEwWFZVFYrOoHbZL/3n1P/95Re2vvPrKKxtfwV+cKSwoxCIewKkzzzjzxO5AW5DqSJGR2ogl UN1oiCUqyfSsb8diHNANJRj7Y9+icUxjCIuh2C6MvEQXT0cIVEf80/hRI96uY5dR6OdYkCBe5kxT QORzgJI5OVlz55bmzSnuDgY3vfYaUnxfe+0XTt9w+gUXXPDFL32ppqamuvoA/AjBcwCsESlpxYrl S5dUZGakqBqFQjAsR7fOz81ycwBTGazD5A7MzMJ+9uTxC44cGHj91VfLysou/8C5Z75j/XuuuPyd F14I0/PNm9+UcA45ubkXXXTReee9410XnP+Vr3wFQDCGTZjbmWz2pWvXLFu+csXKle97//sQjhpm gxhzaFjTpgzpjBhxENx6oKenbsvWP9/1Fwx0sEPU5SvqExZLWn7+shUrli5dtubsc5atWwdrxKZm 5MCiGQZhudetWX3aaWvP+8AHFi5cCCdHFb3DbMnNy121Mmv5mes//slPImlaY0Nvf49n7549cKw4 7fTVl1124dr169/1rgux3L1n506Tz8ejvXP9hrXLly9Yu3apy0aJVEXD7+npwecCeV80r2TNioXz KovdLqjrlPpCr6pYtqEQDMjPPfsc/n796/93zrnnrluz7vQNa5CcHkG0mhobkTr9yisuPf20ZRvO WFFaWri/pubgoUPveMfpF1965rL1Gy657L1Ivv7axo0wp4Q1ZVpq2tJlGfMXzz39rNNS0jPhXIEQ WkVFhQiLsGT5siVLFmVmpMmwkZCYVFJcOKcwMycvH1MeyKwmeqIf3Lk5hgV5zjB5eKzh6FlKPOZT WkzTyViXJWmKWV5dXf34448/+eSTWAmX+X2yRw3XORIJpte8HGdpSXJ+fmZfX9fOnTvBbP/z2c+s W7/0tPdc/MlPfnLXzj379w9JTBbQcPmyolWrFi9ZshC8LV+Bubinuxu8iAimDuQeZlEE2LY+onJV yTQS8MVQ/8Czzz63csWKj3z4A+ees+HSK684+x3nNdQ37Nq7l2zFI5E5c+Zc/J7zzj13xdkXv+fT V30anLlx4+u44HC4Tjttw+LFi0rXrL78yiuhiHR3wTREKMHdhpdpQAH4m8BXAx4jGze9BlkFHXbe vEoSRURkYncWmFMthQCydMnZ7zwPFt9DQ4PdnZ1YRcHjeXnZa9avOeNtb3v3JZcUFRXBahI5Zomx bDZENVu3dt25Z54Jb19k/6tvqIc18Y4dO2Fbd+G73nXRu96+YsPqM8+/ALn99lbVkLuIyYRUf2sR 2mTpvJUrKpEvQcuALBhmODMjs6R0Tml5aWpaOtICLlhQuRK3rlqx6ty3oVM0N7dicYk7KcmI0nLC VCBuz8GDh/bte+973/fOt62bv3bFJZdfDl5tbuppr29v2LdvzpyST/6//zr77DWnve3t5513vgTE QVfBYgy+BUmUxpPcjoB/ZvRWqc/WLVv/9a9/PfPMM4cPHxbTDNWJ+CqtkWtC2oy+PF7YKUiBiQAC EvsYp6DUjAL+0U4jFK7AQBxxgCxkq4Hx2WW12HGF7yWtR2XEpqjBeIXsMgWQIQeZXESDxehSLh60 wy4kYsPqggM7XP9NpJjhBAxAcICQ1A7E8ABIi2hXhPPyxsKigvck0hc7yEQHglOw3eKfdPJTAOZ2 K1asRHwN+F9g37592/Yd2LfLtm/fPtGCoOvKGfIUY+tTgTnK6XEIrisR7s6glonsKio6RZpARxPd Ug6gbSrnjKiLisS7Vw46mp+OJjOojkTGXJBP8NdBKyBW2CtgGMBLVC569hWGVzFWjEJYRDPj30EI 5tgjJhjVN9odjeedb77n3n/6Ag+c+67hG28scya55swzf++G3O99720lhRmF+YVr1qzJzc3Ozc44 4/R1ZaVFLc1Nyclpl1xyaUZaBoaGgvy8C975Dti2IGnOmtVr3n3Ru9PTsyA1ndhJ2qj1GlmSzxtD ckQvjnd+BEcb1P8oHkWY0VgbXra3em/NvpqdO3dsggPr65tef+P1E7Xj7UicCdMS7AA7YGAiO/Ap ZINTJiennSE3HLsd2iaMXM4444yykjKKjMPx7cbcQWoVGUAhMTNj/zfiXWRxyH7w0q9JulXGU1NV SCY2Qjn5R8TZ/wWQQ2Dp47CaE9mmlRJ8+nva+5ub04orErLJhtVhta+em5htaqlq7OoMhhAKYpjz ZUJ8ITVWC5tIy9rw7qVsHbBRJZnGArB0+GDNG0984LM/2XTIH7IgQnUQ8DC0m74eRKL0FJQWpuak m6yJFmfOgrzsRbYeX8uBnojZY3MFzS6zLYEEL5slMctSluvcU9McxETQ1/z0HTd9/povXfbej3/z m9+rqTngC1p88AMm29cgh4aA5axveKju6Sfv/dAHP/Khj171mZ/cV92f9o1r/3tROYIeMS5owUov RKre1l0v3/jLX/zXxz71oSv/+09/f6i5awiGJrAxsLDJL2xxYSvgSggV5CYG+vpsFCKAVtVDNhut pVvdCRn5TrfF5++C3X5vY3NHw8H7/vGXKz/00Usv+eC1X/vWS5vf6PEOIew2IRwwZwGZ7bBAIUtg ep7oFlq2ZlVeWfEDd95yx89+unlLTccwrAIwI2JKY6NdspPwmyKwPEHEBn9oyNO8a1dS4TxXrt1p t0OUtJMlsP9A48CwragoKzffZYfnM4m2wYi3a6C+uuqfd//5ivd+/L2XfPyLX/x+U31LW2u3Jbnw zA9+KnTo2Ru/8Ol//OPplu5hfyQ7LXfd6YsK9j3/x9/c8K2Hn3wWyW/Y+oWibxJJYZss2jb8q8mc gEObUtcNICKDWp0w28MIpM0RL622JKsjOyExNQleECIg03w8eQAEisHCci+Qhsvgl/Xe9y5bvpxn DaxkyFoJRWrVO5XUSQnI+lnQGUEdIrhAgXKRw62rx9PQnpSbu6Q4zQGWsqc4cxeX20JDTYeqkMQ1 bEb2RLvJzqsn1LoS7wEh+YJBsspWgUDFy8Y/1Lf92X988/P/taOlr8uaIis4plC7p3vf4ZDTufQs Rxrio1tsziBSIbut4a4uBDPh0K3wNXJYAla7xZ2VlFdWkZDcvWevKdgT6m/44x9uv+r/XfPhSz91 3Q9uaWppCYYQHBBRZPAX1kiI4GE3RxK8vZ1P3XP7x9738Y99/DM3/PaOekfpB774w7U5ydmBPrIM R/SKyIAp0lezc9cvr//5x/7r6g9eefVDDz3d0z0EFCNi84P7EKcDMccslqTUxKR5GSG7p7kfVqxW BzpaEMoO+8VmZ5iT7b29fg8sLJoamtvrmm7/za//+/3vu/x9n/jG9Xds3nXA0t9n90ac/rArYgvb oLyQsIIWB0zE1iaIRuLHKIBdhV4JDQ637nvkH/d85nPXXvmhT377B795Y9dBqz+CYIagJcxkQBj2 xCd9KmCJoIcdbjg86B3886+u/58Pffj97/vk1df9btvOXZH+jrZGBJKJZKRkleSkAiBE13TZzO6w 2UnOtQ6HMzk9ZM63I4WfcanLYCmkBzY7EUPymnXrLn3f+y6+7LLK+fON0h2ZIUs+ZC0cqdTOuLol uO1UthPxZfF3Hm8KTGIBEavlaACFrC9Eq6ojF+oUDbGCpxL6ZogNOvbXyWAYszH8oZWhXeGlcTIJ UUk1eRpRZvlsgGfQIY43HePvi1PgSCkAZQcRJTAWYzlIW/PnhXvOrSJ5wAXLYHMAoAfKvJCGb1OE 3CIcTjKnUrb1UXgbjy5atPhPvMH6Ed0EN//hD3+44/Y77rjjTrjsqnUMrcYoLy8/D8uMy5evmFM8 R/8Qpe6xe4jxJNb3RLoizZA8RySqh1Lp+U7lKUM21yZIBLb5+XMhshEkH/Y5nKZHHmn62z+e/tGP f5uQcPjVVxEe5EHgOyBCSnIynq09VPv44//atOm1LVu3YQ0MSw2gBro7VnJg5bHxtY0PPPhASWkJ FvpOLLqh00TGyTHBDkGXjHFJdaqOOC/DoPHqiPJFbB6PzdAk7HVDbWOMIKuHkj1uB3h7XV0dUk3D hQophygz0fZt2Pfs2VNfVwcjeSQbwi5Ji1TqIr5hxnf4c23eshnI4Pp16zes2zDejhU5XMI9ZeXl QAzleD1WlvH3KHbj61Da2jXr1q5ZW1lZKW2IhuYZLRqIf4IBJOoyw7rSkQ418ftnigLsxIsuRrsk UqDBkQzuqFU45QliGBGOxbGjKWUGn8FCEPQvlQOFKoMV1ERkabQjoKVfwgVyCgmfd6i+sRnud7gZ hfHowQv/tPIqAwQ5HWDMp7AUlNmE5CtaGNd0FfyLB2AmBjXugb/d/dyTT6xdu+7L137lyis/DAMK epEKiKYewM0up2PVyhXXfhmJVL7zi1/Biu6Gc89eZaMkFrx2zOw63Npy391/hqHfxRdfcu21Xzn3 bW93JyTywK/7OcraOKIjkVUFLTbzAj7CN4lJPjtFwgqOze5C4aTExIsuvPC73/nu97//wx/98Mc3 3HDDxz7xCUR+YlrQx9KLY93Z3NlZV33xi5/81Kd8Xu9vfv272+/8Z0NTj3QlpTzDC4FhZUIyESkJ Dh42h6IM0w4QAwzteG0OC2PRDSVkZWZeeukl3/n2d7/3PcR5+OH11//kEx//sNXuWLH+tJt+86sz T9vw+BNP/t/Xvr9583bMaZd98Iqv/O+1ZaWl99//wC9+dfObm/eQEsolks8pKgDy49gKQIdbl3EG aUjObc6mBrwUgahOrsRELPgnIte7fHyseG2oZsyhhDOnbwdNg+RZiX/4DgnLxUvfhvlCeCnq7iKj CC9syPwl76ZU8ABlrHBLp8Qm1GxksW0Gx/MCJn1fiHxe+HatwriD524TMrNCmlEjFGK8Dnu6Oto8 wz7CeaQ1rYgPgrpimRI5SsXNIIS1EiaPQLhKg+UsvGQkTgsp+ECv5/bbbnvhhRfOP//8r3/t65df /sH0jAx+QMggEghFi3U7nIDV/+9//+/b3/7OL3/1ix/86Gvr1y9FQkfykFFeVyEEN7311luRreOD V3zoS1+6dt269U6nS8pSZqEs1MB0FcFk8H5gh+jk6Gi4h7sYcTdkL2lb3AnTics/8IHvfPu673/v +z/68fU/vv76Ky6/zA3fM1SJrEIkjQnjE9Q/qM78P6vn0rAB31OPPfrC888vWLDwC1/4wn/918fK yuZKL1fIPP8jGe7EqgmUxFjzkQ9/6NvXXYeu9L3v//CGn/700ksvTElyk3sQxxaTvoDHGF+llktI TExNSUWFZ4n4ZGRrrZsGgz6f8LNS8RSnKZV0PJ8UacH4FqeAUGAigINHDOqPHNiZx294Y/K0y4tQ BJrz+EK5tagPEnKsJYTQCKwNnKpr80IycExZd6UyGPimmlDcUYxnGPfIh5B3ZmYSABkDoWggMiBQ NhcKAsK5qmJASHlQPabkg3hbxylwIinAc69aUdHrgVOIeb5r9y5YNmqJV8Dq1C8I11DyXdRaVRdB lMLMooVujMpTpY4vEBbgdDjy8hC3Kyc7K0uEv9zcXJzJzs6CtB0zo7DyDScUGC7C74PjdIimTRO9 Jg+RbIAJnWPmYFon4y0OOUziDjkRY7ktmBj2ZYR9iSFfdjiy0GRKxW41pdlM7mRX+2lr7Ls3W7ze xaaIG/19+47kjs7Fh/Y7hwfCbU2Wro7swUEHbKoh7XX19ELor5g77/zzLzjvPIjRTsrdAgeZoKm+ vhnZA3zDAcTRh9EpqirUOA6bor9IpYYtKhoy3KNvxntE/tY2lZhNgAyJBGJwtNEkQ7msbeN9oC7H GtnjuNFkArID44BDOAApbN5hL6LGYKcfMBlHjh85r90gP490Q0mTbn6kHvL529radu/ZjR0Iy5ib fqm5qQnOBfrPCR4ZryjjeXmpevXePQiLg+P+vv41q9bABGk1b7BqkYOJNyAjixcvzsjIGKG0HAfO f4u/InYtHfqWFbFDKacUjYhYr7fZUzNTcvN8bQ2Rfho1MdbuafC3hbLKc5LTrRYEZsDCNqvcLG6x CQjpnnZ7Znl5UXlB777Ntbt3InQE9GCMLpw1DslJKAEDrF/DHIooKQ1xqO2tTW0D/YPmiNcU7G7o 6K0PpLsyS1LMoYSQzxbxWyOws6BnhzosTR2RpQvSoT7uqm7NnrPi9He8bcV6IBjzM1MwgCNOKslI iOXOySOR7sRtduTnFixYt2H1mlVLF1QW5WalpzqtTljjIfQZ2eLRbIRkKBiWF284a/073rEUkQkK 09LJzl1puLiBjC6IACybwRQXVwC5Ql5D1AWS/jBzoDzgMlhCNicVZEbcCWZr0pyyysXLlixdvmDJ 0pKSkhxbxOpC4BG8lQnGIRwQjgS0QXF4PjElt3TDORs+/z+fOHfd6ubd+2urq6xJFrMTWUy6zQFE ZEsAHg47mhBUuwRHSllhf311qAuxMMKEdphAEtfcvARXoBE5b3oCYVo6Rzvaza7UBMR38Jus85ZU LlkGL5wFy5dmzi1LNoXgbpGUVTH/XVd+5PprL80J7nll597agWFrak7ZyjOu/Ogl/++ylWFP3+t7 GgeRA4atIBiIskZsSTZHQpFlwHd4uw9RLihkuNtsToLpMQmzMEm2IpS+fdhsDTqdZ15wwYUXvjPN jYlZiyUR0+sICCUSxoi6Gm5jNiPm6AvPv/DySy8f2H+AhGOe0AV80B+RlpKfzNIKFkBYjjBbCLBg j7c401LcuWnDnW37O4eQYAeZcELdBxr9ZnvunHLI7VT3SIQCw8gbGK0xhR2WcNL8kvTyvO7ag7Bd aGGbHwL0gDIFwUEgiIlayU05BXJsWQvmwOF13xbfUC/lkjG76ju8Q2FzcloCAIVIxMHRaFAAjC3a +joPH/L40isXhD1DDTu2Zyw7e/EFb5u/bu7S5QVJiXb2Y4cwQhHH6ZOAh9jN1sSUjJKKZRsWr16x bF7ZnDmZaakwugoHbQjxZxqymsisqqOttr7ftPjc9284+21r1qycW5idbg3Zg34zrKZARJZ3YMdB cf6oucDIlP4FtbcClwGrEyGtYPVQCBFGzek5qUGb35KWXrBg8bzlixcvW7xk8dySolQAmxT2hJAG BkCpg1DTCjzEQAVMlOwCU0bgI9PUmFFQtvod71yydvH8ebl5GQiGE+RoGxSlhWxvccTBWuwBizti KpqTh64WcKXmVsxdsnzBymULVi4tm5OfkpOTkJJu6epHTqB+stGxOfwWG1BTmKaYzC53Rt43vvHV nFxEt5kto7sOWIBFMVE///zzL734UkN9vXAZLXhLVC9t1+utnzFcGimGGQWzMSW02UKFeD1mmgJT jGGhy/Q6tmwALgx10vFhHXUjEZ1u0K/EoNMx4JyGB9MsoR+P+GCpCP1VM6v2c8R9s6bjznSDxcs7 ZSiAJRfoeFh7kS9i2zue8mQlQtvGs0sXFF/AEc79F2Pobuyfet/Ti4wpX9CXKFkNfQwRrdg/WK5z HjeInmLPwWsu0h1Vf7Q+9OCLV3741j/eXmc2JXA2NAoADKkv0YUldNOLz6OeiQRlmk0eH4QXpx/S DbnvwuwV8o6SwADErF27trCwEEFB4F0MnViWqcjxjccLXtFRy9jHdwliOovn2oQq9mwxIMgULqlb joDnjxPgcwQ1Ut+tBG61rjiBKcoUi46FgCb6hY6GzDK0IRbfmLt2CYgJHKrVPfgXbtnjPTKF8/rj OOCN3o7Uh/v279uPDX+mvMNhDUYxszY/zhSb7OS/jX02OKKhvjSelp6JGBdIKnnX7X/ZsX3HK6/8 57Y7/lpYUrFg3ly3w06KiybN0IHY6/CAmV1YuHLdWqSGuPP2O+574NFt23fX7t4NvlBqrNWOyAj1 9XVNrf6QO2XlmjWHamsff/KV7W/u+M/TT2CZ152SsXT5Kjb7CCEi38ED+6r27n7l5Zdvv+1Ou92N dAkuqzUtI6e+saWqpqahuamtrcXvH8b7sQrvtDsRk7K2traH0nVBpYTaA69Dp82BMMlSX/pO/JPg doPx6pr9NrjAWG1VNfv3HGzsae0I9PUgNy6N/GpMY/WDOzdwZ7IQJO2XPJZF8+QwpnSZ016ZK+ZX FhXP2bptx6OPPb5z155duwH/7SH2ZotfAtajEhw/zX8aGprgytlUX9fX1z3s8YQ5wkFeUUFhYX7V nr1PPf581Z6qg4dqAaaiWogEceY550Ctve2W2199beOuqt2vv7m9u8ezbOmSjNTEp5556pEnn9uy o3rrtt31dY1zSopLy8re2IxMIv/eu7cK+5bNb5KtiT+0/fU3du7d297bM9TfHhrugXFCl9e8ZVdV 1cEDwz2dkYEuGN1g2ublchUKhKJqmqwJ7kTARXu3b33siWf37D1YVb0P0avx7ZjoKEWgxVJ7+HAT ssx2dj33zDOPPPovVENJt9rsNnF/0SbfyJyS0tPY1Q+foEilzefGid1ohknUJJyD51xZSORDnMnP z126eF5TY93f731g5679O1948Z/33Fs2t7xyPvLyEGsIrKW4WlZAmLMLS4tXrlnS091x+53/ePjR 57dv3wG09+CBg/JewA4JLtfBA/sbmlsSktLPWr9279bNTz319Jvbdjz35DOv/udVRC2ZP28euA91 R9yTfQcOV++rf/XZJ+/5+19dKckbzl6JF2ekpOyrbdi1r6ejsaGrowX2C2TOgMIdzs7O7rr6noEB WXYFGmADkWnBhheLSEji5nG7HIcO7mtvrEtKcJlsrp179yNYe2tL89BAP/sWKTVZVm6lOaI6j/j5 EnMydxJYwPebzEuWLMZa0vMvvfTY0y/urTqwZ8f2qqo9A4OUw1GMnMgXSZXHPYMrRJAHB9mRnHvk O5Lgbmlr31XT0NbU5e1sG/YOkcyAW2QlmV9txVfZbLu27+weCGWXlReXlDz1zHOPP/Pq3l3VNbt3 Vu/Z29vbm56bXbagAkn67v77g6+9vvtATc2hw4d5vQogTbi2uvqWW2/dunUv7Lxm25gMHquYN2/9 6aevP21DQUFhdI1H6xQgmqwWjldzIwyoc/Zs+8x4fY4PBSYBOIiZ2GCDbTaoM2OYAPjMUDDbbdAo qYXhVpGfSavhkMZRmELnRjoljmRUYIzETyMG8yaPnzShUeYUTMd6+C0sNujWHdob2JnNuMmDPHjE tzgFTjQFjOCxsS5jL7lrTKuGdbaQGm+MFv8vQRn4HpWEZbTqKMh3LBYwafdQ97MBZZgsom22733v +z/4wQ/EslHhKSIIYFUQK42hcGtTeNs2e11jXtiUiYD2EZMnYuoxW7qT0xoWrIj8+8XucCSPBg4a Vfojpl6OigAEBBavZMUsg1FOXi5CtW3fvnP//gM9vd2SUkQSzZSWliYmAiIxIe6XePGc6OaNv//I KHD0uMaRve8I72Zw8QifGf92vSz9AJ8PBzQkY8bWhzDxvPdD15x07+8HQAK7GH2WnLFaxgsyUEB8 z0dHQJBhFiugMK4IoA0tHpPFT1ndzA5rUvGiNWd+4v2rWw+8fNOvfvfXO/5qzcz50DWfK83ISEb2 CIS4gNACI3yV5UHDq83II5m7Ys1p/+8j7y3JSnjpqYdu+d1vfvX7R5/bWLuoLCcrCeusKesuuMTt 7d313DODHvuad/3XpWevGq5+8c5bbvvbgy8nZuRc+J6zyubOMVvwmrQCW89Lj/zlF7+88c6//bMr KeODX/3moryMdEvkkvedl1+S9th99918w89vveuR5qGEJFd2ssm2YnFBSallb8227Xvqhs2WYUcw CJMLZZNLX48cC5RmwZ6+7vz3Wj1dO156zpSctv5dFw/3tDz4x1//+Bc3/vO1Gr/dkZ1EI7PXYYeh PCz44Y0YNiUFTO6E0IAb4LXFNWxNSA70p8JKwOQMmhNAPJtpyGKGIcbSy979znMXJ+/a+K8/3Pjb W2/90zMvbu4cCIYtCT6LIzHsgVkKiXg0uUAxJLMPiIud9QefuP9vv/jFjT/9xR/3NhxedNaKucvW puatPO3McxfnhZ99+C+/+vUtgIosKbaM4tywo7BwwRnf+Myl5r6qv93+1xt/cfO9Dzze1N7vKio5 7yMfK8vN2vLYA7f++te333X3lr31SUUrz7/o3efMd29+7p5f/e43v/v9zc+98nq/D0mzvNs3v/77 m377i59e/5u7n0+Ye847Vy8qCHVt+/ezt//6xh/+5NYHXzwwp2LBWWsqnXbrsNkNGthC+EZwkc2d nPz2y06vWFn06H1/+/2vf3rTPf8aTMzPSnGmWExZuYWVi5bVVdXUbtsz3D/U2t6GCN9Y7tDFceFD lr5Fxh5jVNIndLfLmZSU6HI6xfrSKDDETvrgYbKQZn7nwCAkujv9Zjc42W0KwlwBRHampC4569zz zj+/acvGP/3ql7c+vNFWtOzLH7+sMAH2N0mD5kRHZMgVYYMY2XjVAf87knJWn3v55e+/vMTe/Z9H 7/7db3/7+z/e9cKutuyKdUhNnGgzX3rRsqH+PU//e8uQ3/yOd5955tuW7d2+6a6bb7z3sVfdpWdd eMGFywvSXLB7yS0EZvfqP+74089/+ddHtjrSKr/wyUsrCpNsqXnv/NhVC1P9T/7p5z+94Y5b73oO ayNpiXBCSlqw6sz8zNRDWzY2HqobtiaDG90RnyNaQ1ZRzIi5kvKei1Z6Bw8++sI+S/qCK9652lP7 KlIv//iG37y65c1IAjgvNWROt5psiWGvE6E6sPoCx1ir2Q9sL2hHIA30FYtlmBgTDWMFe7tsIR+o kV4454IPfnhhSeGOpx+55Ve/vPm221/a+EbPoDdgtgZsiUFkRgrTYo7Sitjy3BRJMJlTkHPeHvJy niCEqM1Y/bZL5xblbH3i7l/+7Kc33vNUXVtvYYrDCUsuiwv2PgmRQTdC0+Tkrb/gop2vP3dwz05T Qv5ln/zq2oqiqucevvV3SOt054svv9bd02dxpa068z0XX3Chta3qvj/+/le/+8vzL75RmJecloJo P+G+/r5Dhw709vbPBmPPEfMPBE5wcnJiIhyTIfsRA2uIhQzCUfee+MwVp8BkFIiBBy7NXUWrsxjt tO2Kt5XkppmG/Yj8wxaZNCxSZoSEoC91qMc/OOD2DUL1sNrIKp7MnzBC4pgWfSmWoaxXEA7CMfMZ 8tD7FAUoxDjJ8ZAIlIMdInEwreWGfJYQIg9DLsDiW5cj05SQHnA5AihWnGNEqUPmLbutx2P5+7N1 ZNxvkEwH8hzXfO6ar37/242UGELGuVlk04EI1aAC4hFM0DoyMx3/ASghIWHZ0mUIEzgZ55yw60sW LwEyjYUPnlupcWeV1oSE3h/4wAd0uwxNIaFsp+LzqRMOTWxsX2OLRzUiHuD1R4z3Jycnw4UbfSc7 OzstNVWfzXl1xYxwGj/84Q9H8w9wiquuvqoetn/ijDpyG6OzoObITnrtV76CIKCClahi6QOocpxY 2hQcTrnpt2/85rctocgGNt9AEDUKjpWcGHjXO9o++tEzL7u8FgOB0/yPql1fvOi9bTX7fS7zK/ff e/6df32hvz/tvVfkLFgcqq9vQIh6RBJ1upxQ5yA902LF7l0w9H/neefDuKOvvx9nEOgUATURq58X 62ZOJZ2QqfHpsJRBLlgesqYaGHJm+wmWtv542x91lhAW0qXYRQsXdXV1oXfM7EtnqrS0tLSy0jKE 0T3+w9rEn6API3AYwZJjbz+gN5JAj3JgMYIlxqK430TXoKb4FmQWcLvdYPvjxe8z1ezHrRwSDjAe /vnPd1144YUwfxjNZtJfsLW2tsJ6bumS5RQvgNNwSC0lvxT7VIiGaarZW1VSVpqSkUpXAeNGAu3N 3T1dQ9m5Gdm5gHFJNYmEfN6exrr6xr4B8t1z5+WXlpRQelOzqbm+ETY7c1BCSqo2lMvyLzdjOAAr fVSmo7sHSR+gXcLlxZ6aOnfu3DTb0GB/b01tn8uVMLcM6ULsPW0NLc31vYNQURMyEFm6IDc50WmL wDmju7H24IB32G92IiKnOzu7vKQkHc7/+ARvH8SMjq5hmNZTShWHq7i0MDsnPezra2s61OkJp+aV J8ErsL4pIcldWg64hNeTMXxTBA083z/Y07OrrteVkDS/NM3nGWhq7Ozv9wQgzVltiWnpOQUFaQmR nqb9A95w8bxVqI3F09HU2NI46F6xfGFSuHvvzp2B5Dll5SVJ9gDCX+yoaXQmpJTk5yS5nEFff2dr fXNrt8dnDlntzsycucXZ6fa+jq6BQ41+uIkkI0OKvlrOk2BPG/J41vZ6QXO7JTkpu7CoMDM9yWYe HuprbTrQ3tHrC9qBMFhSM4oKCuZkpILG/oG2w7W13f0EhlsSk8oqKrOTrSG/p62xvaO9azAQsrhc RYUFBQV5Id9gT1ttSzvqY8Manjs9a37F3JTw4OHawy3dfRjxEV0yPSO7ck6GNRKoP9za3dUfQP5O pyszLzc7P9cRCXTVH+r3BYoWLkfCcCdxYjDi72yob2xtI0MDJC4FT+aXlaSkpSWHBjsbDtd1edPz 5uSmOruaaz0ha86cirRkwAdkWMHzqiwvkpkmWHTTK68iojimbxwjYQrmYqTOIWlcYi4iuAiF7qL3 YKXBarYOeTyIfXTRuy/SzA1EtLfu2LljyZIlCW748rDkFOxvrjvQ7rWmFZTlZaS46J2IWeTt6+lr aGwdGBwMuxLh1lo+p5iifQU6GuvrGvodlfPnpSUg1qYmi1MsGLbjiJiGBrraWw539Qx4A+R5YXW4 UtNSCkoLEhyuQOdhGCiZMivBaamWoe72lqaWPs+QL+BIyMwtmJOblexyRELDvZ3NDc1tA54gouRa nImZmZlzigpJ240Mwt/w0L6mnr5e8l1CX01MLC4vz0ODegfqm3s8AXNRXpolNFTf1udMzy8rznNL txasCKpGJOzpOgwrkkh65dzysmBXY0tTQz9cvuBUZXWkZmSU5MMVzF/X1Os3JZeXlSTYwVre5vrm 4YCvcvF8BLeq3lOTlJhUXlkG7Sbi79m9a6c5qzQrvyATQWOHh9paYMjV5UHUFbs9LSs7r6jIbY0M NNe19fQVLVkFey4szrDmwiin2YNQJFt3NWRm5RblZbkc8E8K+TxDLc0IENrug6WQxW5zJWTk5M8p yAoPtByqrTdnlZWW5LsDGDFa9jYNlpSVl2UmAZdsaWhB5HVvIATrqZTMrLzCwrQkly0c6OvtgdMl EPQgUEIITWlZc0uL0h0DfT29O/b3Qw0pyknnKPRCJJalR60Yz/DwjZdYENbYt2XLFoh5UvhDDz2E 5FPIzkOcTJYqWLsCF1IoMTA0NvBeV2fnwdpaZINBfSWE3JhhOODourdqN3yxs7IyeWleBrTjJCLO MK3ixR05BRBbxvhQjNp/Wd4aspMn/lGcdsXby3LTzMN+OIKq2VmWbBOC/rShHh8ADv8gxbEhhJ26 BqfoIjCEczyTDZemfTKH8QjIIBzr7lB34G9JAzRGK6zksgV4AF5toWFLMDk1GSUQwGFPjSSmBpwJ AaRs4dGBnuax1e1wdHvMf3+2liwCBRHgiXAw18kAx7cY4Bj3e4+cejPzBPJfYKiF5DFCxY2paBzg GIfYsxbgEI1IAA5y1pS5lfKeSKiIyC233AIr3DFH29HalHQUPZDY2MRgKYh8l3NyR3B5eno6MA4U kZqS8qlPfYpsLtjvE3abr776qsczdO+99zU1Se8wgho8yalAXFTprKysj370o4hCf+ZZZ8m8IpJX LF5I0XGC3sSbf7vlN7/rDprO4BLR+emr7fZwWbE5Kztl4+t99EWmukvfs/DfL3X1DvgdJs/ZZxXW Hn6goiJ9w5mR9Mxmz5AXCVERNwRSICoMG1TgHagtFPt3nncB3l9XdxjrVIGg//DhWqxpa7PX8ZvA AOfy+HjCAI7bbrtN5w29WQXjmOUAR3paOmxwZifAISgDRC44tGOBa2YG+thSdBhFQZk6UCHy5WRY bXFRMQEc+2u4D84ivP5Y0GpaZc4AwDEa30XqzdKyUmBz3Ea8os7J5CRMJGUPIV0F/wRZk3TgJgkH Lf7tFLuMxRVjyRJTjC9gkYcfZKt/CmSBqAcs21gpKAeGbIcypaMxB1EA8CTuoZUkNu7jHedgp48j mmj4cfbSp7eTbR0tOvH9HHiBFkTxCN6LsBTWIFQizuFCchWVRqM7p8XguKUmQn+AJvCUEOQv5lJp grBAwmMYBC/EW/BqaGiw1IDhHkxtkYESp/yomN9GSI+VboOoZxO/CP56v5kSQaBuDkoWQ++GnQse twXNTtyAXC9qbqJ6c4RVCiACSRGPWChdF72Cnqc4HRSCBL8cIDWKwim8SVGAGgifQO2Cc0BNqEGA 0VB8EPXN3BiwYaE86CbkvKClewopYg1Ls9JL2DAZDUWmLhSJgnV6kUWJrvh2hDXBPAtpmJ0zqUAL /CuFK/AMtRrqjEKQJAT340OoPM48Rll0yCAT36YtWeufj0fC4U2vbkSqYYpWazY/8cQTADiyc3JY jmbfVuAvjG7Q32AQCQY9Q0MI4Pzud7+bXCiY1XAXJi94US1eugTrWFxnagVQNYSsLmZkRkG8GM3C iL6BPozyFUp7EQPBcAnGlggEy98vDSnaY1QmIOIxPEYtIBKDiDdIYMIUINMKZm8UQVFHwD1kNES2 OvxBBF3QeqrQlgvnFqWEI+hQHE+XgmQwMYkH0GqA+Tl1I0X1g+yFPIxWPE/rP/r6P7U3bkeGHayi AvqAaxa7yHIcEQr5wv0COxohTOFnJGQG93K6qhXENVLcCLbDzXAuQYchkYDVaaoVMwaxCCIFElcE kUaJUikJqwh+Rd+NZDr4Ib2fb2Sa8ddSR+UOx/YnyJ8LDQlsjC4EngTHYwFJY2YhE1dQfIaQoEtc zFQBbOqrhVGkiDZUlHyg1Fgj9VimQvLBM7RxVx4NcCBwLFbswMbkB03BbBTAQYa6GO+s1s6Ojtq6 ure//TzhNWmB0Vsc4JihdjpZixkBcIxYxeV+piwkZPySmEk8yfLAKziH9CQwozKpwHwha1IynlBn YlRZdj5Pu/j6i/mdTI8yBNKMynZ4fImHFKKvijDP5mD8TqmtPKPM9vhGshCRk2pI1fvrLGum6Mq8 1j1HDJuzrL7x6hwBBQxah3QR1VFUxxh7QFblj9ZYpKtx35HxfOQmvATzDeSiH3ENF7p7el54kbbX NiljHOka4Lf169e/7dy3wegjxpZVupb2LtX1ERUtKencc88568yzDN8z8ktYPEccdIhCWNTB0iES KCI3mcOCBUmTOxhIPHgo5fXX0acRJR5y1eKH/mXuH4AUaAuZ5rzwH2dDI/mnwGi/sbEJ7qPeoSFg f0iqgoyn0C5qDx1CkEgZchAxcvfu3du2b9+9e5dARTKgHEEjTfdWHYvU5MXpFnRsnhuPSY7N246i 1DGlkqMob0Ye1REHmalmpMzxClHzpLzHwLyqv/M8OcF+TOsWL1wbsmMpoTEtD3QUd1A0EBm0+RGc wbjnoMdwhw7uSjH6oGosXVf+KHKFRAlgTZJSpLKDLWkglGYiWhVyDYb+yw6+7LmhyUN4v7yTHofC RCiCVI/uJ5VZfnO8dlmpxUmMz1a8g7KJkF6m6TmSFIKCYoI9oVA5KD4HSVvQRSmzqahC9BChMDjA H3w7JV2hNVVY42PlmWcCk8VhsjrxJg4UQsABJ9WiZ7mP8S/Wn3GEalOaWRMiJyJ/hz7F8OcrSuMA ERmRS5X0QZQDcqu4BlR7CYhA1KGpJTr74v2EbvBbBHSH9icrb1Quf7pqRDgcoZJ0B6M1pENziEm5 rr6XDJmFwIoQUhk4b6MVKAIJAy30AN2JOoJo9FsaGBXD5yGoNz4ED1A9qMpoaMnJy7KvCLPCTGOJ DVRxxVRRXU9X5GVk0ccQ4yijsBN+SONd1MSJ8K3ECXSeOI+Zi/zQSQSXsP3cCGhNxQ/RakW1ca2+ 9Dnczuopeo5z5eJZepz5kxqckA5AOqoDsO7Pb2dekFZX2QZUbalHaM3BnMd9jdAzxrz4jRwzFtFf VO+Idh8GDFA3qoPiSekdTAmAO0x/ZuYIMa9wqWq5qFZkJCc1JvUQ6h3cthyFRoAGaWs4bQlXoOox od2lD1K6XU7nI9Wk/slMofULlMQfgvMAOpHqmDLYMn1wzJwqTK29VGdyZm1pRNXF8AauD/6lkYqv zaItdtKNFXpZzKPVNeFbHhMNw+Is+op4VWYbBUYAHCOrp2ANgTrUkCjpW8FslOxLBgCOs81u/jT1 yPoGujaGNfRHma8lFzjnoGLQA0sOPIzzOC2hownrpDmFfGAAJaMbIzwVz2UkVdBoK2VzNCeOVoV3 8HtJRFAziMJgZiP/K5RIffVIMdqobc42LonXZyoUMIgU0dtpjV2hejFlHD2wJV0gJTnF5XKrcX9C HtLfyJ3ZfPHFF3/qk7R9Cv998lPLli8DY7LBCKEqGjZJ//LkzpMMi3TGXT4JxlfkYEaLlbR+pgLx kYTMK2F0ABMwJHKHAzv9BCIpB1jUouVByBNamB8eWHjVkDeCFQywC72LLqqUNDLxTaVpjvqeEzyl jpjTNZz5qD8rXoDiYFEsYpavjr6HjkfdERiK9Fq1aYsI0sT6rhcVb/rZw7MajCAK8CjZST/LCg9r vLzLD7WJHkIC0shCSEBgXwUNCoESxbvojaJHKdRCE/1pbGZhSoPPREPWobTYapKsFlV0dTMTlrG0 90a7hK5yK4xCFa1PCASQ0OtF2NM0dJLP1GKyEiG5Rjyuazog1YqekCuM9/Ayl04iUTb1qsh9apVM blNYiQiSimhqConSVdFf4UcCcGiNIu2i2onpKogEp9MwVIRXxentYj2jvWscPELPB8jty8XzOl4M tKkxBXR9Qc6muI0zQIkCyO/iT9SFgvHu17lAUZKJS5vM9MZtNDU0omlmC8Jv0Qdj2sJIYY10uIEI LYgR82O0jyi1g69Em1U1f0wn0tpCWpB1Fbb60KuvAUGEtEBuMnCT6CVcZ8H51J+RrcCNRsKJdC6t CbWiFHCoNbHeAXS+VpXRxgKd1XSuUJ1RZyoRijQ4Mdogitd0ikvXMbYUDx0GjGxchjrBYs0UGF0b 6NStI6TBKRQQv+UtTYEYgMO4DKiPhtypSZnSRyeBE6QHa/IWp/HhYID4R47huMLpYAktVQO9BjTq AzzPaaqXkXGZ5IknczEMQ8A4pHcL8i6sLjMgbZJWls2rBHwRNGaknDDbmhcuhUCGenp6pWJCc8Oc dAQz3Gz7tLd4fcB88M+Ec7Tun8IEIeGMFXWG8sYxx5gG6UQMkalWuF7xvibf6GXS2yXEnbbh5xln nHHJJZdcSv/Tn7lzK7iy5sqKiv/6r4/gP/rzkY+8+z3vViiDkgaj0rIuxcJ+i5KlkFcandNEdTom rJIMVmGCC3NQ2GRiJ2iD8iXSJTIjpVQtIrjrK0Va19ChDPiqwJqDPHhpPJgElp0GMSd7hJAUHuM4 YZwmO0z21ExeH1M8nUF2msm6npxlFRUWIRUmEqkYB+Tj8CliiCRbDNgRC3wch5rEXzE5BUS90LTv kcsUo58frY7JPVF9Wpb2lVqnQRWaeGUsUJOHoiO5yE4MIKgqRaeBsT9FlPrR15SWpGqmTErGuC/m ipp3Yuoodrgxm1QuZv5hAgjAwUq9tos8yTNILGlHV0UBP5rmKkvdxrYZ9ZHykrHApDGfi5lU9TuM 32y8I1rBGKPCsQsZi03U6v+kHCgDBY9R491LF2TS1/L4crvy/SxCGx808oOBe8Yu3HCzAQ02NtXk PUJj/yhpFLwXy7tj8+mk5IniCDEspLMJdbQR8oOh80hvNXw7YXa8iquIppw+ND7DeQ0rkfUtvXPH 0G+KRBnv4wyjzeQlxQ5QxrFmCrQ7wbeImCq43IiqiAg9Ql06wdWNv37WU2BEVyfu4onHMC4LjmFQ oASqp3GCRX5tmUmyZFFSMHJqEYCCTNPgXRhGVG7+ybYXjIBwciWe4chYQ+YdzceT8zqpXGzM11Fk NTrzKXxTMA3ZaBZVKw9GhHa2NAL3zgiCI+Dfvr5eqvAodTeuscyW1ppGPSjoVVJ2Zha8YDV8X43I xJjKfUvj1XGQjnGWWcaoja4Uydyrg4a6RbQ8I6GYlPpEB2TyoE+TMpNEc6xEIghc9cErPqhtH7rw XRfSLVp/GiHSaV1PrX4Ay4iQDzZCYwxFTF7OouINmbxh07DJ5OMDT8jki9AeYJ9oQT1UggGRP2Ut Qvs6Za2LcFNAN5DRjYQ2Hnam0T5H+QivlgLgiE2qe5SFTu1xHhYiXu/wjh07pvZE/K4jowCmEUQa 7O7uFoDjmI7DIzQMY0Unfu8EDx7Z18bvPnoK8Bgaq+VFl+YFzJ4ICR2lqahBfIKKjdY5dbVthDY4 nho0oXoUVeLGvG0MjTd6yog2jLpxlK4y3jfqyIhazzfcNxI0IdrrkL6xvMmjJI7xIcYXRY8NjSsn J34yijJFleypsJkYj4wATkY+GH21GiIYqDJKC7ErZWPXdkrD2gheGu+7Y5hkcr17IkqMR9fpliqW DzFvxCs0CUmzwNCvj/vBXC+tHO0uOsmlGbiflfJJ+WMqzDDmPVExa0IWNPaRcTshX5iEkadd0SN+ MKaR1AI2W0cZxGP9WAc+psTGR1yX+AOnIAXGADhYGRMtSfUDgiLIV4Ttx3hQpVzQCP1COIWy1SPj RMTkIFcpKDmIlkOIBjzPrA6E7yUXNIudXErMlFYMoY440SyZiomfGLuuEXBCKWY5TywBHFQDttRQ dyg7NLqgRePh3sraF6MHHDuKwpuOli2O4fgzdb5QEuqogdugrKrCdJx+6oXH7zzBFGCplvuHip0h einXitpTTY10SqRjviLD9vjLMVP5KHrNaB6SF8slXl4QqELOSLE6Ir5o4cL3vPs9F7373ciho79R 9X/Nn1dsn427xqy4UTzJYawBgGOQMQ6PyeRFsljsOAmAA3hHiE5CgUSYK+wIOcYABzuucfV0ZJPe TPYS7IwmobDVuxShTsAUrRFNB62m0jIzdg/e6vF43nzzTbWUcSKsSGbsY2ZZQWN2wBmXomR1elKQ ItqRjUfx5p4lPGMYeGIVYB5WDUAzWVbImu6Yu/45fFUBBMZvHHOEG3WSnubRl3ZltX4kpqz8doWT 6A4XMjeNrsDoM9obeeGJ3QJ4etDWmVTh7NchM6G8TwxvtU0sUwxnxu4mY2McMYVMjm7I7ePNHgbB bBS6oX+f0X1GzaLc9Pqcyh/LBIyZK6M2ijp9Vetp1jvyzChG11VsGad4I5zdMCaMGKxIFg8hjyFF N5dNCRh6LbW3jHBu0CZZA4nGnWl1l9xp4RAxXiJjtcjEpY4QRHSATeM8za5JIya+gtdKOOmR4lat Y/LyDOsfig+jHSG2EspQXGsjQ6elp8exjdJkJOM4MMr3Z4LBLXbA0b871hHL0Av0rssPavdrXUw+ MXZMOlEjKy1yM+OCdFgUVHKVpvnoLE1jCm8kDZ6ousbfe3JSYCwXFdWp1RRHjv4CRvAWHWzJlY2S uyNer1hbUPhbZlJe6aRlVnqWDshVhaJlwGGFd7H94MVaeZQflPFCTBQRq5qiTCuNimdONhvhq6zx sE6oD2M6gDorcIyxeeEoldiTk8HeQrUWCzrpKyM+WzKYgKUVmsFSjI526aZ3JABO2YdlauxEZVOa Iu6Q0mWMAp6u2iHy6NXX0HbuueeOqLzMQGM2pMyU4YA94ndHArZIOBl5V0ymRAQTtXCoUbPJjTij iDzKYUcTLaYEm8lp5dBrFH2D7YqpaA4SzMlXJXKHEsi4elH7Eqk5T3bHJ/TGbONefWhWINpsq99J Wh/V6Wa99KTc3OJgx6zjM6XRivShySCavhp7NkaHNNw9jW+almY5jfdM+ZEp9qAp3jbl1x7XG0dV 3mDdyBWZggiqlXHEhJCyoekNDgwgyehYH05TJnJPDAz0O52Uc3Yq2xjY0VQem0X3GA0q9DYYDVKN X+Npk+CI23AWUc1YlSMh1ox9AgmWjFwgxjyYVhRAnaIineIqLiGrt93OiZXiW5wCU6bAGJbehhA6 pA4xu3E2LYUtE48RUo7F1xBSSwPXAJxMacYFIZUoPniMsqxEkJU7GEKKI0qsRfAp8BAkYqJoG5zH mpKLcXwhBjAkiiHFVUYBVCTMOODeQpG16C9H3aDQohyqmvxgUIh6is3sKaOzACEn2yY9Wdc2T7bq H9/6nnzNS7r7wYMHKeWVwVETqdrS0tOcTiejgtytZpp1ke4e+eRAMCAsGzciP+yrGzdufI03zCh4 o6h2apGHKjC58hQzxzDCuGNr5xMP1z35r+Z9+91h05ywKSVsSkYuaSAdJlMS9ogpET/NphTsHEUe ExXuRLY5CS6OMpTjDOGl1hC81oSlRstnGr6vzF5mnGLHl5WP7G36cpz+2NThsCN701vz7pNBejIu 2741W+lEfrURqoiK4boAo9Zw5S4RRXTrBKVAGRAN46WxF9K1Tx1ZiNiFKEWaDmMeN66Nj1gnH1Xg 0RHTaPKhFuHH1+4FDOdRXSo/YuOqjqbJGJQZ86MMS/ox5DKsVquixsSbpDIj2lf7KQ/KahqLuKr2 hhdRQ0vzj9eUWowpRQLNXODIpBlaA0CGF5utuaVlkLKkj6IifwSSZXZ2dkLA0AWKkTPFqLFuYg4c i09G11yj9ThcF1PIkb9vjDqoQvT3ii2U7FqcXMMiqG4dE+VFY6GjmZLLV91YSjVUW3OSnxKkdXQd baynxyHgiB6kepxuwBFtNGLW6CcI+x/fGZDDmZEgZ7Pb6+sbwLRqbdBgxiQ60dDQEPLrIUu68iyI 60ozz0+nZonjurLztEmTES+Wsk+k2gi8QJzAYYt52GLyW6w+k9kfNvuCJgBwAX8kiD0QDvkjYZ8p FEBWaaRIYJUmYiV4gzK6GorkzEjKbkMWa5nOZBtC3A88A9mkkFadQBNaK9aN/zTohTop9xLjmDVt NPaYNnJcGzkW5J3U5PtYvPSIyhQrhCeffHLYO0z2udKvTJHc3NyKuRWpqalqEhJXEr50hGrMyPma 5y7qSVnZWTDKwLE/EPjZz352/Q03/PxnP7/h+utx0NjYqN6roQjkXYYs5JPGmDDyMS+c/P3v1V/6 4otf+sr2x57uR6xRxNdgDxQJKYpVJuRPQcSNAMfdwACAjCo4T53WYmqymg9aLF0myyBnuefeT3/1 L9LlUyaM7HTXCOnqyMTEI2o+/eYTymkGxWh6tY8/dQpQ4PgKoKcAwY73J0zcQGOqhNGcoEdQ2WhJ xpFSm0gmRalFkzlqfYZrceTC1vEYrMek5Ux3H0VGmcwME9Sk9D+CltZu5XZWho1Yyu7o7GxrbfMN w9+Tp0PDFggGu7t7BgYGERGMTUdjEZ3YVjf+ipGhJyUgCxlSuFaI0flhGo2ssfJ4zTS18yOEoZhI OFOWGsbllIk/S6fmTHPaNBhGf+TIO+jRvG2yZw0E1AVJ8HN7W1tra5vf7xcnAGFocej0+X3dPT3w z2XAbhp8NVmV4tdPXQqMBDiYgUSB0P3eKQ+CcpJnvkOH8dutQykJ3pRkrzvZ40ry25J81sRI0B0O uoI+G/aQxxYasoY8jsCQwz9k9XutAb8tGLSHQ1b46cO6A5YZFhhgBK1mnGE/FUFLmauRNxInTZGg zRx2hi3OgNUOh0KgKqzc0C7hOITZOfYGOblEs0cCCpnNHUF8bQybvjYbB0Gm3tcYTp/Nzaw+RfxW jN8lbC51hwVHUlJSclKyy+k6IlxD4xkj1ytJy/g6TlLLcqjK7yzOXUe2GVcLaARgBIZ6IEvJEdPi UOSdwciSoCkvZHKFTQMh2gdDpv6IqS9s6jWZes0mGIx4EZgDEUY5Hge1XW7GmyV5/y4sak5M7TBZ gXEQtMmZlKK4Bn8mQnuICZhaP4v5gujC3JF91BHdzV5xKn3UET04EzdHpdcRsuxMFB4vg2aQk4MK R9pvT46vml21POLRUQQXTWxSHyPxF5SwooblEd8ZtTnA2CahAWQzMKNmOxBdmFZLPDzw8itYYqLQ ZdqDxsE6xmgh5v0jNNtpgh0G5WmyJXkmhlpfHhdbUXcYFuLVArzBQGNcGwnt+4z3GrV7ma2ic8vo Tj/iqo6oa14oozlVChTix7x31K1yVav8yDWJifoAl06UU0/DgtmSmZXV2Nh0uK5hoH8wEAhx6G0r 0AyPdxiKYntbR15ePvLHI0OZRnMiJMnJ41QshjKj+FCxpVBMWtLA4IJxKG4kluBxysjPmqQefbnc orW3Clejon3xs3xJMs9H+8V4ZOPA34rAvDQru9KR9TURrShVxXFGfdXsEihDr3n0h9ZJFTVimSMG 9BpplHRMR7oxO+BodGNiLj2mNYxpR8MiFaIyZmZlwsa5qalpaGjQHwyQdGi1hMKhIY+nsampp7cn KyfH7nTog7NuyXs8Khx/x0lLgTETJkX7PUvWFBBUmxlkfIOLiM2ZkJiYmp6UkZmQnuFITbUkJIZd 7qDD6bc7hs32YZPNa7IMh820h0zD/vCwL4Td7w8F/GG/j/4G/WF4sIRDErFUjT282k3hObAFw3CC sVgdTosNdhwa+KEPserA8M9J2wzxip/CFDCCVgraIFzDZUf0XbMlNzdvwfwFCxcszMvNE8xDMgwd NUFomgYifujQwYOHDtXX1Us1BAdENVpaWg7V1hr32kPq14jz+s/Dhw/X1tbC0Uaf96WSkiQWZlbA LSOc0VmLemdluZ0TKakDXIL/CQRyOLeFTj9z8bsvWf/u95xdNCcTjsNcGEM/s2vR4aibYsYKOEn0 8Bn73nhBigIzMSDEiXksKTBy4ZjfZThJXdegH6qrUqMR4+nosd/Y7yeYGeTSiNKO5Uef+LLVJ5/I gVGn+vGhhqxOzJ8/Ly8/v+7w4d17djc1NXZ3d/X09LS2ttZU10BLLCoqglAh6+Aja6XZkI5RW5m3 9SdGPCpXY5h6rC8ezZ9jFjiqxZQ/fCw8ElP9iQitPOjlaZKflHO91iOkpniphOOdcKNCtDrHGIAY +/hbqpcdG86WEPLULJHI0iVL83Jz9+2rqaqqgmgKh5Senl4c1NTUwNlqzpw55eVltLTGN8fRjWPT IKdgqTGj0SU5K8FDQQqZgVEQTiWmK99VXpBu8fh8gCAoNgZ8TMg4QswsxJaIeBRROKA5AQgBhSxA kxFhIxQIQREChhEM2gI+SygEYwyrOWwLRWzBEJiU0GYJ2MEuMLTKbYGVhtkawJWQP8EKvyyfIwkp WDwJKSG7E0oVjDIk/6yMMwjT4babu4ZMf3lyn8WqBi1LGC79pr582zWfu+b/vnddY3OT1mhHrzHO TPNXVFRA7WxoaJidxhowA0MejU2vb5qZrz0GpWAobG1r7ejomG0WHKhPTnbO6aedXjmv0vjdYsFx 4403DvuQUkTx4bx589PT0mRwZyOLSFtbW31Dvdygj/uT0q+0tDQrC3E95SF+lg9lDjAA3ui1lL8I 7rvBAHVwxLiJnfzFd0bJHZy4ZOQmDmR33HFHZmamLFQIEHHtl8z33wsIwxmimBohC+VSwQUgHXqB HGNVfTsdW0xwZvFdceXjBYUtMNpAjB/BOFFHig6PQD0xEI9UdRzBRJZWJrevnZSWE93ABCHnZySs HW2Sc1RFT/lhzPR33nXneLou2nrRwkVdXV3oHVMu8rjemJ6WXlpWun379tk29MlIsm7tur1VewcH B48rUab8suLiYrfLvW//vik/8Va7kewoMIb9+c93XXjhhS6XazSbifUZNqiCiFq3dMly+O7hp+Ya q4ZR44MQuEvLS9NS0/haLEnHU6unKGucSK18NvHGkVqPyKwz6VOzGiVnvEvm60nZADxLIbQ2rlix AhMQHkEsrfnz52dn5XR1ddcerm1vax/m5NYupxPCAEQC2HeAvZubm+fOnWtsafD59h3blyxZkpiQ OANrKDPLRDohZqLhjGVMTuGZ/ZATVNoUyTYbqAHXqi1bt6xetVoE1Oeee27dunXJycnt7e1YRevq 7vT7fZC4YN2cnZ1VUlKakZHR398Hx6vysrn64KxMiWOpjUAee6t25+XlZWVlitky9bApxto9QQ0X f+0MUiBFZmptG0NnUJ5PpJ0o/z2K7MkpUQTZELNInLHypq7qEIPFYrPabA6HK8GdCNP7lJTktPSk tDQY4lsdrojVFrRaQxZrEKFxadEW4TwQYoOzu7LJhtigU+hclOxwWB0OyrfCqVOozrGTAZmesSka zEBmkEbxouIUOKYUEJN4inkRRgxemETAbRa2TJr1KPlbUdzeI6rD6KUamTx02R0dlaKckrOZZltJ fUdMOlRcHB0cN57XjxWAMuJNuqOY6p+oN1Xd8Fd+jt5QPT6Njw0D9GSzUsTp0VAa7YF41z4iRojf HKdAnALHnQKC5Y6w45igFvFR7bg30SnwwhiLDLMZMbbWrF7zrgsvvPTSSy+55OILLrhgzdq1WdnZ sjJOs+pJtImCPkU1/ST6rnhVxxT9+KQRegDPIizd2nXrLrjgXZdcQvx8/vnvXLFiZUZGusiYeng4 TYKNUzZOgUkoEANwKAUmYrWa7Qw4hCj2hgUJHR3hCKV1DJltnE0lFEH6FE6JwnEEQzBMpxCgSLtt sgStloDV4rVZkdVn0OEccrp73CldiemdyTldmUVdBWUdJRUdJXM7Sys7isu6cgo60nN6k7K6EzL6 XakDrpQhm2vYjqAeyUF7an9iamdist/u5AzIVofZZqMUKnDOMtvgxYLXWWjR2GyywdUQ9iO0U/wO 3I6Og8HdCNyR5dqoJZg4f5x8FCB0gP87Wcy2daGEQ6+MXN1DsE+sae/YsQPrLWyDJ4ZRPPpPGG3U GDhAoEeVCTb2FTIZWNFZEH3dSilLdMiDnlIPyaMEWvKufo64Sp0qDEczoOSIlzqMNSLPsBeWWiEA jJTelSJlUDVMdosJHRSQJ3YcY3dgt1Inxc5heBjisURCNvyMwHsYXRY77qcgHBRNX3IowRYsjr6f fH00XuM4BU5FChhRjBEIhZisyz7itjF/norkmeY3aZEYjNEiJjpWs6MhM8SYJUyzNsfnMWIUFZVj Ki8U1F+z55cnaFkgRMEnSDjGBG8hX3LcwkuOY+Sqn8p7TvA9M4dunPhIE8edlMZPnuD4uNdr1As1 ETjKz3KGAymOsrbA6EmXBd0wXtWP43jHiW/T2VqDSdzRoM/Y7DCLs0HnYZMNmLgj/gaPpqIKAWxg yw7Z6Ke2ySezMQbGXxh18JO8UYk2GwyQEhMTU1JSM9IzMjMykU4iISERoRYRU5du4TsV5xt0Nn4N vVfugHqlTEtmK4nj9YpTQKcA51NW0IygC7JJTxH7KLKX4jAcR4/gsP+X2gzBSKe5eojRAFW+6qqr Lr/iig9eccWHPvShyy+/fNMm8mZSNZ9unXUKxCHIeGeJUyBOgTgF4hSIU2BiCoiZBkkKbPmIm/kM O2FBzgD2gUWC0YadcbLGKTBrKGDEJsh6V/GwgjNEp1SLYaSAKjk5ztWzpgFne0ViAQ5aPBVzcriM kCHHodqWPmRCsDkRP0Ohq8CLww5zxBE22bAHzLaQxUZRfaI7mXPAjoIesZrCWDm2hkzWgJlsO6Ag cQgNvAZeKlbbsMPuddl7Euy9ic7u1Mz+rNzm0qLmsuKu/ILmjGy/MyFicyJ6R9CKhCrRHQvJ1kAQ i719vtA+RE9EneHvr+lxujn8zMHBs70V33L1YzepU+yrBaKGt+HKlSvhnbiK9lVLFi+Zymcysk1S zeRJXrXilLnHZKXra2MkPcH8gro5wuzQXBREVlkJEExZlpD8FXFD8RN+Zn7+K14qFClYxhQ281K7 BPtiWysVUZVTSAcxOlB6JUTygecaDmg/1Rp6MpLHr8cpEKdAnAJxCsQpMJICMNnQs6FRsHBW+Ywb +ZpCkGAHWFzFsdEaU1tOYenJuMcpHafAcaeAmGBEl8cNy+RYvcYvttggDESseOO2vMe9iU76F45t wSH6EjbkVWhqbgZ3OV1kWKGHvY2abLBh+2geVevSYpRv2EhLYmMQscNgWwwbTpGyQ+AHMBGxbYcq paA77gMCTtOGv+B+t9sNGxLEpDlUe1gqe9I3RfwDJqQAGT7ouu7J3NocD3OCD6AURegXsE+y2+Ap Ft0mJA/1JwqIY4WbWNSzkUytaJ4gOw6yXKXeR74qsMVQaZWnxnVCeX1CQq8ljzQ26lJhOwTBOMqN M+GN2uIAx1GSdVY8rjovhYAhboz25VlRu3gl4hSIUyBOgdlOAV7ENjixhiMIgvvsc89ie+bZZxCs ce/ePcahFSKB8ZOUVb/MqEcaNWa20yZev5OEAgYhTxMpyWRZVE54az/DG1ga/HzgwIERX2X0TIk7 p5wkTX7CqhkDcFhDcPkgN33KnR2xRSL2gXD2v7d2btrR3juYYHIV21LLnRlz3VkVjvQyR1oZ/rrT y7E7MyucGRX2jHJ9x8kEXMqc68rEI7g6z5FRYcuY68god2SUqj29xIlC0kqd6XOxuzPKsSellien lSenlyemlSakliamlbjTyui21FIXTqZXJKRWWpLKWwNpr+7qeuGNzgF/FrwOKbAhb0FrGDsjJSri hpYdmkKKzIAOdsJa6i33YqVUx+q8pO5TGNqj1qVPEDlVkhSxI2VkTq+IhmSwqQSDEVAFIaBMHHCU 8UW6G/64kh7F+GWyniMpUeSFrF6K4d+UNuUnjDUhGG3wwpAc0E6GU+Y/3Xbb65veMFMoHAq3YTY5 AIcChFRGG8ol3WMyeSQ1rMhWFpPfZoJVF2qD+sFMAyF+ENpHkslStiQOtqMjNVPI7Talr4nfdCIo IMHjYjlzxM8TUa34O+MUiFMgToGTgQI8eGLMFKGIZAM2ncQB4jLCuZv9T00ZmZmlJaV0A5v6Y7JH CPMxPm/qoXBPBtrE63gyUUDkUxbtwhGy6GenAaTepGOcKSzMS0xMIp0uYsnNzS8oKJJIcJJkT54W 4UFMk+QgjnScTDxwHOsaszr6vuw1xD0UNzQSMNmwyMs8F06yDyc6kf9ETCp4hTg22jGt50bP8EU+ Q+ljWVuBXqexIAMOKlMCosqMipzENZKMs2KkFNTMM0iTg2ZEcQAol+SQN+LxO1E2TNlxixX/ms0h mLdDl8pxf/qaq//3h99ubGoSVwZNIz7xq8HxNLFTZG9pfUAA7HvHMzqzxKJFi5EIs7OzY7Z5qYyX Jla+F2lifZzLTUxR5lXOT0lJQT+oq6vv6GinzgLnDETJtSJxEDAC1S8QFrSouIhgjnC4uro6FBoZ F72srJzTxEaQNxcGTWlp6UWFhZImVjANmGyg68G2Y+fOnfjpsDv8wUB5WRlsoLS3TKdTSJdHjdGf 6w59safzHRETCnRpgVF1GYpAEZMJH463uGg2Mvm5g3djnLn8ysfyC1pNZqAhGFskpZKN3FjCIfIs xpw2FSArniaWGYy6xqxJEyud12j4g/bPSMsoKSnZtn2b4Hqzp//G08ROcUye3bcd+zSxs/v747U7 NSlgSBNLYenM5ldeeQVpYnNz8jCIQiTo6empra1FVLvyuXORtJCM+iORoaEhxC9fsGCBkSa4smvX riWLFyckJMTQajoiwKlJ7PhXHVsKsETnC/g2v7l55crlYscPS40NGzYkJSVR7sBwuKcb/Hw4KTkZ CY8T3G4RZPv6kCa2a245pT0GG48Iw6GfiaeJPbbNN+tLnyhNbMSCqESADhBcww4wwQo8gSwhLEMh e4fH1tJvaeo1NfREGnpMzb3m1h61t/SYG3vNjT3mli7am/Czx9LYa8Xe0mNv7bY19dgae21NtFvp uMfe0E17fbetvtdW12Ot77Fhb+S9Cfd300FDtxU7Dpp77c199tY+O0pr6DE39JlQjbZey6CPU7qw KwtGfRWBBpxPthvi4Q/kQ/xeKIBIPCTHrGfOsSsosSVEKaqYW9HV1dXX1yu3itXDSfRdKsIolHgO 0Ss6nthWyDGcR5CdhBKU8Obz+xCIF5F3BY8wbkQQAe9YVwwEAkOeIeQPj8nDwj9oSgiFMfR7UCpl PvEeOnTI6x2WJOFHTz0tnL0YSWkBN6hcvFrMpuy8c680eS0mGHQA8vBT7cjkFjliA4BSAWtSiA64 DUu+2KmgG0df+3gJx4wCmsUQvQBwHvIX1uyrkS4gsamP2ZvjBccpEKdAnAKnGgVkzITwEAyGkFue ln+slrS0NAAZlZWVSYmJumUcgA9E6hdncH2THyMDcMSH4VONTU6O7xF0A3WFU7bP5+fQMRR/IDMz c/HixXPLy4FuiHzPweVCEJlPjg+L13LWUGAMS3UyPxcFQxRIytuIMKE27GGzw2RxYY+Ynby7IvyT div+wp6CTproPHK7qnvCZmfI7FCP0LNufsqNXUqQPWymnc7IAd9AJ7ko/A1bqBDUQasMnGhYwSNF j7U8bePV65lQ3WZNO72VKyJGARK6AisP0OHhiyEEEWjgpCMOPqS+oa66phr6nsNhx2oMBBT8xVaQ X4DPAaixYD6dKS4ursG2j3ZgH0aXFqiIxPyj7P91epAaSZ6N1Is56AZ8VZRhFAAUnDkiuhnlpBEP agAHNcgoLzA5E0VSzAR5aDiIVJ6fovx25IhJSrE0LX9dXPg6olaaXTcLu8pfBJRxOh3A4PQYNNKv NZOf2VXzeG3iFFAUiI9AcVaYBRQQOUf+YrUDKyBY0uCcbNAPrYlJSW4YZZBXJ02awWAQedwRNW+0 dGRMrDYLPitehbcoBYzxHN1u18DAAPhZhEwAc7DmcDidauWPxVfI/MjnqfPzSSr5v0Ub+8R9dgzA gTVTleNEWxmH7wecnyRBClK2Ys0ZmDB2CRQqQUKxISgirb7CF8VislnMtLMXPmIk2sCveNCEhCoR PklnOMwH7Tby3ccZshjBjgO18+N4u80UsUcAbFjscJExWe1mqwP5YRFKET+sQK9hpEF1RgoGWgum I9F4o4I1wTXxteATx2HTfrOMZVE79tjMKfr5k0JHGm1pAgtSGN319/fDsjQtNQ3r29hSU1LFUgMn 4VibmpqGxMm4RzbG7DhAKcfuLSworKyohJXHvgP79h/YD8MWCemr+yXi2O8PHDyIyzUHDh4APSX7 rPgONDU2Hjiwf+r7/v37DiLi04H9wUDA2KZSIY6cMWwx9ZlNHkTp0GAORi1op2Uj9HcaT8yvnHNW 4KJLNr/nspczMvoZ+6AvQvcN4a8gIWR2xf+chOjVtBn+VHpQbzhpevk04U/5RTecfMjkqdREb4lv mRmENM6obwlmma0fiaEyCvTT6IklbggPQ4ODyjyTI23JkgB5hIbDw75hCBiJCQkiD+ub+sI4P8/W pn5L1ItMMuhDxXwDzJmdnQ0Ha58PNsVMgFFS3/CwD4IuZGOdc2X56y1BrvhHHgUFYgEOXk8T7tMt 2wTdILlU8lON2JSFPN/PUV/gLUIOI+pmRka0eDCccUXyyZKmJQdiekGBFQ27uirn8ZfWd2mn4IMS fxDOJ+R/wkM6L0uLW7fU3qgXxQfzo2CP2fQoL00w4KHMEEYIr7NbYYrqeGKNEgVopMspY6TobTLQ i89tVC8UowZ2PElMSsxIz8BaTW9PLzbINIo4qldQAeKgixsgD1EEGwX/UQGDg4P02JFs3T3duD0Y AhChvIOoC2rTDGeH9TBMoTbu2hwyVMVc4J5uaioqDJfNbS2b2+B0+ui7mRjccyWSlDw+M7rJbOLg eF2YQxVAF+WcOF3iFJhZCswkMKpECq2C+k/jwfRqP2ZR8ZPHnwIjmk/moBnfR7xl6p+pzbC8MkHz InLJYwmkta0N69500jDhYgr1eL3d3d2QHBISE0czJi8Asswc3+MUOKYUGJPhtbUNWWYTiTQ7OwfL 5M3NLUAxiD3F0FgTAUlS7emBWQfsmo2hN6JsLwJyfItTYBQFRgAcnB6BLSHAelhuZXABO9JCWukv JzzgM7SrZAoahCCYgwTAoHFYhb2VUBgqGzeOsJ7L+IWExaCdQQoY0NMr4YhPvviGjWNosGoUdUUx GMVzbA2GYBTOwQVyOga1GDyynnE2OLkoYMACxkCrjOvDJ8V3RW1SuLqQRQ4fPgzgwFh577D3cN1h 7I2NDSKs69b++Xn5c0rmIFijy0URPfWnYAZSWlKGtR2s5vCsQdarEINwJzYEV8efqNcWQyTy7IhF nol/FhUVwVAw+pxgLQh1Rm4n/WFTa9jUh0PAHOjKFEOYvFGGw6bDYVOdBOdgBCRE8UTNcJkRyEMf TFTEHO64M6mknBSMcepVcgSrj/5AhZxH+fLUo0H8i04ABXR5d6YGkeg4O6ZKwAP0Ee/HVLuIFz51 CkwbejiiRh/xlqlXTww0tIVtTO9OpxPJU8DbjU2NCLiOuFocpSwCz9Ou7q729jYsbKSnpdntNu3B GMFJII74HqfAsaWAzvACPugMr9Yo6RxwDVyAi0phYRFi8NfV1SFSPmAOrNuBhxE2rrOzs62tDe7V aampkGbHXK6eqUH+BExU8VceYwrE4F4X560iPoRiwr4k4H6kQWFNiaAMzc8j6vFBg6ReAAMiwsY8 3VMgDwEeJNUCYSJUJkzpsMs9DFywGqQt4aoCbZRFQW0EcFD0QYJOOKooW9mrUnn9l4w8WAmkvENk Pz+Y47z6s5/92g++09zcjDyUhl5x4nG+eBaVabC0YhWTafmy5YgNjllcRFij8j+pNjWN9x7RI6hk TnbO6aedXjmvctSD5ptuuhHjtfG8EXXOz8/HEI+rXV2diAAq2LbcrKMYxPemyJLFSxCIhPsAAX4I n445ALcVFBQWF1EJmAz4CnUMctziPsYBOCytrS2dHZ1k68GkM75lKl+Kt69auQrBFKhnSxdmNLG2 9otdneeZTE0RU6vJlGc2zUF3t5DlFm0w6wiZduMJq+k0lOA2/+aDH7w0veAhs7WHEVR0bfJNodrA NkulW+J1pilu8SwqTCjQb/ZkURnddIDe4FS1a/cuaVlj/51iOx+722R4Wbd23d6qvVgvOnYvOpqS EY7H7XLv27/vaAo5pZ89NllUqqsAJUOlFKY9gnHplKZ1/OOOFwV4rSISgSi7YsVKROzC8ImM8NgG BobIoDIYJE9xpEkjOZmGVoTeSElOgZBAzuM2eISTGCBL31hn3L59O1xfgX3og/Dx+pD4e96KFDAu won9Jv4D7gYgY/XqlcScSGYcDOCMGBOzXIoQCGS5zGqd2elwJCcn6/zMIi7xudGaI55F5a3IW2N9 84gsKiMAjtU06jEAAWcQOjYFkKc1K81dmJuZlJKMYZTicNBYyhusOngAtVgROoMTmWAEpdDNsLlA XA74q1C+V+JUviwCAgMOHCeD/jD6wPAzDgHaIR8yMWswRFFOw0GKjShRFsJBJI+k28NhjOmDA4Mt rZ0d3R5YhFCMDhWYEKvDAnC4rv7MZ772w+80EcAhYLVsswXgqG+oN6y+zyLmxDiybOmyTa9vmkV1 MlRFBziM1dPhj+NTZyPiMKIaowEOwRFwm54mFscoITsr2+lE2lTFmUlJyYjBgZsRPKyvF0YQahCH KIMlGiN2s3TpUug5LLWQ3APrDw3gKChiiESQB+29NEkIasBzSai6qnrIOyQ3jSmvT+zpA4CDZSaU Sngmxb4xmQ7Xfq67822R1H9Hkl82Dyy09K1naBMqAcw3ghHLYDDxFVPEaR68Ci91mf7w4Q+9Ny3/ cbO1l4Ny4H+CQGkqY38cMUAx9NlJW5VRlmMcZ4czzpBFDIV209p00prN7A1o6DvvunM8IO+kADh2 7tqpBmIDQDmzVJpGaXGAYxpEm32PxAAcAkmM2GTEw9ba2orl7qVLlvu5O8dYPseiGOh0SGWlSQ88 yozGXqcnVkwZwp19pJ7JGhlmnLih+RiEpXVGXtuA8SYcT1g2kFUMk9/nR6wNLJxAcoa8jQwUlHAt wY1k8DK/i4srB6jjGd9ibm1pDYaCs1P4NH48c8VblR+0VeKZ7GYnrizp4LKYrTMeWBGrenIiHFIB 7ynTn8eDiBuIKsrca0PcDYSSsdnttAQGDkfkRd50D2YZkGnJjZklnib2xLXzrHjzxADHGmLESBCs Aps48KPNNJyXl7VsblZ5UUZiSrLJZgV+YXXaMW5SnkuHw+xyEnpsc9JIancRAuJw4hazzYlj3Mww CJZzzeLjIo4tpL7gFRGgGIAtwsiNCSADGb0DgWA4QMwdCfgImcZxIEAoB9kr+QIhv9kfMAcQ5TA0 1D90uLFr977O5pb2ANKsAA1h/g5bKL8GAI5PX33113/4vcaWZg55qNuVnPg2EAsOABykJs0CwGUE ReIAx8QsMhKQNtyNS/AEefvb347Fav20vl6tAxyiTc2bNw9OJWoGNy4LivJMgTZo1IbZ3s6dO0RY kbsAcGBFEY4t4CL8xAGmBMTjyM8voAJpY3WfMQJWy6MbTkJeJwuOSAQPQleX2UGqpKT/CWWfVStX S+45hAdhQ9cgWLju0NXdnWcnn/Vo1lkve7fNbXuyDHmXLCY4AIfCpiGTrc8+58WVZ7779b9cjNe5 zHdc+aH3pec9a7YQjsN9k/BLwu1tZNCBsWAWLpPGAY6jHDrFggMAh85smmRylAXPwONxgGMGiHji ixgJcIwGcKcBcJz4zzpFa6DgHSNaJDJcfDtqCght1Qq4obSTxQRJlj/FCvWoiXHyFSBfPQuloJkl 5XgLRcYP1xlAWMKIREtlxJoDWxzgmNnWOUlLGwFwjEgTK27ybG/B1hXpyY7lC+eUzy1xuNzD/gCg tWGEBwDE5sEB7x7EvvXT+WHoYkHfcAAJjfHXT//4AsNePMPH/gDtdJJ2/KarclLtcomuoahhn9/r 8+NRrw8rLVjWxv/DfIQNt8FUr7y0aMXissxUJwXc0MKLcrgQMiDRxsWoD42M+PEtToFjRAEwIcIg iXOs8RXGSVrHRwRWYMsjY4x0mtJ1TFph1aMEFJyHXyJcdbBhAQfXAW3AR1Fu1GIBj/xKmEmB/wsL CxDBY07xHKeDVjgV/sI9Qz/WIyOMcaCmXulKSo6ymFus5urcBdaVl6/Z8JF5czZ0ht1vRkw1ZtMB k+mQI7VpyZXpp11dbjNV2801VlsXdrMpqIfgUfGB9fKOUfPEi41TIE6BtwYFjoVeZCyT7VeP9zZr m248Qoyu8EjDPJkoBdBn+s4UTae39j9Tbz+x5ShBV5Y4xL9Fa4lTXmeetX0kXrHRFBh3lDb0nxFP xY3e4ox0RBSIBTjMgAoQ65NC/UkY0cqSrMJMeyQ87CWzCfYkQfhR3II9BFMPUzhoDgXgQwWnQHiO mGD7FgriJ44DwaCf7S+wwwIjHAqEIv5QOACje5hqBGnHffiJcuU8DnAfPQwLDjhmwReFLDv4f3iq SOhEct/CTYGgzxT25GdY55XlcGQOFbNUAzhIAeOYIGIcFd1oEj0iCsVvnjUUmNh74lgItUf66coY b/xlBxHlpFjpTvjDkcAUdwu7CvaBHbYSWPqObhmZlCFZt7aIRJAwHFclKsdobjfWn94kCyNsHcKv iM4XVHOx4uBt7A/ntEdsHoKHJRcs/UxwNaSlbA/5NjbVPpE/r+7K6zIu/KjlvZclX3pZ8mWXZb/v IwXn/l/+Acdd8ytb51e0VMyzOtytZnPAEGOYpVwVnPhISR6/P06BOAXiFBibAqMx4mlQSlcU9Wel 2OO/cUS02bVPQITRVTV69+jr8zIXCb4+UySl+ekI95l69YkvRyZmNvlUvg6jnaqm0Q3ij4yiwETC Et88EtGL03AKFIiODJqBBkmkbNosMq7ss0Hgn8LXxG85kRQYYcHBUwx89sSQw2LKzc50O6yhgA/4 BEMamDTgVwLEIUjBMnAAuIJwCoI0cFuIQA1/EA4mfn/QT84k2AM4ppM4ox3IMe240xcIYB8GZgFM hIsKoEw4peCIvQ0xVeGleBtvpKaRNocLToc5Ly+bzNpJO6OIh1pqFw6KqltxxFI4jgKeSI47pd89 qc9RjIeLghJErlN0EcSDf+OyxW53lJfPxT6X/5aXlzvgF8ahbAQVQArxsrKy1NRU5ZXLU4I8PgLK kzhkNOmyByPiNqVpW3p6OuJ6RMV3UwSBynBS3+RGvIXfKZGiZKOwwanp/tPPzF9VPC+5Pj17IPOy d1z2859d/9vffeXXv7n2N7/5yve//plVgdWeLUPveGf5uW8vfdvblztdCJ0T0icqwSDjosBR9gwj XHWURcUfj1Pg1KDAzAjBuu59YolyYg0Dxnn7BLYSI56gYd5gXqjgDJmoeNNCu0Xh9aNpPpn/pr5P z+jjxHLE6LdrckGU1CPkAKP0OyPw3zGiwMm4DDlCs1CCXXxiPnIWERE2yp8UtZ5CPI4uSe/gR/6S +BOnPgXGBjiQxRHm7Aj8YreEzEGPKeg1hwOREJljIGoGWVyE/PhpCgdMAD5ohyEH4AhPJOgNB72R kC8cAFThD/l9Id9w0OfVdk/A5w348XM45POGaccBHFo8QT8uDQUDnrDPF/HjRWTHAWwkgJeG/IBX ImQZQtE5QohAyuYdqAOMOKzmAIMbJoQEoPgznPAFgUUpxgfPqLLQHKNNnfrNOv0v1Bf21aqKrK3M /phU0//iI3vS6LUxwZMyqYnMpqEVFHxGEBA6YIlutE2uVmZUODS+BSiG8SeXZtx5XtCcV0dIh2IF TAFHOecckrZUVFTKXllRCSxDX3rCVRiG6Ff5gDbcxoGElYkHHTHUYXPuvei9ll//zxduv/KuTy3+ eFFvYtaw1Wrvt9r7HPbelEhoQ+cZq2uW293POZOetzr3m+0HIui2Bh8V6qRayugja4/43QYKTGpA FKdWnAJvBQrQ2vVMZDyRITSqfp9Q2k1dVz/Od46kijZ3ccx52jkwPe009xk3eVLTW0br28cV0jmh jTtTL9fhDOkC+qaXL8sbLISotZDjthg+oj66TK53MeluCiZgeWWE6D5LfqoKc6ZHnc5U7VgsQ0fu hLGnzsxat5j6E0okmykuOrHlqM/WBl6inZYJU2BQ2TUZW7/9xNY6/vbZSIERAIeqIgXmVGuqYo7O LEZ/EBiULCwivBOK4QeWIfswzoQCw0AoQsPeEFAM/PVhHw75Cc6gXR14Qj4P7iHUg88A5gj7/RHa fWHYgNBJX9iPk/iLkgN0FQEREWuXKkBJsmA5Iqm/2WCes2JyMAMDjdXxyYgEz0ZOiddpuhTQEQHd vgMHSO2mcaZxiUUmqkmmK809JKZCupQoniajKztiIcE4eaIXwTAkOSlZpR6ImGB6NTQ0aMxrK9OK Jn+QqaAEC9YsRegYlwmzkdgiBLqzBKD6pm41HLegmi4nxZ+LUyBOgeNIAX3MFFzX+GbRD+P7GBSQ PFgacQzHdEEzMFS01Mmq01MBIKxEqoJiQJGp/hifTUbgP+PdOML0YdRtJ1CylKglE246FmDkW6UT yoKfpJDnSXqEbHCMepix5WJa1gh7zZiX0lT5ZBr3EX2UVKMZGuiGSEw7ZbvBLr2CH+n2CNN43RQf 0VptfPbmOiu2Nt51jNp7GsUKqsWbPG206pJTOjWmUXz8kbcaBWJGyYvzV0jnJOiAs7p++G3z8lNt Xhhr2Cw2yoliNVtNOLJbkCXFzmliKROVxW5FptgQsqhwYipKYowUKvSXV7ApVRXGURpKVQYVDvOB 5ehQhHAKC/xdOLAHOaCQr0vQ4if4guJ3CKSionYAQSEsj0AOzhrrsFq7B8J/f7yKeoLCauifvhzr 1Z9FmtjrkDw8ZPT7NIwBJ6qlZ3kWFeQYW7Zk2RtvvjGWscCJopl6L5hnxbIViKzZ1d1lrIoxCciJ reKiRYsuueQSJABi6YHgZklgjIMbb/ydES9YMH8B5YWdcnXRkUQmYG9EU3V11eDgIF5QWlqWlZUl 474sfjDIjfg5I6UW1IR6qc3mDyD9ioLAtQrIv+a2ttb6+no1DUZMcGNZuHAhF84uawxYhMNsKWUK 4mdYkFBz5NOf/tQlF12CJNKcvwtDB9lPUV9lc5KBgYFb/3ir9q1CEEp3p29CLs6BF8+iMi5PTJwm Fo+B/bq7upFXeMpsdfxujGdROUpaFxcXw49s3/59R1nOqft4TBYVpJoSKVnGFvlqkkZ4m2KaWLkf hqMYWRFUDEsrInhLcVMfvadBcxrBkYaK8W4MuidQm55G5YU8ilaMYUhTILI1ZRlnQXDMDRMGhEBM lGxnoFbIp1uB8Z4zIhcxFpFaq+Ik7kGsK5rmDKUweq83PQEDMUtqM13PicqLsrSqD1Gb1UOy5XfY KdGhJJjQDfvlEUjUsKXBXwr8jxzJ2kvGXBSZ2S+SmihW1tbkpTfx21mWYJGBI4JJWLCxl2BntmLT KE2QCywLIXGpjBLGZSWFH3EfAJXB0iRBMa2P6aDBH2JkbyUTqvcyx0JEIxXPSNcTx8ajKa8PdEok NZvtNpvmlx0dycdrsnia2Gkw86n0yIRpYqMAB/AG6ipXnluZn2LxwgMF/RjaEWUmtjjd9qSERLcj AWMpAA5Sp2x0MWhzkOJCQyxQEAAcOKK/EfrJeAn1PQ2c47AZ1OkRSRE+Jxy8lONsYMyNmP0cxpA8 YjjkRzCILC0eD/K3+BGBVAAO3OuwWnoGI/c8UU0KmwHg6M+1TQBwnChZQfTw2QxwoLGg05aXlm/f sX2EW8qk0SWOQyd5awAcI+ZKElDQPeQvTVQsr1dVAeAYYICj1JiVluc3liiVTBltFgVw2G2cX3YE wKGEDMj9h+sPyzMoAo4qCxYsoGNDn7GYbSycwIONAxFzL7766qsuuehiilDMAAfJqTSEMNRhMvX3 9//xtj9qVRGZcmT+2jjAMWkPmgrA0dXVhQw7kxZ1/G+IAxxHSXMd4NA93Y6ywFPu8WMHcIR7e3o6 OjuGhjyEcYhuNo6h3ExRlZNpQRskoEOsaU+U3DLtLxqhM0PlzsjIABzvcrlxrINE+motaYM+X0dH R09PD/LyQVGX+W56FdDN2kc9rk89akmYb1D6FL1QFrojQNsxm2Ga0zayUFQbOVTSPScG4JD53biR VEAyMG0utysnOyclNcVms9NEO8rWA0AdKNzR3g6BGro3lXVceEshVvIuA8Ch8A3N7oHpSvoAaeoG mk+PDY7RU+xxZc7IyMzKzETuPLE70M2R5KVQZ5Dzsa29rb+vH0KXzslR490ZrRyVzytcOgwnpiTy EhlBcE1DTqPvljOzbcPnIGyczWZNTEzKyc5OSU0lHzeIwexhPSZj42Qc4Jht7Xic6zMxwLGMumWI xvGwhUagK88uz0+z+oLI5gDcnfQcl92al51eXF7mzsw2IaGD1U5nLTaMoybMWWzvRh1M5gKGOyJ2 vhS2mcOybIt+FgSGwW73FhrpCN2MmIJ8gBkFZQSxNoyTPtjK01owRor2rpbaw809/YMU3hS+KmT0 gcWA7qHI356sYYCDCpe+2pvruOZzn/n6D8iCg4ueFdvsBziAbsCy4I3NbxynGe8Im+WkADguvvhi Bux5qjE4Ct54440Q2nTCjm/BoSGA0n/YNlqfGvWk37DggFkE7igrK8/KytRuYKsRpqoY4EDcSU5O wdWhwUGsQxIMabfTug0jJvIm+SN2H1j8r6ur0wVTzNwLFy4a3UpUJ4sZn+lOdFptVvTij3/8Exe8 8wJdTMJV7rVhSsZksfT19RkAjjFaXYSDuAXHxB1iYoAD1Js3bx4Ajvb2dpRjBChnQ3eOAxxHONrF 3I7GLSwotDvsBw8ePJpyTulnjwnAgUGsr7+/sbEBA2leXq5k1554i1Fg2MN3kvuVvkq2cLoGEsQq O4UVs6Enh2AICIWb/qg1TEg1LObrygwtSAkmIpvUQXQeVZ8p1GSyL4u5rqvZ40MJMff39vY2NTcl JiTm5OS43W6l7hogDCiB7W1t0L1Ly0oREwoLWyM+R/0c50NGqP0jakWTnaASZJoBARXIBegKoRRy bdAEcZTS7llguRww28h+Ixy13bAKZSM2LoSNDNAidDdn6psdm8zmfj8hRJhwC/ILQMMRGJPID319 vXV19RAbkNLeDhCEb5qUS0d85TS09DAJBXgT6QZEOmJT1sCZpmz0SZbjkhSRrJfkHOF7xwWAmXI7 igkSGPXw4cNZ2VngZ4fdMWJhCh/g9Xiw2DDkGSopKYH/70gCzpyBkjC2bBZWwxRYROMGUZB4I0wL ThwHB2dBbmJveXBWsbGRSqinz+9vaWnxDA0VFhYKxjExo8YBjilz8al541QBjhBlJolceU55fgoB HDDSIK8SsynBaSspys3JL+jzDsNAgzAOMtsA/GEJ4hYzTQ5krmEjOITCS5ktIRsWIjA92xkUR+fD Qm8oZIF1Bo7Iht8CMw1MGeSPEvZzx7P6kYEWo7EPgUbNoTAUqkSrs7u943Bb5wAyyIYwVOKJkN1h 6RqI3PPMfh6iZdykZuvLc85CgEM0VWXBUV8/eiFuxGykM+CRzj3T5lwd4OBZZXZNKjQcz24XFVRv 0cJFl1x8CXyspAmOHOAQKUXFkwckIWEv9E2346ipqRaAo5wAjiw98Qot1yhAhIqCA8vNN90EA4oP f+QjuGR3OLxeD6+MMRKiARz4V5AUWHDU1RPAISyXmJS4aOHi8dgJt33ne9etXLVCREZGYgh4JESR cxhRp2aAo7ev97bbbpuALeMAx1T67MQAx+LFS+BhhHuk+eIAx1RIKvfIULxu7bq9VXvh+TX1B4/b nRCRgU4eqj2k1MLJdObjVrHZ9KKZBzjwdRiE9+8/kJiYAHUR2uB4c/SIyVpHokevn09IMRrtrawG BvgfSxjqihlgB4ZjABykVgvHQvVjG1veZXU2BuA4bu2i4xSykGSkjy634CREO/wFxN/U1AyFEHDn CAsO/MSM1tDQUFBQ4HK71Yyg2eUaRaAJmsB4m94EREaDcwSoyHg+RdK3RIBdWE3mAO28RgeZlACO CMAMo+0GHwNsorLoMwXmYIl4FolJAvFgAQO69+DA4KLFiyTkiZEZcM/uPXvSOS0aYNMRavnU2WbS jmAsSuogAIdYyGimGYJhEfNiTYRSsuEKAxyUHoD8VJi8s8yOQ/92TBaNTY1z5sxJS00TKuvcgJ9A mjAdFxYUAM7jD4/xsFAQpGbJcjRCvtGBDYQV2tK4gG4noJK8HcKYpigJwKGMaU8QeSdmISEI/sI3 sLu7y+8PlJeXYRKcmEXjAMfUu/ApeecIgGNcDzeyvuPlXYIjGAfkNdmIFQEyPP2Wvq60wf7UwZ5U T2facFfKcGeKtzNjqBd7qrc3xduTONhN+1BfwlBfWn9vZn9v6lBnkqcVe6IXfztSBvrwePpQe4an Iw2FeDqSh9uwZw72Zgz0ZAzgqb70vh7sqQO9iX3d1v4em3fIHgwhrwu5/nPaWIo8CqcWwn1ZY9ND 7FKMD5qIaMicNc0oPVYML8fcaC4aazv+XzCrpu3j//nTe6PiQS0cncaP0xCAODcyYl3EjuYc45dZ KGoYQs4gWoJYeqHMCfrMQX2EN5rMWLKAjM4nuPtonYOiabCrudh96OFXOG4OIRdCEOOxzD0QEC1h iIJkbyWrXCy80B+IjdiN7Dw9qsafmiIFVEhXzQeQuFHbp1hC/LZZSwHld8b1OxpReNZ+4KytGAbh Ya/X6XTBdgOUR5Cw0TsF59B2XDWq1qNvHh1okwQVFZITIzCS0kWwW0IRaNtQwUMAOWCsSh5/bIOg rWfTeEuvQnwQMpQzmm/oxDRGAJ1YEDLUgZTiMT9zvG+n8xQ+DUTgOCUGUsgjOCOTAtaxg8FAMBDQ YwfKnCI/EbsKAQuSEZqK5j5YsIToVt6nXh+h/wiASb6IjIVJn0RlgmwpA2MBkDcIiTJkcoRhtMEr 2o5Q0I6lBVYUlbpIdjQ2NIC+s28KS5izKdAsUT4YRGp5OAFJwK8xx4rhYW9CYiLs/8n1lXPHHxF5 p3EzCIvdBk93IrxYaggzi2pBFjTkeC7iAjg6SFkT8RuO6OSLPvt2kBqtjzBqYGexFdKNqXRhiXtF KCk5WZYc9G4lHUQ4W/+0o2EkYWwl6ZE5PASyYNAcgGYElgVz20IRO8iNwYSHDF6FInsldAFlSnMi xt8xx4oRbY2qUqATmw38TAvn8S1OgSOhwCTKtqwMU6BPHmJYL1I9iX4jXWuI5iuMqtRn8Q8ynshs R3EzKN8JTW/aRKXPdhRHFA9RGtgAkDmYJlJX5xCjeAQn6QYqjf7zIRqSz4ebcIJrgdeqaoi8Rwkp RvkZHgkRjtO9aq0jHJkzp+S0004/4/Qzzzj9jNH7mWecqe9TMYg9TrWPv2YyCmh4gUBtMbgGYwyT SJgy74i8t2zZ8nvvu+8f995700036a+FqC2Z9nDfvHnzV69avXrVqsyMTDHHkDfKW1esWH4fnr/3 vl//6teQOxFK45/33Xf/P/95zz/u+fs999x33z/Ly+fy/XQ7IW4qPpk5Ozt75cqVKBl2RiIeMeoh sAmO1DEtx2kBrtntlz3RNFGPUNEIjQy6JctklItfnxkKCC45GafNzLvipRx/CqgZZBaB9sefBifg jdyhxhi9DeJQjHpi0PHhTzum5kKoNIZHwQVwf4wGx+dYjELGOh5HDZdJ2JIz/Cz9qyEL+m0y9mJX hchtfEYVPUpjjMp1fPMRqe3a/RNNcGp2IMGNQ09rsLuxOVnUDLH/Y1QuHWHDSNMfx2oz7jrBpdrG S0IEqeGI8yK4ykkugYgudGAhlmRaiKaQR4WcTGkmuRJxo61mbPFjdDypjk9x+mWNj+d11Fhf+jAS Gec5CJdqLOamKJdO+pZp3sCkE54UPlQbtY60pzQBEZnXcXRp4mgU/6N/VjOYGtmLVbgNmMAQnSUp 9agxgrIoMF+RPqPrTbGdaya5RUYGktHozcTz0ZEEFGcLeRLiaNehQ32sOP4HsYOMcS2M5WVtY+2O IjSeFFreCZif4q8cnwIxatjFeatk/mAlihZyrzirqCDN7IP5Hsz2OGZgsj0yJzs5JzsLSV4tFErU AWQwZA+RhRnQYKsNfZ0COCPBCvEoKT/sNgWslhxa8JORW9hHIVqoyU9rx2ErAouSbQhNfcDM0ffg ogKGtnFXhM0IJVKxJ3T1DR7u9faGsJghCxchp8PS7TH//d91ulmENUxmhL35drio/N/3v9HY3DR7 Wl9w3MqKSgwlTU3jVszYjZcuWWq3U6So47MhSyjcMpFHQ6o6QviA/TacHY5PTUa/Raq0YvmK+sZ6 BBogKnFAS5GWjPcfU/MTY+uMeC/qoGdR0euj33PjTTf6fD6AcehWqCEQitTUVP4KLS+9AjioS65Y vvxHP/oRnm1ta/v0pz8tSUzEoMO4PMjP6gWovox/1q5de923v02ewrHmQsDCh30+3PDla6+FM7+x 84vVhuAU1IN6e/ftr8GC2+JFykVF3ivWHOiWKBlf8Z3vfhcgizQN23uppQwt5hbN+XEXlZnqMhO7 qGCsaGltwT2jfd9mqgJHU048BsfRUK+0pBSzKlxUZLg7pkPc0dTzhD4bdVG56KKL9MD7on5IxdRI NeUsKvLI5s2bC4uK4KICXUX7QE0cHxVwVOVBHd+HSCHRgkezT4HyI5CAA7TJKMo3SPIFmubEG0IB 2YjLoTzo+V5l526YnIxffYwaZQx9gw2NxnwdUT4cge/J7l27IGPk5+frLSLqLH5iWj98uHbVqtWY KIkKTJeJKq8hJVP/QFSDDTmi3iVcYVr0ljV4Ns0AXg/HFejepoDFSfoVGTvCToZan9ILSjZ0hv3H RL6mXp+p36nYBvKxtlYyIgqGoBsoEAMF5DRQcu3adSLMKw8ddkSFBvz6pk0LFi5EgC0GFCh3iRQ+ 2p9l6tWb5E6xBidHJTgFWRnjImGG+Vq92IKAfWT3ScYd3AnGZqQZq9IUCpLuKZRR7Ar6U5wQprXF ikFmy5YtFXPnYnYTAclYaUQARDysRYsXC4QkJQhLTyVszSTMP6r+ZG9EsdVoRAGrIrMDBM2gGkxI 0bKZhsNm66A9EQR28lI0N8FxpzPVMPrS8YK56OOkzWoTZ5/ly5dP2mhxF5VJSXRq3zBhDI4YgAOx LwBwFOSnmnwwHzPD+5Tm2GRHpCQ3JTcrK+j3cnBRJwb7oA02ZqYQLTBbwoRiIAaHjFLc3Xh0s5oQ EpRyrgjAAdcqhDoMQGcLh+3I+YrBl5PFUv5XHPsDGAkAcGAF2RIMmICDAuDoH6zvHe6NOAjgoMxt BHB0ecz3PE8Ah/QHDeBAkNFrZhvAIYwFgAMWKQIiyPgispJ+bOQ/5LpTt0nWrClsU7zNWJI+3GCp f17lvG3btpEEQGk7DFG+TJSRNDkpSTCFqdVlCtWd2i36KIxQQ/AvHRgcxPyNIY9HypFYzNSKnOZd 8uX6UvkITQMAB4KMYj6TZlWTIs+GkiZWfxwAB+wbRfLQNVJ5AKdWrFghAAeCVAHg0MEFI7rBIixz DT9lBHoAcHz729/h2U4JxFITh9MJ2VEAjkNatELFfBo9pLSe3p4DB+B5jhgci4T4EhAEBRK6wTAN /n73u99duWqV/hbFyQavFqoDYnD09t72pz/pc/xo0os4Hg8yOjFTThHgmCZnH+PH4gDH0RAYMTgg 5xHAwZjmcR5+j6bmx/HZMQCOEUK8PttOMU0sD6/mN998s6ioKDUtDQqh+hwebWnU1Qb56Iw4hVk6 qlRo85eUI770FL+IohhSLk+LxF8nxVXQDWXBx/fqrvfsTxzr4a9PPceN/ooUBnUpRo2hupshz+zY sTM/L48ADqYCixlqCsL4dujQoTVr1vh8SBNLZhQsaIxP0AlJbdTcjLoiBTIhjICD5qvJk4ipAxys JEIZ93f39D7z8mtA8MuKSzDHQRKlFue2oHToMusex64ofV9WEoQzdT1RuccykRngGKitrV23dq2s NOgAB31FJPLaxo0AOBIS3BCrpUwRooyC6KRsYyTppDdLCljEg6AKMmMT2MKZ3PhZDraBMH3U4Cpx 0MTQ1hTeeLS3MGWYQaSza4K4rKshtjo+BSuCW7ZshrlrenoGtUjsOwFwQH5bvGQxm8xoIwez+8SV k1dNepuxECqU4wqzy3II/lRIAAERLUgU5nEjHOhqPbxp85aKtWfOKZ6TwP5A5Ld1IjYhlOp9owCW EWwNl6tOBjggFU9a2TjAMSmJTu0bJgE49DGOveYil5+Zn58a8fpDEQyb1EvMybZISVZqXm52KECa EkezMQdtGLWszZkF897+joirAHoQxe0gP3yGYYd7+mr2hA5XO/0DFKWaE0AhdrW1oNx++qXA03GG +Z1H7sH6qmeeKW6vtwYDFgI4EO2U7DXCdhcAjrp+fx8BHBR5ALvLYQPA8bcX6jTtCF5mbMGRCwuO 2QpwVFZCyQTAETM8GdTm0fxnVKqPKXciyChU9Ndff52AKsPYJ3IhQiWxCsptNXIwn/l6GSUbNbmY LYsWLoRVDpL25eflp6alynge8+5YeHjGq2WUuKRWiAwPcVnkSx3gGPFedIab2IJDzqMQzqKC+kdn O5H35AYCOH74Q1yDBcfVV12FDqAHwlAl8PKWBpFpGIc2JUKy+TYsOLhvGqcPBBmluTYSGQ/g0LES mDpCykRzw5tXR2EM2oL5f//3q0WFRbl5eQkJCSKn8ncBrqRlLt1bEmfweDyLyozw4VQADiSzVGu/ hpY/IlFpRqo6upA4wHE0hDUCHDIaH01pp+izMUFGoXvocIY+Ck4P4Hj9jTfmFBenpadJ/ik1ggsk oTeEsUWmsCiqqU6MVmnNSfEIFE4BGcmGacIRJikrSOEhYPiH9W1apcWch3VkHMmQy+vgELVQFMQx yFI+SGqkJpLPgjZfj8svOqg+TaZQ5BChIHYzzlmkY1mhEALg2I4EH/kFBfKAkZmxTrv/wIF169Yh /YTO4XIwnlKoQxSja2/sI6oQfp+gEqRrc5Qo1gqBXPgh4gbMdsSvN5kwo/kckcaGpraf/uHpyy// wIYl5RyEm7TBEGyQkWMlBmZkwXWUnkYfyM0ToSDc9OhRYiJ6G4731XQeYf5tNqwAASpav369xk70 eiVFmM2vvPIKsr+73S7yWNKSmyqYSdh4CkLUkaxykZE3SQUUP8/Ch/jjphy83CLWCCKeYMES/ZdS qCjSxgxxI9lXE1Sk2TloOkFUgjcJBjxWe0yZx1n45LS7WvgM6k1amXSaPancLtebmzfPq6zE7Da6 bJhpA+BYsnSpT1vZUstQk47egqtMepv2SkrVwHymBgeJbUIgqC1ksTN6ZDEFPK17N977yL/WfOiz S5csyRnu4yFFODO6GaP5aJGM5SpFY+R/ibbyIMX0kEu0z1iADOO4AVIj8R9GBph3rRwf4BDxG1WJ AxxT5vFT88YRAEdMTNr5ScpuUNgZPLt4TnKS0wRjJgVBIEihOZKe4EpKSAjDsIL0LupaDICbOxLT ClesiqQWRVxJSMBgdidZXAlmd6K5p7O3sSHY12EPeXE7uhCsBAOI7pSRZ1tyhsmZaHGmmFyJ4YSE iDvRbvbV7dmb3tdpwWoJAxyI4EFuY2abx+fvGw56KToOwfvAsm1Wy3DQvKuuX7fgkPy0w0nWNevW PPvSv/s508Ts2dAJkQoelq5Q+fRayQK+PnrKLCWb3GO8Oum3HKlxhRGqgFCYlZnV3NLM8kTMpIKf qDbipcD8JMBhU471RrFXtA36NvKfYUf1oOaBekgwjr/dCK/c3dXTTf9h7+rpkjPHbtffRa/jF8GP Awbkedhy84qL5+TnF8hoq2+ACWDbtPnNzcAkbHYbRe60WIa9wygBBIeVBN8QsxUU5L/jvHdgEkV8 u389/i8V6hNPknUUbTSf8FmaamW6lQPmGqyPnXvuucJA4lQskyVEH3QcHDz99NMwhBnNS8RwvBiE 9OO4WdyjhA9RgISx5BPmD3zg8vK55ciOZixEE5YV64pkih8Inr9169bxJmwpn+QFTu8y9Xl90r4Q 7WJjLW9O/XGdCDrwp/fNIyrkKG8Gz2/bvm08bDE3JxdB3T0ej6zmHem7pvHIEb0CQFhKckpbe5vG YkdcwyN63ZHeDKLBOgzwkHG17UgLOXb3I+UBeA92VTorHrt3nbwlC9e/972XVVZWYviKTqD6TKod oKfAzi43J0/WMI3MP7ojQFFBhkKX06nyf/PUyNamFA1MRleJVqZGWv1oogMt2AP/y6oT/iFJh4Mt Qr6hNYbOlqbnn3vuqWeeffGl/7y+eXNTS0tSInJbJbBXhTzJAhgtKJEcwRVBThATnCokXJlUbuxN QmTqV2m1YLxbx/0Sep6LYRBCg3+EQnKCr/CQROveWAzAOgpy7vI4wEOV1igerwezd2FhEYW9IPON KGH1WWxkPVQIhzH+Md7JX6VKZE2fZFCVtSMcGejv3bVz65NPP/PkM8+99trrO3fvGxrsy800Q3p8 7tV9S5ctK8ym2rLhMCviZGdgpBz94Isjd34VYiHA4JEEKK6SiqQ5JR7RSKpu1qdyaXed3mJkwDo5 SIqBAqJST083FupHzM4yyR6uq0PmNczwFHWErHSlJP4KcQtSHD5hHVXDT/4dXDU2FQkHm5ubngGh n3765VfeeHPzlraOjuSU1ASng2NfqtB6VCEhpfpCqVvMpmJqKq8aduTiJU/VAur85HUb9w4d7zES RnA2kXKYwSEhNTU1gpiQ4kYPm+CfwaGh3JwcGjeog9AtepSXiYk7ZeoKS9GIQTSkSLrh3t6erVu3 PPvs0889/9Irr71RVV3t9fsz05MH2w9vhf3U8tMQai0x4GH7jZgw8MJWGmeNIDooIqF5hPfJDsos Mewx2IzRRNMivoIyFZ2JZJSJ0+LxDGFHfqXx5iZmfYYqg8GOznaYokPe0Ab22SVpnLzT60lR8+tv uMFYzxjUTTKnMIZHXM7YBbGanOeo3WIAhQAZZFhB44q4L1LU3jCWNwjaBkoL3APYLA78AbNv2H9o j7OpOsHXbwkguIbf5g9Y4IGCS8EQ4jijHPwImgJI1AWEFwUirmgkOGzCTgd+U8BvDvhxEAkG0KMY gadayphGOKtoRbxR/9ZdWWdfg6jxUVBybWqfnkIy3scJGjL1fUQ5ak7RUBUdW1GeIGLPeFw24ydA riDScdNLBQTgwAZ3075+OcS/9OOY7upNhtcBpIc9DjYkWO3s7NAmP305ATAdS8IcpJPCQFFc8PDQ 0BCq6/P5JcpcjIAWQmLC/d/59nduvulmuLHg4Jvf+CZNIxzhjMP3wrNSbSRrkUjMIX8jETgww7fl E5/4BPAJ2TEHa3+tOKCgOFbrZz/72R9g++EPlyxdAqFTuxc3MBhDodUtErwaG53UCkNxchJXYTqI wgUHoQPtGHYi8pNi8XCYUhF7o5BP7JGuYMj8qs+wM8hlOoYiZR6RMi+VZflJmQsd0ePj9lODZD/p lwrzs/zKQWfG2uW7yHaGE/TqG7HeOPerDqUZxI7XQDN1XtbVotbUhnInpcCxvmFG2vTYVXIKS6rH 7uUnZcncZ6nXHGnLqolGH2BZBpLRlfsLy/cccJlDgaoAlUbVdnyl23CFH43+5qCZHGCRQkRAnnIE u0IDDY88+dLrO+vcKRlzK+fl5uVS2MuAF6EhzOGALRyAEBQMWwNhi89kCSC6QXDQEhr2mR3DEXgI D1hNQ0GTyx9xmRHyLDxsCwTsPsw+Jq/Z6jNbSNpikAQbyXOi3Ur89iPZdDVIHpJQnkINjknNc5MR OGFNT1bYJ8CVqPkEihC998g34xjIyi/EVQibJK5CmmAn56AV4EbH3hdfev6R57d1DESKEP69pCTJ Yeppb0ZSFbhHRxBFkqRLkoUtkWFrxGOD1OoP+yK2QZPDF4Zuh8QUfmvQYwn5IXjC1NlnsgXgl4l8 fwFItSS1BiNIZAGCm5Dzj2LbKVV0qp80umFYDlDhPjmiv5r9uQ3VVCHtYuy60iNkk5UMmhdUi8dg M9KOE+9jIzqjMR4phsR8U7C7/cl77369ptWWt6CisjwvOw2JAxBtzx4OOINDZixkkpWL1Q97JVPI YRqwmHzDYGbEjuBsvq5gyOEPekzWIdIyhi1YLg2hC1CGHr/FiuVW1vNZQhSsQ/umMZCnseqpMAgx RxDNx9Ad9OLw4Uy6/8/eWwBYcl1nwo/5NTPM9DCTpBFLtiXLIMsyxbaMMSWW7cSwSeysHSdrSJw/ ziZOstkkm8RMssySxTjMTD093dPM8Jjh/845t+pVw/R0z/TMtKQulXreq1d168K5957zHRLiZJrn B4xQnep26WttNxYYjO6/MEWr0RzPD16UUODrn8+D/FLmXGagt++5p557btue0aS5pnFxU32Nw2IK DI9CQCO/KiJlK3oZUeDzCC2AEIdI75B3pPPOlNmcJAuylDUXR0wAxi3sqbwHCYY4IEDabEqY8ymQ Mt6GfDipnIVXDVqsKI0ejfMs621omKJLY+eoITRgWzpoaiBs1ccvyT1qodJXvAfGWXCs1i04aJLT arh2kd/rQEIEclCUMMF2c67Ebfd7fZTOTK2S+IdQkSF3SeOGjVlrERmdsSRszacHuzqSZw5agwPW XAbwBILf4CSrDFPOVlLlWHE9pj8SoaEImwnKbbi7jLYfOlQRGjJhvePI1RDsaB+22GKJVDCZiyN7 Gq/jZJdpZguOdlhDsDjMMgD+T5EFx9b5ZsEhwrmy4AgFdaFLZ8Wu+Ghf7AVkwVFRAdfBi914tX+X rsOB+GRANCQF2tSbytWuGmHGcRhawCQjkSgqLlq1chVHy9XMJXmvBFnC8YeACT6YxaBNsaSklJFm XS3AoqgJG3sSowA9zJvvuw/mGFVVVQ8//DBtwPqhQdaiSxR2EY+uX7/+rW95C+LhyearWBnZDygn nJXjXeVhUUkmJ7W1+/ftBy4jrLvsxqKd0nbmAqCv782C4r/xDW8oLSlRWjF5WtO54ePp06f/67/+ a9fOnbt3w+F3J6K6iEJV2Z9M+IdCe4glCv2l1YQFdXW//uvlfGDbFuE1mBEhK8iZye269zstgSiG +2iGz079BimhMJITrUumfgodAuuMI2zBMeWJqaFbcBjLvyDWOR5h0UhQTas5n0ZiwYGga/Nk2k5o IDqjvm7+WnCUlpVicsDma87H5eVU4AQLjslN0yXqaSw41BKtPYxHuru7i4uKED+CUyFMVCbL2ip2 CrM45CGF/7IkRafI/MTD2LOBsZHB3z17eNmqDbfesnXlqhUNjQ0wMiovK4ahW3f7+d3bXty2Y9eB oyd7evvtLo/Tbjt3/OCLL75QvmiZ3emwZUOBwOhDv3rOanOVF9kRMe3U4eM7Xtj24v4DzR3tWP4Q TovMAQnaYG4K1nlaGMTZkoQsZ+qvbA+yIXA0XGwcvNbS/wDK+/r7i8iAo2iCngS/RmPR4aHh+oZ6 cQXio2BgYtz6jNvrBT8bB0Np3OUfqqCMYzYxeuLQzgPHWioWrb/zzjvXrl2xpKmpqaGxvq66qMge CEW2H2hbt25dU3Upqp9JBA4e2PfCczv27d3f0t1ndrrBHNssue6Oth3PP7t9564jx05hLKxuLHR+ ayo50Nf3/PPPYQPcffB4S8u5hkW10ASoAJqcrnamp94QQxdI99JWYtxNGAfFsIJzgCnrokXjLDiU naTZjPhl4CiwI4sNkmiMCr0lo3mxY1ZEwpSeC3a3Pv3E40tuvnfrba9eu6S2qbGuqq6xqKTMbUp1 tJx+bvuO7bv2Hj52ondw1Ouy2XORg0eObjtwClyKx4bwHPlAb8+vfvELU2m5r6jYnggeOrD/+W3b EB+ntavX5nL7PE4rYfsC2yhqnC1F671a2KPH7dWq0eLXBGYAA9rT3VNZUUmOupOsJsGpRqIR7MvA uHhSMEFzZBnj7m/sSXqvlDPVey/Y52agFZQrOhGL796192zzuSWrVt9456tWr1yxbFF946JFNbUN frcjMthx4nRz7abbaqqqvJkw2In9u/a9+PwLuw+d6OzqdfkctIrk0m1nzrzw4o6dGIvjp3oHAy4n xD07kKie7rbnn3t+1479Bw8ebunsXby4ycX6cY4SJJiP9u/MaVu7s0DG+qxA0bxoQLkWxdIQjdbX 1em9ovf2hCsLFhyzmpgvv5uns+CQdU1vc2HGEs2pfZcIkZNYc54VpXxW1hxZhBjIIJoNHOqsDPSZ xrqTZ/ZnR3tNmbgpkyJImzCLFIEjaQodyn5dFL6JwnJQLHA2BgHknU6ZUjDfSJNZCGw30kk8iLwr hFwzBC4GJXJoNSsMFkt7L7+xW2jRS6AHGG4gb3D9FFaB9ywF5+Mz/FmWIGir3yd8HhsHaIfJBNbk M5/97Afe/36ZgzCF+PSnP/3Zz372M5/5zKc/85nPfuazsNYTDud199yD65/j38CiEdPGh6AbrC5g fYFmJKLYRjF2VRo3+chPFDRAajfW05hJUepgtEM0R2xXopRIujZpcGAAjr44gHHs3Llr//4D4x6f wDzx5qZxyVwZ0fpoHy6uTpqBvgkvgG0KGaRwLGTO7jSTUwdj6Dkxb8G/M3t26ts43S8gYOZ1xqsx mU4m9I4aHZ2ELjQHDKZVM7KxYqJUnqu6YZQUPkUNLvuSLgFOWf5LYGJf0yrK6C8c16QHWOs63rhB Syiq6YlnriRWd2orrrbKiWaXHEvyCAyIM22ypfJWRy5uS465XV5/UVVZRVVlVSXFHafV0mJ3eSvK i4od0fPnjm3fczAUjpriY83HDrb2BBJ5rzudGm5rPXLsbAIB0hKR47tffOHwsUGLq7zUEe89vmfn tlNt/cmcjT19OY8LZ5UkHexF19JxN6htS9tsZN0ep3LWtgxtE1TpuphzM2KsvGjJw7zyqz8asG5c gC6q0p50g9qowEFqeUnZ1ndkKHz+XJ/T7dt845bFSxeVQ+FQXFxZU1lTV2OldCtk6UHKtWzAnB59 YfuRnftaclabv6xoqOPcsRee6unsSOTNaUQJ8BdXVJV4bdHWluM79h4KwjM60z840Pz8oXNxW1l1 GblhsPKc1HmwmJl9A9QT45dhzR5A6zRZ0gVqI3RJO/RZw7i+psrg+2RZHl+f2dLAxYw9FJ+RR7rE jDkD49sSh91ZVOKtqqmsLHfbTRAD0maH2+srryh15hNdx7Yf3r+jP5UfSWTPnjw91NufZxfljs7u 4ydPuS0xa2b02Z1HdhxsQd5Gf4m/t73twIvPd3V1J0wwnzGnAEURIWm2ErOhZ0kBrJ0KzpwManJw VoIsSGvCnIts2xNWJ+lY9Zdnhpoe/LB2jus9NRqzqTOVm7XkM1Z7OhbtaWk53+GoXrLp+ptWNNZV lhaXlZbVVFdXVZRCKCO7FvQMjO9hBx8N7Xr6yeePnE36q2qKswMt21/YtrtjIA57mYzF4vS5Sir8 dnO048T2wwd2DibM4ZR5oK3t5OFDaZfHXVnlgwEvq9ZAzKSBpjS4ipucjR2Y3tVEciqBLdu16YtG wZpmvGJpAuN0TfaFhZfO/x6YaMGhz1IOYGiGBYfHQZaGKoQMW3CUup1+nxeeJGwLxvOc08oOOj2L Nm4w2UuY+MiXJHZiV7T1lDU6AstJZF9Ati2ZudhmQM220mrHmpvVRsdrBQ5LarR9796K0CBnhyV3 GOAgtNOY7YlUJpjOx5GYlvsVS7WdYnBYT3QERUGgLsMU0GvbeuPWp+ZZDA6RQGDBgTSxAHcnI77X nFzmrQWHDDcOseCAuYT01bzqQ2xOcG5ctWoVyJjD3Ss7XP5qIgsO7O+aiw8QivKycsjbTLeK+RMa xv9Lliz56Ec+0tjYKDwf5GoolnCR/l+yZOmSJdu3b0c4AzT/zfe9+e677+bLS2DrQeYe1dUTrH8L /A3HjmVlAr0Tr/O4PYg3BtsTUa1rk0igeLW5GMhSu2Y2wbn0xIkTiLB1AHnSDtKfAwfVF3w+duxY X18fKcsYjET9EVWE3znloa6L+kUppkQrOneHLsxzkTNVno2/k/qVBAHFylxaIRKbnQ4tZorOiCq7 lcJ3A4uKjwCSkI8GC8iUB6gF8xfKUfq19EJ3jbsOSx+Efw9HQhgmAz4yd51uKMntcUsMDt0a64q8 5lILRffOZwsOpJSGCQ9G/1Lb94p4TrfgQF4DY/wgvfH6fjELCw6LBTZuCAjtdCAGB5w5xgnfuomB WlE1AVPEzGlOWQfF8qMwNiwnQTdEYpMlCTg2FUp0trV2DowFowm7zex04A/ljnU4nJWV1Uuaahtr faFo4kxXaHlTY60jduZsS8DZsGLl6opU757tO3qSRTfcfLsr3r392cettcvX3XLn5uWVxdZ4c8dI wlK8uKHOSba2eKuObxtQ7Ass1hMui2CnRGv5jQxRWHCWD5pSGrsA9jtYJiKgTHERp0jXxELebsxQ dw8NDiEjL1lwGPH0CbFBpna5u0Bvy1LPPhkUeEPTMvBlc2/7+XOnTvtr6ldcv9Vlt8Bin8QrqjJ4 znAgGNpxsGP9uvVLKvKjw32PPLFv0eJV12/dtGLlMlfe1NnS7PD5ymrr3B5XVXVl06Lahip/KJ46 0xVsaqyucgW7err3NEff8Kb7r1+1CDYhLq+HQ1aywvtSz3H4t8Q9UduZNFIsCywIZ45oJggNNmHa 865jbj3XKhYcum8LsxlKrtSR6JmN/wzvopo6LbFwJHymbWx4YCgYD1qcDrcdyUhIY4nos5U1NYua FjVUlsSGu5HtvGzZKovV1XWuy+10LF9cn06m9u3eA5feW19zfSQ48ujjexubVtx40ya4uthMlvaW cw6/r7y2DoukUKDEOtGhshnW0nibAZHXpirPWDVlEe3PbMEi093VTSEtOAbHBHaUXadDgBcQ10lH 7IR/GHdMNecKlkszqjpVy50OdTYfP9Q2VLVs49qVy9wWZFAhupd1JpdJhoe7j585W7fhjqqK8kzX qd/99rfVm1615ZY7tix22TLB/S0j/qqm+gp/kcdZWVPV2NRYX1kWHenrHR4tbVrntlvHWo929fTd fN/vrVyzpqm6zuN2k1MMW25o87/A4FGFLsZljettA3MozKlwaWCSoJLCcg2GEyuDYqmZrNUCopG4 fF2w4HhF7PQXbuS0MTiMnDWvlco4QmG9PLs1J0ISRNh5hGNw0En6B5lQ5A4HVy+rqWpp0fV3+W+6 J1a1JJqzU9BmbF0wzYCBBqwzYM1BdAxREDiLHr7XjNvwK0642OGEQQfCnLJqAQWzeQhEPqgweF3Q VL8qg7lquJZ+aj4P9oTpPZ+rulC3WfWA0qFoA6xve8orgtlXgeRkb9C8JdRLhKZ1/k+nE4EAFcbA +yvxutpaj1+BcSBkt+J5dN7RgHxjChXDy9Z5AAD/9ElEQVQawi9ATr773vQmoCcaQigzit9pKFlb GNSSgN+AsDz6u9899hid+Bef6Zv6+juEFFW7HhdD1Z5kwGnoUrUX8voi+1phA5tVz09/sxiYTIx4 MmNtmtjF6IVM/2HaUjm0G/epjihJg6c8dSgEt1DUXQq2O8UJqQA/iqsUGNwL3TYhNjBy5SAbztIl S6c5BT67tIOK5QPxd8FVEzzXRO+aWFoTLtFFiQ1mPC5dGpixGCGCgRD5NCR0FWpyoVeIJKxP7Tmc FC/LovRxvIQek2cLrJARljX45Gs2ccrvfIbLQuE2bYEYZ/tBMTXA8VCIsmwWcYz819180+Ybb3Ba U+dP7X/x2Sf279k9ODwIo1aw+62tbbv3Htp3qLlnIBhPZ8LJpKu4qLaxoae1NUPyQPbc+e5FS+rc PvvQYH9gdDQw2HPy4K5tO/aebh0YCYRDodFoLJIFG0ZSPXmqiDcwB3bn2O4zOFUnyK2TDpIwOQxH QY8t4qFBopPdQQlGWveKRYGEJRGF2LjazHjFZqW5AqQK7JYhfEUilkin0NEOyMWEXvHb+NVsBUk5 zmnPtWWSQ13tI8Gx/pGh/YcObtu541xX92AoGg4Fs7FgPBRuPdu+a9fBPQdP9wyMIaBjJBoXfhXu IsWlpd5ijw/mHSAraP65PjNvwcQ7jaNSUJqru3ggqaHS4ehbXVsgJK0uSudqPcLKcwkIwyaZl165 6Z/Mm90VN975xltuWGfLhTqP79vz+K/2HjjWFyLmPhEZbmk5s3P3voNHT/SNhqIpSzRuL/ZXLCp1 97WdCqVCo4nAie7B2jWbSqymII3FUM9w74EDR3Zu23e+vXM4EACUgH2PzaA06tHtVg2GAgX7jKku jres0KlOIwgt9AnxK6QmIhQOdKLbkE9cbQTkmzziE149ZbfNuM5GixOE6UV9xB1Ypg7VUDTKNK0h ZAEAAqeQ6O3qCgcDgcH2w3uefX7nodaeSBgdGBzJJ8Lx4GBLc/PO3QcPHD3RPzIaTaWC8Rh8xjIQ 06z2otJSJKooK/JZIL9hveIpzmb1kw4eiHETUGqkUZj8pBBIwzxl6lX0KZQsS4TOUirBz8DZTr9x vyz3uIVGzaQHxqf2mYq7k+StSu6QaKOEcWg0R4gDzXQJ3CQwMsCNrNkCjMO5dIN/y6u8192erFic MNnZOo/cT+iEAQhFn2JnRLaT5GjOrMKlOIr4VQM4aNdluycKZUOZ4ZFGBfm9JCaISEMi+Bm9VsTR jWfPwrHQA1ejB3QxaRJ0XXi7LNbjvF5FJ8ACrn6fcadUa7egG4KFmEx3veauB97zwLvf/W74DIuQ rCuq8HtvX99DDz30s5/9DNlSRCrGVxw///nPcfFh/I+/D8u/dJxradHtTaQmBkFPB83FLkQdWlUV BHqBr2rZ0DGLGQwDdcW83K4YWZpO/p1B47RbhAdVm78uh4+TdQpGrEqZY8oDtOjq6urs6pzyRHah vt4+hLql4wL34LpeAj4guAAOCctypQ5NNBdlo9o2Jr9M0/0ABEGcP7ho4ViM//gvnRMOuThHJ72s cRGsWYD1yKvlQDD2WQzqFb11jgjvitbx5VR4QVXIPa+z1AUPDo0D151NZufcYWDzNW2tmFGA3UHM dQAcULDbSyorbrj15nteffMNG1ZYc+mjhw6cbWnuHew/cuzowQOHunsGR0OZCBRGMPLP5e0eT9Py ZVHk9oKZxMBoIJRYvmKJ3WmKRsIAMpAnMh0ZjUZTOVvR0hWrFzc1WhBtUNwlxO1Xnbri22BHf8Gl SftBAyR030LiBjXtsSpRJCCFnCtiKWio+ILIMyzfyL0aFjDOqv8CtRl/Dwv66nEtdqOSGgXOwV+7 3Wm1OhHxKpVKkGqd7Q31xUmqiFIsmVQiOApZLpFNx5KJaDxusjuXrl5fX1eTDI8dP3z44IEjfX2j gUgmmiAfavQp29nw++ll5HTNwRgVEjTzxXbiGOj9ojfWKEMKJWn/q/43TEvhM7hW6j6pScGFVRwF rsCBYU9bvCXVS+66/YZ7XnXjjWuWOuLB3fsOnT4/gMQ6Rw/uOnbk8MDgSCCaiKRzKZM9k/fCJmNF bVlkuKd7uLt7uHcwkWtct8WVQ4aYIUyQZD4Vj6VikZTV5lixenVtfT0cP0mc0JBgJbUoCfpi5gTC QRkO1fPGrtAlc+02oXriWCZxBkpBxSNCA6GHPR1vr2EcXzUWMoAXtX+YfEM+j0xPcIsFv5eBAKXN IxpekqBQLLLwAuPIIB1iOBgE1GHNRTKx4VAc1jXlG9dvgMlGeHTgyL6dR48c7RscDSInWyqFguiE XTxsy2DkxOmZEM0UJ2YLSF3hGAYow8i7qD5TaKVglsz6aP0wrp/FPUUBH0KtMonoEN2epg3T1GBT xSh4Oe1EC225nB4Y76LipwyXallnuIBcVJyE/onMgdNhypa6YZrnhfMIoRECMzA8MeQqWrxlS95Z QhKXQBVMl5ZMeOR8s7mvy5NG3GMkgOC9BTaY5bX2jbePW37NJltypHXP7spQPwBC2nWx3XPIj5zd GUtngllEsnbwakJqcKSJTWYtx8lFRdN4s2SW9tmu33rDM+SiErrSptcz730Gf8xwTMB2C+u1mT94 1e5ccFG5nK7GFIGx4sqVK/VJZCxt3759GHfSojAZIJgrepsmiooqZZRg8kg5CwhDHpes4KJ+EZ0/ Dmi7N23atHHDRrgcqK2UcRLS9pvNzWfO/Mu//Mvx48eR4eVNb3oTTH+/8pWvHj127MzpM0eOHMGH Y8eOHsf/9IH+IvmL5hyjV3nOJCpUCYEvGhoaLtq3hYbwrXMOc0xCZy5ao8INHGCU0vRiB5a6TX/M ougZ3CoQGAcZPXKh9wIawEDjnimrN/klihTNZspDFAwiBSk8IOb8QMkoEzmJ4Z8FW9MzzWfkFXJ9 8gELDswLsmaXjD4c8IQ+c+CSwsnXJ+dXvrQrUHnBHgoBDiLhCMZXfwtqAowDmYzkgF39tTrhmofp PzTESZoWjgv0gO6iImlip6R5uTjzNLEw+O9o70BQTAoyqqerEKcJAe0uVYmirHWYR0IpynVBCkao SPA/CLQOranZ5iW39xr4Bbe1nCUdUTrV3Nxud5fdetvNq1c15kzWnoHQ6mVLGsr9OZO95UwLEkz0 jwyPRZM33nGb121PDXe2nju7ZONtm2++c+3qFSuWNTUtW1ldXedzWO0sEYpUyO1gJw5dcTQjStM0 qwWknuovV/kPs5S8MWFQ4LqI6NQlpSXSbWqb4V8xKAODg42N49LEigocDOBsJb5xxlDsdiKJZxnI 0djcdKy/p304miiubSpFWFHVG3ghmNs4/IL2Hmxfs3LVokrrSCBwomXo5htvvmHrppWrli9bumLZ 8qV1Vf7R/o5Dx87YPJW33nbTmlUNebOtdyCyakljfXGmZ2DoSFv0xhtvLHXAWUCxrFKDmZ/jhW7t QUV149EhxSaYsHzBlmFsLIA87sRdaIPICz6FxkTEU2wWyH+GNZm2M6YATbJU6paZ1/Did4pXDhh+ yi6QMVtsHp+/rrrE7XbuP91hdXvN4eG2UyeKKhsQfHT1ssWmWGA0Eq9ZubGm3OeMD7S2t8ZyzpGR YDhlve3224vMY8OjY0db+m+68ZYbr79+5aqVS5cvXbpsGVZvp92OxB6cu1TpYGWO6lHTjfjFxM+K UJX4I7NaBos/K8RBrqMPmQWAD5kV2gSEa/ch6wL3s7G3JeMeBxkF/GgQ6A1SugFP4xfODIeZNBc4 nWUujSxJrV1DyExTU1Xu8VOVONMlpDOIU+nQcPeps2fr199SVlKa6z97+uzp6+55+8brbly7fNmK ZcuWLF1WUVE60N5y8vDhkur662+9Y/WyRfl4aDgcr1m+vtTjDHc1d/X2rrzhZpfLgYw26BuEIaAK K1cpaaAOEk34qrrTeIdyZJORMPSJ9CHzuvQX9IyVAWkTKWiuaLLlnMrccsFFZUZr9sv3posEGZ3Q cJnYCsVQUx6Ey4Qth9o1mETF3IjBDYodChRbzXjaMPJIowXDjSyZZuQpsgZl6+KbZWIDxiCaZcSc LSaBgRDGAaSQEnyR5Zlm7UEGH2woIpTOHynmAQVRnt8HXKkxAyGHzO9qLtTuUnrA5XaVFAvfNh0d CuKGnW9oaBjuBLKMj3+feWRk9Kmnntq1a5d+nUs1b9u2DdefepqOJ554EqoPNQsNajHi5Bg1UdsG K8F4Xo0/ePbyNC5s6pfS7FfMM4IxXavmMqtaoJPJvBoPp8aQTfpZr7aOj2h8hZJsFCHNhvm+OGur yzyKZyl0nqrgeNpD3aB7PgcfcRxtdMpn/J180j1zeLS1IoPD+fbz+qvxdrj7AHDxerx00h/6ck1O l9NF+klhKBeOq9sDRKuiWJzAvfMPMzInmKiIl7V54nSQd1BOTTA0+WQsMnrufGf3wPDQWIgMMsbG TKm4FexTMpFGWEFHmc3tQyAFSHVOPJDJJ00et798XWNx65Htu06116y5vtiVd+XDFVXl3uLijr7R vpF4PJ2DD0U6HremE1bOSSttYEFXsmvyObnCUzVBlM2aMYH0k+EoqGnlHmWaITQsC5H6IHsm8XVi tyE9rqw4LseeYNxCSII2qeIE6cBRXOJtWFyRSMSOHjzZerajH1vyyEhfXw8s3dBRyDpmy5uCw8Oh TK60flGRx9vX0YlMRnBrSaTjSXRgNm5PB8kw2VlqdXmsdmC48MQ2W5AKHhwvN44S1CCIfhYB6CRh zSxao3Wt6LALWm/jXk69VVi7dSmaPmC/EO1IYfHnT8buVWOv3mQYzJkQwAzvkdHMZqKhsfPnmrvR y4HI4OhwIDyWzSXNJrhWoreQVt5rc3gdFovHlLbl01mECrVmyypctXXlp4+eO3e6c8WaNTa3C5Fp yuobSzz+/vauobGxaCYTSyWTGaQvzdgzaSTrzSOHby6t+9rM0BxFepgtMsTCgOosrJGQioZ4MBmz Ow/dTvklNQZqAm/Aa7XYKijSlwnAEo6aCvr0KRD7OIKd8RfYYCJrrt1dvaipoTYx2HHsMJIlIZTJ CDzaunp6u7sHkjALs0C1nBkbDadSuer6asSOOXO+dyAIZ9YsfFqzqYgtl4B5hzlvdyA6CsKIWs1u S9ZO1h+IA0vymhkxkGHJkU8p3zG1JkpzAHlI7FXVk/KvfgqCNs7MTc3vQit1WIm7Sq1CymiJ1Hfj FEtXdxNYeNtLsgcmBBmtI6JUCX+InV6zyIc0scB5dV9xWz5T4rIhlB1bcJAYJTADWXA4/Ys3byYL DprEArGRUb01HRk+12zq6fCkE+zewmZ7sL+oaHBvfhXPeX4tky8sOM7u2lkZGiQsllccAb+zdkcs nQ3nTLoFB94BxVsiAwsOCthpZUmRI0cjTex8tOBA/WBnDaZZBXScfwSzYMFxOWNSUV6xZs0aZGDV WQ6tNGIykM8sDTth4TBMeWDSUGyTuOSFGTw9YQSkoVQ/sH8/3Afe+MY34n5oEWXT/dpXvwqMYz+s QfbSf2vWrgWqjdl2/vx52GtAmQAHhY6OjjPNzUjUigcRBAsmHkgLt2/ffrwFenEyL2RukmcbWSWo SspVdRiZ79mChqotzK8qrx14k88HC47LGVzFjmtK2zm3Lrlo3dCViK8BC44L3VldNXWa2An3T6j5 xK+00M/lqb8dSIHf51dpYjVGRf8V/cort0abF+2Oub4BFlV4/2hgVHI5S02QnG5kdAQJF/H32h6o G9StMISZPwaJcz0Cc1DeFbLgaDt/HgyP2+XmyAUs+2giJut25xRyElEKcR9MWTid7d5/uLu7a6C3 t6Oj/dzZcwjUvmrNmvr6BiSg7OvrDY8NDA/2dvUMxdPW5cuaqkq9WM8d5tyhw4eDWftrX/vaClwx md0OB8Tx1u7BwaGBwFB/b3dPIBDxuL1+r5ctCHlH0v7MAu+Wdkt9BXnTT5o9SqXNOi8xLSQTLLjR wRcMmoAJ/YYbwuEIIHvkwsUcFPFGwS/86RJ127LdilypNG6iBIajs4lEOJc7lja1d3X3d7cPD/Zh z23r6ADMUVdfa7U5O1q7R4b76+urK6rqkvFMR3vb8Ojg8MBgZ3dfIBQt9iKlhBumMn29A+EAj0X3 cDxpWbG0saLIOjAYONU6cvPW6/wOer3YjejC3IyaIx0sSkbCSlQnqN6mHzWUiO8UAZAtOBKwxyML DkNqeQUnWcxnz7ZUVVba7DYKikf+SSRyF4ZybulZVYyE25GBvr27d3f3DRKE1N5+tuV8zuFbt359 Y3lxYGSod2hkOBgc7u/p6e5KW9yNK9aWY87lUsmM5fDxNjTurnvuKfK6nbmIw+VNJ3M0FsNDQwP9 cMgMh2NFPp/H42ajcpFW2MqClbMz4mCYWdEIeQoYWSdXgeWYeSITQhBMbV2dz+tVw6QxVCgNRpEY BSQxSVO0Cg17UnCJUINOnNrqZ5xEM/4smgYUYbPZXaDnaKyzB7BGD+Z6Tzd6ujMcSdTVVNmysdbz 3f3hfGNDbVOZPRJPNHf0BUYGx9CHCMkRSxSVlCIj78jQQPfw6EggODIw0NfTm7Y4G5evKXE7xrrb evoGN9xws8fuQABEyZVLs2q8mkx1Y2E9Gd8042BoS4fWFZp6xrAVSCeHw2EwP2zBcZFtYsGCYw72 0ZdyEdMGGZUFmG0iGOxWxCgABJ0caUMCGSHOBqAKzvBKgYsxf83kTgILMQplI8ISxcugK+Z8xpJP 58zQO2Tg0EiJYBFtFPfDJ4ytMShBLK1EPFXYCZD8xmh1po1NGWmIwplRE9xN7+ZUX+ou0Xuoas7X EVpgT+fryMxBvUQGBuVO4BF1DAEcnv4aESN5log6a2IFtDmksTha0g3h+nQoW2baju3b//ff0/HN b37z7775zV/96pdSHFhkXPm///ff8Jk0wBJNXm3QmnpH8UgFdMOoN5h9v0hTdG8asNzU0jkWA2Zf rct5QjhTWpqk86/FkUgmwMlRz2oc0mXWQgcULrOcGT4+fb8xOD21rDhDO5HLuQ1NWLliZVd3FwQD NTG1Vs2XFXtGTPoMh2Lhttn0AHgh0TsqYUTmvyz2lzEqBlnXIPQSwwMwGye4J8gq1RUlmQQcNwaG RkZ8JXVbb33jilWb6+oWbd20eu0iX2xsoLsrAPfdlSuaSkv8tMjbrDUN9eu3bIYDI7khmF1QDaXt xetuvuvVt26pQaKF4eGR4SisQOwWK2ov+U7gC0McH6Vvyc6ma/QemSQQimymIHO1YLJCm3RWtIgZ TsMbSdEv+BEvtnRQxxtWXOPedKHPxiZoq6X+QjFRI94Rf9Mmt79yxc1bb77r+lVVXmtkbHRsZCSe yfvKqrPWIqev6q5b15Z7U4GkO2mpuPO26++4ZYPfagsPDI+MhpIma8Ze4q1Yft2G9ZsaXKmR/u6u YD5nW7ViUVlpSd5c5vPVr2uq8VkQJN+Ck7PHI9wcotZxD8z4kObo66d0jzzNBKg2J+MNovuWfp58 iKmCBmpRH6s97TLIeVqyYYbdlPM6nVVl5bFoYKC/q3c07a1ccfftd6xbXF9fX7dh6/XV9ZWBsd72 3v6ko2LR0jXVbocta067aioWrd+0YdPmjRsby1yuTDht9mJo7rh58x03rvNassGBnhDi0KSxTpOy lqVtGmuWJmaMbnBPaXSnUfU4REIskArdyRHe+U1Ez3R9Yldz/iDBNYR50OaENh208gtdN9WaMBMy EdEMrmrZvK2mrvbWO2668br1ZbDdGhsAPI8JVFRUarW6ykprb956W7HTkouG0nbfTXe/4e7rVpZk x+D5iPgxqZw9bXKVVNVuuP56uEiHRoc7ewaTtvLFTatrvW533lRcVrNk6apik8kFFIGDcCghTBGn ikug6FPrron1V5Kk6k/uovGfBYvUO00WAaH2mUFVs1vBFu5+WffAuCXtbdXXEbaAxE3sEIJN/O23 VFX7sokkLJRkLTW5s4mmEveihvpcEqk6WddngXUkgtDkzxY33PGRj2RKlgJ0Q8Be3t6wX+atiaFT j//avPeF6kSAkmfmcvBUSVlNno23lXz0a+KLgoXAZqHMyo7Q2Uf/v79d33saoT+sBKdgR7BZTJa0 1w+D/u60NeTERk6Gf1gxsQYGEvafbOtB3ewsPbIFoilS4/mDT3z8C1/9Yldv9/yZFeCHwEZDdQ9s dX4SFfRUq1et3n8A2v75dTDKRQzlxo0bkZcLZqKy2QiLadx4rmG962rrbr75ZqhNJtcB4MK3/ulb lP1ODlMe9u4wr6iproFnP/OBhN3pD3K7EImj5lOf/JQ0EvMSUME3//6bwUCQ5xxpG979rnevW7cO X+GxgrQmwgcxtyJIoHROjv23KJYH2N802C2+SDlKGXeYxAON38gNoMxM+lbaII1RTTKbHA4HXJHx xulLkBsUB3yRxCszqcuc3YMeATiFg8LUX6OK9fX1/+hHP5ymSRvWb+jr7xtCOJV5yQfAsgl5WI8d P6bP5fkzc1GTW2+59fCRw4hCPz97D6Z/UGS1tbWJtDc/Kzln8+0SCxJtiel73/suDN8QMmPy2kba ET5gKQCnbkimKV6TjZb8co9eBYR6efqpp5GhsLy8DAu4ROTFiqq4bgMff4m1nvCYWr1NNmAN8Oy1 wEkCSzmyxmEPsCNGmcWUNJshz5GyicAQsy1ntmYtTvBatmwCYo7DBOcIc9SCPKwmBwUHJE0UWSxQ XAnsDs68CdFJWNVN6ik0ALiGIbsWc26XecjWQ1FywArmsvwv6WKxERw6eHAF8JimJlKJaXsE7VUW ck87fOjwLbfcQlESs+hpQlvwr14Z2RouGVfCRkiPa8iLhI+jxBLU/DT6CFlPsC+mAP3QBKOkKm50 Th5Ww3682WuKk6+02Y4hilnsWWQxzWfgMWSFfwWl/bOmwcGabVmTA8EmHLkwHklafCgKX7na3Mn8 VrZsnimcMCUZS5+IFp3ZATZa4LBEUOOPjY3CkPN1r3sd+HmdtnELcfdWyyOPPLJ27Tq/zwd6hlWp Xr6SI+cewafoGyA4G5uhptG9CGWVt0PwRsVBf7YcfFJAJSBji4XIj2JGwNEHExGBddnHx4F1L2sh YoYxK5psh8M7ZSLDddzpgLgBVxeruB/hL1HWOOP0y6RnoTrpZo7ERQe62u6w7961e+vWrQi0Ibax OnHiBjg54r8tW7bAAUQ5JrG0Lhufcm8xPHLJfCxnlibypaWJNdRUFK5YrNR5yDmZA01mPKZI1mSJ WItRT0duDPdQMkpQhdVLLm5mO/rOlYvZ4IECMhanf1phgGRQPGJHLoaqUy4VmBNy8TaxuDQsmJfM kOv9Jv0sxYLpQtQe8MlgbMD33vmqO/VOu9CAQkVx6vQJcM4VFeU00agVL23t2uWT7iuqBKT4Mbb3 IpsZkZ0snYJl8A4hdoM5kDpOACHw2sqQaQbZYRDd88TQ8UqeeXDiymUSeQQZTSasiZQlmTInk5a0 stiXt4yrFttjUMQrgkdpxVWYNMmGTLKFKCACZqunBbVdOBZ6YP70AKgTTJ7sakyqRKD1DfUrV64q LilhRkf7Rau03AeZ9i++/OW/+Iu/+NJf/MVf/uVffukvvoSgjPoWijt+8tOffPkvv4wDfiuGIkQE utAh02Om3NVsu1GsvcA4IeN9lA8E+sXfS+ZKZ1uBK3U/sQtXqtNmVme1rgmTNbNHFu5a6IGFHri8 HjCoVS9qIH15b+J1mXBnZBS1ZXIiKkMWhBQIQAXcPsSYBNgsSCkQM3IWB0zSIaBDwWTPR+35JIkh FlvS7Eybnc58zJaJ5PIpGGVAToR0iROwNvnJm8B3ZdhYQxkDXn61L16C0suqeKa4X0mL45cyMZAb pyw3LHWXve5xJQjTYOmXvRcgeVPce3yB6ExuKzk7TGJyWcBjdtiTmJ0Zs8ORTzlNSQBJabMtA3gJ vgC4kosjrCOE2gxcQiwOgqIgTUGUzCetCCEBEdJitwItMdMQ8Ciwx7YEp5uNrv7ifTv+DhW6RHHj 437jvuSIdhIYwvDjJUvXM6geOtqG8Lcpsxu+JyaLO59zggItZkASGRuEZQjMFoBuAMPIfhthdM35 lMOUoJAQBDDB/CVltqRxp5XGiiwFMChZizuTswLjwzOIcSJZSlgmR1FzjG5MaKPwWpqFkVCrbhs7 7l4RTaakW8EFJh8z6M+JtxAPyegZqYgswCkcZrPdkgfgw+AEg6Owdo9bHCnE6cgkXZlkzuLMACYy I/4tkjakzUjekEvaKVOKJWNx4i+WDFQQCSwBMdoyKVjig/gBfAjzAVpnzJXp6cpxk4IEaX10FZbf S+j8hUfmcw9cDK0XbhoLN50CcbBlO4PfWCML+beQcAxYO3YEZbulCXMs0MHZD0g8gfIIAc5/6UGJ F64MuAowm5ICRUMvK7KsE/xZO8aLaKpq6keedQsywHwmvJdh3SbZ6RbaCNNXNR+YMnEi0FsiHheH f9kgphFatUQqBO1hwsiKLxg3I/XMLBZ2GlEkKA8UFszJdUvsUMWaQ26nK6KWGDca6pua+bOXpjHN 4RyLICCnTp08dfoUUrdA83zZvOnLkGBm1SSMuPShTkiTH5/gXjGr8hduXuiBhR6Yogc49wR7qShs ehxroXH3Ol8yww9KLNBXbe2DCEukJrKSBEGznnFVDrpXYPWJa9LqKtbcQEbkgkIS+IoIUcqaTpn+ yGrP3g2aoK3vQYpvmlSrybWdSTOlPhM5sUn6J+YBhQ9UkqPmdcGPy06mnWR4KNYPsz8NW6TqKelq 3pBpJ8UBGIk7jZyf1V4poyCKNr4JVSANPlcMX9lFgcESZmfZXYAlXj64s8XLWljS8f9O2wpjS40d buSCCxurYRtX/hRKO1kgaqoyjCQ0M0kZHRkg9S79w+y79yIjojWdO1v4DhIVpEpkEMF9yh1csKii zDv0A9VOFwj4RuaF+Hn5FZYp3BWTyGvmixo3WfWzgeQ0+xhNVCmI3AQqSHgYnmVTcHD8E9lPTXFo 79I73zCUsyRv7gYWlGihYHrECsJSm8ZbKmoEEkJWSFQtQRipCVqgFiFyLcwQVdkKwAQWG7pqR+Yq m97o3VLoca2Z08zQC60bes9P7ivqXFl7p+zGmY/vwp2vvB64IMAhuZUsZNXusDpcVofTYnNaLA4L FhxMHQZdgUqz6EQgH3yyyNYRKIcFWazJwQU4NVn9EaSKGBx5JHe3JlO5dCqNNOGmLBBBROiQSQKs ESAs3c9bORMzHESRug+2ggQZ0qbCViT4TlOWjZfkwCcsgAbKpxtpwqrNZGFOvPKI+hq1WOPPJm6x YI6/+73vJlNJqZfQMwJ/Hj9xHOELlc25thVpmLXYDPPuyBot/VkRdPV3yGdWXtApkKFAkfoz/FKy qaZ5pABKVVnh2HRwhWcWbZNkiw3r1XQGeV5wpFOpBKLjXuCEBSa5kmnsBRLEdPd0S31oDSHOWzbg heOyeoBRLXVMZhQKmpTxaO+EOy+rBgsPL/TAK6wHsFjDFp1UMuKeJhIQr6gsmrFchj+zPCn/8ZQH LoPlgQYahVthoAEXFcoOB7t+uw28F4WQxA+oE6lmmQtCSbDjlgUWX5G6kvki3GhT1eMawqDeanHg ks2axwnLEKuFwrTjfvyk3Uk4iRLgp66fvFFqwcXicRShneIlIQmdUSXsR7z+q50Pln0Uo2o8U6ZJ /ApQoN1EJEY+BHHQDv6mM3/T1HBCVmn+auMTMhucsKlAaYKN7OBN6ED0D3kAkUCHyzDAN1vsMMLH P9JaYUltZuo36LeVfAi52opnXRarHaNDPCs3HX+onjRQJijTbexobSdmlVNg6300VT1V9+mZsDkd ttbb3NV6D2vIgEIpFFbEbp4KEigwD4UutVigYKT4/UwwVAXyyuFPIAgZwTk9QASIcA6aQ3eQMRKZ HeGN8OjBX1zingNhog9toFJcZLkA/ScMvwleTiB2B04ifhIuqBSrzQEBhX/NkP0Nepuo0XDOKm24 oZ8ntJ6KoZ5R3UISB1cQWlruOgZt+JpxdRTbdfhbiWuVrBO6hom+alXVZo02s2bd+dpsZGEIywYo NWuzwx9J6mW3ZB3wVmGKzyNCqA3USO+kzke3WzD9HfDxt8FdCOMDQqdJgOlggk0HCJ7KkHUO3YDZ QiNF32UtpMgyvN6IODbNDDWuGxMWTCpYqFqNvlqE8ApKVpMVUfMy0KtX2La10Fy1fVy4IxhWKMxZ teTQsqm7n4qpm0qYRDmu4a6ClCtkmmEsV92lAkgxmcpCoJZl/qQvDQxy6EDshL2QcEmFnSs+Q9s8 F0Z0oQfmZw/osUWNJh5yccKOKOp5aYVMstm0iLlu3nfFOkOgEL00DjJKsTzIX0YxjPIilfFIXooD jjDHjh09ivPokaPHjhw7duzw0cOInoBELVMeuLl/YAAzH/uQuPXK9KUNXrVonJf7bBq1cK+QiVqI dRLS0bQCrKb6mm6Z/OuF0LeF/l3ogYUemKYHsB4iAVAsFuOU3ppeZRygoYmb0wirU/4kgq46RNYx SL6QO1iUhQ86El6I0Abplv6DGAhBUP6hexS6QCI2fbfRB/xIX9SvdilcfldylXoZ3c+i3Xi5cIKk OP7rxOYYpRUVcIOgA2kS/4PNADsPEhIhUxsO5vEmHmio2+UaZWtHQmq0HtHhk/GVHI+sGFEWbviF Drj0U9/hL3egdCNd4H/0i/rPqpvpu/S73Eml6M/KY/xVP9VXub3wIvVVXZyuonqLeEzlnAyjgUXn rqaehmyJtR+0ilhCJSXFkxkMjBO2eIRaC4WCUFdgUIRGVFcL4MMvktbNyckdp3W3aonqRXmzLtky wkIxRGQAqSL2wmf0JB98WaNjDjmiiqeuZvhHaF3of3bHBCrSu90wN5T8AUwlnUZmcXQm6LmA4mlE jYFAxBn0I2ieIkeIJa1C1S6wYnBXFMDCC1RmihukkepRhA82zFa1JkzsEKY/6iAB/dTs1/uPQQym KkW78gaGOHhKM6wqA8STQaPnaeuskLup10m1hnDVaRClS8GQRqMRaAeLioovxzpnYY97ZfbAOLUq hCLdGKlgt8ZBLSjap+RJp2wpyISSsaaS1lTcnozZEtF8NJBDUuvRIVM6TuA18qiwOYaE2YWYZqWo QcBtkcLMKpIXBxnCagu7DxXgSkF07CIpHDppTNgCUPKWsx+ZLNpi+EE6DpkG19g7/pVJO1ex1UKN RAM6OHYV336ZrxKsgfByzRZUiJbRB+aZhaAL3gcTVQF6BYTup6+PKMRUUCvSOkpQK7rCbmFZxlbg XIaYcwImqnj1MqWIhWew3Khqm973AQ8il+GhQ8hOeBigCBKnkYGuJF3jA1ujRCG56CEK0ovedg1v uLbVW/C8u4ZDv/DqV2YPLFnSFImEe7p7komkAZIQsGCc/cLMRRKD8CUfHSwbi3DJpxJa5A0sjkC3 bbfYcNpgzcEIBtkO8HcYfdjI2tZCNgYijcH+gGwTCCWBgYLNRFYaZI2A0vAulGNm6eZSDmMzjdKK btGiiaysiaYNjvYs5D4/33a+rLQMOWKxM0zQeGPH8Xl9NbU1ra2tyK5JO4gocVkYlF7QRNzCv0oM NpiQSN0ugDWRdpoClYBDJc6R1cWsnUbQBlhZ5Gyk2iZzAnCx9IsJoe/zMOOg6K6IZEJmGIS80IPs ZwGjBDamsVkRIhNXqH/RrYANMBjoYra5oc84OQoK2eZwHVS7Zo2JGelPbEU0kxbBxpLJVE9PD/Ja L1+2HG8pOBfw1IWkjX199YqVo0Mj0EkkKQoe7dRiMaDKnhY4mhWF6yADG2ZYHRAAYCRDVIf+EJKG 4YuFCNUOWyX0Hw0zzwRQtQMxPJlWmVxpXJji5URKAjrNTswAmi18mxV/FVpDEjI1v2BTYHR0Gv+5 MBbje7fwTc10w89gpQLBAPxwq6uqAIASv6Rc7gtrZElpCTIit7e34042kgVRFUyfNFDQsIAwpMlm ErNDOQik4D7SVhKXw2pzw3QIXUpWL3mbPQ8ClHlB5kVE4YgQgw4nQItixTisiMUBkxp0rkAZtD4Q vOSxWmG8j2Hi6zyQGBwgN9TX6oo8oM5pKs/UPg4b1r/qM50JUadF0HMS9IyA0Mi1M83uo9s4vzJ3 qIVWX6gHxskSb6nagvso3rGWReWBVy2q9uXi6WyW3bawFHpT0UUuc3VZaTocyKRT+UxSUAjE3jhT VPeGP/7jzKrbKd6oeIjACQUBe6ODx375U/OLT9YnQohylUUuAhh3Waze6+4o/aNvYMmVmE+SbdYd PPubr399Y2+LEzdSPGTy96IoHm7fWCzRl3dFPGWSbQuFe+z2sYT1R8934S2Yy3ojA9XOBz/14Oe/ 8j+751O+EohGC1lULnMqbtq4Ce4PAMXFukGkzVlaOlxmFS74OEI333LzLciiMkEGhnnzP/3zP5Gr puEQOG/JkqUVFRVaKyQmxsTmTINoUBA0ZpYEEizQfzDQ0nLW6/WtXbMW/A8qgAwRYG3AN+AzdhCx mVyxYgV4TYVlaIALShodG2trbZUa4i8e1NGKKQVsBU3qr+cm6FBFaVnp73/w90XvMX3X0z1ke6Jc zS96/5UayEnlikYRrIEWM+WqvVleRD2BFAM/+tGPpnnxQhaVyxmVhSwql9N78+PZK5JFhaafxQxV 7YkTJ7q6usBwT2jspfHWCseVTB4UvoFyeEuWVi2jCQzNCXvm11GWCBWLTK3zjGMbPBNooZY0HcqW W3wGiaki8wkppVB1Cj/IiiEVjpG2jxnnUpmw3Rg7RPB02bOMn7FJ+fy+9evWL1261I2kk5p1Ifsj K0tDrLHJVKqlpeXE8eOQCS8K5V9kN5m83ajeJqwfiAXH3eDMKhy7AJo7Ql0oRqUaAWKDleqBr/BY 4DE8QdkBJS2mxDKgn1Ea6y2kq1WjxMOUhlU5Us8+SY2RwHiXNzoqSnQKxQvhM6wG6urr1q1bD8Fb +oe8hCZ0RS6PZFuHjx3t6+/PIqua2G0aFI1aI6bv4Fn/ym7sVBumEEpGQyRHLg5M++SXRVFahe2g fqIOZb1PLk3+IHCYoJqJTpS6GqI6/UjygaarkRARrNGZ4TGezFiTOsUxUe8CAMVf5Meei3xAdgew AaWt0h+XUmAm03qu9eSpk7CKZcmd9LtGZc9kIr8EDY+kXOAO44YTrkP5iBF5FdIcusdKjCJi+tCS wipnQtuI8SOnKxalaCLQONBXFfACDyCrEIlyGR4GCWTKns+4lRYWBIPVu0o9frFun9lqSaWIIxro ubGxcd369ZUVFcK1TnnoRL6QRWWGZP9yvW1CFpVxIsf9DHAQ4ZP1BP30rtcsqinCLMXSjplJGV19 yXCdPV3mdlmiAfIXUcsBdgxLh7/yxvvvT7/u/XkrAvmSF6l0oiPaf+wXP8nufKI6NcpZTjAxrBmr w3/9HRWf+jqwkxwlKMoDMCSAY+DUI9/4m3V9LS7kMKMQyphfhFGnPb6ReKI/74h5SikWNW/jHrtt LG750fPtPOd4fvL+Eah1ffxTD/75/1oAOGZHxvM2TSyRJasaAHB0dXeNjY3NQ4CjtqYWaWKXLV82 QeCfEuCQFi0lgKNSh2lkwpAh1QWwAGJnkKwUvmBTBFyiLiFWxmxG/wDg8Pl8a9asJdVCNnf48CG8 zuV0wSNUaEKEdnmR8XUy/YkF1OogAIc8NeFOveby6w033IAemFB54bqmJ0RhB40Ax+wI98rfjepB TSGJfq8J8tLX13cRgGPDhv6+fkoTOy+9VY1pYomQ2FTnAtzklR/O8W9ATQBNAgSEpuhqv3tm72ta 3AR8DVkHZRmc2UOvtLvmHuAQdpzXSWUTx7LUOBnEuCAYd6UL974uAoswJtKaAA3CwYuxm3BQuGIc bpZKVPpDifteWJYhOckCTSs4BUiDKIlAZypNuNSHJHhe4LWpRxEEcF2rOU/NWR4XmcUq4R3dxfYS 48oXYdS4DZGlocHc7zJhjqmawlEYC8n+9FsEM9JHga9L4CoWpzn5yfjB4Fs4VKsMoh5tRBe5DQKf 3u6LCYGz7H65vWDcyuRJw2zcp6jyOtQF22mk3hHAhrAE1qtIKTMHBmZZS321l+QhRN7Um4QUSUkS eIbJm2heC64rVSRxWqsb3882sJSwlHItUv15LrFaZdqGjKf2i7da78MJPSPzTDgWSRCrXCp0F2Ou BkwWxHJWVglWFF2BQ6NMDeghPZEOjlKfCFykulrBcFwTwUQ50YqMApOSrEucEFO7oP9qqP4VaIs+ yho1EujIdmDTqscuBHBw/QujPIF91ZtyTTi6OaOD2WOmc/bqaQoywuXjbpOAy7M4aHLzE/oc1D9M HriZpomdUAWan2I9jp0+m4ObPYlNgsgKbMjIa7y9HTkUJqF0tKQhywr556dTnEIFWcrUijCxoQbJ 6gJ9MJNpNZN7ZtHFC7fOkx4whrGYJ1WaSTUme17IZgyV4JGjhw8fOdTb1yu7yvQNhEkkoArE+lT3 yq7DOhzJ+yb8os5EyqZAvIVRe8dP0YzlrXfyIUi5TG0cgNLlcVZzSToBgfEnrlMwjRYXa+NxUXRj Jh24cM9CDyz0wEIPXOUeEOdBWgop84BEiDSYmdNHiUxo+DvBzH1qi2yDEbbBvV+POqHewuEslH+G uk3zKGFzfQ4nqrh/AYipwuqg33jfYb9G7R9etzneoXh9aLXVojBwW2Z7XsCyX9VNqw/107RSigwu buegI+JsoPWtVHdOTt0ph6IITFGm7jai+woY22d0KtGvi78FRy1Qp0RZMJbPdDNHTeBytIGmfxWd aJUTMpjgn2JEkVjLL34y2h+NePTgKXPT21qTZfgUMWufZCgUMRpdEwojz4EgJLylPgU0umWPFpkr uifThWeivNv4Fo3Op2nphaY2zzUyHWEGSSGeRhCEIA+2hsA9FOCW41bI5JzbjtV7VU1pFSGD3V30 k0lZRSXR+kx3RTKSt6obx97QB0yv8ISJPocN0YmZh1Tz1WOnNFx5aQMQV3nTWnidoQcm+vNPoCQR zCiOEasDiNAg2mRhzgFbK2QrwVc4JgKltMMPsTQ6lmo5CQM/pE9me0eyjQJqnHFXrHrHRzZ+4weN 33q04Z8eq/un3zV+67eL/u6hkg/8CVmXkR4CGVWQgQULhhWBNiBOsaEHobh4J+MnHBJAUndrcQi4 6oxOXjHUeYFU5kkPaOC3kquFY9OF8HlSyVlVQ2YWwD6YVJSVlVdWVM7kcQRbwv0t51pO8gGvZjxF 84KT0iEny/HjxxAN9Hz7eXyFOhqBQWFZjYStxDgCpxjvJjOTN6Icr9f70Y989MMf/jD+yvmRj3wE Xz/0oQ/9/u//Pkw09UXj0iJo6KM5k/pc83uu7V57bd8+V52/YIMwVz25UM6V7gFmPcZzGJr2RPK2 SrSjiZ/lSiGxqw4XS3kUGkk7NJc87RaKW0anOA6I9kjHrhkYz1N2EkqDgfWcTnBcStkq+koSriB2 kRKcdkldiangbmLMoBInlxZj+cYqzvwzStBboneF1FngIUrVwDpina8zDhnVzWA+oL9X7lELhaET Zl6xC95JkeTYDn/iweMCY36AWXxS79CdZNNPHaVd12/QbpMCCyoBgsPkccMhj0/13ktsk3Dmumqb dO5cvFJ10IeCng+dT/YOYLUlwQqjdhpbrSoqpKKzVZdYrQs9RoY5QtE8n9TrqevYi0J8mliTgs9k VyIuWSZSwPCDOtnoY4EPGSlWGx3ugkL5EyiTjYPo1OfUjNpomObKCUS5glxk7ZHCFSVrICOhHnN9 GClTCIwSWMKEi0/IazLSE6mULnIUAQNhK/pUc8RA0nNd5wnlKQRWt0kTGxK9+670Kr9Q/kuhBwqC hsgMM4HLZ9YuNU2lQFCd8v6UxUTbyuHoFRweioTDAODFUkxSJ+UQ1MZbZK2oNVXUmyrrTVWNpsqG fHlt3l8qGzhb03GKSwAjWZqO2sQqTDBmJbR1hdbn2Vm5zKyZC3fN0x4Yt9AxdczTis6mWtQKpmQH B6Ge+aPAOABe4OCQENIVNB3wFS6I8UQ8lU4RFJnPJ5KU5FUM7y+t0/AUEHTEykKsEPzVD4Ay5eUV +P+uu+563/ve9/73v/+DH/jgli3XXYKFszRcMTcz74WFO1/KPSBL/Eu5BQt1f/n3gNAoL02a3bZ2 RahXKPgS6FgUvKxpn8imqeua+Cq9PFEbLzkZ1GrLIpMeu0hkGbky3mtd1ljadjie9EXMvmc2vIWG 6PK21iBVPU2UEXFlerZUieiaoK4LxApimFmVXil3aR2rKESjKNr6tcDhxq6Q2/X+F/EA7MeckMFM +txI6Uo+0bEt3aFCcQOMymkGqMqQSohHjKoMh5GiCigPN1bumjCh8HUyOV1UXhITA/21Io7op1ol DLWaUBNtrBZ2vQtQimG8jPQ8h2LeRYd4JjS8cM/V7wGZXMq+YZavnzojAy+RuuDEUYDYDUbjSmXX J8dRcZiToECwtTBnM90/+69cz0lHPmk3ZS2IWEpxNPCfhbALxLxhzQN8RfNZ4CEc0clkg80GCoMd CKIfkkcdO9URsoiryLBsQnpmdgajTd6ot5eKzQjImWW3LNw+73pACHI8Acy7Ss66QjzJBgcHz9Bx ms8zZ5pPnz4z9SkxIPSp3tfX29zcfPYsnfgf5UgX1dfWv/vd737nO9/5rne964EHHsDnBx54D/4i VtPqVatXrVpNic0MQXkn7L4aPFr4V26YzC3hSklJCaKr4qiqrvJ5vZfA7UvJBjh2Dje1WQ/IwgNX qAcmsxcvUXezK9Q/C8XOnx4g01E5ydef027rphDj1UbCgCgnkKmkrws3isrnqIocW5EONnult+py HL1ZRCnRrE7Jo+sGGlwEHbr0KF91MUwPtaD0/PLWSWv7XA2EjrOQipizjpCDs2BFFzgmbz3GK3NV sVdIOVM6BJF4D74cNhJs06G7Vxj7ZPpRuORfxbQIiRTpJM6eYntxjBX2pZqksySClwg42gTTWQW9 Dkbsg5kfNR8LoIZk6xl/FNy6tOvSfKoET/sp2qgVLncqqG68hdS4PtSm4YJcfQ2nm+jKtcGdigwM Ln6XTNhz/iBZvY3fVnRjODGJG3dOBvDmw5VpOuVC1Rs/qyWdkODwlzyJxskSCDKKggT1h+kXZui7 X7OkpticSKaxQ8HkEaKVKxqoNSXLPG57JEKLFa0GQCBo84pbSW/cXFp/3T2v9d/zHpOnCMGMyEqO Pc+weQPZYO0BSqJT8y/J5SwIkgxLKna9OnfgsW99a3U/ZVHh5OkSQCif8nhH4/EBiyPmK+UQSvSE 024LIIvKs22yqeOvFmTU+fFPfWIhyOhsV5b5HGSUN5X8lk1bEGR0ZGRktk27CvdPE2T0n//5n2fO R0p4jtlWWOhfjiVLlrz97W8XhZns5UAV4U26Z+8eGHgghNupU6dg1nHrrbcClZjmXcJSwxsTObqM 6osJdTO+erbVNt4vTuN6jI/LKWrOn5V+AMA05yXPsEAJMopqTECa9Mc3zMsgozptlJeV19XVwX9K yNuIV86wB67cbajkQpDRK9e9V6vkOQsySvH1tANMD3Ye4lmmaoY+H4XOLzQ3p35U0kcYXiVZVMRc X1APZc8+M7s4Wu7HIcUTraSMm4rcfBUOY8fNMrrcVajdK/EVQt3ksSKhvDQJkE2S2LznSvUKBbNU AS1VeFF4uutvEweViWRpnFnCkOi10z/PZt5N27ZCVqPp+kC0PVPiR1eq5xbKnbYHgKXKcEzIoiJ4 l0C45CWQzweDQWS0wW1XkMwve7BkjkhyHO0w4tiX/YKrUcCFUt5csCHG6ax9NsO4vajIjxNm7jOp 9XRZVN5SfT2KyHJSK8T9JYDj7qbqIlMymWG/PXR5zh0J1uYI4HBEQpCecJ22Yua6s1izzOZhu72s oqL6PQ9al6/MF9WZLI4s1jTGRTkgOPmEsQsg4aRICo5FDV6PBHZwbGfbqV1P/ev/WTl43sHGG+KS h8IzHg8DHM5YcZns43iv024ngOOZc8wKCMBBf4PIovLJT3xhIU3sTCjCcM88Bzggt8M7Y3h4GLn6 hLOcV2JSbS1nUVk2RRaVqwBw0IRg5gS9glR8b3vb23hSCJdMY4zPe/fuiccTwBkRrDQajb7jHe9A l/JUKhhoTF73WZGivHanJKg52SoYh+F8ZVq+ulkS75W9fQHguOT+FfKAN1NdLQEcslbL5L0EIO+S qzHNgwsAx5Xo1ate5hwCHFJ3ASAo0YMEOWJgTswkJFui+l/WWDFKxzWbJBXlVVdE+vHoiH6N2BjS o9NdDKNw/hSRNykimVq66bVcFe3lzD4xAgLGSeMjKdEd3Zkjz3sUSz6PUhRbw+JWTvYoPDOLlVQK vPXZVZ+L09NA4gdpA3hKlMmwy3iggnJLSpgE6SrxttQOuVeHM9j4RO81YdWmEyD1chY+zFUPGKEl xOLiAeOsJUIQbJ8tYAeNjQFEYA2mIhsE3eNhNWJ9pGskCsFJwByLZsxQcPJW9aQqhEuCzlP4evyP LLxa+Ryihdl99rBR5MbVJuoXbQ3mF2w/dNqSxCumPLQO0MdyUiGNxBlJoRCARMUiu/CDMluQtZGv yyvlHcjqgoYg+wEFEGTTqiloVHWjTCtVT7ZsXyDnuaLUSyrnQgAHM8CyduYRywXQxlgggPy+MGFW AiNTgsgRRrKeohYKbhDLu3ELmqJzPduHUM90lmryhL4MclB/PQcTr+ykAtLyT3HVDKurelZPKK59 15owiRjlccqkY2yltFe7eXLrVS0MC/msxkbeJW00vrcwSfnthlpoVWBjCjJaxM+IOhiNRXw+b3Fx CcAO0bMarXKMX/F5eoDjBqID3mUpFJHJ/K67FlcXm2DBoXz38nl3OFiTTVaQBUcA1MPpYLGYMWbB 8Q7Tdo53uP4W/4pV5Te/0VvVYLY7UNMMJbIGCaQt5rT0KdY2W96GRiHNMjc1AxnHuvvxZ7/33RUj nXbOzMw7oxULcpYBjn6rI1ZcTpgcv85pdwTilh8+fZZK45YL9BWscT/4qU98fgHgmBVBmkzzFuAQ Wej6665vO9+GHKh6s+YdwHHT1GlirzTAsXLlSoYqZL3K+/y+JU1LsMBiUmCdgN3B88+/gL7avHGT cJ7oQ1zEI0VFRYofmWo5lnVEdgJdVymdb9SZXCbAIWoZipUN5oKA1YtsNLMk6hndrqmJqGVTPrAA cMyoHy9wE8gMYXTHAmOjo6M6LS0AHDPv0oU0sTPoqzkEOGQRYL6E2BYsdyIlcUpN5j/JZYSvaCwi MakCajgZEABLpF/R8tzRFZHimIOl2KCMRBC0waAFpZOU1TVvNURlYjlUCpHw6yJMsktLRlYs/MS+ vjB8TYOPyubsvGJTJRDBnUKcmUVbXiiKSsH9iHUNm2dylaF6a9iEiIAuLhqRnqjF+hCQ+S0epbeT hS6zscL3q0OJwKL4kngQ9DiBIuyKoKQO/f6FD1e6Bww2SaATRQ9KQ0ngnAqRqgjaAHAI0CbIgBXO LTSKBt0sOVhhRNMMcOAzaExwa9CHZDumA0AGlcyqdCuTDCMVIDx2COFD8fQER+A1KnMby3iqIPAI kC+Q1IDuZisnWFXyfErhDainHmlXaBJvs1NUP4UVSg/IXyhd8W+O7ctlQpnzNjYqT6FSPCtJuzrZ akse14xQSEIhnA+dN0mmvNIDulC+sQemseDQRXio9AYHhzwed0l5mdOhAA6SP3mBYsKetlNFKU/E QVp5+qNTgiJyfS+g7Nwzoggx1uMJRQiddshc0DhRplDjwXsQE3bhqtCkXDFuN4rAZb8wAA0yT43E PLHxPLUpZgTj+jNqjqEIinNLc1caKDNSDnQiVVYwewWD6jGG1S0UkVM+IrBgIDgWDodKSkpLSoo1 Rv2CMsIM0sQKMklvEK0ChhUznzxFSUkgeBgnSWGLDKCn2P9oq8PAY9Oz52xWJEU5czzx/JMjP//P 1OM/sBx+ztp+1D7c6oj22lMjtlSIzkTImgiYE6Pm2JB1tNvaccqy/XdjD397+JnHyqNjZIgBmyNa tACs0tthzoF4HqxGodVPHJTQf7wwc1cyq4HVZjzAPHHUFr6/FHugoB0aT9hTum5eqwaCEBEF4/nn n3/uuefwF8fu3Xt0dIBn9oxWiUtQayMExkY+4KewYcPGJU1L+W3kVIZaAcs4duwozsqqyjrYmdTW rV27dtOmTRq6MUWHiReqoc66qk5fpegGOabp8MJNhk8T7tdLYNC7YEty5caR3qEdaqljNm0mbzQi OzO5f27vubZvv+S2uHC4XYJuyHFNYKxLrv/Cg6+QHmCUgbkbYjopIobYvxlXOQ1PUEsi/iFdMfCD nBm2GzihsFE6GxGVxFyCI5ExB8UsjbCNCpxAEZQ4BQAH++5arUhYZ7LhlHQczE4zOiA8Ke6km6mG zO3krLkMxKy01Za2WPENJ1tn0K/KzoJtO5jtpurjG7NYZLtBspyULLwem9Yy54lb6HF+mfxEAA83 WykXpWX8rLDpohQXMIaep7fQy4DiIMAaFz4Fy/sKIa5r00wZWDkEVBOqJCcVcOx0UWFnJHkIBMWj LzFiFAkr6igMv/DbSkAgcpIAeXiGyYygNWQFBjki0h6YEFsuZxOypTuEkJjFRzwQmykLJIICg1Bs EI7Ap9UqR3gI6gkdJ2cF0oRAzSQcd7OelxOv6P3LNaNbNKIu/CjtIXNysigXahXNO+Udobqxzl8y /hgFM5kLHJGHWRl2z1eTmyeMdPNkTOTajPrCW8f3AEYsSRkI0+Xllcigm8lkM2k603xmMjmc2TSd /DmfzWRxNZPNZbL5dDabyqZT+JqmS6k0/tUez2TxOZnJ4MwlM/kkiuNiMzl1prUP6gp+omLSuJ4G Zy4n14HPbCqXS6ECVCxeRjdm08lsBm+Xe+gHVCBN/8spBxdKP3ElDa/Ae6k+uKI9gBZkU2gHdQI1 k8rld0kBWg35KvqBWyuHdJT2Td4y7qRXoDF4ZS6dzaW1bqS2UzdSReid6Gj6jnu4AalUBt2LauAy n+hu1Is/AnsvKS2Fi30ySV5FwrZP2JGnIXbAFoVjta+OWE/KJkmCBmbshqUlRW5zmmAcCnqCKWxL Jny5tMfhMKcAbWCFggIBviW0TlgAgqplweLJJe3RUHKgK9PbGujrHupsG2w/O3j+7NC5M0PnmofP NY+caxltbR471zx45vjo6WNjJ4+kD2wbOXYw13XelUnZeQ8VzxaJhZR12iLpZMxiz7oQyJD3TLba iGdMx1uH+TOjueztkvI6brhx69MvPhsKh+fPTMfwwE4bkyw8n2pl7B8YbiFZRm9v7/zptMKmZTZD NB8dG4X7nNqtZ4YXXLW2+Hw+7M0wwke4BDmGhgYx47u6Oru7u69oNTDnYXrX2dHRSUcX3tjZhX/0 L52oDCpw+223sxRP/1PWWIUmTIGGMltqFPgNgPLsWjIZNWD4dLwzrb5gTbh+5eR5vWRGaJinvzA5 Sa1wSHyiGQJVs+unae9GBSKRyPHjx6e5q7q6GvfEYrGrX72LthRTw+PxDA0N6ajZvLK9Qq0aGxr7 +/s5LdF8PBDKF5udGK/NEImbj824wnWSGfy2t711xYoViJgz+W361MBMwVhXV9VQzkjDjBYtnURO Vz0tIp9SQLE+igUZFsHkH1KbWVnAk3SXaZa2KAC7JgXKIpgnGwrSQPMaLJpjljMJI6F8WIi7jt2t o72np6fXX1xmsSLEGlWOgrWzNoyXKbKGkBqwopDNNlKJvr6B8wMjYNVK3G5WkREoocxO9BozV8fy G50sjErjWV/Nqnc29Be9usI6RA40SJAMtdCv1FmyeHKpousTsxcOUkBOxuYsm8AgTBvJlAKIK0FQ NeIKE8UrvXijXlosZ5iG8D8bXxBhc34bpnL5lWhSCIywNJYRWMmshwbgX5l0uHdVmWqr1xAVShGQ i0fGwIZ0D4SLikocUJcLr6F5DjCVkiMJGX4IYEi4mCkJb/Te3r7+gXTe4vZ4xdNWQEGpiWasYXy7 rIvSCB3ZEIOlAhOi2YkwsMP3a9ppxhF5yjD8Jz8Ivkn3ifWR4BeyjCiURiGGfEGBh690krv67Sfy 4UHBqj40PCj8hhCaWnTM5mg0Fg5HamprKX0yY8uCMDNgS4MvJ6PC8hX3Uf4LSsTNtnUS6Vll15bP fFLSb9AwrIVIchYhXBUrCJxWNr+NbmcoWOxAqC4ZLou5Yk44jf9YBqeCgfkBvSYlPm1KnD9cO+ST ktYpOwdDlSrTL36htB+S7JpnuFSEGpJDqg/6B4u6ljGbZQFk/+AWSXJUyXPN35i2tVaoN8rLx2dC pwoDq+fGSEBp6Qx+lsqjlCP0Bb3MZmRQB/C78Jk3JA3z526TXdJks9uGRoaRm7W4qIgLm+74xt/+ rfHnwszH1bdU30B5uayU6ISSpJtMD9y9tLbYHE+hBuyKAheV0FhtOlbu81oRg4M0BdwA2uKwCNmp j2RR4GUhCTO1fD5usadMFthNZi1QcqAVVsQ7lCxlGAEgOMQi5PPF6SQe8QL2ARdAlmXEOvCyQQBH 2useikaGbO5kSSU1gDCVvN1hG4uaf/RUM+61WjkGCfuLhqs8Cy4ql7DKzFsXFdlUrttyXWtbK/zo pGmC511CM6/QIzCjKC0pRQIU2euUHCIsxLWordqGtS5Cld7zwHuReEXWJMYiZfFRvEyhW5jbke6l G5itmKtO04cM9iZer4+LZcYa5l+04BnMX3nFmav3TihHStY3P1nAL/Qu3IzqwYkG2yd13VVH1vBS iN8IMjpNb8zPIKNSYYAvQE5Pnjypdx22zTkkqsskEtRqIcjoZfbhPHh8DlxU2DIC6x7HwiDnEXIH ZnABXEo+Y3FkYFhBphC0CjBSK7gAS4S8kuILsUAsr4mIyJ+pGGZ+8J3CkMmqytwwAxzmDHglS2yw 5UzLj58+Z7NaH/zYA4isBukSi7UDPBSrwRk0kERzQFSgTyIW05ZNjHWe+s0Tz3dmyu9+9atuW7OY ZhkvU1CL41Cmz7y8CfdOynDhJ9X2JDJhQYiVxsBnmJtIf6FD19hPfpJDG8jj3ExlGyAABzoIF+y8 mJNRCSntKR4CWkNQirC7c7enzAPam79VUFbranAlrh3RgAXknM8niaRhMYSI/oLb8X4v4IVYB/GA sZm2giBk3IgQiYVgVxEyjVeCIdOYzIR8KhZuO7L7uRd3Rcs2ffCD76xyk3UGzwPQBhzV85hNPI+I w5ft12JKmnOxtrPtLz69K2G2bLnndevXrHAxx2JVzjIIk8FCAR0k83FkEBIMBbDg64q0BTPRvGyE Vpk+laGFLkNpuz+TuGblwYZIMkNpEvA0J4GG533elLI4UZ7VRA0hAyupvpoc85ceXpY1u6iLCvi3 oaFh6Pk2btxE5hNYmtTCRePG4iatzEzijKbxgJILgdhBA1ajNYuXbA4iw5gw+29owB+DugqFZrZZ 99pT1KbBYiAhnmp0EhlbyA2C8ooK+eKkcJYaKg2jPnLZ4vxaPK2YvNkQS74pwFyJGYzIqfIJX2Ys QV/pSdJWC4Ay1uNqanOWIA923ZIe4PpQjQTFltvUAsLbAW00mp8M/6p2EFkAqKLyV3O5kZ1ChCP2 9NHXFH6APM7k4D5gHBRvsNqsZ5qbfV5fQ339RSWCi8TgIICDUAkyM8N7HrhraW2JNZ7EAsP2iqa8 JzhWm4qVeT3WWIgAKPar48pxL5KvKjcLdbNiS0P6FWz3nBqMXUsEO+PQALIisJsLFU2XGSVRmyf3 BMQJrIaUFCfl9ozEYkN2d7y0QlxnCFBx2kcjph89hRgcADg4qhZ3caRqIQaHRiqz+XcB4JhNb028 F1lU4CaG+J3GH3SkowB5XM47pnmW5x2vKeOwFaPcDguOAwcOwIZo8jJhvE2pQgTg0Eub62pv3brV 5/cLP4KJD2wI8EEwFNTfc+UALL2xuoyNsKylpaWTmqi4Ja6hBTmeYI/DK5ISGea6Sy5UHo2rZFGZ 5o0vLYDjohvV1epbRX4LAMfV7PAr8645ADjY+wNMG8dZN1OITRsxMLCtSPZ1dZzoHIrmbCuXLl7S UCOusrzc0qJLGe6Jk2EmlcOHZSQ2J7PLtix5+OcssIEHIwRZEScb3uvSIEW0SGaHTz7x68e+9Uxi /fr1f/W53/N6XBK/3Z2LRENjZ862D4+OwbAXvK7V669sWLS4vqHY7TUnRlr3PfLP//WT0eo7Pv3J j9+4yE8KJAocCoBD8GL2eaaaUbP4o8a2MkTBi7woNOWPMj9JW5kHZVW/5lVOJZHinRAUMQgoHKLi Jj0dITpmRzbe0d7R2j0UjkTz7uJlK1Ytri512Ukpxo9fGSpYKHV8D6icKQATxMgalEmCnKmn7VRH 69mItWzJ2i2N1SUOEKxmkUEFECRX4Kh5xPE/kRNRLQEcRBWwIIevOlyyRDjEYxKzljGEdHiof9tP //uZ7fs9t37sM59+bw1H38tRIE9Tcri75czpgQBkTXPGanf5ihbV1tfX1hV5YLI/sPP5Az/57uMl jY1v/swfr0QixzQ4FpOdFaiAAoWkGcVD9A0QLwN/RFVcM5EodPmPwQmtS9QMzVilN/hmjWsS4xEl evK0pjA6JOBQlBxqqynvNKWCwdDJkyfGxgJNm2+vqat129Ikm6IX6BG86CrzBgvkTj0wPcAhCipk J4BV0OZNm7LJFMV6EzyCxhfLMWRM0FOSBVIGOAiFo1WMbR+Ioya3JrboAMgFssgx+EvYGSiT41DL YkvGPxLUg6EPJkYmSdHtcDFks8Bf2IoKE4rRQ0R0ZjMHEu4tCGoDcibUkez2aBdQpMp5SzH34Dmh e2yRNI3NhV4iGkFZsemNBNij9mSIguQCZlSS1l32wCJUjuAaNtFSwWVyNOUzHCbHBggSkjttgpLF Gc1jcxbRi5JPGXHC0gQ5JFsIrE8ACxAkQ3WhGUGBuvF0FmI/cHlYT1DcKCveixtoGaHJRXUAFE6H jqdTsE00wuawnyaAw9vY0AB8Ynr94kWyqKDvdYADjXjP3cvriq1R+AVhy0PgKlPOHQzUpBIVsOCI woJD9jclL8iOpamFAXDQ9k9DKTpPog+2dhG7IW6K9lfUCtJLhE3xsOBAvB+USt4xaY9vJBYftjuS xWU0LARwmB1O22jU9MMnz6J8K/eO2GRGqp0PfvLBz3/li929PXrvX/MPqOTKFSthHNszn2pl7JaX FsBxzQd0QgWMAIesiSKi4zMmPKmseRpcOdFuajBCoaa02Nxx2x37D+yfEuCY3JlGfOGSsYYpF6MJ PSD3LF++PJlIwrNGrQJX0jzHiObwKmRGRBIY4EzqBJ0Hz9vtjory8v6Bfq78FeHN1QZoytdU11RW wk5NsWuM/5jgOCZpYo2VNPbkAsBxyQsCenUB4Ljk3ps3D84JwCFaKWJVKSonWXFwQIJ06LnHHvnJ MweS7sr3vOUNd918HWu4mfXj2Jy4B1xJ2uzk3sgAYjBlSS8nq68ZRhgEcBAfaYHWnFR2AA8Qr4Pi jFERxIomU71H/t+//Mdj3VXIgfWh+6+325Rm25kdOX3s0I9//Vxza3c6FUE4do+/fMnyNbfc8apN N9zgSo2cfvqhbz/8mGnNmz//Pz61zJcmphDcLEcPpdrAcpaCf8B1hrlDlsRwQcIQ4OX0E+uWyPqa 0Vu0W9hxknTBU9JnehACLVpLyn8KFyJad+bZWdZFITbi8XBLHF7XZ06cef6FF441nxsdG3N6am+5 5fZ73/yamrpKO1g6ES7mDem8jCuiARyMTcBigmS4OFjr3z308HNPPpWrXnHfez9wy8aVbgLdxBwD qmSotEEhSA7AiU5IWAM2QdYK3FFEVFnADUITBIelSStKIfgIWIPNjiWfsuUivefbf/qv/941OLb2 3Z9721vvrMrAOhsPIZCn6cyOZ3/5858d740mctBMZktL/EtWbr75znu2rq+xxTufeHLPzx85tGbj +g9++g/Li13ebAJKdBssJiCLSqhSFt9suThEthygD9h8QxYV7TIBh2gCNYcMnTQzE2HIbDl2B7DQ 3yzNVrZDIQwjA/MiwUaEmFk9T/OVgB5yDYjGo5Hurq5Tp04/v+MIzAEe/NM/3bBpvdeBghEER0S/ iZDfy5iu5lXTZgxw9G7auCmtAA5qARlGKHmSPAFJXhUzHELQsDKDughKEJ2WYLrYFWgS8VwRFs1G GDh7ZTCDDxpiTwwCGYiixNlC2Dj6hx1b6CMhFLQGEkVSCEteFPkP4yus+If0m8ukEhHAaA6f22lH uCVGBAg+4FBN+JvGmpuGGZYCUzBnEULVAmgeC36WXy9UjloJ9Ew2depdBHegYlkCWRTgAswB77Ug OVEe7hz5RCyeNtttbr/DhrmQzaUSo/09fSNjFYtXVpaVOrPAKzmCNPUc7WW5XAZbgy76sEMkIfti hELBawj9zNo551jW5KBRELaWpSUCPhgmoVZyaB+H03mm+SwSqVwuwHF/1RZauTDOZMZB0NX77lpR V2ILI2IIIbVpxFtxhkJVqXSV3+9N0zql7HeE2JUxG2NeNLjkdcn9yAFBOQWkBtzTMsQP0AhJUhhx rktbwQrksP7wSBPWK3BUxOoYiSXHbJY07DbZRQ4POx22EQAcT7XQMDMJZtnKJVJjY4DjSwsAx6yW oZcQwHHlLAtm1WPGmydacPBue8nQwCVXg1cK+VNgIGVK3nbrbfsPEsBRkJ0v6zVz9jB6afmy5cj+ qwMcc1b0HBXk9XrXr1u/b/++K4dP0ZCx6eHq1auXLV0mKIzAZNgwRkZHdu7cOWFwX7oAB2+vOoIz R4N0qcUsAByX2nPz6rm5ADhkDmqUSZIPifF5S7TnVz/875/u7a7c8OoP3HfXDctqWRTCG8ExJsKh cF9331ggFLEVFRcXNS2rc7ndHkSZy2RGh/oG+/tCSQiE1qLy6pr6hhKPKREeGuofDo1FEimIhW5f cXFpfW25351o2/2Nv/3mcdPqz/2Pz921toL0d2xFYk91PfGbnz303Llo3r+0weN3ZQe6R4d6A40b N7/2fe9d5Mke/9l/P7P3RMnt7//EH7yz3pZIpZJD3eeGh0eiKQ7u6S+tqW9cVGyx5ZJDA6PDgyPR BIK8WS0eT0l9fX1lic+ciEdjA929Y4FgmBhdi6OoctnypRUuEmUdmfDI8FDP0GgkGkta/eU1DYuq ijyOfCQQGOrvDwYjKegOnZ6imkWLG+tcBJ9k7On+rtbz//rtXwOWXbxqKTjU1hOD4Mzf99kPb7xx kx8eOOQJzQ7oC8cV7gEFcLBARopFsogejcfCP/o/Pz6051Ddq193x++9dWN9pQ8R/SBX4edMLBHs 6+obGI0CH7O5S2oXLWr0u2lSuNIRCi02HIonEA7PU1pZtayu1OeyJ0ZHhnp7R8KxJKzb7Q57Sdmi 6qI6f+LUseZ/+/sfm1zON3/hzzesX1HDpqNWM+CV3GPf+bcXn3lm0L+0csmqSnN4uL25edS26pZ7 P/jm6yszbQ89uufp06m7bt/64HveSDJdYghRzAZHoxRr0ORFxOraxU2wuPSkRwe7O/pGo4l0LmWy Obz++rqayvJShymdDA709A2PhNMICWmyO/z+osVLmrxejycfRNzE4YHu/v7e4YTHYndVYwZUVZWa 0+Hh/v7BUVgbRQDfeYoa6iob6yswxW1Z2BylU2PtO7Zt23XoDKzlI/kmf1Hxl776Rw2NNQ5aAYiY RVNuVH7Mnw3uCpPYtS9+BgCHFSHAenq6N23anEgkcwAuyIJA4mEAI0hkc9n2c+fDwTDCKeA3i8Pt Ly6trvb7vBTsmeRLhj1YQBevRXb05s0CYaEJjWCnCvFclNi3JKPiAkWz4KBODHKQZx/LBXg7h/lF +CUEX8LDEKiBqQMiZhiAU2rhNns21tVyunU0WbJ089K6Cnc2SoIx2w5SEtJcJtTXDJV5zOyFTYHY xdl81YualpW68TNipLKVAL8U/5EBCB8kuhNAaUbWUzyC+Kh8DyOWgBxJi4f3Z02xYPPxIzFXad3K TeWYeSgwOnZ67/Pbj5zd8KYPb1qzsjgToDWD7RoQvZUeQ04lxn4YxmEwlPxByEeRQSHKGWLNJjLB gc6+gaFoxm53llTW19bW2GHhmIcdC+X/UsYgbKbidrqazzQjrkpjI1lwCJ98IZqbYMExLsjoKg9t 2wxacPPzuQ1LKvwua4q7hrGMnDmdNsG8x2Jx2B0ZOKVbkJTMmrHZEME7JZ/xF9dt9ixOqy2D04bT jotp2HhbKBgH3YCv6jY8a0nRV7qesuJOROuAUactbTPTX7piHUlnwplcym6DLhXxRKWFNpslns4f ax0hAxquujQ95bPesPWGp198biHI6KzWnvkfZBRh9gpBRq+MIn1WPWa82e/zI1UEDOHk4gQzgUsu 9hIevNCrFzUu6u3rxQZ/CWVe0Ucwa8vKymA3aHRRuaJvnG3hDoejqqrqStteCWwHEjrbcraFD/pw tqW5pbm7q1tpAEQ3MGmJ14OMzrZpV+H+CUFGr8IbZ/UKdOZCkNFZ9dj8vFnmxOUEGZWZpbJKMDvB SRNMibGefXu2ne6Lrdx0y02bVpe4ARywgiaXDg717Nq56+ePPPnkM8/u27urs73VUVxVVVPjzUbP t5x68rltjzz+9Avbduzbuw+yVkN9XS4dP7x//+NPPP3k08/s3LX7wN4DHd09jpKq+pry0XOHX9y+ I160/P63vKnaJRZdXJ3E6Pbnnz3ZFV667rr3vfO+173m1kw81dHakTKbShrrfDbTkeefg1S26ra7 162ud0dHjh068Nsnnn3ksaf27dm1Z/eOg6d7i0rrlla5EmN9v3vy+V8++uT2bS/u3b3j6OmWSMZe X11e7Ey3nWv9yUO/eeqZ53bu3LZ/797T5/qL/OVLG4qgcups63zxhe2PPv7Eth3b9+0/FRiL11Yj iJ/54KGjv/zV488898LOXbvOtLQ5faWrViy3k8VuJhPu+92jv33xcOfqjVs+9PvvvOOOW5qPnhsd GlmyYWXNojoPAA7NDX1+EtLLqVaanQxLHOCTyas8Eh4eeP6FQ73DkfW337pqw+pip40CpkBnm40P 9Pdu277r0d89/uxzz+zbt7+zJ1BSVNpYVwTcquXU6Sefehr0/OK2HbsOHkPKxBUNZenI6N59B373 +DPPPvfsnl07dh842tYfqij1Lyq3nj17fvu+Vl9ZxV1vfn2R1+nKIi0sJJ4YFNLPPPZsT+/wypte /c73vfe1t2yJjgyc7Q2kbP4V9UW22MD2/SfDtoqbbti0YWlFPBw8eODoY48/9egTj+3Zu2f7jgPN p5vL6usraqsSA+ef+O3Pf/34sy/s2rdn956WU6dMVnt5bZ3Llm07sf9nD//ysed379i588j+XR3t 531lSB9X484Fzp9rfuzZnY8+8ezOHTuOHtwfjGeq6xqLbKm925/+9aNPPPXC7u179rd19JSXlS5b 2igJa6H5Dgz0/OJXv0LSCGSIGM35F69Y/uo7tvg9LnHdUhollhhfTsTzUmkLyeO8Xk4IMqpZTpC2 HWlig8FgTU01QC8OzMnBNSgeA1wqUoDsfvDDh/fsO9Te2dXe0d7edq63sy2ZybqKSp0OHmWy4iF7 CNL+EyIglhnA3IDqEciF2QUHBUkpSjYcAC0oESkBGQyGkN0GJHgo7QnCwMdcRsJ3pvLkXpKHxR+l 6wDSgd8IYVCPp2KH9+48fKqlqKYR6B1wD7Yz4bAPuXwyEd+3/cWHH/5F13AQNT/fRsdoMFrfWO93 wXKAIlriJSgKQju9V6KlsnaJakJmTnTgTtSZo4ugRyQGJlUuHhzZ/vwzI+Fk9aIlHpcTVYNBiSmd MDu95U0ri3xuezZKKVG4M7N5G8dbpfqbMdnlRegTvEtCqJJURA2PhAJHDx9/9vntJ86caWk519c/ XFlRARsNhTwo+YlqgwmF7QIIu8PpKC4uVsYTFwY4JgQZHe8wJvgPWRyygQyNEkzOCJ3i7GWwqrRk XO4Rl6c1nT0YDB8MhA+OhQ4FwgcCoYOB0IHRMM79o5H9I5F9I6F9I8F9I2P7Rkf3jdLfvWNje0YD e8cC+wKBffg7FuRzjK4Hgvp5aHTs4EjgQCC4PxCkMscCB4LBg5FwWy4/7PamXF6z1a5SxLLrCxv6 cFI3AqQo+peuFhArETm0NeilMmEX6vnS7gHlosI45tVpiQJmhSuedqOdBv68OlWd8Jb5Vp9r0gm0 7hpIxTiCvBvxrqQZdCz02LUao4X3vhJ6gHyVRZtFqykp33oGu4dCg1CoVMGY3ufmGOxk8RsLB07u fP7Rn/+sPZytW7NpRY1jsO3Q9372wlDEEuw58/hP/+PJ7QfirqoVazbALGvVsmq3Lbx/545Hf/Vk R3d/5ZKmRUub7LlkBHpDiyWUS3Z3dyAvYXl1bVGJEybG0N4h4gDOWCQUHBuL5vIljYv8xX5LMurI JjzmlMeecTpygXC0Yzhh9ZUuWV6VzSa6jm57+D//967TPb7GNZvXL/HZk8PBRDwP3Vt0uPXI8ebm 3pSlbnH9ykWliVhsz6HWk6dacrG+rvPNR5r7s1b/ltWLF1eX9HYFf/vLZ2LxnrHRcw//6onnth92 ur2r164pcrhO7z3Yfu7YSKD1RHPzqbYxZ1ENUo6v27hh2XIEN0WHIcJDKjrSe2Tfjoi34fa3f7ix sdTjTHmtOThBwI+YVHLsyq7cxV8J9DQP2kiBbdmimtzfU9Fg59m+uDlU1FhWWVHuBktNkQgBfCSG T+/e9vTPn9gdTJjXLKuvLvW3NLc/+pvH0jFEaGz93vd/un37Pqe/dOX6zavXrlq+crEtPbb/qYd/ +ehjLcFs45LlS2tKkOBxJGFLZK3J8Eh/b/eIs9Jeu6LGafZn4DlFopY5H4wHOzpH80HEnl68wuH1 ptMJuznjsJkcCNBisQUDkaGxgKvUX7eoOh/rPX1g+3d+8NjJ5qH6xQ2r1q2x5x3B4XDClkvYTR0t R9tP7o1nsjXL1iypq8qPdB7Yd+jI+f5QNNh/7kj7uVMmb9nKdesbisyDbSd/+/S+UCoX6j376+// nyd3Nzsq196wZklRNrBr9/6WrpHhka6Wky+2dnfaK5tWbrwOFN20uFELKkJuMd6Kute/+R2//863 NFWVBByWynWrvA6rIwvfHM5cwT5fRvONeTDmC1UY1wMi1jPSAA0feUlwDhEQJECJhAkJf5L2uiUb 73/r2979wLve9KobijLDO3bs3XdmJJ5xmpEMNRIa7Trf0XzmXEt7Z2d/KA4J3gHXEAjvydBIX3vL mbPNzS1nz7R1tfePAi7JpBCLoK+XPgPIgGNHchjYYU9Pgl6fN6eikdGh1vbzJ8+eOdHa1R+IIoEb 4QwpGBKdb2s9d6a5peV810g4DgjFnsuk45Heno5TLc1nYGcXSwCBoGQlpiQmszVr91i9b3jrO972 wPvf9Z73vvs9733D614F0DoZGx3oPX/u3NmzzS3n2vsGgplk1hQND/d2t7W2nj3Xdq6zbyiSzKQk N250DE1oPdd8FqFxzrZ19Q1H4kkOhZ0x5xLB0aGutrazZ8919A0lchZ/Rd2yVavK/DC5gFFVJBof 6etsP4fogy3newfHElmKaYLMtmPD/Z3n286Rrq5jYDCaTKEp6H74g4y1nW97fs8Zh7/6zW++95Zb buw73/XiU88j0g7i6WQAUsHpJpvF3QB+rPB5owwyYj7DtiezOSZExOHAqGJXz95ADIxxwhNY0iBr mdXmcro8sPTy+l0+v8df5CkqxunFXz/9lRMml96iIvrVX+zxFbv9RW7+6qWz2Osv8RWXePmkx9V1 +Ul99eB+FCWP40Vevxe2Qj6Pw+VA7FKqH9eHfDmVf9SEZk8tVc6ub2bTjwv3XuUemP9IuT4brw7G oYTgaY1+9dVhtsvEVR7cV+DrjA4phWEaD1QBGr+I1evCAvcKJJ2FJs91D2jqEMI3oH/K5dOdXT2B QLS0tLyi0ueE5z6J59k80ITOjue27TVZna997d3/888//6EPvMduyQ8N9gbGotu37Wk911lSVvne D7z/zz7/Z1/60hdfd/ddY/39Bw4eDqfzd77q1X/84Mfe+Lp77E6wN77F9RWZVKy1tdtq8yxf2uSg jHASSp34sKGBwUg4bM4kzel4b2f3i9v27D18PJTJ1dXXLaosCo8CwcjBpLqhsjg6NvybR58LBNMb Nm2En8sD73h7md/rdDqqq6GHtHd1dcOjZMXK1e//wAff+Xtvr6+rjSXj4Ug4Go709fbB13n9ps2f ++wf3f+mNwC/CUUi2URq/+49J0+dLKsof/s73vHm++6vqq2FY7DFbAsOj46MjLmLSl7z2tf++Rf+ /OMf/4P1a1ch9AKFN81merq6IuFIVVU10A0oP1PR8Fg0nrU54ejnQA69hegbc02xMy9PdpDzHZ3B aKSkory0pBgW4TkYdZKqN9vW2rJv/wG3t+QN9973J3/y2Xe+823mLBw6BoaHhp995pmznb0lNQ0f +ehH//RP/+Qv/uef3XXnLaDGw4eOQz179+vu+fgn/vDO229xuezF/qK6mtpIKNbR3uV0u5uWLnU5 HNreRbl6Bnv744kogvplU4muts7nn99x+ERzKptb3FBXVuwPjo3CSrfI56+uKB8Z6H/m2WfCyfSW G2/6s//x6Qfefr/V6ba5PI01FQ5zur29OxbLr1234cMf/fBb3vymmvKyaCQUjkQQB3Sgf8jp9Fy/ desff+aPXn/P3VCPRyKheCy9a9vuM2damxbVP/Dut7/+TffDawzzwmkzD/cPAVgpLim/9757v/Dn f/L7H3jP0iWLSRRSFhlmt9dz82231tRU9vV3QwJZvmSpw46eu6DBxoJ/ysxp8qrdSbTPeiJlVKHw DpgcSCLVvMfjraysqq+v27Bh3Y03bnXYbX19/Yi9kogEIL//+ndP//CnP/vJj7/zy18+dOT4yXgS 4EI6FQ3tOXj0pz//zY9//KMf/OD73//Odx/7zSN9vT1jgeFHH/vds8+/GAiGUPjY2Mi255555De/ giEJYtXDT3D7th0/+dnPfvSTnz78w+9uf/bJ0WAIAn5v79CTjz39k5889OOf/OSXv/oVbHiTqSQw mZGR0e07dj30k4eefvyJvp4exDmig/8CpoGAXl1VjShydbV1cDosK0eKcUt7W/sjv3nkBz/44Q9+ /KPHHv1Ne+vpUGDs8JGTv/jFb370wx/95Mc/euLR37SdPZNIZ+Fj2NPd+b3vfvs73//h91GhH3zn 0V881Np2PprIICwFXnO25dyvH3n0pz97aPeeXYGx0WNHD//0Jz9ta+9MZbLYP44dOvzTX/zqRz97 +Kc//Pajv3yoq7svmc4lYtHnn3nquz/80XdR4EM/PXL4YCwapvBMuUwiGgLQk8lZbr39VWvWrtmy efN1m1afPX10JBQCXAS7Fm6YpKqVacS5ajUqmZXwMg7gQDgPUx5gLuJYYBOCHw7yp6TzyI5od0i4 FAlQYrU5rG6P2Vdi8hXnfEV0eotyHj/81uTMu/0mt9/swXXcUJL1F2d9xXlvMa5YPCUWT5nJU5bz 4iyVG0zeYpMHZ0nOjXKKsh5/3lOcp6LKzJ4Km7vU5iqyYIlEgCSJSgso2gY/FScIMhYFo8EOT4ZT Oga8gRbMtDCDrqEph5gGqfAuV0uxP9u1Y1bUM9vCL+d+RemyPs0Sxruc987iWTYn0u8XxGF6Y4pZ FD4Xt0p95tvWq5snzGfrTgEgrmjXiQfn5LdMJqEpwayJRh/zcoXRa35Fe3Iu5spCGa/cHkDwT5wc JALpTWOp3GhPbygYdFdWN5aUl0CIh6G/1ZS0JnqGejvO9pn91etf9ao7XU5LmTPvNcXt5jFzduT4 kZ5krHjDLXdVr2iyuyw2a86ZSgyeONbRM+JfffP6rTdUWcciA12BlN9bVLG0IpWPDJ/vQPD8mjUr GhyEAUBJR4kboGBrb21NhKNFmeDe33z3f3/zn77zsxdPj+V9m2/ZcusN6+yjie6WEcciV+XiRltP sufEoeZ81rX+bb/3jqKykuG207bwMIJslBbj/dn+gdFwLFdZQxmjLPFgPh2xwqvS74+ORHo6+rKl VeXLVzhNIWu4L2d1uHwlRRnr2V2Houl4zJx+8qln/99/fOfswEDjdZsWL1qa6Q4M94WyFQ3emkUc pC7jyMXteTjNwIQ/hRAHiCzXtHQJjLtt6Wig5VRfMp+qWgTR14tokVDNqaSzr1wau+otlwQflPwB JuOtHd2j6Xj5UgrAUpzPuik6qDWTiA8NdA4MjZbVrt98450wrSjz5n2mvAtiTix1ZP/hAWf1yte9 q7Fpsd1hKTZHvMmhMyfa+4csyzfcvHLrdSZHMhxoM6VDZcXFVaXl8UC2r3vU7HE3Ll/mMlvgAkOx DBB2IGnqPHY2nhpLmUOP/PR7//r1v/rhr59tjvmWrd1423Wr/a786Ei/02qtLasscuYDfV2tbecy lXV3vP2d5fbEyIndoyanp3FlgydZHOvq646HY+XVdct8xX5TMupMRErcFrfHMTQY7OkY9RZVlS1Z krKk89ERtznh88O4P7lrx5lsujSfDj7yyx/8w3/9tCNsu27D2qWVvrGeQHTYUl6x2FNZgb5wmhIg ZoR6pOSRlAbCkrVbE/nU8HBrIjHgs7maaqqQDohNADgnBQ+nbiOwsLtdTfI2igPifKGEBTF6VTwV I3gqCCSHEeWcFwQP8L8wsiD7ArgDwAUEMnYGcToQwjZny1vs6ehI6+Hdu3f2W6tf/fYH3vLm692u KLycRoJxX3Ks68juHz2xN1+56r7773/Pe9+1tq4p2TuGJyyWCEpLm5EWCI4bFOPZk4/Yc3G8KBqO njx48vD+o1tuuf2BD37oTZuWtDz764Pnzg/mLHtgenc+fNvtd73nAx+89943NdY3ADKGbF9eWXf3 PW/52EcffOeb3tRUU0vLJznNsNtZPmHOxRHpqb+3bwARn3r6Y6lo2pQaGRyJwAdt4+a3vvc99937 qjV1jvbmk9t2nPb6at96/1tf/6pX28b6n/3lQ+1jyZDJFY+OBMf6brn73re872Pveu1Wy+DpXbuP dAwjsxclT1mxfv1b3/v+D/3BR+969W1+t82RTeLdMYs3mrIOnGl74bdP+ppWvu2jD/7+vVtiHbue 3XFwIGKGicpIZ3NRbcNtb3/vO9797q3rV3qcVtgnWtCroYHwyJDJW1NavRRog9NiWttgsac6zgfC QatD4pPC0AynhC1B84GLMOKvRnbmAuAECw7d8EFRRtv5jkA4BmtJMeGwUf4xFUqUXqZJm8SY0y6n pDv1L3PcOCgcLVuBALunsCt8CNCgG4dwyhXjAS6CVeCIqQq7RnqSayD1QFFsUAIrGtQQw8xAxnTY hdGi4yr5DFzNKb7wrnnWA/PTwMQIEs2zDnulV0cIpoD1TNUf+j2v9M5aaP9CD1zJHmBdiWJSIMRA g4cAddDXIRAaQhiy9y4ZVyTT2Wg0hq8ej7u4yJ9Kpnt6h9JZUxFCsHvcwVAAxsgup4OCz5PzBhJN ZOPRMOT/0pKikuLicDgyODRsczhKSkqcdhs0Y6NjAYfDuXhxk4qkRkaqDHC0d0diKTiJlJF2sR7a xbe95S0f/fAHbr5payga6+nqcTuduG612REiMZtJu1xORBCAW3HzudZ4KtPQuAjhoeKRcGhsDIw8 oh35XK7A6EhgbAyIQ01FeSQwivxQHrdnyZKl6VSmvb0dfNeipkVgslApMPxQY3Z0dJaVl77xjW98 zwNvX9bUMDI0GAgGqioq62DTMd40Hxw8QimBR6soK0UCvGQitWvPvnA0snbtmoqKMiTbViHzr+QI LpR9wR7I5+ETheEDXUFTjUztJOExPSP4YiwSBT17vXavx5pIpGBjD/d6sqd2u8KBALyyQNlWeGpR zgEzMhYD9ksnkyXFRQjfOTY6NjQ0YrM7y0qRcCGTCAVhduR2uRY1NrIlIkcYxIdMurOzA2FBnR4/ VM0NjfWbN2185zve/pEPf3DLpjVQMg/2D3k8vsrqCgQ6CIXC2UzG63aVl3kRBfXUmbOobH1Dvcvh hJ3GaCCMOKiVleUuu21wcCQQjpdXVFSWF8OCY3g07C8qaWqsS8Zj7R3dAFjq6uqgGB4dGyWPs57e 7u5e6Orf9va3v+89766rqRgYHAqGYxXIXlZRyglASTqZIJJAlXq+rQMBB2pqq4uLIZgoWGOB2OZ/ D4DuyDmFQAwGNBjSYFSDokakM/QRQmU6lQyFgkNDg81nWw8cPp5KpasR9sJs6u6BrVB808YNtbW1 VdV1a9asj0WjSKmDizu276iorL7/LW9dv2EDUgGWlpXa7ZRohUNwsHxOqUklCAcAM7hp5YZHho+f PIF1fu3q1T6Pe8OmLSVlFWdOn0nGk5l0EkEm/X5feVnZ4sWLEbMaNYY5A2RvTFWQJ5Vvo1xISuXG XR+LJ/7729/5l3/5l3/8x3/853/65+bTZ+ARgy3H6XShwkuamhob6hH5orOjw+vz3f3a165bt27L ls13v+bVsUjk+PGTlBeL69jQCPSy6frrr1u7djViVAeDYYoagujCThfeW15ejq0Nbhz0SroM75TI yRMnEVH7tptvLvL7GpuWrFi1tqPjPAypYFqCxlZUVTUuWtTUtBh7B7qX+z6PZAKJZMIGgBC9QUnP zdj1sEBgQ0RLMzQWaByFtlEGHBTIg6OVzF63PW4OIz8t8icBrESEEE6ZazrRkzg+YEuascLAPY5g DpvF5LCb0cPwD6WYqRQHltxasCggNDau84lAGVgDEdUVYZjxL0WhZYwEiwIig+ZBAA4LnTAXsVtg jUFJyaATwcqJ+/kvRXKlvNcUbjsHFAmRQHCbABwwKbHZnPG848xQ9mR3mNL0IC1UHmmE7ZRk3owQ swxwaZmuxS6J49jOS7Xm/FgeFvwX5sc4XMFasOsZGXFcwXfMvuiZw7GzL/uV+ITu7fJKbPxCmxd6 4LJ7AFJTBgkl8+A/7DBASPSeGwsnIrZiv9/htySy8VginoynzDFrcc5ZZM/EkoEhmHIAaPjJo6ci pqU3bL2+uAQ+tnDvDva3nYojcUk8O5C2JsD/2E0OSzIRGggMj/T1R9v6xuJuj7PIV5wOZsf6AoAD nC67xQFvfnJAhro9M5yLdbYO5PqTdZve8O4/+sbf/fU/fPNLf/4/HrjvteuqkEUimwqlY2NBly3t 9diTeU/O6jFbY/HkcKivLTbUc6I3PGwp9VVXZx32/sEBeKP43GVlRaWWXGo0MAJxtsHnqfK7AuGB SDzod3obK+tSSVtr+2DanV+2ZRW4Nb8LlrOuu15//1/8ry9/7k8/+7q77qwpLU7HQ4HwUDodq/R7 q0qLKT0opb8FGmPKUHJc2Exbkbow1ttsCUV27jn5wpE2JOHcfOMGimdKSlHJiLhwXL0eAEuMk/Gy zEB/TyIWcWVTNR7EFs1Ho0kkKByBHGVxwQLJms4kwwOhodHO5qEnnz0wUlJef8ttVW5LhT3ny4QG W46ERwOxSAyRCSJmpDE0uc3J1GhfAprjjtHOgZzVWQ4X9lwuEYgMptNhTybjgUgDVTZyFYNRz1uT ydD5/vYBc9nN7/jk177xd//4zW/81ef/6J1vvH15Jey3Q/lAKDmcc1m8Nq8DmWltsBYH0xIdCvT2 BIdzLZ2RmDlfXFflQqyCtrMdGXuwdnV1hbk4cbp/LNadX1JeVVnnHoQ7QGey3u5rWFmcMAdHzsEc 3lm3dHWTzWN2uWGBnr33be/+y7/+u0//2Z/ddOfdVf6oNXS0fyw+mF1UVllbW+xAzlcWrzThiFXI VgQrSCZPneg3ZUrXrGlyu0n1CvFGtLgWWHqRicoCWV89kp79mxhj4MwpFAKUhFyAEAhngbTIsNyw 2TOJ04f2/se//+Pf/8PX/v6/f31s0H/TrXfevL7akguFEon2zraf//i//7+//sZf/933f/aLF5Au ClhILJoYHBytXb4+4yyGMwcKRs5jGGtwrhTkA3Wkc/Y00oqQywURFf7P5MPRVLB9aGjvkSP/+vW/ +T9/87df/of/1w7vjVDenXDctHWFzTry21//7LFHf3euvTuUQjwLsqFAgI6EOZMyITwqYlwg00cm hZigSNZCaWytDo/vgfe/76MP/uGDH/vYxz/6sVVNS9yw+yB53oa4lNYMKhHPh/oi4TFTUZWntBp5 TpDkucJjrixydXSPJTMOROixID2s1ZmmLLnJYlhP5azJBOIOm+2IwYpYnIiLCle0VBoJhQi7oeAl iWQ6OjAwAkTy37759X/86pf/5Bv//vTR9mxsxJoczuRi6FoEGkXoHYqpgSgnNI/gwAhDKgrGkzFn smZEJ0HMUZx4KYVnIjuNDKEZqDoGhgCoPIBN6jxyfpi95f4EkFLRDHv35MhuwmI5ePDg/v37gaTC PQnpzEpLy0pKS0uA55SWFZfAg49PfCgpxVe6gut8QxlAmzK6Tc7ikhL6tQSPF07cSU8Vl+ID3a/d TPcX434cuIEKLCKdB4rAzSWIyR+Lxw4fRjDyfdJkGHhI1Sf7pMx+GrxynxD/hQX7upcNBZAFG2ei KhhbzTN042XT1deqIYRYaet+IZDHwihfq/GY0/fqLo1S6jxEJ+e0ufOysLwJoSuQjg3x+R966KGP f/zBD7z/gzi+9a1vIdsREkyCR4HJwxe/+MUvf/nLXV1d1dWVb3vrW30+/5YtW9we9+5du7/4xb/6 g4/90U9+8nOETkR2FTAwBw8e+Juvf/1b//APCCAP9g55u5FGD3mawMQEAoF/+7d/Tyah8GaWxmwm 45FEHF9hPwLNnnZdzXAog5wO58jw8AvPv9Dc3FxTW1tUVJSIx1GZP/7jP2451wIeMZ6IgVFsb+8I h8PV1VXQw0WjUL0HweCVFPuBYgwNDWMNKS8v9iKF7dhYX38/PICXLV1q8VJgUbvd/utf/epLX/zi Jz/xib//+78/d651ZBTGJmPI1lmO3LZuxUOy9gjaKavdbkPOb3xBWuuP/+Gn/u3f/yMSib75zW9e taoe7yJ95rwc51dCpUTMaj/fHo1FkUv429/+9scffPBDH/rQhz/88f/8zx+NBePllRVuj+f48eOf //znv/43f9PfP9DY2PjGe++1+nw33HA9COa5Z5/93Oc+94d/+IePPvJoPB6HehbJ43bu3PGVr3zl P/7ff3R0tCPPSCYNoQa5D6C1NMNwHm+BxhY22sJbDg4MwFQEjAlsjqBPxp2kT5eMm5Sh0oakwshF ++ILuzs7AxUVFX6/f6C//0tf+tIXvvCFgYEBsPoxBN7Im9razuMD6BkVgHiCAzMIAgTmKcLD2Ow2 SCHQy4LOR0dGPR5PUxNQCff69esxqR766UN/+qdfePDBz/3D//6n7u4eRBjBfECAmIrycsxZNJOs VNiGXKcKSJN4RUdnJ9S2q1cB+4PelWM3XDwy1iuBsl4KbZQgo5w0BOthBv/JJ4r3gCg0lB977Zq1 H/zABz/wgQ8sXboE9AMh1o5soWkKdbF40aL3vve9WFQ/+7nPffazn/3Yxz4GWpLFTHKXQmZOp5G1 hK/wexCNCPZH7Aej1jz8ipdlslmQ4q233Prpz3z6k5/61Gc++5k/+qM/etc73wkqRaLDj370Y695 zV0dHR3//d//vXPHTsTs4K0fkAxXlUxOhOzIuIJNHsiZAwE4MKHq6xtgqeR2uVVUEbpVMuFS+hep Ku7nAB6USxE/kXSgLcqYuowpiDNIwSVEekl4kIKXBxxJMhnMEBiCffITn0QTPvPZT6NFf/AHf4CE g+S2iFy8/ATjShI1hGput9k9bjdy2WDjQxfhiMXj6DFsKLgdydWpP8kERkZKdSV/mvXWMQ7ggKEE edzA9sFMCXbhKpk12VMm9/62+L//7szf/HD3V7+346++vesv/3PPV/5z99f/c+fX/2vX175N51f4 /F/f243zr7676y+/veur39n91e/s+uq3d3/lO/zTf+/8Cp9f/fbOr31n19e+s1ud3979NZz4iju1 cuTD17675+vf3ff17+3/6nf3ffV7B/76+4e//p3DX/vOvq99d/c3vrv3v359dt+5VMLiSVucViTN 5UCrONNseALzEuT3JVxV/GDonD3481KYs3NSR5GLwBgtW7bs0KFDxjLZTajgfDQnr1so5Cr3gKy/ +kEr2uxXiqtc54XXXbQHtJnJvi0SEnr8+q+8TxfUShftyvl0g9GSjlI66rwR215dghJjPjXupVEX mymDM2fNZKyw0C9qaY+OheBQnXIgWkEu74Ctqsnl8ZSVVC5esXbtO9/7+uparyOVL3L6Nr72nk/+ 5f9aVlxUmk3f+/Z3vOreNzWV2YtSg15b1gszenfJ+jvvu+eu29eWpp22XMmqGzbcePPSUluVz5Nx Llu88ra333tTqSfRWFnqgy6NDFFTppy39ezQMGKIVtctriqvBkGAQbXSPEeADtggV6y+7vZ771tT 4y2xZYurV8Gr+Q8++sb6WuiSHdWVjbfdeU9Nw5JyU7goFu3ojQ0kihoaK+rKnQNDoc6hlMdXWlfh j4ZiLR1Rp7tiSU0RklmcCwyFbfkaT66p1J5xVb3mfZ986x3rV/hiKXJ+sZYVlfhcTkTk7x/NANmp r0SzKDKbLDwUj4DMAHxrbnrtnW96V5k96jcHK5ff+r4//sbvve62xR42rTZbkZsPakUtcMFLgyRe 6rVkS2hYWGMJyZ0+PzIW87jySV921JZLomlADcrgZ1Jdv/y217/pXb+3pDJrhX1S5aZb7nn3X33i gaVFZpOn+g0f+OR777humT2ZS0ftdpPN6TdZfbfc85pNr7mxDC5XJoj961fecEtlbUmFO+12FC3Z eM+td72lwm9qqPL6bU4n5EcLMkhEj57qjaZ9TWXlS/wul80Ky+28GXRhy+Rxi2/R+s2b3/Daisbq Wme2psRfsfr6t33wY8vL7f5c2LV01abXv2lFhbM8H8pkXKe7I+l0aOkiGEtVDHSFRoIBV6Wzotif HwwM9fZYy5w1jZWedApwXSjvs/mqm7zOSpvpHR98302vfVWJLZUP9tqy6ZqyMpe9rK8rMhRLOGqh jy0uAdRIslzOms86QPEQCNmm3ZLOIs9xZ8wacpWvqysuIR02T0OOwYFeRVqLBQPxeThNsIFqjBBn a+UqUuQKGCzk4SZAJh0kjGdTSYvT4isvqWpYunLDm25b4Q8fOnV0X3cgb7L7fQ53JpmPJe0V1YsA upWXldSVeosdJrvDWlJaNHb+rCkwCBsLmFekclaIzEmzO2P3ey0Ze6AjHYQ5Qx52HBmTHcSFPcRt 85W7LJHRfmdVra+2EU5VlRVQ48cd1oFYzpp1ld98/ZpPfPD+5cuWtHf3D40MwR4OtGpPpG1IaWKy IfBnLofIowASCU8xWxxmKxK45jPJlDhhQAKGSRFcIikHCrXUkso7rN7qIm+JZWwgOtBHhWSsI6Om sdFUU43fZU5gDUDSLrhu5BFHCaYVABfMMMZLkvOFFXsObDdysHPJpGE9gp9hSJKBGYjH5qgvL4bL W8pd6qluqiorqSgtqirxuvB6WHzkYbWFiYMHgc7gEgAPeM6YskVl3tISc6gr0H3WbEKzrAfbswnX siWlTk8qCF8QSlIGUIiRGU6HS6sX5tkE5mcmUsw4Y/V7qzcT8sriEGVBA7qCrUjSwmtcMsX9IINE mt7yetrYJI6LUjnwL2jcVHIUxyXW474ofpywWzEK458gj2lCNYO+dA0hOjifML+bxk94eo56in8R psOWg01pHpZkAIsiNb4HP/WJL3zlS929PRrPPy/cU1auXAlArqcHtZpHngJSGRjMLF22FHYx5Cqm aYALyuF5IBJff931SG4UDASFYObbYgpvN1gunTp9al5VjCYUhVm23HzjzUePHUV88vlmpCOjuWL5 CsSL7uzsnFe9p1fG4/VsWLdh776986p6+kTAhw3rN/T190Hfq68t82eaVFdXgy04eRLenvPxQEfd cvMth48chk7ymtdPRk1tqbTMYY+zLF60GFMYydUEzJpvXmbXvNOEa2VewPS9730XoSKgDpq8R0jf 4ujv78dYb1i/KcU8otHwk+4BR0bxGMlW3ZWOZWDQT4wFhWkkvS5Z+lssLqvZDa4j7UwEE6ls0lIE l+ss3up0uHMpPO7KhVPQXGcpNHrE6jLDjdmScebBlCZT8JBG5Dm7F/64+YwFTtcu+CDDDDkZTKYy UVcVivHkY1i3Xdk4YhyMZnxZsx1W8biTU7EieR6YPrjrZiyWRDplSsRtZORb5ATP7okPJZKpkLkC SmavNZWFx4HDa4fnSzRownsRAN7ldaXC5thYwuLOeMrcpqQtNpQw2WOuKq/D5El2xhLpsH0R1Im+ fIz0b4mxDHzTTX6TxZ61OFGUMzMGS4+o1Z92l7tteSfFFmU1Elx6SN+WscJtIYlMiXC1MSVsfijl fVaSJ5iZ5NCMCxk1r9acEb4a/iE0HUA3IGx4yIM0LQ4IIORJDugOOYmdbp89a8/FoN9FHBZYiGfM Phtcwd1ImpO3Z0KYF9loAtQYsbswiFa3j4Y1G8gnwrG0O51322wwc4cEZMvZPR6L2ZuJxDOwuweI YYXbB2mbrSkUYomOQnUbtlfaXT4PQpuytpv5TUw3iy2PgLbIpmCN2Uv8LmtRPowZAYMmipjgQKQa WzwD6wpbuSWcSsSGTX6z01NhidnSsVDGlTS7/LakyxwNpewRk99rz5ZaI6mcLRRxo6F2vxnBEdzp QDKeCGZgoY957EXChFJ7HAERx7LupNXtBwhJjlYkWaDGdtjHw2sMqFA2487GIZ+FEhSAwO73U0TC PJYOhMvlgZRAozQ155f/79Wismv5HqLMHPwoqOdh7Hbq1MmammoEUyGZUpJjcIhGmAWdO9d23XXX xZMJNiXgPYPEaND6aDIZ/8d/f7y+Yeldr9mEIEXu1MieF57c0RxYtvV1r93SFDu//3fbj7Uny268 bv2SSg92jVzWumHd6uJU16GDh/79iZbN1123eTVSIcf3P9+Siufe+M47G5fU7N526PD+47WL6tds XJuLBs4e3J2yu17//g9ZUqlzu7Y/v33nohtu37B+vTubgEnc6o2rYEPUfvocVuwivzUcHnt051l3 2aK33ros0Xfi8b3nzBXrrt+0xmdPFBf7q6vKSFgGnpFMHXru+W3bt7//C1+Ch4OPIjOIqJs/uHPP scNHNt1y29ot17nMcUs6eOT4+We2HUei8+uv35CORZv37Y1lcnd95I+A64WOP/PDH/7g/s9+ua5h cVOi/cDOF39xPHbL6952c4Nl9+M/O9QTbdh0+7La8mJrrrrY2X3mwLajzRvf/OFV9TXmY7t+9PDP Y0s333rrrdWOGCyhKuuWVFVXW8LdDz/0Q/fy2zbc9JoGAJy5BLZHRM4251K2fKr1fN9jT+6Bj9dN WzeNjQV37Tq6cdPGu9/8WmQmcsDnBlMsSw5geTsEe5vT5Th58gQigCxfvlQMSfR9fLK+p6i4xEiL tAPpx0pvDXFO5FKJNY0DbHB4LIAL4LHwBQ5nRC9IBiahQykGKJ0EQNAjHF4c7AJuUfFAyaASt5G9 FwcYhdMLwAgVW5Qz0KqvWhBRCtVBVcCKS4FHuVyUhiAdOZxMqPiGpvNLLXYK/YF1m5ZpuHbiIhz3 8km//YatNzzz4rOhcGheRd7AIIHBgakbDdJ8WgpRGZfbBQckcH5GkphMQNdwJUMOJMSIAtM4r2ql dwhsKWEbNjQ8dA276EKvxjRa0rSko7ODLfHm1yGjWV5WjsULBqXzq3JabewOOxJxAZqch9VDB65a tWpgcGBsbIxkY15YdDl5PkwWOBVCXgL4Mg97T/qqsaERSx9Ze17ro4Apa0AGQn+hUl09XcDuabNd MEa8wBhJx7ztbW9dsWIFpKDJd+ldF4lEMNbVVTXC5xq6lNgN0dpAAwaZ3AQ50OaG2TyQC2S7dDoh 8TlcyLyKmGSka0HKVIfd5cVVp9PmcgCxAKQBzgVMktNi9yGrpdXh9NjtboiSlI4BIcqclOnB5XVA rW2zwbCDOBhLiiKuIfSA24eLCE9mIX6GdIwWu8fltrmdZjvMOjjiGaAN8G3EaRGDjlBnThtCmVI8 BLQZDBHyaBYj7KgDBUOAA1hiBr6CpHNWiwvX7A7inOwWJ1APjx08FBgqp8/u9HrgVEBOJuBGS2GX 4YRui1k5m81th+TodtnpP4vdnAXTaXX5HCT7Qg4ES03uNDB0Jl6LubcslIp2VNpjR5pQqxNvJy04 eYWzIKiJgQuy4FVYbDS9YxYcPDHp4M+tHoenCCNDNGNnknYxyRHOgDS+LrvD67B7nPBNwrjBmgkj ZnXmQIBIqAoYxOH2ujxOsOhQs0ImsLmBggBAc0A6wVxAiVbkYYQMAcqheeKg7MFISkTgBvnLggCd XrqOBBUkahC3zzQBakPmIEg1mB0ej4MojYQHFOBwO9xup91jszh8DpML1I83QPBBzUHkZmiwvQjW i2i+FisiBnjteN4FKA6onxdhBWAogrQvkJUonAeyQjo8mLAuhEZ0og6oqDVv87gwIW02iBN0i0iJ HMYPuCEjp6BquwlzB5MW0QghGnH+FAKbMQ3xCOOO/Jc336swrguv0HrAqBLAqg42A/wGAsGogdMA DsSwHB0dQVBkuIjAmIAGjfT0krQanhKmA4dOlBT5ljTVw4ECYqm3qLxncGyovx9RGKoXI3poeXKk 4+yx/cePnu5o70R6oMVLl5psLm9lQ4krff7U/qNHT3V19iWiaYfNtnTNqpLyqopSTz4TPNdy5sTR I2fOtQdy9vqlK5YtW+x1O8phpeewtZ0+fXT/nsMnzgYj8aUrFmMe4s5t21/Yc7j5xNleb0nxDTds XNxQ7fUVI9xp+5mjJ48c6h8MlZdV1lRUMNBNLiodnV3nu3tuvfUOLzk5kkaELQ/MiKQ7MDhY01hf UV0JEdxk9RQXlVT4bN2drfsOHzzf0+2qa7z9da9bXFFkzyWHR/qPnjq96cZbinwehznf3jvQ3h9C wNF6hGjyeuCT2Hzs0Knm0+GsCXFDY8Fwd//w0mWraypKHcUuX231QHvz6YO7Thxv7esdrqhrRHJ0 aypz4shpb2lFY2OdDxOUdAYUaRg1geGhz+Ot8Fq7OhDJ9WjfwMDSzRtuv+vOYuwnmHDUBvZRwcyi fQ6opwVSFQYUoS5EaaHv15N5oW/87d+OE2CNX95URRYcQi68c+FtbInFpYrxBXnTcNeqOOM8n7Fv 0TIgWLEgsqzsYJtpjSfjrLZkZCsrLh+iqpJaytNYgSfwHPIQ52yjKLTQq6BcMtKEaprADvQANAao LSw4EOonjjJDtb4HPznBgmNerAfz2oKjpGTpUrLgMCq+ZGjmibnEggXHJRAxjSD/d9utt+3eszud AQI4v/ZfWXAWLDguYXD1RzZu3NjZ1QkH/im9VK75FF6w4Jj54Mp00MOp4MPSJaS4ADo532buzBt1 Ve6cEwsOVukgCB2xY/gLVgasB6QzZnDADdHP+AaxjPL0cdRmmG6QmSnxMLxXIoq6mK/SMLJED7lJ 30M5MJwSjPAMpE4y4SWAA4a4AB+U/Q74OjCvsJOHjidrybD/OLFdZLRKKAIJXxq3B3UPaarAmdEl sEOATMh0Gbw7BV2AZIZfYVfMTBtEOs3Wlzx7ue7MVNJHzXg2Cz2bDTHiWMcPpRmp3+lhmNfq+Cl7 BSv2gHRd2tKDJqAm1F8sTluzdki2eUsSciPsTrinRLSYZ/vQVaHRq/8SxVezXpQRMUgNDnQ/ohMS 2y5GB0pYZwGd3OJYSCI0Cv9m2GoI6BTZ4DCRU3QKMtIGjWEqUOREtq6msJxcEF+DizgCFACLQ4kI LKhz+0BMiIrppZznkp4iSFE0z6AonmNyO2zsSS6CAwtBM1kUCVJOFdhRQuRgVk/URAb0VCoHvFVJ Jck4H+VAaSqPoDlWniKIy0i1ysLkRM0FzpTA/cDyFVVcKqF1Gmttzci3Qf/QmoBfJDsSJebgNDG8 Zqi2Xf1xfuW+kYZyBhYcEPhbzrZs3boVtnsSDEIIjsg4H8U/A6OAbp0+HzAzeJKkTNnUSCSbyMFB BTYEsDxIpKNBmOTBWIncExBmyedzZhO03MXHotFING212OwHXjzS3zfwqvte07h0kSMXS8UCMXob knfYMjaAaogHarchAGkKcScS0TA8TZBv3AcssaiEdP2pUDgRiyWyMJKyAY92+8j30J7FzXgglcxa szbk6AI+x3I+U2kKAXUi0aLKWgYKac8So6JUFKGw41Yv0Ew3TUsKmp21pOIB3A+zFZgQuH1+GI1Q IQjuEEQWJEtlPbDA0hxCaof6k8VOf3m5I4bEz8EIwmpnUoCtPUUVLpsHGZLi6XxJjdthc5jCiKYR CwSguc/mi7D12EuKgCn6U+HI2GjCV2L1FbkAkmLOiejPe4M1B3PFSCgajyAeK2ZWaTkUYG5YM5Ix BFWeJiJBpEAlgZI6T546iYxdK5Yvn60Fx7gYHHZKjcJbHcEN2NlxksIASKsza8JaQvlQ0AJa1cj2 AuA+IUOIRpojDxECZGELz3YZBNaqjQyrIp30KCVC4UyzkutV5ZbFm8iRjZBcjtcKJYGNsrWQpQZ+ kGwqRIqka8BXsmqju7HMEOjLvALtpigGrANVmhdoRmAK4feuvSe60UWel1LZRxQvO2/Xp3mCbszb /pnnFdNkJYV6klf/vCe5ed6l86d6OjqsWcgRmzUhFIcStOZPpRdqMm0PKKl1fLgN3iv1aI7zzjvv ZTSkEsxLDhLZ+H/izFinxNHxSWfLah6SaojlIWcWFoQgx7MRK7nkQ0YCliGzD1wnRaknJoYcjHCb KLOIs2TeB64wuYwN/AvCoEExDv5PXkHB6okDJ2WWABzkUg1PaZK9CNeAJW8W8htVD8WnyWmFMAQI e5wXkR8hl23OBUq8JSmfEJSOz1yG3sguz6zPJEUVSYlg6VBbcsOGSh1SJl5B3B/AEbDwZArOhhhk qkEmvZQujz2IUTPSckm8SIkrhzKhJAN7LwwZODfKWHDtebGXEcFerCkqSATbz5DNPkMAGHWG6rSH iTCYbJkvBcngxMCRG4dw5iakO8Qt5BcFDSwx2Rh3sbwgOwwQHbHuZKHDRt6gC87+QGZQHBZPvYvJ kvh3QglB+kLi/IfrInbhzM8TPWMOwJfETnpNTS3KOk6oX3kOIRAAJCWqLXko8LNkBsIpY7hJfImp UgBCsgkB5iIJGyBlUCoUSWBLLyd8hKYVW6iLHQZNf57UbInOluVkh0WlY9oQrsLm7Sxo8KRegO0u RpBX/3feUhmMpkidBBbT8ilLPI0zFmoHzArKyouK/AIxU5qRNGw4iouQqwrGRLjL6nC5S2pKqhsr 4f9SVVnih4Oh2ils7qLiitqq2tqKqkqXB3huBhYhZkTVtNitvvLiipoK+GxUVNSW+EpgdARTqjSm lscJi4TamnLYpVeVV5YWwa7PlnfAWKMcBdWV19aW1JT6iwGGQKS1eJy+khJ43dRAzC/GK2Q/Eg8K p89fXlvDiDrj4GzggMPh8/iRQdmDyJ28pJP1kiXndvsrKqBwQsLzSkSIVk1AHA9faVWD10bITgbz wltSVeIrJUcu+Kd5fCVlCI/dWF1R73fC0M/iLS2urPI5sDgAoKGYoTDUqKpdWlVfUY5Ke6wOSypt t7uqqrw+r52xBAYBCPmm3ZD3FLOzuKistgZhsWtqKgjdYMMJwu2xMpDlhkLzaQukuKxk1WGw3Zgh FY0DOBjLpYM3ZUHnafpSL6pVQDZJhjAUSMEfZG4TtileJ8Bd6DPnYcHTvPjwyiVdL4d4sYg3i5RI v8tbBeDl9gAaoSLYxYXBNuUxy5IbHXK/sjBhDHVhA53h8M/wtgki0wyfWrhtnvQATxLFy9AMUqqJ BTFpnozPpVdDBy8Kun0xAafVc37Z6Vx6I1+xT/IE5X1w4lAuLMhXkSim6nxWVKujwLOo8SLmidSD Yq7OimPhpw0rboHXUgo3MnsXlTFDBQxIaIYhrKhhDoqntiYNMt6hc+oUDE4cRHBdGcZqfJeQkV5R eYhPxUSR1a0wVPyJwBzhvqj+BKCo+uqv08U/vSF0O2utCMSRlnAhJA1qSkX5tsCfXUXqLbyKWW5i si80AEIjQq0q7h5b7Yh6UWmG+Q5lvm0sWxhvOQSx4LsE95LfWHTka3yZ5we/kY2HFBsvtCKzhX5W QEMBiuFJpvh+8TKQeaDgCDXNhNb5VDCOxvawbliQC54R4+aZolSxJpHGSLlM0KTyL0wEww47fgm4 JqO78NKL9QAGmpKDAnVlRMsoikJm5RiW4jDFNElREMSriiBboQRCxxi7Fms3EblptRexmD8r0JeA NtxErlkaekfKeMbGCaWGbxe/Aog5vhL0SPSuZGsSgwk1lPvpshgYCU3zxJLJzBNKEt9S5ESZTgWl vraOi5kWXyeAXtu64FRIOIl8JesryOpkNMA2h+yAyXE+KWAFQXhUT6QOwu8AFHkmEH4ttWEIHuAe 9QTMBslyEGY13M8SBEXbwhQMwMA4Il6QsxnVGjA4yfWC+esriewctJnqG4iS9y821vrv4wAO2XwI aKfXwOkDMD7ir2Qs+ajVHLBbQnZz2GoK2HCaAxbzmNk8mrcETLZgzhrKWgJZW9BkD+dt0bw9lsPp iGVskbQtlMZfayxljSat0RQ+ICyWNZ62xXExa4tlrdGsLZK14x7cHMlaojgRGIhOlGYPo/C8NWSx hi2WkNUS5JMqYDVFyWhDLaJkpMZecUyTkzjCGXfIFbxxMp96BV+2UPRCD2g9MEEcWqDDlz1pLAzx y3aIJ4rbL9uGXvOGCeumqsH6YJ2vEKFdZHjSkEvwTGaeiNVkPopVhupxsJJwNmG5cVyziLfTbeOJ maVvUC2TdpnsHYzcHqpCFhWoE2vJ2UyDpEd6ZdYEZxI276ca6FXV4AVhz5n35n/JDoU5XQ4coKMO IpbKvcJEsxgqBigi8BF/z3y5AirocSVIctOECyf1uXCyLH6yowHXS46CQHrNx/iVUwENTSCRg0wU GLkwoBLqCxOATvlMGyyTsRQkvQVZJMuCFxdB1hSUr5DFJxHVOHIFf2BrEJKdRJ5UyIgQDJVNM8pY CSoeBSvCLjizM7Xxa4n+uY5SCMXfG8ft052s/mXxUNGbOIoZTm3YdaRPo0qSPjM8OQoojE4jLOzx 1JbmGIhHFf7KIaeXYEtZVKagFUzM5IPAErVMDFHXE0YM2yD9pFEmTwVS8eNmWK/Bs8BmpRhLZM8m ThT8K2nz+cuWGza/4b7X19XV4juuwreKFP5k+obINHieLpHNm+js+ZK2bAsqSKs7+ypw6s8C1Qqm gZeSs6BUV6JUCCjAwZTUqquATIYlVABN5TEhjg+wWbChvvwq8m6kk6pDbhYW8uJA+GFEzkFNUTxC 9xTaSNYO7KFFsZ6oCOkZXKQ3qY6g/qJ4N3widCYqjJ/YjAG4Dt7NnQarL5RNXiCI1UN9S/4oOMW9 g00F2bKC4XxJBDl+zs2IBMftt2+p2oJKSNpcskGjOqeBVDVWe1csrSstL7M67AJwkQcJ2SqCFuxk pmEmN0sMFsJUiSUX/N5w8EKEH+CSqqKZKnLiLY4NJ5GGDQuhpLs1I20wIimTe1QeGXcoZS9lVEkj yQytLfgViXexemZSmcBIoLW1t7s7RhwC+dXR5i7IM94ZqnIgi8rnv/rF3r5eWZfVvj2jPrmCN61a uSoSjUioQqPYeW0FEl63zcj6NmUMDtH/X3INiQx0Q5vL69qFGByX1n8YPozCHbfdsWv3LspczXlV eEufF9KS4NALMTgubXDlqS2btyBGgwQZ1XcCsdaZLeZ9OdW40LMLMTgup1cpBkcuiwRDNJQscc6f yXs57ZrrZ4lVRd/MQRYVTZaTGST1VEpjEa0M0o18VrOMOBmKD4r1VpLBMVuioA4dP+DydD2Vghhw SWVkYMFMdGvq1Sxhin81i21knc9tRa5YCk3GAiZ5s4iJLFebAhbk82l6UFd/kwZPaiEqNfpJAA4R OPEPRTLV3yvZZNRXoyRpVHALjqNfIfWjRGFTh2bIXbjCCsW5Hv2Xf3nGtX2a1uprvnzQaZg+kCaY 8K8Jm4KGaxFRCJ0zNEFjJDQp1JiFMKaiyaopQBIQObbQePM9bPujwA6aFGqmkFWRDpEI7mCkEAFS lH5VQ9kKOAvoGw/YRWHOhKMCi0jdjIYhOtGpfU/IjKcP36zgCZkRhlqJWpTTJ3FTJiCRL3/iutot nEDM0zAquuymE+0EQRdfp4/BQUNtsfT19SOPG+JPU3ooEjuZJJEOnA1zDDKKyNJM4YaVio0JCr2k YDt1QXuE0l8QeAgfFTFdgOQqLlssnBqeZ5JWZMj0qSJYcoFCq8qWgdZPJd7zxNSNErQl1/CksvIT uwx5IQORtGcwGM5ZfwQEBArJIdUpnQj1ENeBa8K7A1LakkkG9wE7MYo5ilhkUf0oEDZNKDbTUC0z TGpuAKMTiB5BYIzaI7g++vY3fvdkkFTbXnkroyupdKKj43xDQ8OSJUskDPyElc1IuxOyqIzbZu6v 3kTf2dQFICoOmzm4cvnidWsaamqKnW4PoBbE/KDoyAglQgG4rSYKBI7kTU4Gl/CJA2jArw1RmQnC IiyGIi1z5hSuGFnfSFPJWohwDdAXEtJmENIKiX1NQC+QoyqTBEuXwV+0Byl50oR0IH0OUljRQ5ls IhofGAicPN1zprktYypBIQjGRZAwuSGZwgA4PvlJAjh6+wRHMFKWsTuu8mcCOCIRgl30Gs11zXSK ma1sgxQqSLRx6PAhqZsu/V4auiHVgCANKE6Zv152Xy8AHJfWhQsAx6X1m/Gp+ZkmVq/hAsBxOUOM xWr+pImd3BABODo6Oma7pF9On7wEn517gIPDooseTZgyFhdpb9QYJ01U14R8FuqIhxRpjf8VLIG5 6SkPZhMV68pMK92NwAP4m2FuluMRiAUHF1Yw6JcACxQLQIxBaM8V22gOO0qWz/y8zucpplgDbYTb VPXigALMnhEnxVUVkVLuUVWRpog+iT9qAIdqtuAj0wEcoqk0ghxSq3kGe0gfzTV/NjUJjLsqEIO8 njEyModXF5mvYqiChpnDeyquWiNR9ZyAC3QH+3TjYGKWi1rJ2mu1Z/mtIhgx8bIpvtRDbi3Qixo/ ZYQhN+Ev1UfJc/KMvIuhBA4Tw2E9SMiAUY8qtfAOrp1MGdXvPAuEWmAVwuQm1MiykGajoSpHD2q0 zCKrNEcOES+FjCk2KdM4M7ca8RnaKVNdPTmLfwwzTe8zqe0lFDbuvdeMGmfR+ovdqrpUaJhv1ol8 ut7moSbPCIGMjVNDCpkZwBEKhZubz6RSqYaGRo/Hq408YbhEStoAyWKvFvhxxs+Fewx1Z0JiIJiQ XU1uorkmFKpunUxP+pKs7Q6q99SKLe3ia2pyFVYFA7zOvxuLKnzWe1t2Iw7gK1NOWwG42tq6q+aB Xh7i7ND8Fyid9i5MF8p6ROYUCCFC7aOJPG55UE0w/MPAjhShtcWwe6qFobAz8tqDojn0FSsJEol4 T283zCqWL19eVlYmphzTHNMDHBtonGBRQlGISBdRX2265eaN9fXFFkuKrAwpqgYZ1cDKAjGIYVFi QuIxwBoOJ64D1EAwWDPgDmQrQ1o0KwUkxYEIpGKxIjY0tNxx5A0AG0BjKDQ5UAn49kTDiUQin4yC mcunkgAz0pkE/phTmWwqlWPNM7JA0T6O+EfUzbbe/vCu3Uc6+2gEkREehXHUk3ykyvnxT3zy81/7 kg5w6L07fe9c6V8F4Ojp7ZH9Q9XqUlbSQk0n4BEyMQrYubayT980PFJSXLJk6ZKDhw7KnZcJcGgd To5Vl7RVTFHfBYDj0uhzAeC4tH4zPrUAcFxOHy5YcFxO7xWyqMwPe5zLacuVfLYAcLzhDW9wuxG2 bKIFk675QUpgxNLfsH5TKp3GbcKbqo3P0MmKeyP+UKANYteUTb3Ga7MeC9otg7evJGFhiIFFLhbQ hKk32JMWuoJ138QYsXAoHBxi0eFvSuUmoSfZraAgj3Hd2E2blOZQSJEBMPljs+TL3ihKS1hom3pE WFylC9eajdJVLVicEJyC2VPRPrKWTqkd5YrALeMBDu3Bifp547iPK0p1uqEHriSJzLhsGg2++SL8 9IwLnN2N1NUGEE0isrBsQlch6UF7SLwzKQjZHUgzRlD4xXgDBE1S4hQGcFAyWPnRGGuULdw5SzNM 0qLW5m6giJ4kGqhpQBVhUmA4jB+iacFUodmXaUgZPa4BHDwvcqQxpvyMmn6ciYx+EUmMyEpmBOmO C/0GLTC/UjTvMjpICaRuUFUXgYpxOg4jyD8zDqLERLpOkUtJKhUNtPzGD7LMxu3m2y/EuBb6c8Ko qrfrVTJIm0YF/exoQfUMP3RtqHHW9R3/QKEbZZCEYsebF+ldqujHuNMJ1qYAqoKwpE+QaQAOnjCK rqEdHxsbbW9vj8VitJxB717oUsPqPV0nG28rNBIJifCFkgEpetKN5vRlZOZdeKEhVh3ABRFeaShx 6lppN0gdxAzEWB9t2qn7CoXI3OKk0cYthyY7ecVQLmcCOMja7+LH5OZM1ScC3ojcqk1VfXyRf7qh sb6qqgrwgqS+ueAENJmmAzjeXL2ZGkYRuKERoEX1rlvr1q6qsyIxLgBX2GUIqJJMptMpQBKw5MhR 8mscbrbd8ADrMDHAYXZ4YMGBfOkw3SC/GzollCj3HQUi5bilIDIKtJ1GafHRAQAc5lSMLDjSKVhz wIIDuWdMqWQOGWjSREMur9/mcsFXhVOtWbNpU/O5vqe2dZItEJOXFdl9TKZglevBT8GCAwAH2Upo a+DFR+NK37FlyxZ0ysjIML1Iq9aly//jORcdkhB7ZpkHM2wR6iAuKocOHZJHJq84MyyKWlaAQwvN nPnjF7pzAeC4tD5cADgurd+MT71EAY7Lb/iclLAAcFxONy4AHDPrvbm34MB7h4aGoPQjYZJ4L04q SPw2C3yyvcI9hPgP5t2VqYZkmVUmD6L8og2Vo3OoyBfjmBJR/MqvLN7BgoNsaKG2Ee2vYlLpH6Uk JlyBA4CwGo1fj9gYFOFNfih4HVBIDxbnJEYipZ5jwVFZYbAdMTMjombjNrHrgSYTgvfTDnl74WZh FVTtSWLVTJHlh0IjddU/N5KKYeMTLowVihzEQcAiBS3oouv4K+r9etEGFkfvQOp5I+sjnyfzgVMV ordVs6meivgMD+oM+UWIdNp3TXyWuC+tAZp0l6+vq6eA/rDrgV0zG3YkkolwOJJMQqtHym1w3C4X UlF6HA4H0STrEcmRXMiKIYOB/v404SKcR0VcSqRzOJmx2GywGQbGQqiVO1P+UtBBJiKmbmq5QhA0 UtEYP/wkEJtCIngqiAG8BVkS0AQmKi5Ipz7VYE3EEdRBohAwbYj9vMAcglnwJBRPeDVFuKVqtugv F3BBMcOIVaNqDSWuTqRcEloheA1eKQmU+V0keIm1iHIyK4yMNmm0ia9RIBOzWh6UzQk1U0THQmwR A01KmZOJSbsymRpl3IxkLlR0UUIzzoaL3ixlXvphtIEQmhZ8Ddrvuvp6oT7J/YkDlBwKh/BX2gUU z+1ye7xeyJQklDKSpwsXswU4BFsOBoNY0vEKzieod1ehGzUSVj1TEKH0xVHrDK3vKMYCrnEcznGD W1hP1SOGwTKsjeMWJuN1Q69PAMbHS3aTacD4JJO08nNh/FAdgkjqh6EH+JpxqdeIiuyrGK+fgJVM QR4FqZuXgQKdKkCcX1AgDoZSxeilYGJGxTqQtrastLi4GG4j8hr9zineOj3AcV/19TROnOydV8T8 u+5b3ljrQjyMPIX/oGgj+XgkExqjzR6BNQBw2AFwOOw2D4EZdi+gjTxMOlAVOwEcFFuF0jCpYCsS dooLpgWSF2AsxXZkyc5m0rGx/mQyYU3FwU+YgWjAOyUD/QoAjng2ncrShZyzqNjh88NJBQAHMBE4 xvSPJH/wy5O8zlD7rUh+ZjKNVbsBcHzhq1/s0WJwTNkXV/8iAA6EKRkZHSnMLB6wS6yJLJeKJdHI dvySUdgnL/AOoTL85/P56urqkClabhwHcBjsTWZSVbUx0GQyd3d3X9SsaCZl4p4FgGOGHTXhtgWA 49L6zfjUAsBxOX24AHBcTu9NADhE0XE5Bb5Mn70iAMfpM6chNLpcTnbaVqbxSpyi/U24PZF/dD5O PEo0oVKJXDRsym6eBcnx3KWIoMToixU9EnKiDGKdSe6S+Bcio7IoJ5UhiKCgRlOCrOjBWHhj1MBs 4/CmWWLsBLmgdHQKTGHpWUk8ol8VDlZVX65Ic5Q0KPKfkt6EVeCqKHnLYDtQ8OyhNlB7xKNbXsi5 AaTPRCrVZEyNGdarpTqz0L3ymCaKFqhZafwRBtXIURsen0j4UxWi32OUAy/0oC7+XHw+KjH84jdy l443KQIHBV3d5k2byTiaAQ4osUKhIDTSiFjHyQpJ+pNlAfpGvx8ZIN24mUyqKY9DgUqPHT1ajGh6 cCRnDa2MiBxMV8QKcnRQNgKiAokaRTvNYr9meEF3C21o8JgMCrdTfpTRVUVr2ATHI4XFkRCVZgWk 3SrhenX65IC1DCEqsUqvrVZZmYIiq6kpgk8U6BQvIF1tngE+PA9VK2NqaIGolWWOKGrkPpcZrvmC 6a2RBwsAh5LLhIy5RjoEKR3AxEySnLxR7wdBZyYCHKr2BhnQQG4aFU6iRgUtaYNXeMSAQRrKmaJI 7hXutMmFTP3k5V7ljsPLMtkMUAbw81IgJD5QeCAYDIdC+ImS8doohBBlPDGZnS6X3+cDPfN18S6i YyYAh4RWkUOwOZkp0zREt0zTlrQL3qsvemoL4GKFvIUax2/TZFWklTUOXDDedqG6TdjxZ666lphN HFiDEssS9WmQpqrmjLXgsxp9CeUpi4pxuxhv8Te18DtBuU7gBx8zqcD0Fhw3UBGwQIFTE++1ADjq quwpXIFvCEePzUSDqeBI1mp3VdQuXrk65fQhyobN6iLEworIqxZYcBDMbHUQLVG+WE5eJnsZ2wph q01GQ9GRwWw6DVMxh9OBZRhknU2EI+FINs4knkoRvgEXFRhppJIAOOCigtAbDn8pTo5OimCkGafZ PBTIfvcXx8kyRAEcVO1Ajfvjn/jEF772pW44g6hjRr0zkx68nHtWrFgZjUawV9HIa/Zal1OgPGsk CKwh6PNlS5bNvFhRSnm93pqamrbWNm2/0namy+g5FBWPxccVqO2HM68ezxKqzOo1qwGXhMNhjf2a ac0IwGSnuOHhYVbHXZGjtrYWcUxOnTp1RUq/1EJp26ZIKNY7br9j566dEmTUiJ1easFz9pxQ7/Jl ywGrd3aR5ZGQ9AxXtDmrx7QFvbQAjqvTJzN/ywLAMfO+mnznggXHzHpvHMDhdDonPyWrCo4Zuqig BAAcTU1NJSXFItjxRqTxx0q0YWt6JfFL4jy+BRIW6dsnMNPC4Ss4QFvrtAsS+I63O46qwRInL4d0 UdvuuESSQ/nO8dYKBfZf1niuLomrbOEqigqY4ybAf/XnbM7S2nponyjZiabgVm9U5UhVpRjm5/k6 r9jqkt4YEV7GKVQmyGBgM9jNRh16qVwi1UC1S7tByXQXlEYEXzIcSuIgN4yZsgbc8hnfPO5ls3xQ 097PjJbH3UXc7p49ezZv2kT6Qnh0Z2FsPzY4OICBKC8v8/uLoCdEJ0IdCPYSBygcOk/AHNA+8qAo QoKwffTIkTUb10MrrrdaE295BFj4F5sDzYZnMgFLf4kNBYvzGpETBSikQadxjY3UgRAR+DXyUaWL jQkxoihAwJRCsRogwSQmQqIRlRGy0chHfhbJCcJdKp4Y7uqNJRJL16/BD4NtPYGxseUb19kdyIMp VviSUoYlUo00tY9SO0WY+kc1fVUdFNSozXRmpvUmqm7ANWheKUESXoH8lHyzQKLSVjWvtGFXzUnG 4mODwxBMq5sa1VTXCeOCAEehN6hQBmwMxWrNUZ3GFbnSAIdhfskaAU7v4MGD1225jnrDYkkkk6Oj I4ODQy6ns6y8DKpW6O3xE26LRaPRWAx0XlJc7PF4oEZn8zRqvBHgkGBJOOKJ+OnTp8BvVFaWa1Qx BaJh4C3lOQV5KdrhTrkowKEPn0b0vLwKrqXWrsJyJ6u5PhLGRWc8wFG4ZcInXcDn6Wwoyij5j7su FTQCHLhiiBhgmKvqXRdaa/UR1G+42JqpuabI9C/cLWlGpHuNZXCjuPs1Uw6pEpY+emA8CjONEcd0 AMdbqm+kzT+TgwMJYntimB64b3ltpT2ThszsALoB47JkZDQeGEw5/OVrbn7d7z0QdlVQX7M7kwD2 4nrKuXMZ1UAmHHaFk2zCPPjZ+EjPUMvRsYE+RwLSrwnhSyGTY7mJRWOR4DD8X6zJRC4Lr5QIAA4z IoxmyWkll045iqpwcnBSxKnNOC3m4WDuu788QcAKxy7itYMAjj988ON//rUvd/f16GvWlZ/HFyRN +QEtX7liZSQS7esjgGO+HeSismTp4SOHJwCKDJ0ZNpuZ1VsXUJEdg9yUjMfF5sbkN4hF8LJly/v7 +rB/qwkys5rwBCO7OFBkNBIFfKY/dwki9DTQaUVFRVFRUWtr60zqhTk7FhwjnywGmGfyyCXfg/GD UdXtt90uAIeiRmX0JvyIjnAzsqANt/SP4mov+fUXe5DbbwbAAYNbAFj0xpmBtRcreC5/B/y3ft36 ffv3zcO6oZ3GIKOXMFvnsqemKmueAxyo8q233IqlLxaPzWHMoLnq1QWAY2Y9ORHgmAySXgrAcfp0 05Km4uKSwiKtZDNhKEQ3Dq6Rl1EIfLCToAR/ZHhNAMdkHb9B56vJN8ICGiIOaIKVmsuaNkzewi+S lZnt57WncQWYh4TJp1N4TBRBPG2Ow1KKUsUU6Gnb+exjuaLKW+57hwch1LgERMjnvVL+4b9sliIG 2Opg7bNIwqyF5LVb/aae51dO2tFEXqAqsByrhECppDDBMxvki9yl12FOSpsnhZBv0a6dOzdv3oJ9 HGMJoa+1rQ220/X19ZAGaVhpYFlgzucRXGZ0dBTR67DqwmGF1I3afoqQFUc0gINtaTRSUa4qkk2V 7B+kOJE4+H8WQIQQIBxQieD5WVPC/9BMUBo7JVQTlkjOIFwrNjPShD6dvNQVTfwRYxDUip1jGHJT RGEQPzWxk2aAmlva84KOGIiLWjM6MPTsLx8dDoz+/p99GvV/+ge/On369B/+xeeLir1WcdSi6DlK /JQu4YlNGIQKYmqAEvQ8ytwRwjsJKMmFqKmjOawUloxMPhseGw0ePtm7fMWKprpiuN8HAgmAUEhC yXdpLRT1v9aGgY6evc9sy9rNb3zfuyi5A+uHedTGo2uTppsuYBcADrVqSXtpxSoUNUdzb+azRQCO G66/gVJNWSyhYLClpcXn9yFTBhysjBGR0FaEzBgZGUFtKysr9chKws8b3yhrOzjqU6dP1dRUVVZW sM0diaH6bVMwbxKnluAn6pSZN2FGd8piOatjcs4p9bjRu2RciePkNRaU1KFQPs32SmJwTA9mMV45 VX1lQhp/vVhR48ZGHrzYI1O13SgcyW44QT6dUNvpAY6tJM1mQXMYcNiY5B5484p6WHCkQEx2JLRF tpdkeDQ+1pey+0vX3XLfA+8Pu6rgoSJwBi+MaAUH/qGOpkuEtwlOynsi5TfDf8lIfKir62xzpPt8 MhG3mXJuj8duJ3AuFgwAhM7FQgA4stk4luk8woAB4Mgil0rKWVztKq6CcwowDlx0WS2w4Pjer04R PsJLhLhVhRTA8RddfZKQVV97ZkVrc38zARxIE9vbM07RMffvuZQS5xzgoJ5nOFso8nKaLFROLiqt 5wKBwKUZv+AppInBEmlcAWbbU9O0orik2Ovxdvd0T9dSw/oTCoq34ZU8GFPGf7DggHsUUuTAUops OoihKbwXd0QBLsaQdHniMF0deR5VAhCGzamru4v4JaXJnDWsduW6cgHguJy+XQA4Lqf3FgCOmfVe AeC49957KQzBJCuwSwE42IJDARz66i0SIzGLYG4QcS2fCIfOtZ5P2qvXrVvkImN2AByxgfb2cwOh BDRG+TSkzIqaxrqGhiKvk4IQqBJ4YyTWMxmPJM6c6YAv7vobrkOKOgfCrsMQIZsJB8Z6+4fHAkGX v6xxcWNpkdOaT48OB7u6+uCvDom3tKK6pnGJD0oiczYeS5w9djqaiMJOj1ANk2PtunXQ8SPlncip 9D6zqfPMkYe//1+2qsZ3PfjZYqhNuRIITqAYJaoeX1LKdhGq1LMs7CppSdh31mwVuoY4PGMYOIXK 8OsLDH9BXa7KlgLk1Zd+vJwBjo0bN8GhG33T0dEJjffixYtLS8vUsJDoSz0nhguxWBw2SsA+sPBS mH8txgEwCQ3g8AhHPtzb2d/T5auqq2xodNooJF42kxrq7+vuG6havLy2utzOVKEciJShgUGkZyZP jZtI6gwacKgQEiYIqyDIgulEYSU8dYRypPb5FPSXg0NjXb39sWjc6/XVNTaUVVcBFSm43eeyo73t 586dS1rdwHuQ6QC31SxaXlLqd1nZj0WjQMVt0hsJq+nr7Pnx//12IBL+wrf+BlLND/72/yBX6F/+ +7dKyoogdzBQqAEcSkiRia3kMeWsT9dI6BgZRJTKjngqCTayfuna0lIfZqM4ABCrm0uN9fd0dA+O xTKIGGKzQHfrLa+qq6upsJvDJ0+c/rt/+fnvf/D9r7tzaX97++92drz+DffUlnllairql4kldc/n z51sfuTHD5s9zj/4n3/qhHO7BlQJxFE4dKnVMBHHf4TBey4yNtba1hqKJx0OZ82yVTVVpTCTYBRp lkL4pU9P9aQAHFu3bqVoAybT+fPnYZG0YuUKjKlR3cfiAzU0GAqNDA9DfVheUaHGFXF22dtEZ1Cn BDjERUWv71QAB/+qROu57oerAnAYR0M0wXKwYlqfZAxdFr5eYAgvBK+ohsisldL1kmdCDRpJT09p F3i7Lu5NHr7JuuEJAMe4OKirfXW8XFG+FEltvWFVqd9roUDjCM1BLm35XDKWhZeK2W6vbli9cXPK 5i/yFztciAJjdWJXhmmRw4WYHBxp1AZPP7ivILmKjXKtcFoV+ATabMi/knd6bS5PPDA8FgyYo2Op eBSvg6bfYYLBSDYdD6aTcYTgyHEsDkhl7LGSseEpp4f0FFiyka3Gao4l8odPD/GaILZ1NAJpn/36 rTc8u+25UCQk41DYWGcyHFfmHshIEIDJ5Coeu/prykXbBD9jeFhgXxw3YbR1dLYVVpNJ/IENWLwU TqvYLA+UU1dfh3VQBwVmWIDUBGnzUMJYYGxwaBDuf/ox4avxp9l+hoEo/F/OnDkzNMKPDk9xGl+H 3obRB3DrK3hS2bBg9Xt93ob6BiAI+IArYH1gv0oH/qVbfDRREaLMzf7mhsPj9mAvv7KHx42ZUVlV hSpgjrvdLiid0JlXwbblopNCvwHyEsI4U/6jeXnU1tQiehbGV80vndubve3VlWgf6A32pZgTV6Lw OSmzsbERS18aSbuusDnVJdQWCwXWLozvPKzbJTTnyj0iQ/e2t711xYoVpPPQ2F+93/QPMAPEUlNd VQOpRfYjvVYTOhlejSWlJVgXdbZO04fztmbKpZORoe6OYzuf+sn3v7+ry33b3RuhUqf5lxrY8fD3 //3hZw43t587c/zMqWMJe1EZAA6fiwUVg7Y4n0qEe4/s2fVv//HQjh27b7rvXqvT5jKlIVP1trUc 2vbCtp179x842BvJVyyqLy8xhwfatr+w/bHHnj988OCpo4dbzvckvdU19eVuc3xkuO+f//qbB3bv Od3Rdvz48YNnO5tWr6kpL0YwNA1HoO04ONx36ughs7dk7dZb3WDTWPdNfskkJXO8D44AonFOyoKe BAoCXeQnkoz4fx3r0dYeNmzh37gfSDlKSS3E4EN4MZK+dCxCrk3GNYywyUyJZj4wejOt64zvo67p 6uqqrq4BVeNzR0c7CXvlFeCnRQZUSIGSi4EvIMlhLh6PITWe0RIcUABWucqqanJdYWuA8wd3/OZ7 /35+JF66Yl2Rz2kzZ4NDfdsf+eUjv3u8eOWm2rpKpxomxiMoIoxQiObvRKMq71c2BfhEKV20cdAq JjWkqyrChXqGN6psaKTz1FOPP/vI754/cODQyZOng/FkSUO9z+N2UDJZRACEk3r84O9+/K/f/OvT vaHjJ0+fOH7k5IkTPRGHt6Ky1Ouya/OX7T+YMZTOzeciwfDJ/SeQlPHGe18DyebkiwfGhkZvfcvr nG4nmaAwBdM7DBXmlugtknmazeWjYyN9jzz8mycefeTwsWOHDu4fyhZXNtQVu2FHzqpt2HukA8ee e+S733/4iT0n21pamo8dPH6yua0nDJijpsqXzplSWeu6dauqikPn9j7/9z85eOMdt1eXegju1PqL xUat+nkT/FNajp+y2B0b77gNvUoZGSicMZ0c2kOAJwa3qLFGBIl7QPUC5KVkcHhoz+NP/upnP9t3 7Ojho0dawra6JYtKXA4t8cOMiXEuboTuuq+vD/ZHUhjUlmCuykrLKKCBVLzQCYq8wPbDkwU2L7Kq c7ML46yv4VjVwXj7fCRrKSlcp4Up7YLVuF+hdWP2xRq8Ocb39IyKmpZDmEEJF3m7Wr1nL0/rD05L PRd8O1O3ju4ZvK4mt/cbf/u3xneMAzhWeWu1UgjggAJg/coyv9tMVu3kbkKLWSYeSYUDKbPNVd24 ev2mpM2HqM2Us5VdZbjlBTsfRYXaC3n+oRBZAHNOm63I5QgEgrHRoXgiAYyDMAszMBB7KhGFM1U6 mUCcjhwAD+RVob9poBt2pxcuiayeoHjh8VT+2OlhvAjLBPcirbwpv+2GrTc8A4AjTACHHGqyz8X8 vLQykKMEUUYw/WYLFlza62b71NwCHNJG9lISrE/hh/J5tnVjM0tTXS0BHLDA1DnXmZQjr0M0GFoW J0kvsr/N/LzQGyEAQ4rDNIAcMsGnw9he44tw5+CVPwYGB3AAWCkvK0cOYPA3+ExXxh/YELDfwIqn GBBoMf5RJ75c6RMvxVFVVY09CQApKoC/6EmK7OdEhKmLHbjlCp0uF3ZcQC34y/7Mdkg7MyG5q38P 4r9MCXBc2nSb4/qbTX6vH9guCG+OS5674hYAjrnry2tW0mSAQ239OkyvfZgtwIE1SJfZNOUpsRtg Tvq6zj/+21/vfOapoVEIDVvuvmujl9VE5kzw2K6dI7aqd3/g/fe/4e5X3XH76g0bSkqKkJIONq5q U0AZ+SxYn5PHTvzqV48mKINc6q63vAWSptOUHBvo+emPHz7X3rVy/abX3P3azTfeVFVV7s7HDr74 zDMv7Ktdse6Bd7995bL646dbDp3t23rdDWWeZDAQfOHZvfe84Q3vfv97b7/99pvvePWihhqfg7RW 6URysK+vu7unf3CwD+azZ5qdpRVrr78RCnBEjh/q7+3s7h4cHA5FUg6n2+EQzhCMWKCjq78XNiQD fWOjw/G02eqEpj8THh3q7unp7hvsHxyJJNIkLubT0XCwvau3p6d3dAwuElmnz4d2WvKIpRbr7oMq vWdwYBg2JlanwwJFVy4TD4/29OK9/QPDw9F4yulEMj7EpDfQz6w5hWtGe1fyxeMADuyMSHVJqhGf n3MRFiRZXeQDv4Qhj4TDwOZU5kKuH6RHAjiqyexa+LCKYs9Qf/fRtn5PWd3SxipbLn7i2PHnt+1b tnbj7a95VaC/G8OD4AjDgRA8JNwuUzQcOHu+z+rATk1y/Uj/6PDACNJd2NwOUyY10t87NDpmdlHO AZbbtcGcyHcJfMC/QnhIhp597Lfb9x1bueXG17/+LlMmeuDQ0ZTVt3bVcpeYUlhAvumWA3tPnz7z B//zK3fdfdem9atisdBjT+31eKqWN1b63DbcMDY81NkNK5D+QDCSNdmcLidgPQAcJw4cS2ZSN7/+ 1cBnjm/bDw78jvvf4HE7CcnTCazwaRyuJigmgJJkbPTQ9h3ffejJu1//+vvf8sZ0MvnbJ3YtXrx6 UU2p0y4ZlAE8xNpOHGrpDGy8/Z4PvPf3rt+0Duqho4cPnDl1ZP11a0vKK/1F5XV1VR5bqPdcyzMH +pcsXZSNhWCc5caEc9gQZ3B0CNMKc6VvLBDKme2JUKjl6OFwPFJSXz88OBAOhiE80TDoti1a/VVn F+aLkeuEwjhw7NCh7/34t+s2X/e2d74dKq9f/OaJsqLyVcsWYaDEb8wwWleSlrnsAsDB7z17tqWh vh5W/MKfU+pjFfpVtQdO7sg3kYjHy0pLhcjZhuVCAMcgWHEN4Cj0iDLtmSQCXMHWKjx3Nm+44Io3 A3hCALvLOS4EMVxCQy6hGhcGOPRIHFMOuvFV0wMcdWzWSPglQxH5DStKfS7EvGXRkD3SsrFwOhxI m6zu8rpV6zfHHcVI44NfQYL/P3tvASDXeZ0ND+PCLDNoQcyMFhhlRpntxBBOG2j7t/3Sr/2apElD jds0YCfGmGUxrbRa0jJoV8vMjLPDPP9z3vfO7KwkyxbZcrLX16uZO/e+cF645zyHWN4dWiwU/JYy ovnyTjF8FOufhWKmAcC9EDg9iBSuDFaFhpvHByemDTLTuNWgF0mUlIdaLrEDM7Wa3Dab12HH1ul1 Ic6oE69epVIDOxJuYiKRea02T13TJPAOrFNqIiKAiMXOIPG6DWuy8gFwGD/blXupUQVICRgSYSCu YOg/g0euMcDBZyIZDwrMnF+2v4K+8L0JUtzE1ASA3MtdxgSvXBS+vfymfFxACoAvQdogWACyl/os xORTViIQ7Dr8wzgbSUpyCiJccJTnwr0eoVuBeoD7ITiEf2DIyGdwoC680UG00ZHRltaW4ZFhAAow yw//vI+IiAiYtGDNQrcAD5qWlhbK+SSXA09RKpTX/EThFz3AjOI/YD2wieMxYv0zSlhjEgmWBly3 LrTg4LPxU87Aq7ktcNoGlkNbgFgCuyFEab2EBccVzHpiO7mntsDxXLlDE9oGKyYktzqPvFdDkGv4 7JwFx6ckph/gyMjIwDoNtF7mJfjXziUADv+d/GZuwSEAHGw58aBn9A8Uow5rB+zIm5q2rt1osbj1 qoRdu1ZqecRRl7Ey5/R4yMLVW9dlxseGh+i0ajm8V+BjwBg5FIKXI9Q2+o727n1ZdcG62J2rU5sb qm9+8EmVUqK0D+bu/fPpNsOOB56E8XZQSGi4ThOsgvLH0FiU12OUpd9y34rVyUmhgBWstX2ONauW xuks0xOT+3ObN998x0qwbmFhEcEqtQxJ7ODwa2w9e27fO+9CNZ97prixsWt4xBqbmr5szQqZw9Rb U7j/vXf3HjtdcKassrZHrQ1LSYkWyyROU1dlztE/vXPkxKnckpwThTnZ3Xp5WHJSpMpcfuKDV996 51BOWU5pVZ/BkZaWqLT0luad/tN7h7NP55QVlvb1DkQvWSIHv2Yfaa8sfH3v0QNHswrzilqaWmWh YSHRURLbeF3BkXfe+WB/dnFh+dm+CWNqWkZkyIwDKRuwTznyf9G3MSLAggObPEcu+vp6oQ8AwMF2 PwSjc0HxY7Fa8XKiGxjh4NxtNJmg1Qh8XwAcwWudAA6sDiYxSZRihVre1Dyg14sykyNFps7TBdXN ttj7H34owtl/9N133t17uLCwKKewxmr3LFsY3NFU9d3/eDM8cUFqrEYpdR56+8SR90+qokIjU+Od E8On3n01u7hMt2hlaGiQiksR3GaeWUkIGVvY8hFiDbJ1ZBruLziZJU5I3/bI4yuWxKUGWwb6hppG JatXrwpVC7wUhP+emtbGxs47v/b1uPi4lHjN0kVJ1eW9lgnbksXRunD5YEfHiX37Pvroo+zc3Iqz zRMWWXRMjC5IaTaY6iuqbQ77ttt3wVm+9gwAjvHt996uViNFARnx+xIScVqS6tTXYvaB/ofzlts8 0pb17geDYVu++ndfnZ8QvHRRemluvcfsWLQoBeaJREsU4Db2NJ5t6nMkLN+8dfPy5Li4+SmREe6u muozigUrDU7v//2X/01OW5SZ6B3p6MgpamlrbCkpO1tT25KRGR8eETTQ1nH8o/179+87mZt3rqlb EhQRphF1VeTU1p2tqGsoyM0vrqy1OFzJ8zPEchlZ1lCTBXMptilx5zG2O7G4wT4IyTo92licX1Rj SX7x+99fnh6TlpIyWl3TW1O59tZd4GUQbXVmnbG81Nd74XGAAzwzX7cA7JKTkii+BtuiXU4ngsjY HQ4wPL7ZK4ZxNAEc4eST5TMqElodOMOZBQcBHBoN30lm4QJ+8ZilTz4/moOfCfHvJlfAlsx+hKUK vbyDT/gLNz4uVfg69DEf2IPCKQxjwJ1MIBNCl/g+n9c4ofYLmnz5HfHT/pPa7O8U7/jHHLN+4q/y i1FJ9MkAB21JFEuZII5lsODQYK+kBDPcCsphMdqNUw6JXBmduHjFalhdgjtkv/CM2hz+FMwN6TsF GmIThoU8YWYgwryDTTzQOqVcFhuqHhoZtk+O2BwOq8VBex58VYAxAya121yUUQX/IXu3S6kOVmqC qXmwwPO6UIDVJqprmaIVLdhKUunOIOna9WtP5ucC4OCT9UZ4USJGDiQQSJL+9XNDfbi2AAfv2rWC FXhp2BChGroCgOMa0vnjbD1gMgoplIIh3XgHvcXF4uSkZDBJPGWvXzL0f/58W4324NWFVW4wGLBW EQ1kaHhocGgQJ16Elz4IHwFCcj3OoSGQa+GChTGxMdEx0UA0sISjIunPZ3lEw3snCkGzouBOZDQa wJv6D+YIKINLLXhfxBvHLknOgezEPfzv9ThI3yQltMX/pglc6ReCgEyjooXN0Mfhg1cw/fgcBqeC JEHnmYldLqazYf2Gmtoanl/pom/NK2jeNXxkDuD4lMT0AxxwUeEJNYW3v49f9A/upwE4+LPjY+Ow LyOAg73QmH6RewIQdI9cDAnJCZu3bIaFV03F2UkAHDtXatxu4iPt+pLT2cNeXUhktFbslrqhj5GR Fy5T9rDSIE+59GODRQXFQ3r7M08+ah7tbmhquun+R6B7luv7Xv3970bdIWdr6gtOnjpXdU4sV0dE R2nl7qnBntqOYYs8KDUm2DTYVVPb7lDH79yxOlRmhVfkiVPlCfGxQSoJgimIZUpUKhHZRvt6fve7 N0xmxx333L3r1luAlQ7398ckxS1bu2KovfX43g/hmb/n6ec3bdrU2zt06uTxLTdtCQrWNBfn/+53 f0icv/LBhx7ZtXX9yEDviEWavmh+UrCoPDdr1Oi67YHH77z77uUrlkdpJW1FOR98dHDlllueevKJ xNiY48eOjdokq1cu8fS1vfTLX2pjUx95/In1q1c31tW29g5HJSZ4pwbzDu1zyYIee/4bO2/elTl/ fkJslGaWsHVj8G2fcvJdv9t8AAeS3PEJDNMZvIcQjhFTEbpNvABzc3M72tsxUTEPmfpQ4nK6kHQT hh6z2uUVwXwT7xNA5oQt0DR2RuhCpo2u2romsWN6crS3rKZtxaabdmxdoJV4YqKit+y8bcuWLRar 8+D+jzZvXBITn3Airy5MF74kI1rmtZ8+XtjU0JayJD11/rzpwf66ykp5aOSam24OkksQ2AXMvw3G QaOjBgOsSWBObZo2GKcNZqQNUMICBDYeTFAYaGuqLC2KSF+0dP2mYJlD67X2Dxkbh5wrly2ND1ey HRmxaFyd1dV1DXU7Hn1co1bJPWaL0ZCd3yRTBq1enSr1Wt59+4Om5s5tu3bevns31JxlpVWwJ1qy dAESkTRW1tgd9s137MKLoq6wEq7DN923G5703GsL+ljcOQk7imnw5mgmDrTWBAkDhqGCFOV2Ggfa jx8+Hrvuvs2b0rUeK1StNVWdQwNDq9cv1oXBb4JJhi5Tb3NtS58hMm3x0oVJchFslKa7WhuaOnoy 1m/WKDVncqs3bVifmSQabG3Nqxn79ne+88AD9+3auT0pIcyoH3vz9Xc7OvvQhbvvu3f5yjVJyUlS h6GrtkYZFPLwcy9u2rjRarGcyjqRvHBFYkI08CO2hUDt6xwbn4B6A+RFu2HlgS5Y7Q4xMo5wMxqv Y3ywrbCg3BmSccftq4OhApZKDUOjZaUlm++6Ey7KmAqzhGG+NV3PQ7DgSEzgE6CrqzMhPgEqHKAB kOx6e3tPnTo1MDCAFx/YBh7fEaIgBjFMF0Yd4mFfLtjVcTEA4GBiKZOeA+8HR0dZlulAVfzDpQ7c P3MXCwx5GccnF39BYcgVyuIx+H7AB14ribz0k/Dl/KKF62itcD8Tmi8sHr1hNfAS/QcSebDj/Ovn l8Fv40Wzz6y9Fzl8tftJfanbEIplpj3UQjqws7G/ZNBDJvy+Eb+0UHkewDFrHt8bvQbFwUsERSIM IeLSPHlneny4xGGDcyYle0U95skh42iPFclal2/d8+WvTgcl0R7KoiR7JNAukhEHswJhrq0sWKDv 8CM5NEXZ1MONyGuFuEI2WDw27f0trBuDTePwwwqOjkcwDyRgmZiYtE2MuqwWj9eG/UMXlRgSEcdK xdMuWHVNGCVvHeyk7wGpOizRyq998+t////+BWliz2vB9Vy2n1D2okWLsA1BWvsc23CJqq9tkNHr 0UcKMtrZDivc88DX61HX5ZaJ+M9QUsMA4XIf/Azup+C+Esm2LduKS4q5jhoyIUdLOeboFwj9hA28 +Nm0ECYSPE0sV0II76Tr/KL9xK5xnBjyOcIDV1VXcXjocuXnT6yF33AJ4Z/XiJf98mXLAyVw2voR o8zjxfSD0gPAEIeR/S28fuOIKYR4df6ufRzAwTEI4ENh4WEIX4+nLkqNyyWpnwgCaA7OBlyz8GK4 bOYMGZTLyssAcNBKwSvsGll7fcpx/8TbAoOM0jy5wZr3ie3/rG6YlUUFkAQnVKBnorDjXTJNLG8t n2B4FpMWWVTwcmSghsVh1UP2sTklLq9MoQmKitCSb6zLNtF+9q3f/LE2bPt//PDZCDbH5baxP/3+ fwvO1uEBqThs3dpNtz5497wF84KkEoUgWYndZkN1Ufah0wXbn/zKioyE5qy9b7373j+/eUSnUboa sv7PP/1jws3f3Lzj1hRRW/bh9093ye99+oV7Ns9TTHV/+MGpY3k1MRE6mchhV4Te89Xvrl8WF+JC oNP23/zit4CF4QUTEhq67cnvbdu+Kkk2Urbvvd+dHr37qS/duWVpiMI70FTz0Z9fVUaG3ffc04X5 lVmHSyFobdywEgFFepor//NX/3XfP/38pk1r/ue7/2EyGP/5h9+Li4uUWgbe/vXPK8yJtz+5Z1uC +OArL7Xagm5++psrUqNDRRDYWo6/+sqwwfTYD/49WClxG4f2vvnnAy2i3//+h53vv5x19NCj//jv iekZao+58PiRfSV9ux54cHmYM/+9170x6bc+8/X4cHUonFbwPvLgVcXW741jeftZTd+PrYe9pVkW lZXcLqmoqGjBggUREVGYp5MTE4VFRQjTiOuJiQk3bbsJlguYuHgXwNlhwfwFgcVKPO7autpFS5ch IhI5eDOPbpDaMNCw/63f5dWNmbQZ89OTvvbCY3GRQTK3icIeOKXwDTcN9H3ve9/f/S8vbduy/M// 8nPM/q98a5dSYvnvXx2uquzY+dRjd+y5p7+6sfhoHnwxHnj8HngaoQ1283RN+cn/+vV/m0UhqEXh IaX6mDRkx85d33z2vujwELI28Yrq83IOvvt26k3bb37sMZ3c6p3u2ne0/FDV5Deff3rrYgrTgBSJ cGDPfvP373/wwT/84b2wMJ17dCAv5/Q7xV233PPg4ztTxmry/nC4PnPbPU/dtz1S5TENdWd/+Hpp x8hd3/9JhMiW/bs3p4zT3//1v4lc3nd++t+NDY3//Mr/hMJZjK1wuJIdeeeNg6dKR6YhYjATdvIh U2zevvXFb70YqlHSbS77UGPJD/75X+c/8+Mn9mxN9CJAmOhPP/1jY33j8z/4m3kLM+DwQ/uAfajg ozf35TWlbrnnvls3ewwjVdUtR0+dDQmRfv/vHx6fNP/TDw/8zbe/cfcm19ljx/7+9a7/+Om/rk6L ANAicg9XZx/53cH2Nbc++Mju9eFEJ9IEd9Q1H35rr0irfP4H31d4nfrm4p/8v5/obv/Hr79wczS3 NPEahrs7f/GrV9o6ut0QAsmVm2Iepy5af9+eR7etX0S4rMvYXZv3+isf6pPu+Jd/eiICGILTcfbI u7/61a++/+bh1JTkMNjfz2ilP4vp7g8ySroJkeh0zum1a9eGBIfgM0yGgdbBzggyNCzXALki1gxa N6VHet9JvAovZP4Dr7AsKvWAAiMjZ9LE+l8BeMUDAkaAXvgdC69RlkWF5fvkSYOJOaYrbLsXdPP0 jRHokkEiLkI4f2SXT01UHiWURdmHTQFvg09wnsnJ7IvfFFAsS/CBoLwkiXMjLgIGZm7ghQiCuXCZ Z5BhB3+cH1huM19mdYFTgKhBjWPUkPCkPB93CK4gvPbzD2JWWVtnFcKgA3DaFJAFcTtlUjjJA2RA bD5cJ3GF8I6P5fEulUXlPIADVH5i97y4cInNCk2dlKyeJGLL1LBhuMcs00Qs3/r4C1/XB6fQTMKO gLqlwEEwC6BSI0UHoxTtFz5ewRc3m1vgsBnFmHOvyWyFc4puqPajj/Y6upvgTedWKKNjYtXqYJRk Hh1ChiW7A+5n7tCI+KCwGCqUSO1GcKFJAByHOlFiYC7SQICDq1v4cdmc76WG7rJ/mwM4Lptksx+Y AziujICfHuC4svKv/im00A9wcJ9hCKv48GmQrOsn73F0AH8RFgQAR2VVZaDly9X3+nJL4O9pDk75 nyUTBo9n9erVsPMExnEhSsJvvoamE7xq1Ltl0xZ/M86DXWa6xnZ76BWBzoB34VHTLzwu126CWP4A NQ4+V5+r5rZdVzAfNm7cdPZsFVcXBBggXu74zNzP1Q5X/vzsJwng8Lh7enr4O+wGwf6uVe+uXTnX H+Bwm0ryTr6/93BT56BHrNh8063f+dtv6oKlBHC0Vf35t69VB2/+8Y+fi2GG+Yg4SMtOpoIZaUHu 2fff3Zu2avVDjz2wICWORCYYtnpE3W2NWfvecau0937tuxLLdHP2/nc++Oi7f/ggITJMX77v3//t X/f86zur1iyJkI9NttX/8+9Op626+ek7Fssmmj/cn9s/6YELfXdrQ8vA5LLde770xJ1JShvtWB45 9N2j/X1v//nPH5R1/9MP/u3WxeIjf3gpqzv40a986aaVGQB++ptr9v/5NVVMxO2PP5SdVfz2q0ew r8ilyFXnUHpNAG5u/vb/ufXWXT/Y8/VNGzc9/eLDwSFaqan3nZd+UWlJvuPJPVvivQde/nWrPeTm Z76xEgCH19tWU/32L39W29E1FhIlF3vD7WMiiWwyevNLL/1H0Uv/p7ggd1AV5pLKw1xGmctu0i3e 8+I3HliXWn743TeOFXhi599z2803b1wdGRlO0dm4YnYO4JjZWz8W4KDXE4syyijGnE99ACiC2Q8O DmRmzg/MphkIcIAv50A4ne6J6jPH//hu7qQs5dmnH75p42KZ26EfbDt88HBOUeXE+ESYVIQsa3f8 4KU7dq6t/vDEicPH/v4f7pvW9+dkd42O2kMXzd90566+6sbe6ta77r9tzeZlTAYi8xCneQCBXSze ELRT6SXBfUIWGhQSkhwmQQwMLi7V5+YcfAcAx003P/q4TmEVTXd/dKT0UOXUN194eusSP8BhyX7j d6++/vpYSCIgc7V5ClZIm5/43p0P3JoZYsp757UDFRNbH3zsvpvXaiF6mCcKD733UX7V1hf/cUFU SPb/vj5lmv77X/87MkMygKPpn1/5bwAcsDGhaeaediGXrFlsdkOKIcnFi4SRIoUmVBsWE4pLSDUi chPA8S///K8ZT//oqUe3JRDA4f3jT/6Eol78l7+dtyAN4BxJlvZhAByv7i+u08s1ImuQVy9XhWcu 3vrkE/cvXRbU0Nz99/+697vf+ead6+01WSe//2rHf/znv61OZwCHc/jIG78/VGW9/fEnd29dzjxe iHwEcLy9V6JVf+mfv6sQu00dFf/zs18bFj7+//3dQ9hkOMCB/EujYzYrLN2RWRISIbcl0YRrdOFw 8CGh0AmAI/eNP+2dSrzjB//0RCTiz9psVcc+eOmll773+gEAHLrPCeBAmlg2bb05uTnr1q4Dk4Cv eNMR4EAH8ySgNzLZw8EJC/bR6WnpVwxwAFUBBwLbvXnz5gGw9rEcjNv0kC0qBzh8mb0JROBQB08m xV6+l/lOv3yAg6kdBYCDASy0vPkaFeYEG3VufBS4R3KEgswQyG+JPjMxfGYTOR/gYMAC/5mmWoBs zENMCwetY7/DzEwqFnqExVeUBKAkAdX5P/pSqF4C4DivkJlcKpipLthS9fb2wH0JER58dpQXq8d3 7VJZVDK1iSwEKNxNKEwvKLU4MyRI7XXAHYTGnTpls8IQasIulmlikpetWWeVaxEbhizlyGqDHL8Q UwogIsN3mIM0jRH3W+WjRDRi8TjYgIllbrdXTmG8JXpFZMTCdQONtaMmh8qsdxmmJcBwoO5QaOxu scVulypV2qAQ2F/TtEeMcY8LIYDtdnFtiwGykJu8hMiKAwvGHiRFFpXs/FyT0STMzM8b3UAzuIsK Ftilxufz++16uKhc297cCC4qH9cjwM8w+xyfQLzb8+XJy9VOX1uiCfNfLEYMDiRhpcTjtAEKwQt8 q+Pzhf6oFfAWhpXatIHMc9iey9zZLvOFcm1JxwcOf2E8iXgc8Je5rkN5npD/cRIyx334QYRir7HY mFiedZi30H8Ptf+qD04EfgaWDI8n/wHTm5kTNqb+r/jc2wurXzDclZWVs24LeATlfNxPF71O9fbT SaXj0b6+NWvWIIozUgUlJydjquPvpz+QBxQuZrCCEZ5N+vSPnn8ncjfCFwz9tdiuQaosvk5h/IKF gKXB1wUfjms71f8ySru2Lip8ZVEMjnCdSs0s7sWy4Ii4BUtWbtl20y233Lxh/eooJChBrR6nRd9f XVYxGTJ/x47lOtJvgUVRi6WQ6ORKhXZ+ksY1WNfQawmbl5mWEKXgXJ/b0VRzbu/e/dXVtR/8+e0D 7+8tq6yesrjfOV6xbNXmKOdE3un8+M13RyXGhEiMUpetqKJbo4lYGhdcfvxg+5TopqdfvOPOTds3 ZMql0twzTWnx8+bFQ3UP6xApEtUFhbuWLUs7fKI+PCRyWXpwV31Nm16xaM2K5Fg02G2cmGg+Vy/R KNKWZ7Z2jI4bg1/42tef+/Keu+697557nrzjzvs3LY4Idhn27j2Tmpa5cM0CMRyJPab60uJBR0jm siVJIZKmqooJtyp1xfoYZJgRuUYHR5qr25IyFn/3Jz+89777Hrjv4d33PvzAHZuSwzWVBVVWm+Qr //TPDz/x5D33PnTn/Y/ec9dtKxekBIeFpK1YtWH1IvFo05F9hwvPjiclZ8THBM+a2nPTnK12HNji oJfmuYGw51GQUbLeZxw1D0gHTI1kQkqfCc4ZngvYhfDamgU9i7yQ8aJiYmAfTYpQpromgUJs0Ugs XQMmhzblzpt3xqiRqWckZ9/erKycXc9+46kvv3jb4rjSgtPp2x7NmBeTqRysyntPl7qhonFCE6dJ XBKtH+pTW+zdw3pzcPS2ndvIqsln6QgNbEhYTER4XERYJNaRLlIXEqaC2zukeuHlKhJZJwcbakpF kcnxS1drpXaxfqSxrqt7QrJz62ZE8GTyA8zWHd3VNa1Nbd/+yU/vfegB+cSwbWr85oeeTpmXqPVY eutqWwatiYuWLpyXoMTbz2Xtaa+t6+pPXL0tSqvqqagB9r3pjl2IO1JXUAnAZcs9tyMvEmVRIZW2 R6rUBoVFhoFYEWFwlY0I00XA10ergjgBgYIZubit+v6q4hJn5Oot6zO1YiPiiR7MOmd0SjdtWxMe FiLk/nA5e+qb2wZdK3Y99o2vfOOxhx58+uln7rlze1xskMQ5bRoZP1bQuGkjIvK4htvbsur1O27d Ea/TwIVM5NK3VJe3jItSVyzPSIrxZa7xjo+ONTY0YPWt3bpFxpLQVhWVmyKWbNmyGLpfNi/sIrlU GxwJykaAhYpA6yOQPFgbrJbKSZvP/PScZv1IU2N7vzdsx441wRLyeqgubG9tG731/vsiQnwuKp/h OwCcHsXgSIilWAhib2dnR0JiPKyTOJ9BkhzJ+DSrgdcgJTC+wT0HWYHQvQt1IUzrIyQQuKiLCn8E HAgCseMtr1Gp3TD3dFPiCkQ+cCNrJ7mhUDJl8rsgbw0gHviACEmUxtPthgRsZ44ZiHfDbnDx1Bef 5uT+Fp/mgO8MK9BJ9cEgFQ1wO+HkgJPaRxWS4wfdhnRvDpfL7nGg7RIHWuu2c08ahHNwuhC/0kH3 00nFuZB8nPuV4BMvZeZ/RG/FN1SHS16qFM/QFQ81woNiEfwSF714EJ3GXdR1KoZnOMUnVCB4lbip Wn7iV9zLfqV72QWBZty1RTjJY4hXSAf9gJHBo6zB+Aw3a61Gw1PIQUnGGdpLTNXzXFTONy8R4DG/ XEG2EvSiF/RljJ9mBhRMQ8W/+AxB/Z852z3zG2sOf4yDSnicOkLuTW40FsE4NFoAJWpEenv0sUex zUDRh/kMLyzs0XgINmkp81IQW4jbnQYc11JR9hku8Lmq5igwR4GLUwCbw8c5Mvxlk2z2zsa2V995 43T8/EZe9HtAy4UuCO+GWZ0K7OCnKnbWvk+ThM8TLvNXVFTAcruopKiwGEHxLu+EcURJWcmZojNF xUWX++x59xcUFqAB8fHx8AjbumXr1Z6bqYSlS5Yik9GNMwf+alsC5U+oLmzBwgWr16xauWp5ckoi s+0WDvA3YNEYR8Vsb5kGkk7cwiRRMFcUZZ3zXBAsZbLVGzb88pe/fPnll//0p1f/+7//+9FHH4WT +U9+8h8LF0ZDVkEcY7icUFp0sXh8YgIqdCgeEZMAcbzgYoBEV+D0EAEN8SaRtGJ8fGxGo8fMpJi3 sRicJPiupMQkFkba6rARTAnmni0eL6Db0NAQ5DeHpzDi/AEXTEyOS0iJU6mDEGcHEjWynltsVmou s9ymYn2aQ3/H0S/gg5GRUcDgNBpVUnxsbGJiXHJyfEKCQqlKTklB8jhILwlxMUlIlpAAd/tYbZAa 7UASkMS09Ke+/vWv/e13wBBi7f3VTq1P2XGBgWZcPjHUzGWSARoUXJ8pJsnED8TEdZpvHy8MzCRz xfxkwuRMG8RiTDYEt8rMRNSG24CcJc2fz00FcRMyekTGxGC/ra2thVp11epVQDEAXiM6eFxcaFgY /DsErTPiXxTn5Dx4152779h962233nbbHXfecfetd+z52S9eHpuY4vXhXhSCiQ0kEe42uIJY1Mj1 ExIaFB5OCZf9ywvdQVSp9IyMBWkZ3/z2t7DHwmOls7sXInIcopOIsEYsNjvdPg1P8MEhzO3YWBg6 0MGVArAN8Ku1WUpkQYd98O0/P/v447fffvsdaODtd955+z337H7gpz/5NVQGQu3wr1GpIBs3NzfZ SdkvMk5P460BZFyjDSIi88XBYCaFUhEfr1m8OCIlJU6LHA0cyPF50JN4JpZg/TohWSITtNA+cXxc nNPuGB+DJtdHl0ANPFLlBtKCE479Hejo+Juvff2e3buJyujCbdSPv/3O/ykprRPo6xXBOCIpKXlk lGLE4Tmb3QKLRdQYEkwRLgIK/kw/8smMjYj/ZX4HglhJJGMNw3iRmMvwC1/ooitsJJOfPSEhlGiW ReLA1siEUBJDmcztO+iTwGzQvxSxgQ5qif+ki9fh5OXzarjszQ9e18xXaqBwQWh1QGMuwk0FSOSs OwQf8SICqSn0iLFWxKv5q/Q1SWiYUAK/baZ5Ak/GH2dnQLUXaRTbqQTS+wnLUZ5AUvP0OriPq+r8 e+CnmQez0sTO1yawh5nvD9MOLk4P0aoR6oN2Ayxi4Gp2s9EyrbcjCVNs8pLV662KcESgd0vcMGpx i+UeWKwAbmUwHEuiwtJkz7zn+dIl2w4WxJSlVgHeivokEqR+x5ialCHhi9b0dzaPmiwyu95lnEIk XSWSlomlXhEyfUpZK1AHIoKIYMxhcUprW5GXhCyzWDQaeKB5HEFIE7vuFIKMmoQsKp+GFtf7njkL jquk8A1twRFCFhx4gVyoXL0R1K1YGV8UC47ASXIjkA7t8VtwXOUEvqzH/UYTlyCC38QFoghAbmRQ ptdIgN3L52wD4+swEgyBpbtUFpXLNEngfkwkqvkiyKDfZN3KAXT/i/fTAScww4AxCNMYMIbmMh8P rIRe7h4PfIUGYSB+dQdc6AdYGXi1Y2QRv4l3+QZZFJc1mT+bm6+tBQdvs5BFRQlbDLI55QfpGDEF mXBAXLkHCt7B2sq6KVX6bbuWI7wBWJvRjvKqwqyxKdPg0PDRnMrDhXVpC+fftGmlxjRy6E+/3ncq 3xufEZOI2DQRoVFRYRHhQcEq01hvc1Pdvc8+FaJWBqlcXd2dlUXlMSq1yyDa+2H2iFm0eceGhWkR vd1tVecaHBZ3mFLb3dp5NKd83KnYvfvmCPF4XVFuU9cApNOO1s7XXnuvddD20COPZc6LCo2J7zpX 3lZ80jJtQCzdlq6hyqYedVTisvU3Bbtd1qbTdZW5Y165ye7uaDe2dY8mpyRJpJpwd1tpzjsjRo9U pupvaM4vKDfIo5etXpYSKmqtLp10qdJWrI/VaRVeqRrJbx2juWdyGjtH1Qr11MRIbW29Ux2vDJan 6jyFhccra9u8LrHDYm9v7xi1u5E42j7aP1xXNTI8NmFy1jb2tHSPZmSmrl2ZKewEnLJzB1vzOLgF B8/+wC04oNikDdB3MMmZCdM0QaVOhwNRPc8PMgpbm9HhqOgYpi3nN4NbB3tvtCFgREP/hCtk/aql kcFSl9043FlZU3tWrUuAKcDwwGhWfvn8rbdlpMWEym3m8bH9Jf1GcfidO7cuS8+YaGxrOVOk0kWt 27U9LTEKwfOY6bYXAW6DwyOXrV6349Zbbr71ljtuvW0ngoDeumPT2uXR4eHQa1I+RI9bphKPTw7V VNWYRqdcFs/pgobG3sltu25avSwVdlMMGkTwSHf7uca6ppate55Ra5RqtSQmLqqwsFxkcUL3qUub 19/W2HnmhN0wbjAbjuRUnqqZXrZq6z2bVqjspv7G/Jb22tBFO8OjtNONeWcrT2uW3qqLCw+WkaUA ctxGJiSuXLNux45dt9588827du26ZefO23au37AmKjKMljiTfCRIgKRWFx38UDwFK13Vu+/sr+6b vP/pJ5FOBmlIBGsUl7mn6VxTnzE8fcmyRUnA8HzoAUQcw+jY5ImCtg0bNsyfF2ZxS4uzTokNI16J qq1rQBYSEpSS0dNQ3V6UZdFPOlyijsGJUQuU5e6++maJQr5q22YQy64fKi8sNkYu3bplcQilrqR9 RqUJzVy4bOv2nbfeTO3fdfMtN99yy/YtG+anJmpgp8NcFqQqtcMrbjp9ZKqrXqxSZp3O+7Cy796v fHtlGhrPdzFB5DtvwflSsbDXqrAkr8GyFCw44uNIHPQii0oX0rSz+DJUD48qymcyRZdkb2QYv1tt VuyWfpr6m8qFXn79AgsOwdwV5eAdCpAXaBplBUVnWFYMGG2QpE/QF4OliX2CXO5myXUIXYHxDhfV ecQF7PU8SMcV2xbzaB4yZsSHFwXHwHGSDA38QOJG7UCg8SOvDi0hhwgClglbZo3EnQjugIVLl3GV YmRC/gf/QgEiCBaikxBsEocJPeIoBIvLwcRv4WceoB0nq90Dtwgy1RC5qJMIOUGyNl3HDcRaAbVn hKL6qBhEKyOTMbpOCDgelKIFDDynn4klExrM4A4qhD9IJg4cYBG7XRSmgrl44HYOuXAUwj++QG8B 32N6AEb/RHTjUllUMjXxgRgJylqSARcVEYVv48MCFxWT0TxNLiqqmKTlq9bZFeHQIaBTbD7KiHzU eCwrvnsybptDjYzIvNFsRAX4jjoHsMIDw0oJBAkgV0AqVsTpBgf6kQjeZUcIUruU8gHAFY71mY0S c0RHGBKv1SGpazWyzZ3qY7QXcYAjOz8XqoPzVuzn+HUO4LhK4s8BHFdMwDmA44pJhwc/H4BDEKbO /+eiHYmLiQPAcZ3SxH5MQz72MuOFOLstMH48iwoAjkDUZtbny6xjhrlhGAdxH8QJ8dfKTIzVTzno 0G8DjyAL1E8ygPzEAnmnBLWGXyV0yQ+BuqPAGzlPgl9DQ0PxAeP7ibX/ld9wHQEOZFHhTJeP78I3 xvMRxyYRuSzTw+fKq8eV83ZsXx5EcodotKfpyOGDHx0+lZd/pm9wbPW6DXffc3tKcoLHONFUVTJg dCavWJcYHaZAXk9o4CVit8PR395YV9+w/cE9kExUYuvi+Zkj45acnNz803lyuWL3I48vX7M0ROVJ jIlweZVnSquzjh6urixVh0bd9sAja5bFS8xTNWVl7xw4furkyYIzOUql6pFn/2btulSdSqTWauan pJr0+jMlZdk5eTXn6sVS+ar1azIWz48MDU6JDp2YnDpcWJ6bk19T1Yq61qxdCCE5LiEoSCbOqWrL zsnvqa/VT0zIozKWrF6WHCpqqiobdynTlq+LC9OqYEYugyNVUHRkdFl998msrOIzedBvpy1ZEx0T GqIVLc5I7xjQ5+afyc/Lq6+t00RGJqQkWof7Th8+8N7efSdy8/sGJ1at23bvPbeGhSCL7twxmwIB AAfPDQSwgwEcWshssLMAqeGuhw+IU4DkmjDngUkFPhimp8FzMl2sX8foHqUsKrEYYgHg4BY5XsT5 Hz9b3z/lDgX6EKmRKpXSsDDl+Mj4RyeL83Jzy84UYDqtuOXepASEBjVFa1QnK3uTM5fu3LwiNjLU qTcOdfUkLF6+btfOULWUQszwA0iAUomkLbHRcTGUiAyB9SgnWFhoMGIHsghbJB2JJa7E+GgYSRSV VeXlFjgcrptvv3X7bds1ChkrirSkULh31tY1NjXtfPQJtUqh9NrDw8MQ3KOiojouOTJlXnJmYorb YskvLMzOz582ubbs3H3v3TdHhChVMnGI1HGuvrFmyLpt68ZFYbL6utrCLuNq+JdpEQaEdnyVWh0R GclzpeEv/xASGgIHeb6lAAaSypwRkdE6te50dvbJ7BwYmD/8pa+vXZsZpmapSvhtLktvc11znyky c/GyBYk88RI7ICQbJ8ansgraNm3ckJmi0gYHe2yS4sKi7ILi9s7O9AWpANnnJybZjcbC4rIT2Tk1 DY3q0PAYna6nvkGskK3aukkm8Tr0w5VFZeaoJTdthosKf7kiyrhMp4uA3I5ca6At6wDgo3CWB5cb juEesU4XlhgRVVxcdBSpnYZH79jz4q23LAtXkf+HL7TExZAL3i/faAqDetUL9EKAA9YxMM8HiAG9 AGIu9PcK8xlWLiwhnAzxQa02G3qByv1TmoMalwA42A3CPXBRgUMACMTfzpw54ZEyMQ0JHBBC2JCC g7+IBdMNQe8BHJtfo/+4JuSyT1aGD3TwuIR6qC7CEZA3hF2hRcHMgggj4BUxuID+J7MHPxjDrDz4 yW5CvtOZZrOGMnUN7wlvOdff0AOE3PiuU10AOATTDWbe5yZzQ04BhpkAeGHoBbOp8UnzAqfjoxdh LOwSpVsm7oXhQ6zwGZMOIjiVS92hHYBpDHiR/gnm+0zAB0DdiYlxWBQGBxPAcSHCFTgfL5VF5e6Y NQRtkccb9Q+tevSOxBgdNj8nTCzIRALBbMcHxwa6zDJt5KrtT33lW4aQVGwGSGjClhptvnIBJaIt FTDTjAqRTSU+13gP6RG+AlEX8CKXBBuzzeMwGKY9hon+/t7a93872NaodFi1Cnl4VExwSKhIqnST KQdDRbxujVw8ZZa9daQfbof4znpO1DXFURaVf/g3yqJy1YvxmhUwF2T0Kkl5QwcZTUgE0ufPonJD aVlpsXy6LCpXOUBX/Dha6A8yGljIDUJGIMc8yOgVd/B6PwiL+Z7eHjC4tP0FSPhXIO1fj6bGxMSA I29oaLgehfNXzNVMlS2bt1RUVsxEVr8erbz8Mv0vcp5Fpbun+/LL+Kt64hoHGeU8FmVRSUuFP0gg wCG4Rvn0s+A6XA4rUk3aJNqoaJ0c7J1E7LQYsB6tNuIVpQq5NkgbHAK5Tu512I3TUzaPSBsWrlYo wCJRhnuo6Vwumxl5NKejEpIR0Z0MW12eKb3RbDHBFxoYa1BEhEIFbbFLgqSVZrveYHE57Yh2gNBk Wl2ERiUVO+3IE6k3WBmz7oFsGRwao1LJZVLG/zrdlKrTbIH9LzhKiA1ojzZYQzkcHHYD1P0WO7hM iUgOMDIiggy5xSKbxWCcMNnh8q2wTrzzx5dHdQvuemzPhrRYx+SEwyPR6sLRImZSC7bXYbPaJ6et dhuyUXggQodFRiuUcgRHdDuck1MUSh68OToWHKrThgSLnA7j1BQuUrw3KegTotOFMHlLOHiMgcuN 6/cXOOMDsqhwgKO4uBhZVOC4PjoyglHC3KCMoIi7Aad3hwMSL8JJQB5A+nTcNkvV7HbX1dcuXrpU oyFvdk5frhz22O1T01aHR4YIFMjXCYnE5bTqaf6B+afECqgiODJWo1LIxA6v0zE4apIpVOG6ICQM t1nMAFOkENvDdCwMHvH5LMMAEyN98j+PVkgSDeplEQoJeWHKdMg3JrNFP23CJgwXj+CQEG0wwwnp ASYuwLh7cgrxeqOSkym5AlMiT00jop05JCwE+B002BaEoUJznR65QhUUrAsKVotlqMeDJIzIxuiS amJiI+VO2+jomNWriI6JUskR0IS/LLloxdczE1O4rMJVs0yqIB0ssiiZrcjlgfAHoEZYGNIgKCgo ikBJ2gYs05QGV6EN1oVoArw/UJDDbnMMjRojoiKx5lAU8rnq9dMuN/ndwB8NMUE8LgeyvGKdOF3M +CUkVK1UgihYH7roCDzjclkmx8bdKl10ZKiM6ZShuGet5g1nIjH1w6cKZp/ZT3Q4rNaJyUmby0WB UXTRwVqFjExTZq8YDobxp3jBvgnEsQCyyL/qg2dRWbt2NW9aTk4ODFtgoohE8iCsGqgUEFNmjoED +AYio+C+Sb1+XloGr5zTFvsat9DwycOii2ZRofslEuhXoMZYvnw5MgORzC6Y3TCzCL6hU7xM5nRA NTAPKqaiZ/8y70JGRv7zFZKBDEfY6rigEF4sM3mg+Yc3CN4CDJtkbQPGRk0gTwm2goC9CS0SYopS MBnkRyaCwCCBuizMB2b6wWRuugZDAj5RAjKnUFxVBqZQdhQWYpTxjTBMgumBi8WTUnjEMrHXKRXh RDBep1OitEh1eGkpvWQ1LIj0EMOpDGoYnyWsKK7poog/fP6gYV6EO5bAMIWC4NAjMlg24EVJGR7Z e4dv/UxrJRKpVAp4SkJDBhSMkKCZ1+5FJuKlgowuCE7gz3MuGU8vhYsK1h2wDgGWEFnNRpNh0oGc 7LEpsD2zKUJhfMzHgM8UuJHMWhK+5SDYX7C5wtsFWpLyQ9hO8CDsWzwiuQSm/gA8JApVZoRqanTE OjXhxjvTBjsOmQzQLcbdNzWxQdlgwdFm8NOEFSx2BMvWrl97Ki8XG+JFaPA5XZqz4LhKwn8hLDh4 H69G3LpKKl30cSyQOReVKybs52LBcVmtjYu9jhYcl9WSi94MC45Lu6hcTRV+U5ErLgRhQcH60Nvn Rjr8L8qwsDC8/GHBcYPAVTcSkWa15fpacLBtXdjeSdvDmA524n8ABhpIJEGAGQTmDjanQcEhutDw MKQzCA3WqFVgYIi1hb+HNigomCRDCgzJ3hX0EFmwqkJCwyAxkQBE8XylGrUGSfJ04WEAIxQQLRkf BvlOqVJDw4yidaGhsI6CgMuie4iVGtyPkGWYMjpIiQoFhEFqN3tIqsKvqEBH/4WEBquUCmbALpHI FGqEWQwNRRRI/KKFTQabfEN9A21t7eDR4LHeca7ybHlJ+vodi1auCFepgtVkk6WQ8eJZFUApFMqQ EAi5aDDKD1HI0SrqF+EXAGF0oWGoIDRUTaAItFlyjSaYGos6IQ5qlP6yfFTmb9K/+oORwO+igm0K LioOhxNgFlAqRK/D6wlwBrhjhA7FiZsRjxEyJIRDxLObRT6vaHRklIKMwkVFEKS4MIN5otQAodCq aZKyAaVZERSMmcSGKAzBC1RAUegHqViqCAnGvFPBxgEjLEMigJAQtQZeHEwoZoIx+8BFZD83xCUc gUNiQIgwo1EmjJagSEBdmELoEJuZvjuZ1ENzPiKMC3YsS4EERgpYWUqFktzFJGSIAfEGITZDgoNV CpZ1mGFvMrkyCJFmtIh9Sl+0ANiCg+TcwYwd1A5BpvBTyy+kcPCDVhAqQcRgLCvUgUWpxOyfkWZ4 RyVylQZ0UVPt7CEBLEBnYIau0IUEKeXkbk+uJSoVCsHcR9MwbNRdmVilwQ7AVm9oiEoBesuwcKA5 A8lpIaHxWLdYKZy2DPqZ2ZIEonN6+6/z38mpTqaQB2M3wSLEGiRckonpviGamSf8Cj/4B94LQeq8 Bisy0IIDxSPJMYIu4AWn0ajRX7UK9EPoZEwJhQJG/V4vxD9ELMGdaDxzD2Sxzv0TJEDivWiQUd4V bsEB+xzUxVA9rgqiMBDkFcLigDB0gbrKPvnEYBZbnaNx/ks8FNGVnURRH7rHPDJ8X2dwE8JcGPZH 8IJhWo/ctoAtsL4FMIf9hHKYvQS3qGDvED9m6J8F3IvCl66V5Z9loAnvCa+CtYA9LXjBsOKI0gDd xsaGTWYb3lrI/QxfMYfdWltdcfJ0riQoKjwsTOplMWM4XiPAazOBLwQoha7zoBQCgARDE4QwZV+Z B4wEVguMKJwy/H/+FUGzKcIULDiw2ENnZunHfLpUkFGCUnxgGHMz9S1yVhn3MSFTE+5kg1mCmeF1 Mhc+NMOltgzglNlw9svsAzLrgMI6oLTgHGRnv9LSR3/NffxUmfvU5l41PlsGVZYhOe634eZ+jX0I moWQ0Ahp2toF9z+vW7DCLFcZ7FaDcdJuszDzEri0AVcWTHn4ygNPwLaba7D8PpGIczfMUeBCCvjY XR8AOUejOQrMUWCOAnMU+OJTgBi1GaGB9YfxbIynI66I5YxjDBxUqpxlZJ7FJGJRpgpCRNjPPhaP cy2Mo+LsIbFeXAXLxAnSbvFaZoREBB5zk+oPhUIPRZo5ViyLvsdcq1lODDCh5CcML2qfhzdjY+kU ZFofv0vl05N+rSWvnDveowVjve3H973/6/966Rc//6+9eQ0pmx7asWFjejBs3+kGgSY+EYkVyhSB pDr0dZR3Qeg4KxxKQdZTftEvpvj4/AtUozON++JPI4HeV9URruOEzTYkQMKYYAREsANNIAh++Aoo GR7dSK94obaTAuX5osT6h4Up8WnaUHJIQfAKkGaZDMcFOWHQuYjEEiXyecVEP94EbpPNzAIEdIMv FjZd+EErhFSmbpqubH5w6Wu2pC0IfX4JkhfIG41//PEEqE6uD2cSAJ/lfM6wWSYI+2wt+hcXmX/D tMPXKF/LmFDrF+X5pOXV8cvCMqVZywVDQRHPb/GJvNRXBqwITwllcFsRvv65dMpPXw30BRIX4CVB 7iJNN+0erChWOAaJTlY9j4HAKM167SOvUIG/cGHkWC1sjLk4LUjVrP7AWwIbNdM61oaA5gqtvsp/ uATLD9huAKejqSuXUyJPhotiYuMrUoTiG+A8GmMm35Hoz8VgTryAcj6uSUywRZIU7uGBaFtO8vgg fxFWiAcq9OmPPtj/P7/+7a9++dIvf/XrV37/h6wjx7p6h00uJUzVXE6b22VjuUqclOTDf3qQwoSy mLC0KwHXIRr7TuE6zPC8SMWC7CBelq6EwRLsEV9iFsqawsp3IEeoyAFwAQlMXWKbofvsmbz83KZx s0msgoESScA8I4rL7rAaa88ce/kX//arl/7rl7/+r1/86pc/+8XPX/3z/u5hWOqBTnbkfYHfiAgu Fi5YTcD8A464LjqpLgT9ABncPMYw5UkhJxfmBUMBM1zwmnRMjlbnZpWdLR+0W63wJfPCeMNrt3rM JrvDZUeqFbHHiZMcY6hvXgelnqEsKsg7A6sweL2wcK7osgQ0crgcThfsnxyweJS4HZbpiaqS/Ddf e6V1eNRI1iVsT/GDDXxkaaDJp8b3Lry8SXd+FhU+XQSYgBcesALZYuAgFt/2GODBXvAwT3z3Vz/B +fYvf/I2/v7Xf7790n++8+ufvfPr/3z3v35G56/x9z/fO//86Xu//s+3/+tnOPHru7/66Tu/+umf f/kTq8WMvVseFh0xb9GWW26PSUzCJDAZEUXPzDZQ4dU9sz5YI327xeWRYO7uOQpcAwrMTb5rQMS5 IuYoMEeBOQrckBQI3OF98vkMz+FXwzHGyKe75qIH48Bx1ee4zNlyzrEImmMfPyXwMX4IgotVAgZC +kb2qCBt0C9MymR/mJjI7ZUJ9wiQofyQO5fwyCKfs05+8XSG4H6hAZeSM9MeeOyRZ5599tkvfemp F760++H756XEa5D7xNcB5l59qeP8tyIXUWdRj2sifULW3Gv00vTkYRdFIgAZKjVZ8vPbOeohfJaI IRYibgF5ts+W/Rj5BTs1/+1c5GZzhvuECIjGzGzlQySEZRREY2b47oMMfG2ekeBnCc3++c5HnovX s0XwTzPufC1cSpoNKOUCcVxATHhb/MjajNw+M5H9n3zAznmdCSj6os3maIPw08VlFFaigGEGrL0A GEhAjHxk4k0QTl+ZwvbhW8UXmTkXtI89Sn/85X/cfOOPXnp5X3KuXtaPsE1QqWDDxQKzsBgX/oEG kIfZTHmCAnYbLgZ/IrQRuC6E1cE3VMI2CIHgkSAg5Tud9va2dpPRhDRP6enpMJtprK8/dSqntbOH PBgoyARPbSLE4fBFy5qVWcUfQktIuMIDefivkmJ+JlfLrF84akGXqECG33HrDKAyTvPUGAyvpq3I 0sqj1vDIGHQnYA792GBve1NCYiISDGXA03t+ZmJymkSmptLQRW6PwKN6Cq1hHWdBMOgTy8ZK2WEp dwmL88FfRgg7SmE5bPqxkSn9lAWpZGlgxDDTm5+58LbbbkewF2oE5X7lVRBYxGOTsPw0DPQR0s6Q 9wxDChgQ4nYj2Epvd1d2VlbWsWMdHW0GWOjQY3TOhDXxhR4RujsTpOMyZtbsLCpB8Xyj82F8FGRU owQCgx5zcFRkgdfbtB4uKprY5GVr1tqUyEAUhAXttNtP/O4/t21YF4PIUinp0Unzo5MyYpLSopPw OT0mKSM6MT06MQMX2ZW0qKR50clp0cn4is/sHvyanB4jt5flZq+5/RGYccKoy2qzR6hkLa1tE0N9 EpcdNnQwBPUxBQhtJbE7pfVtCDLKGyikbHEESdauW5tNQUZNl0GM63wruahYbaDfda7nCouHyRzs 5ZCe2v+8fz/hL7jP98BWFRcXNzk16Y+k+Pm257zaQ4Ipi8r4xDhfQTdU29AYmNjxVBEX0+rcEK2N CIvAxgcX9BvQECbQRYWklxtvfD/OReUGaarfRYUzHBeyHZ/verkxXVT8NIHFMt7xlAr+xpt4n+/A nVc7l9keeOD+zMzMQNnPf5tfCMRbGMbMMdGxFK6CyYe+e0h1yB2vufxBWVR0OnjI+2wNfCy/IKn7 DDuEIpgkKJins49cNiQZhNtxsP9mBCBBpOH6V2YGwpXD7C1CFwVXcLrC1eB+mwf/bKBrjPXhz3F3 cZ9QKii+BECDIS/sfp/swp9hTK2Qy5ZRgmnildrgmISk5FSKgJiQEBsWrIUIIpDKB1UImnJ2P50C xMIFKeqAoLfm9OXWIv5XJBfNeMtZy1gJMxI3I4BPpe2XtRhm5Ou9S+R1kLoRRs50o9BPoTZeFL8V PRR67RM9heschPIL3ILyTKCgGLpUWBxQ4az17FkqlupkJgBsfIWrTHIMmEyCCUFAo3g9l3kQrfv6 epD0FJ49KL63rxeOC0Ea7aydNBDjQB1MkmBZVATWnU0wzwiCjMJFRYFgrnzO+cVGNocYAX3mCtzU RriN/zNDJ+GrMKCMJoza8Pf3rQk/YQUacSBFQCi4DwpVz/9ySvqIyae/j1ScvgzeY64C7C4+Y3yk nCGs8EmYUHxu+aYXXyjM+sG3wHzTka9RoYO+lviXkVCZvxbe14D2BjadrUKBeH4KCsufquVLYGZx 8DXon4F+EEdYqPjFNz8ZcREnh+Y6pwLp3rlhByfFzOyaWQt+MrIWc986FpdBiIHoJ/0MnsEpDtt8 yNRYglSZzzDLR/Gr+Je7qCTExzMaiHq6uyLCIzRIjcNSxdKUoF1MSIDCPjLDNa8Ir0IO8NGGxYeV 7Xh89uHgLirQjmOBCMPDVygyH5vNCJASFx9P5gXMCIQKEYAUgAe2/NKmyPjkjZvXzZ+fnhEXLLVP NfcMe9RhafHhWi8SB42XVZ4rOlNcX3tueHRcqotTakOUXjMMLkb7BsqQor60rOrs2aaWvokpc2gw 3AymCkpre0ctwaEhSANqnZ5uqaxsam4LTZqHsLQK00hnS/3pwtKy8oqmpk74NgXrwrwSudg4WVdZ VkBlVTZ0dInVWp1GhqSiDe3dfUNjLY0N3X0D8ILSBWmZnQEC5TgHOjt7e4d2PfL4vMzMlMSE5OSU 2JgIjVJkHu6tqygpLCkpP3u2tbvPLdPgKf1AZ1lJcWFpeX1D86TehkqVakSE8FhGO/NPHyuqqq08 W11fV4+YNSpdpEQd5DZPtjfVNHcPd/WONtY1ICZPREiQfqijrrlFGpkSjExO9onxkeGTBRWFRSWN tfVWk0UbGecFWmWbaqkuyy+tKq04V1XXbHF64RillCJULkbLMzIyjDzT46OjoRq1wWRKW7MFnllq ivLOA2kxXQBbI5BcEF8I8VNYRnMdj5YSOLLnTcNLuaiwOc1mCodw2HIQtjf+juDfhV2Q229wAIzu RLyrFdu3Ld+yfeXWnSu37Fq5edeKzTtXbN6Bv8vxd9MuOuniruW4smUH/i5jJ7tnx/Ktu5bhqZu2 KjCBWQPguomIG26Z0i5RuMhXh0V/5duvf3dm2xdvm/8NOPvLVSzEuUdvJAqwJX0jNehj2vLFaOUN Q0hOLm5yGMCx3DDt+4I3JIDf/nx6wtXGc8eVU4C/iH0CwJWXM/fkJ1PAJ8L4ZuyM4MS5jEBBivMc 3DnFJ+gF1OCTtPiuJkjaMwKI/07+WjsPN/VZa/g4d35HgLDK15QgaPkZfC53CSX6JSVWFePgiEHk W+0Mk8QYOJ+Q5WOtmOhLQRqZJAzTea9I7uO1AoUxoaSZzvikMeqAsPAFvlGQ4C6gsMDOseuzeDhW 6AVbx6zdxOs2To21NDW2dfVR8kcmXs8aZCbg8vUjMLWCY9FFpoKvnT5ekgjjMkyN5xeUmMywMGdk Zc20Wkz1ded6WAZz2gAA//RJREFUe/spw+BMScKDHK664PInT75L3sHqYdMAZJIh/pwQgXPGGkdg xJkMiygGPkLPnsKB7RJmQsCkpg5yBltg8/ntvGO8IN/Jo9AI8oKPBz+/4xy1ChC7+VT0gTEz8y5Q zgio8rzB9BM2ENuYmbKz2hewDvh6oGf45OEAHy+MSbqCSfr5s01olADE+Akh3M8enpn/AYPu/zgz NrwmfrBEmzPTOHDOM7HOL92wJcspxjcQdvqmJy67rZb6s5V9fUOIAzyLVHwV8FdG4Gwk6fEia8pH cd/wCfd4jFPjLfUNLW098HK45sdMu5BBB55WPnSDV0Q99r3yYL5BFhwBVwLIxAfxgm3igov+UeZC JJNbBXMBRGCmPD1iqUSpVWs0QcHauGhdRlKkXCaaMpjsdtvk6GBVeWl9XRMF/xB56xsaT+aXGKzI 42sbHuo/ceRwR0szSlOqlD19Q1VnG6cmRxz2qdbOzraeYZOVABWHxTLU2d3Z0mZxum12e19rXdHp E9MGA8IxTU4aTpzI7ukftDvcTbXnakqLbTaLJkiL2DbwjsG+g8kCTCRMo0TQC8STRnhKbtzBxWG3 Vwa7CqVWgxMRebQoUQ2kxDbU21FXWTE5MaZAYGCl2iWW9ff3l+XldjQ3wfnH7nBWnD2XW1BktFic Hvf0xEBFSa7NYUcgG7vNXgrgpfrcmMEMTxbsgWq5IjwoJFwXoQrS4fv4cH9jQ92kwexweyZGBrKz jnb39AeFhgHyLSw4U1XbYEIkW6up8WxFT1c3bDdkSo1bqkDqXZ4bFiODlsIMZOPGzQsyM4B3kN0G IZ9MwOcd4/OUbbm0VgOms38eXnTQz5ul57uonPcMg8nYZsA92HyHb8UBOZQhCAhfhhSkTa0W2cfq sz/qOvA/PQd+3bfv1/37ft2z/7+69/+658B/9eLc/+veAy/1Hvjv3gP/g799B15iJ27+39qsd8W2 QZFSIxbLkR4XyXhZN1mfWdoan6Gm0AX/lJ7Bi7kSYJYX3TVflXMFfj4UQATdsfExmG/csDKwoCkI 1Dx8PqT6gtXqG9A5Ce4LNnCfsrk37IL9lO2fu+2viQIfy/7P8P7ElkDXRME2cDdSkiD4O/k4c4ad ydEkhgTYmzOZhIJPBKAKM0RlwgtjsLg+0i/iUIGmka5zb+89XNU6ZIUII8hkvmcDbEE8yM4iGnaI xi0Ip8eFeSoIIdIcUyL7hNgOV2mIxk7xlE3UZxYbDSIxkp2wFjlEYr1TbBgTOacQMx9aWx7on95n yOs8ZhS5cbNbbBCJJqbFY6Pi0THR+JhoQg9zXpHI7pe7ApAFoe/cJIRRAjciBwXphJkeHuQizbCP pzsfu2NiPGc5TXrzcM8I7KBnjCwCBTa3fby7uTA7t6S2y8rTgbBHuSjI4vUj7gTkQONIbyfcxh1M gU/BDEBwwfFHGC8+aoIcj395bkT32GhH5Vv7Tw0ZIWjM4C/m8eGSU0caGhtMsMbm7C8TnDksEDD6 1CIWh+XarCHO9LMItwE5OpjkJ0izvnoEcfH8atHCWSEbYP8C6oiRv4B1AFpFjBC+YFYjfgyL8xIo DwesDj6X+QxkRQoyOP3DpBWfnM4EUL4yiDjD7W3733yjpbffAD0+a97MnTPCPKOlyy3Sm0VGNm0Q MGDCKZmEQY1vQuFmm0lkmRbZnZhcIpqesDD3rR4aZ4fYNS22m8XTCOGAx2Ds4xRPWMVYIlSxsBiR 21XsNIqtThFWjnNmiL0uu8gyRVVQQAS3yI75rqfVMGYUj9vFYzaRlWa/4PEzA0X4gAh/h2m7gIjq QOksWiGCIYicpMTlc5EDEDTZGI3YHKTRRIAEC5Kq9I8ZzVigDAnip7A22eMuw2jOoQ/OdXSPOyGf XwAkUT8Rt9A8OmSYnkK2C2F/YjSnCB+z5mrAhiV89Ngn+1qKT+cW13RicbFWXgRHuOKZ/WkE1MDC r7p2Bmgwdw0ODvhyl7Kgji6Pyi1SOF1YC8hONTJpae3XW20uxIJGBI7+7o7Ors7Y1PRN23ds3bop NTWpuaV5eGRYYjHVFhfWDprnrb9l+86dN+/anhYTKTFPIy8VJbJiQBaPtYHAHx4kxsKG7LVN6Scr ajptbtXmrZu379h289Y15vH+c43tJoeoq3vAbHYsXLFq866bN29enxCtk7IYl5qQsIxla7dt37lx 5eLoUK2Qp5ah4FKPw20znzx2/NC+Awf2HTx04GBX35DVLTGaRTaHIj1zydYdO7dsWBIfYm1vb2wZ tacuXX/Tjh3bt2xcHK9ury5o6B4zezU2K3INOZeuW7fp5pvv2r4+SStub26bmIThBdmwRSbGrdi0 butNW5bPn6emrFm0ZLEmLVZLR0P7YFf/2g2rbtq59dbt68M04pqzDQYDgiB7AN+ExSWvQPXbty6Z F6dGdjEYBBE9vEHBoZmLFqdlZCAPEdsApLTEmVcLebBQcM8ZDMc3WgRqnXd84tz72H1XQDMu5qrF UBUBR/R6pEgGy4EXlp7XK3FMtZedHsh9dzjnzyOn6cSHoVx25ryFc/A0PvyZ/tL5Fvv79mDOu21F xySOMbbMpRRklXLHMn8jBpEHbCB8U6T//fgpX3ZCwxjWOXf8hVEARvjwBENs8Bu0X4Fc1w3axBu3 WZERkXirIMb1jdvEuZbNUWCOAn/5FPgkgMPr7e3qOHbgozde/eNrr772xptvv7//WNnZer3Zynxd fBgEZ0hm8IgLhA//+4JLHVy69ilbZ0QRRHMb684vOdsxZLCDWZ4FIggqHs7sWB2mms6Cg7nv9Okn IHYxlRguO90O04mqnBO1Z8ZNevCHU/b+M+cOZZVmt41OEMBBYj2SwE60dp/bW3ay0zLCZXWfpDlZ XZN9pDh/0GJ2iYydHZUfnXn3T9l/+lP2q2/kvXW44uS53na9wwJOnjuF+0VhLvr6MlDSN8P4YNmZ 7PffewdEe+udD7LzivuGRsHMcnIL0tOM+MS8UBg/V5RfnHXkpNkC6dPH+AVydx6HdWpooLtncMIM zsBvvzFTIBMbeztaD+59b2AM+UHBrvrU4IGiu89wQRgWzm6CPB69ZaKzsWtw2kmoD5kAsAJd5unR rjZE+rSTDbOv37PZzpk2+Ab/45Xnn3Zd+ScGt83/tI/N3DfrEdYfV1dL3cF9H2BcXnv1jTfefPfA oazq+g4jTWffEF6MnRZY7kBsx68iFwAm3/xntGQnPWQYHq7IzRmAHT83N/cJE/7x9cuxjsnJniMn qt//CCEJnWZj7avvNby512W1+UpDWfryve835p6xDE10nChsfP3AdFOXANRQuU7LZH9t9onitw6L J4AvIJWz8dzLb5b99x8sUyYetZBhgJaGguyifUdH24dY8lnfynXYhmor8995e7B1QGR3mQc7s//4 27KfvYSz8Of/W//KO60FVY5xG63I84WT2cOCDLj6qcrSwr3vvfPqq6++/uZbR08V9I5MQeT1z2iB QL6JRE2jrMvT9XU1R7MLRidZLkhhfwgwtSILjum+joZhZItkcST9B5fPWGIQe19v7/GjOW0tPQIA J8ybC+ZPwFIURsyLRMEjA93dfeMmSLlClNbLn3M3yBOgCfMBYFEiWAwLFiiCwmpC1gQOKXe7R7p6 8nNzjh0/cvRk3rnm/piYxMzUFEyciZEhhEEdnJgsr66pPlsxPjZis1tHR4a8ZkNH3bnQ1MXJK7dE x8Qg+Y1OJdMC62bVcICDRbtgIT/I3wcyvE0/PdXUPmywiBubGotLirpaaiVuc2fvoMUljoiM9Xil LV3dvcMjSEKlQcRVL8BGEaw5xOoQhGgIUYjlCJbKglvwoBUSj1PiRYpxi90CwAHhKwHLIPeH1C1S SmTB2pDwEOTNCUbC0f6RkT5PcHza0rWRkVFJ8THr5sepPeb6jkGrR8UyyErUOp0mIiwjPmJRQrjF aDWYnED2UL0XCbG0arVGoUIaWq+L4nlwgMNi6W3rdlocPf3dhcVnGmrKXDb90NAEEoJjdoOuyhAU GBMRHqpTws0PAUdhLIJwmgQzYUMF5Sl/DW2zSJOOR2DqgpOFKWHd84cpYYlvPunVfLF5NhvgYPYa tA3Ri498CfmGTktYsDQTti6aEgwHozAmvigmyERG/mCSoPQ1N8Vveyj2pj0xOx+L2v5Y9LY9sdse ofOmPXRufzQGP+Hc9mjs1sdit+F8JHbrQ5nrbhFJwwB4AT7mMcBRL5sftFQ54CKYgxKAxJgHvmly FsFnLofrgivhDbKw5poxR4E5ClySAnAVdjqd+mn9VYP0c4S+4SiAAByI7zMxDv3a3DFHgS80BUij 3dPWffLg6aK8ks7e7va2prqS00c/eu9Ybvk0Ye9MW0tsi4uLz8TjklbYd52x0sJFfl3sgCRGn5AN kewc2EE8DzFZIpEsMmHenXdsn58apZSjJAgaZP3gsyEBdyY47XpEtvHphhP57xf1dugZQ8S4o5Hp 6cb9ZafLxrrMbr3IO9Uwdu7DcwfeLPmoYKB2inTQOIAtT3b0N+yrPd3pGvNr49lPU9V1p45Ulfdb bW7RdGtb0YmysoqBiaFJ/Vh/b21T9omy/z1Vf6jePK1nSQqo1Uwo5sKTLwilYay79oODp987Wlxa ea6xubmhsjTnwHv79x0629pvRZB/MWAHB+sYE7+pFFIcklGMSNRwtqS+oghB6aihgoodrDWIRnQA 4+8SKx0iGYuqCq4Rdipk/Y8Dam+cZCciEY31dVUU5BinpsgcGhYKlP0C/8K8BXVCs4rHSCgRTEDY CJLhB0koGqdXDZXbjNjMuU7iT90SkRsGzGA86RMy3FBmG3Qa8fKYrp4et0Jhy6x9/DjOVc1/Ys8Z M3xRbCNQvSnMoxnMiJF2BnHzNcPj7GyoOXToZHZpS3vPSEdrc3lhwfG9H5QUnIG1hI1CHxDVOaeN yQmcgIFinNTIocBkOZrBzCqC7iNrBSjE+eQX+s7clbiIHpmccMu9dyfHxSgpSzLKs5JtBUtcSYUw fp6rT70TE7Yjx4bf3wudushksr36u9Hf/GzivUJPj5OWEe4xTbfs/7Art8w6ZnafKxt757fTZaU0 qSnpJww4nOamxsa33m4qqoRI6LWMOVvP9fzv/3b95jfTZ5q8oy7B+MJm7sk92fBhlr5llIw8eJAP /O+wT56rrn37g6nWcZHVZevsOvuHV/pKGp190/r+pu7Gkp6Xfzf4+985mwdERp5mdMZUcYbOLqe+ rzP74MF3PjpZVN7Q2txUf64mb/9HR956/VzrEGxYaNF7LWgKzVVOIkxqzE2k07CbuztaqyvLTAZa 0IyynMgYB2GfcEmUTpHSw7K5iEE/D7YQugUFoED0BuWMDw9WlBWPDg+QZMRGEIsH0xIGMHxWkoUK 0YylxSESONhqwOhJPRKVC2FfkHCGPXzDGmN+Gutf6oHPgINF8aSom4IQy7To6LnZbp2YHBsa6mto bESakMWL56ckRcO/BF4qSA0CZ5PxKcOk3oRU32sWZYRrFE7MMYs1OjJGJpYBbUCKFHpDkAQrwUkh oAFrMMW/oI4nOwCn02G32BwI7jk5qR+fmJrQmzIWLlmYGq8ROzIXLcxcutQ4PlRTdBrYbnfPuAOj RXsMGQDyCKf+OKVCGE/kUZWrtm7fueu222+/7dZbb7klMTpKhdHC1so8QtwwBnJ57RYr7N9lSgQJ VfHIU+DK1GqV0WD0gwc8MyqQBXi1gDoOpx0WFRKyRRGCrPJ4qXwLghECIp4YzHa3V6rXmyYn9OPT Rl1k7MpFKSFKuPw42VLi5iuQ3VmWJrLEQlt4LFFCmOg9iT8In+o32eAuKjxoqS9AK7OgYC+1yzxm ARws9A576fq3RcF6jG03DFSgFzUl2CEQglEbGxl2NPZyQ+0wJZSELtp2V9Idzyfc+dW4u74Re9fX 4+/8SuLuF5Pu+mriXV9NEM6vJd35tcS7vpa4+xtJOO/8WsruF5dsf8AjjkDMWIDKDGzDMuc+KkJn eQhYXGCgC00ato3N6jG+8uhB3Pzpco2gLpN6c7d/RhQge0kei+xjjvPUAJ9Rs+aqudYUuGHfoNe6 o39F5QWHBCP9G+w5+YYc6Of4V0SFua5+oSkg8BlgjWAT4VWLdevXbPnSC88/++yj99+yUi0yfnTs TPsAEAS302GtryrPOrT/wIEjiN0wPD6BLILgmFwOS3tL4+mTxw4ePHT0ZHZzazs4XIgVZsN43dny 40ePHjl85FRpxYDeKPAvDAoRieReRZBKLtLKXVKxw2yaqK+tyjpx5MChIydzSzt6B5Hwj2lWRSql NCNBFRLqyG1vGSR9DxPUxAOdPXmDXmtoxmJVsNhhG6jsLZ0KM01GWMunm7rNIxKSXBwS8bRHbhnX eqZU3O7D56whGvdKR6eVyknywZlyuPpF2qhlax/ac/uzT25/YOvyNI+09mT9/gMdDf2Q9pFchfhw Jv0K5vfgxsQe00DuwdePFdYGpS6/+6E9X/7yl5945I7V6bra2tr9pyt7hkddjqnWtqbckrNj8Efw Ql3q6O9qyc46bHbYARmoPFb71PDJrJMHDh3KK6kYRfZTr1M/NlBVVnT86KGTJ7LO1bfqrYAsIC27 rfrx6tLCIwePHDp45OjpM+39oyRliEUqr0PmMJUUFhw9fOToidy+oUnoCw360dqa8qzjhw4dPXKm vHp4YgpIB2juclqH+3vyc7KPHth/6lhBY9uQBzlFBamXMncy/MYtkjj7ujvyT58+dPhYVu6Z1s5e pJG0Wi3tDTVF+TkGi43ERY9FP9a378ipoXETGNYrtLoIWDikceR2y+cdF1xl4kBgTBN6QAAZ+Cd+ eJH10SRTha+66e6nnn/uS08/cutNa0XTA6ePHWgd0VuRHtE8VVNRcvzw4SMHDuaUVA3pLeQuDkbc bmqrO5t94tjhgweOn8xp7RqkFA8i7/TE6LnywhNHDh4+mlVcWjWmNzDlP8FM3FdJrFF41VKlxKsE tmEcra0+k3X84OGD+3PyC3uHRjH/uCcLRHOFy5mgNybD1J5p11dMDMzraWn9xUfOY00wvqc56rCE Ww3BdrnUq5mfHh8rmjA2N1lGLcyYQSwymd31DcqOrlVrN4lUUtdUX+ep/Us84rW68Pb3cx29Viwd IoTdpLPoo0wSlUnGkEYmyZNhk1NtNkVZHRq7QmT1QIaLNVkW73po6zf+Yfv3nl/45F2pStHEq7+r f/eYsUvPgR9OVcGbn1HXPDVRk3ci//hRdfT82x98/LkvPfv0k49vX5neWZr99v7TPRM2t8c6PtRx Or+oo3+C4nnChadvsLKwtLutjRYmvMbGhwvycg4dOJqTUzBlgpuax24cP1uaf+jQYewkJZV1Uxbs Lyw2p8vSVl958viRw4cOHcs6fbaxY9psB8CBdKMWk7625uyhg4ePnzjVMTQKN2+Ry9jZXHMy69jh w4eO5RS09o0gbAKzmnJMjQ9Wl5eePHr01LGs6tqWKQvwDgZq3cDO15cWfAX4g4n7TIRkf5nVhpCY lMGZwCjjkpN27Nx2++27lixdIlOqrDazx2OWSd0IjokomMvWrLvtrntvveueO3bfedeOzRnxiOAr Uyk1FqPF7WAZV5kzEhPgsQ9SzCKX3Y4NjSrmKAKzVQCypwkKiU1IvO2O3bvvvGf3PQ/euvvenRtW 6GTOkMjwDTt37Nq8JiVC3VTXXHOuU6+3cZGXEtEC0vBZNTDpm4wLXF6pSyTThOqCwsMRD1sXGqKR iJSQowlJwAPUS0xKhUwuVyjsbpfFjgLJFcRqtSLcBngzlEP3sd1CyN/CxhuPgrBS7OkMbqDWc+6N Gdiho5h2SnWwWhu6/aZdu3ffc+td995y5927d62LCiIYmfwwyD6GYk1AnKfU5oSigfDUMo5jMJiJ PjAow49r+DGOGdiD72eXe1zERcUnY7D1OlOib0fkoArli+EOJNyJhB/Ms8RpGuttHe6sd5rHRA5D W235udzjdTnHanOO1OYcHuxoHJuabGxtrW/vwFnX0V7b0VbT1XKus6W1s9XpcQF2omK5gY+Q2YZB Ob6D9lbuu8IwU94sf8/5JsMVCJdPjcul3tz9cxSYo8A1o8AcunHNSHkjFTQ3rDfSaMy15dIUmJEB L7iPo+jEXyD8eYguLCkpaV5G5uqNG7du3mI0mvr6Bp2W6ZqivNfeOXD4VFFh9vED771+6HguvOgR on+gte7goeN7j57JKSgrOlPS1dHpdtuhPTtbXn9g35Hs3JzcvLzj739wJuskvCFsxNAgcwDYM9t4 f9trb7xf19zvsDmaqyv2HTiyP+tMzpmKstKz/b2DlD6BwRFSkSJSNW9B6vKWwbphF0uFJvEigEFl W1VUUGS6NlEtsQ+MNgwN2OYn3r5x8Wo3AI6+Or1fF8xMd31hCRhXRfwTY3K5kzDTLENXqFPoEkOT 5yct3bXytgc37UHhFe3FvebeAJZL0PYy5tI73jlQkFO6ctXyPQ/fuXXL+sWLF67cuPmex55cv2zR WENNe02N2WIqqzj7/t4Tw6NwUfQ6Hbb26nNv/vb30zYrabK9crPZhfQEhcUljY3NMMM2T02X5J7Z u3f/4ePZBdk5TVUVxqlJpDlBUAGTyXKuuqbgTF4e7Mzfez9r70fjVif01HBUhxq1pq6uEEkLKs9O TerNBlNlYcmhA4dP5uTnncrO+vD94oLCUZPT7nZP9fUe37fvrQ8Pn8gpKjl9sqa63OUknTdnKgXj AsYGN7W0nMzNzz6VdXzvOxA369v6YCDeVlXywRuvdQxM4hm3w9JVe/al/317eBJYwZUw6OdNQhaD gah6ZcuYG1/4ZHHO3hMjr5BJI8IVSUlh6ZmZW7ZsXrd2lWF6fHSwC3bvJYWV77390cmTp3Jy8g6/ 817+0eOj00aY3HQ2dRzfe+T48VN5Z4qLCssGe4fRW+NEX2lh0YcHMJuLC04dObD3vZyCs4RFIFAf 0z3iGO3pfON3/9vd12FzWSsq6vfvRbLInPwzBWVllSPDlITOdwiNE1Igi6U2cVh45CJJlK3lyO8d zX0iA2RUiqVCPULJSzPNi5IG+vqmGnpENgIixZN6cf1QqEy3+KYVIpnH2T3VcKww4cmHU557qrui xNneJXI6BToGakq5d9SMipfF/6PlCPBOoo2JFqVGhSxemrnj5sz/70XpjiXnTp2crm2HD4vfpNy3 dJBV0wjT/ZyyltCE+c8/88jObasXLVqycuXq+57es2v3zorS0rbmYejyB9rq3/7zvvrmPkpHKva2 N7Uc2bv/XGUl5GW3WDJpsFbXNRWVlJ2rOee0TjvN0/n5FW++uffY8azs07n5eadNRrJLItjNLepo 6SgpLC7Iyzt24ODxvQdaG5utMGSRSC12V1tnV3FJcWVl+fTEmMRtb2/q/vDdA8ezTubl5x/fuy97 /8H+4TGLV2zQm8ryS/Z+tP9gVlZezun6itIpxNvxOZtd2ay7QZ6akSAFQzsGZ1LCVDIHIpsCJOxQ qoOCQuNiEjasWanTSFqbW3p7YdSmCtFFApUY72u3GyZQDowvLDD6kmtFCmXCvLTRzoaRjrrJsbGJ sfGJaQs8TWC9IJGrwtQK52T/UE/HOLKSwI0I8q1YIfbKkYM2ITZoYrQHmVlYwAkR/Eu8UgngNcPU hN1kiIqKXrJspTY0BOYdRosJwAQclvQj/frJ8fFps9EKCylB4mbSN5tx6AWZRFDiV1wk7w5mgQZ8 ATYT2EjVwVHwFfFMD/S21ExNTgwPj9V2jpjc8vSkKLnHAiQCey2hGNwHj1KdkOmCXCaTK2QWg356 ZHhqcmrCYLbAlIUKp0WCn+ITI02WqcHefhfClro8MExxSeVOhKamlwBZg3CbDzLcAD6DxvjMNwgr oOq4DE+hTAUUyIcn+KcNRxyubNObbcHBcQJhB6USKZYRzyrEPb/YJ1wiYJ5AbQ5wkLke9Ri2LCK3 3DnVUZ7TWnrMNd0pd4zmH3hz/6/+9fAv/uXgL/7pwK/+sfbM8c7+3tLqmo6hsbah0cbRkYbRoaqh jvzWmpyiPDsBoRwlIlsWhiYx1IvDGTyyEiw06GQ5hPCXJ+72IRzczITv4Vf4ErhBluNcMwIowFfz HEnmKDBHgTkKzFFgjgLXiwK+YBgXlO8TCwl2kCIiPYJekgu302GagpJ1GDktEGre0N+695X/mVDG 3vnct//2aw9sWRp+5NSZwnPdJtNkY1l2Q9tg5ua7X/zWd1945sk1KxbJJc7O9s7sk+UyddRjz335 yy98eW18cMGHrzeN6hEVkZALYmVMSpEe4f2tYiXwkNrC7KEJy7o7n/jqt//myYfvXJSeIhfLyV2A cBdFqCp91fxtenlf5XA+j1jfbeuumahdlbIiXRMpE402dp4Se1PSdE9uTl2eLG3v663stNv8cY94 0E+BmyNdHmiA+PHkdc24UKdE6pTAAVyEfAYqpVcXIopZEb5uadLiIWdr63AtSQl+9pHH+mSa+/pz vU6beuuWjVFhwZxZE0kU2qiE1ZlJKbZBfWetxWVzSSQukcIjUVD2TjFC/XmUXrFNJgU24fJoIyJT v/zc89/93neeePiOhMjg1mokICgMCou578kvPfbss+tWrwhWKoj39EpDI2N23XHn17/19a9/9bk7 V8yrOvzOuf7xaUpDIJPKtQ889tg3v/u33/jaMwsy4ruamotyi5TasAeffv65Zx6bH+I4e+b02a6R SaOptay4JDcvY+Mtj37jO08+8+i85Djidjncw9h2HusDwxOfmrr7/ge++sKjt65L6mmpO5xTaRfJ k+N0Ire9om3ACFbeMtlbWxEcnhgei/SW59tTXKc5fAlzfZoVzP+BxwFl5tpuqceFEH+Eb8ED3mad Gh+dHBuUSxwqub2nv+/PH56UB8U989xzL3zta5tTogre+VNlS9uYy11cWN3XMbpj1+6vfus7zzz9 +PJFqUqvseNc/pnCYnHcykdf+NpXnrw5MVx68GjRwAj8dJifFvHwIoXbqvLavRK71WPKzocBgm73 vY99/dvffuih+9JS4qWCRMJuJYMgtxthT0FxiVQvS1Emrtvyt1u6rQVN756yNxtEdlJtk5AAfXmy Trwx3WSYNhS3iqYBLljsfcOSivEFcYuVS8JEUrsktzWqx+H41qPO5+5d4HW4T550Gw0kJQjBfwXw kmY9tyEh4jCbBqIYNQfqZ5NCJUJURFWQSBUsWhqkeWG7zjgtq+30GAAOMLU2xa/ls8Pucg33jQ42 msKT1tyaEqNRkhjNyKB2bblts0oibq1rtlkm5CITFq9bjDxFNC5AguTwOYGgScEVpFGJ8/c8+aXv fO+bzzy7JybEM9nf+vJ7WVLdvC899+WvfuNrmzetCdJIeaIHsUy7cv32Z778/De+9fV7b97qHmir qTgzKfKY5HKtLmrHLbd/57vf/NpXv7RyfpTIOvXBB1kDA+Z7H370xW99+671y9vyjtU0No/YnQ21 rSWny+TBEXc8/fSjX35247qVwUolYkAKc/ULrjTmmnNmZAFaI3YkhpfiiwJ5YE5/2NjlbpdM5Fak xoStW5RoN5rrG/qmTd7YpPTkxIQxUDTvRHlJWSkSxsK9TqR2qzVL1m+MlhoaCw6UF54pLSpu7x+b dimcYpVUEbQoOSrcNdZ0triwpLSitrF3yipS6rweZUhQyOplcUrJdF5eQVFRyZmistLyqimr2SZy d7Y0VpcgeWxlxdk6i8OhiwpHOpWIqMggpaSvsaoc0HhNc/+ongve3GmJ+a/gteQWuwk+YPYSBFPQ jkhhgrExA8mTS1TRGclJ81TG9orTpUVnCksrKruNcYs2LE0NV7mn4RJIMVB5CFbuH0H7hEQul0fF RNqnpxpLi8pKSs62d09YENSXm8GIFUpFxsL42PiQyuKysoJiJKQtKqvsnpie9gJQxnIhgINawzYb 2mvgscO82kB4eqvQKwNTCxYiWLDwUmFWUNybh8MAJMb7Q8IyIGf28Ylb6McGGWXlgGwEIdAhpVNK J/vE8AVOZHYywxYcwMndXl1EdERUvEyihCtlUmJqxpJl85Yunbd0RdqSFWFRsWj5vPR59z9y/32P 3HfvI/fsfvD2FTuWJi6Kxa4CmAcvBRYfmkMpbKvxG/YxRyRoT9AAgjpYPmQcAkE4qCGIwjwZ+ZxI /IkT4At2w6fxtfuCdWmuuXMUmKPAHAXmKHBDUOAipp+z2Ahid9yI3Nnf111aXl5cWHbyeP6Z0rPz 58WnJ8UMtHQMD48//dSj61alJS9a8tCTz8aEhbVU1xmmjAptiFYhkdlGxG5rVExcTGyM22Xr7e7s HehPSIyH+stsNEbHJ5ptjq72TjB9gsaKhUITCAOGUqVRyyCsjSgkjtj4xGjokyEJCWEHJTJ5eGJ8 Rlq4orUiT++1mkWu6t6haW/QiszMaLV6zDlVP9wRER2UEK1NjIyMjYob0U+0D/UjEAVPg8FFO85R +f5yqY0Jbrjsi8vIFdyoViFXaLVk4WwysTiIvoYKui9W3MjIMHJAarRqMG6+blHQPF1YhFIFJwAz zKS5UW6ADTwwCQqRwFlaiUwWgQZHR4fpgiUiR1Vto1sevH3Hrps2rl20fHHm8iWRkWHgO6HClold SrnYYDJNG01RcQlQ0A/C64Eb3YilUSgEQfwiI5Qy8bna2qlpc1RkFDwRkMZRER5tMNu629qnpgx1 jV2x8fOeevSB5YtS0lct27xpPU9RyQ/WSNLmi8WyRYsXb1i3evHypTt237F46ZK+nuGRSVtQfGxU THT9uTqXQ+SyORtb2uYvylCpBeOYz2aOz8yZ8yVSGmseW9PHHdPwOu22no7eitLqwjPFh4+erKhr S81YkBgR1N/aAA3yI08+uXr1ykWLFzzx9KPBWml5xTmD2arSyJUqscthg+AflxADScxts/a2tU/r pxJiQy22qWmnJDIm0Ww29vQMCL1mIgL84Fl8PZnXKwvWSBHHANpppUydmJCAYIgXsOyCahXTECNI zV6zYeuTz9adyZ46U+DRW6VuOesP4hlq5q1eFxYRZmpvEY2OeMz6ib5e5L5J3HSTROHyGMYcp4vS FiwPCY7QqEMXblgxUXzKMTSFSBWCDpnJdDMGLsJI+2QPMqwHyEXS0Ix9uFcUGx0LCRDxQRDvw2/j 4x9iGKPDCQCTJzY2FjJLoMo1IiJCoVCOjY0jioEgqpDAyO1zuBMU1+WKob2PjIqKjYmJiAx3IhJI W/OE3vL4M8+sX7d6yaL527dtCw0OEaRCj1MtlyBT0OS0UaUJUmu109MmBJzEWpPJlMHBupjYuKjo aIVMPDU2VFxWkT5/gRyw0cRkREysRy7v7+sxG6er65utIsVNN+3YsWH9wqVYXMuioyMZab6IhzD7 WeuZb5fPFYAo5vOSYP4AGFlZSlJcTFSIUkGuJQBbUxcsnb9ogURkNxr1EVExGzZuWrJ4CaJ4dvd0 j42OSMidCZYKiuR5aTfffps2JHhoZHjaMK2USxRI24pZLpZmLly8auNmTUjw4NDg5ORkeFh4Rno6 rKVUCmUaJTe5NVgb1Nfb19PbY0cKLJg+kD2JaGh0vKW9fXB4ODUlafnSRaFh4fEpGStWrQkK0gwO 9AJ/hBukv/WYJKEREanp6XIpkDHyKOFRb9GCoNDg2MT44OBgCtBCXoPy+KTUTTftjE1IGhoaMhqm Fy7I2LXzJgQPxVMqjS41bWGQQimD85lXqtZFpSTHh2plUpk8c9GKhYuXoNKh/j6LYQo3B4VGJyak 6JQKQF+RcYm333VvSkrSyMhQd3e3fnJKAoiIpHhlbEJadHiYGuYQtDmzFxrbePgsp81AIlEFhSSm pGrkUjzl02IzlMOHLPBVM2N9c5kz8eMBDo6VcGsJ5AcWyyQINiPGycAFirqEMCqEmrMXLAvLhNsp Z5YiKWPRvMzVSmm4yK1ej7Qze5686fGntj/27PZHn0cEV8SvAWA2CZc4Q2/bdFOzsf5E/4Hh0F4p Ms7CXc9DIZqYbQ3QZhpHZp3CUlbRuxwNZi3i6AfBPxTYCcg0yEiGJbzVZLfG3kZX4LXzRVzIfw1t ZoDVnB3HX8NQz/VxjgJzFJijwOdAAS7RM9sDwQKBMRKC9pmxEzKR3W0ZPluW/8eXX3n17Y+y6/Vx Czd+5fHbEnXewUGDTBaSmhSmwJ1SnTc4LlMX5u3rdtnFizffviwtqrvgyEdvvH0qr6Kvf8BhGrUY x/onRo+ezHr5N//7yu9fOXSyACFFVZBqSGUtwcktIYTkIKrQVVtvjQuRnjv23r639+UVNw6O6WHa C9ZRCutqBAYRZ4RqFz68UCluzTpn6u31GA83mlypu5YG6+aJPGdHW2q8o3bF0PRU5UB/E5RJgw59 0XDHOHGQMrBV0B3DC11MzgTg8TjYQfo2yKNMvpdKoAaEJh3VcS6Lgp1CUeckUxMSyoj35IpFrxi8 OhfpxUqlErchNAmLvc+jo+JZhd1BoTiBypDOjJg3GcVpYKbPUpEDuRnhckLvfKkM4T1Y2HhUYpU6 p4HZuHWLQkLjKPgnnJq9VqSKABzidJp6W0o/eut3//Pb3//P7/7w9oEjBrfU4URKPmoTmRij4VS3 1eOcHNcbukemT2Xlvvqb37/8hzdyzrZJtOE6qdRtEQ1PqYN0aRFKt5Y6YJVJbJRPk4MzbDiYQK0Q edAvSkGLjkInGxwW5nU4IDaExkalL1kw0t0/NWyzGR3dI1NrtiyDSo6jI5/NIYweSVmzqiRYgQKy kkMPkZNYd4RhkVoNk2U5uX96+c9vvHewun0kcc1tdz3ydKJ80tNb69BGBiUmcflWEmRNjBL19Zst Ds+W7SuSUrX52Yc+eOuN3KKyjnG93mK3WuyD/V0nj3z08m/f/N3L+08W1sYn6Mi5hGMTfH4waMMt CpbJdbfsWBIiG8g6tPfD9/aXl9dMTBm4N5RwMLNtWgYkZcjA40uxMmLSQp/9+q6Fkca3fu6oblFP y5WIToOn1KHKFZuS05Kj2ipdZ3PtnWeHG2pH4leJNu3yePqM/dWjZe1REQuGTp/FKY7xmEYq9TW9 7hEEsWGgC4uQwuVDtv4JXGBDLWT4hY06s1kXQtjSrR6Jw4rpBeMtBf5nK4A9yJxVqOWIeyBVwPgf GTfIpoMmIIMvKICoDaYjAPhIpKIR8cngLCqkB5F3xDJKAAo0CguOSzvAVa3j00NdLmVMaGwCD5gA GUxK6TloaemHe/IPvfvH3//u17/945/f29vYgig/gO/kHo/S5QHBEaOYyUrOSftYt9Htya+o+tMf /vCH3/zmTx/sdUIKV8vlLvuQ2eOImBcaFqOFMb4Xpj0w2nJhC6AgqgLm+tlM4auvhS8CXzRGbtTA gx2wJNEMUmU7K40zIt5qH75/565tS0KDtLAxsHiDXNrErdu3PXDXluTkWIdEFRoRAzjp6aeeeu75 55966vGb1i9SiSx2MdwxFPMWzb9nz0Nffv65J558cumCpBCFA5YKsKhwKYOSV62/77EnXnjhOZjo Pf7IE+tXrVFTHiexSx0zb/GGPQ89/NUXXnj+K8/e9+DdUZogldu7cu2GPU9/+bmvfuNLL371rt23 AGTwyJQubez85WueePyRr76AmE93ZaYmCd6E8N+Ty5esW/fw08+EqlUKrweThhkCwVDLm7FswW0P 7E5Pn6egLsudXq1TGhqWsvDmux947rnnnn76yV3bN+qCEQwHq0sck7jsiS99Jzk0NMTtMktC4pZt fuC+WzIT1F6pQhOVvm37zc8988TXvvTE3ds3xkZEpS/cfN/djy0OD9E6HGZ5aFBC+l133/7c8898 5bkXn37i6aVJCaGYOaqonXc/tW31mgQlZp4NWcyRIxYRlpgBDWFLiBECWC0+c/H9jz6ZFhWmdtt9 KAb9yy0pOeQhGC0wPw1mVzFzfOIs+ViAg23HbGUxvxC+xPg3wX5LeJv54rbgZUMAB5lgVFZUFBcW mIx6fP7w/ff+88c//vkPf0Tnj36Yd/o0RTTxunpHek7kHT9VcLKhud48Yl2evJJep/TGYC9ZHkNV CDrCX5ycyWC9FI6ZrxeFdb6YoOMnDtlf4w1zQNVf46jP9XmOAnMUmKPADUQBLseLtUG6nbtu+cEP fvDjH/3o5z/7j+9/7+tLFs4H/4NIn7C2dThgFQzuA3ocG0L3wZAXGqK4xMTnv/LV51/8ilop3fvO m/s+2Ds5ZUaIuqT4+C8/++y//+iHP/7JT370Hz/+v//2b5s3rmFqHMbzQJfE9Uzs38Wr1379b77z 8CN74BT97utvHTmUjcD+TC/ODqix5coV6Us1YnlFfVGnobm/f3z5kvWhWoXXPV3f2DFlFJdX1vx5 71uv7X0DFsrjQyMDE+2TzjGu4SOjePJRIZNi4AXMfkJgL9lnkha4gomCH0DhKHJMWiaGJ0ZVEm1s RBwP/Q4FF28PMWesgLS0FIfDOjQ44qBMKcwAAuU7zL0DA1N2N5xK1Cq1DJpxpCBwQOpjcghz0MGz JA+S8gwxRBGfjl2QKFRyhDy1IGormTRTacSf4v/JkfHi7LzmpraHHnnkB//ygxee/5JGJSeDa0G2 JtGRsZHgYGXwLU9NSnj66af+349Aegzjj/7pH//htlt3Qh+vAGpih6c5e5JcpRl5OIW5kM7+JyiI 1Qy+FLp6UsXDwFmmCA4Jnz9/kdRpqauq6u4ZRpKLVcsWI9sj41s/Z56UoXYzs8XfJwRQvPPuu/7P D/4ZhPjZz3747W88lZGRIJYrpQr4/rhhXoQuk4eNU4SPSoUMes7otIyv/e33nnz6SbfL+tprbx0+ nGcwwlpBkpGR+fwLL/77v//bj36I6fzjf/z7761dvVSwkqDpxUaLcfH4tnLD5m9//x/uuufO4YGu P/7p9ey8Cpudm6X7VVmUwIGkHEY9UnADnpEr4l98dkynNueckg8PMRkGP0tVWl3KogVKsWPk7NnR c+39bd3xKxeIYrW2KX1zZeW4wtNVlJP1Hz888cP/13bkfZPKU3mm0DA6xQ2FSPvNpF6GT7BhYpE3 eGN9IwelLktjQuKrS2Tx9Fc1WjDl46NEGjiu0KqfSdAghnZfE6ZDfkx7d1uTxc6zwjJ1tNvb2daB AI9JqSlIaSGWykjawXriU5UZzXMhiymYmbcZa6NYplKotBKPwwX/HkGLSwVSAAaR90xuQUlR+ZKl y/7u+9/71je/vnL5EhY2hKujESbXxTAt/EGiUbVCIn3kgfv/7d//H3aeH/34x/h7/333RkVGqGVi idOMmEFswKkZTJ/9mcJz/hlKXbt2KmoChOigaBvCSiTJnwedoH76ZGn6LmwVbEqwn4XICFz89OlZ WTwJnn02wJuBtm2/dwEvi1lcoGraSVgIXWHpMTcsugXZRwECCqZyggzPd2UeVNS3VLltj6DJFxAc Xij7Ioj+wgd6lsvt/u2YTRYBihbCbQgbKF+XzDOELSg8A18JLvOzNrODWxT6g9T4p4ewrQiSOvWY E46vJvqV91N4KXCCMPiCPEQIYeTV+yR5oSM8QgXL1Xpluu2LxOAQppQvFhF1gdzU2JuNfN14Nix8 lrIXBpyXsNYlCOWqQGvsDo/DoVHIg4NBHCDr1lCdJpZZBkZFhkdEhak0uMs9JZqoNJZ2O9rTEhLN g6ZbIh9MtC8G6k9hxR1O36AzgIW2HSIFOQRxaxL+tmcn96AR7DkClwX7LCzLC67PXZijwBwF5igw R4E5CsxRYI4Cn44CnIMj9tItUrll4aGRifC0jYuPDNaSehpu87APn5ceJpMaz1Z1GM12h2Vooqu6 bXQkNGOhKizC7rTbpbL01Wu//eIj96+P7uvvrpwMkkVlQnM1MdQvDQ1VR4QFR0RoQkOjFSItAzgY w0s6H2j8oGdHrDs7Agaqg9du3fmNL91/c6ZkpKuqQ2+yCCIYtU8hki2TJt6auOxAx39/1PwrtWzJ /Ig7VbI+4/iR5gF5worvfn/PL156/D9/+fhv/mPPy/et22Wx5nf15jgRdVACrToEJ5PBrTe4p6fd hmk3sl+C7yaXAtZ3KUXGl5jsXovRNTlp7+0y1x3v3ne2q3qpdv2KyFUim1E/Mdo1OmmAoo7EIyad SaTLV6fHxatPHyvsaOk1GiwIUmeaHuqrLyiqbxmPWRa7fJtOEwYPGo15bLyzadpqNbpdBo/EKlGA uUPFocEOhw1xWg16m91gU1hEkfPjNbKJit7u+iGTGTkKnXaxi9xsPA6ryzjpjY+bv2Ttppj4+JQ4 jVZsgOIfGnq1Fqpu0+SU0WSxg15ucVhyVLTCMjU9rfcEBWnDdOGhoWEh6hC1NyJItijBqx+sa+kx 6C0OAClO2B/AjIUjPIzbZqH4HAiy4LRb7XBCMNuG23sHunsV4cHh8UkSRXJCwvzt8a7qI68eqBrX Zt68IEypIzEDTzr9ssqnm3XX+C446kPQ9eEsXNog42uPSqtNjE7OjEuIjw7RqFRAysRQ3UbGpCzQ WEy9Z+utVrPVahvqN3WMuZYuSNSp5U67wiaOXLVu2Xf/5vG1yxd3dwxOThlCwoItDu/ghE0dEgSX ioiwoGiNNwz2SMx1na0eLvvAaAGpdb1Wu9wblHjTznXfev7W5OS4xl7DqB4oGNEKhgNIugCxQ4if SdZFuIg5qIDpg2jrvKD/95yxpyFhqEPLxCSvCBmAQiVr0sbXSLrPVihfqU3Wq8Ke3CyKcLjqmscO ZU0/+OLSVz+6960/PPDuH1ft/W/33zxsKTvnqR5FCljMcLnLITPZ3XqLa8rgnLK4p5EjlywkKPAG HwRAlyK3ymoS6R3ukWFbf5/1QJP3Vyft81LdW+Z7Q93TU93D40N6ux3RJxmMBOQiGgLOjmRbd8XB /Nr2YaPJBo8sEyKx6g++f1QapFq0Zr5KG6QOi1RKPFMDQ/qJaQCiCNOIWQLHEmjnVXKFymyzjk7Y zEiUDKwsOnz+qmDXaEtpybTRYrY5bQhuSpVBPe4ZnvCoQxYsXLw6bV5yUmxodJBHLmJ2IlJviFhv He8xW5AnFI5TUcq4xbEq5WBjo1ehUkVGa3VhQaG6ULUmSC5dFq/UTDb0dzaOYKkiAQh00R4pjLvY HsAnzGd9MOjhGtSLQmBvRukxyIaCzBakJMIDrEPnyAwHtIIQCjMhygfFDXKQ8QTmHISSYuLCTo5M 5RAbBd8wHciujWyLhJNuEEk1GmVIiEahkAvhHZjISuWRAE0PMsyaI9gAR91S5plA3nvkgQCDHZmH 8vKC4MxWjkBn3nfCZxheQH4oPqwK5hpSBDBCXhYYAtH7QoARSEJnFkD8ROmQ2u2URoaWE8zJcDuF 7UCGHYqgyTKhAkGmVCeEx1CPqGrsFcycgkVm4jgvhHxkSkV+K0w5tvAoRTZZBpHHBaXcRngTWrnU GrI9wrLFV+qrBMGb0D28EojyPOoF/C2R5BiGgYw2DKe+cHoJeU04XnKZM+GSFhxCVbOq5MZ+PhsR IjuHOWlRk0UlWXCsXL58zZrVSqUC4O+999z93e9+53vf+x5gxb//3ve2btkCM42RoZGR/uHF85es WLrynjvvWbRgkceJnL2UDpfMV7hTCqMKD6zKeQu+vM4nwEUIcuFNn/WanKtvjgJzFJijwBwF5igw R4G/JApQ1DSunhKc9klBxT0foFiOXLBo/uIlb7z6SlZWeWleEVxYnC7nhvUrwnVB9fX1ZwrOlJdX lFee7R8c0Wi0kTpN5rz4lNTkU9mn3n//g8Kisty84ry8QqiMmPkG02/JYKyO4kkPBtVRdUV5Xm5u WUV5xdmzA6Pjam2QVq2azQGJ5fKgjRtu0o9MFeeXrFy8JFqpRGkNjc1uh3tR9IL5cZlJsUnJMSnz 4tIXzJuvksp7e3pspIgUIQpIR1tTZUNlVWNlVXP12bZqJxkvIAcnZ7pgr6CAE0L3eNvZzqr8swXv nth7vCAnVBu2a83WaFno5MjI3tff+j8/+Hn/oJG4eZKdiXGWREY9+vSz0/qJ3/3mjXfe2ZudffrI +x/94Te/7+np2bZ19bKl6XK5Mj4hAXYBhw8fzso6XVZW1dTaBmKiUogQyNdoMBpOZWUVFBTl5Rfp 9YYNmzaFRYQfO5q198MjNcVV3c2tRrMZNiDwNo+Oi+np7T1+FOktm5vrG0E60A5tgfkMjBSQixfZ PU5m5w0MjqxZuzYuIS47O/e9dw8hg8fpk6cqKioRFjI8PGLVho1IBfA/L7106mRpU1nVufomEoNI y0iEAFsKOwWKxiCVdXV1lZSVF5zK+eid97u6u1etyIiJUqDj4ZGRa9et7ersKC4t37p9O+4njhZS AjH1F2VYP9slwkUFFihQkJW46CBIUoRrQdBRqjTpCxenJCe88fqfkMUYmWn+66XfyBTqLZs3BWm0 tRXVJXlnaisqy0vKh0dGQ4K12ojweYuXIU/liaOn9n14sqigIC87v7CoBo5I3LicOVKQxMBSIiC6 o7uoGOEOixqqqutr6qemJrXAVpAS2XdAPHIhtQQEMeZdYJeK7ZDLONrmlSxfvzl16VpvcKjTFySG JMfYmKDFi2xTIwOVFXFJaQlpqQg2aunqHZkw7rzndvGCyPCMDF16mnhexrZb74B1jrWp3mM0QnA1 mg2Ghpbh/OL23Ly2vDPD55pERgsU8QSrMIgDgwc7+67mJnPJ2b6T2WWvvVH+ox/BFuPeZ5+KT092 W0zvvPLHn/7411U1zTOyuFiMiYeot7AXeulXv3rnnQMFOblH9x/45U9+2tDc/vijj6QlBclk0sSk lKTE+OIzeYcOHizIL2hsbDKYzZhdCoU6PDzMbNIfObQ/Ly+/oKDQYDClZ85ftnTxa6/9EVmEiovL kF3FYnPKpTL4tSXGx01NTRSdKS4urjxX2zg8NolMHjKxNCwkJDhIU1JajKWXf6aoub01LCxi9+47 ystL33zrvQK255w8mTM8PgIJe8P6DYggk5WFHWl/JTyP6hqBAsox2TnOc+3sKS53xjMZ80oPv10A 2QKQDQ63SuBypSC/+q6SGRb+Y3EmWcxJfMNXfGSQBY/+CMyChaT0xabkP+Mu6fbt2596+unU1FR8 9ps/sOQY/BsvRohrSb5vwqbCQ136bhIiXxIA4wuAyavyt4In3OCQADWJSeKsEN6UgNNfIQujyUNp zroDXedX0FHqK8dmhICbvAWYjzNtYb2gztIvvEAWniawUF/jqMtCb/jvMzdxGrOYHIL9xsz4+kmH SxgybodymeAGe2kFTpmFmjiUwywEubmOeGlGBKIKOWEf4vNLNZkN+im9U6zQRicvWbbKLQ8JC9GJ xU6kL6879u7mbdvgEnb2TH5fa1OULgQBV9589eVDb79WcupYyckTJVknbCKZMjbZOGXJiFmyPHaV 0qqTmJFl2uUy2QeaWzLT04JtQ2VnChbc9phMHQRIx2gyyuyG5rqa6aEBudcbGhKKmDoMEQPwBkND idUhrm3VU1wQlsqIg6e2YNnqtWuyC3KRmudK18S1fy4qKgoIqslkuvZFX2WJxKR51Ursp+HDw8O8 MG5GdYNYwWCs4+PjJ8YnHA7HzK4R8Olzb2pISAgirk1MTFzlUFynx7HFIKlhf38/hyavUy1XXGxk ZCRG1ngjrdbAvsCNHFHBECmKX7xBFkVgC+Ni46anof+B1un8Fl4NY3DFAxr4IAQPlVI1Ph6YAvCa FHzNCklOSh4cHPx8lauX6EwY3Pu9XozvNevwX2hBnGV94IH7MzMzEVjvwl761wLewvApiImOJa/Y 2YbQ560XzFvIbGqVymdjK+7s7urq7UpOS1y6dDGXn+l1SRyYRK4JX7J2m2u0PXf/m1nlXUpdOvyr Vy5L1YpdDZWVBz46ePzosTOVrZKIBXfde//WlQvjw4PT5kWYDBP5ObnIbXquoV+j1W1Ys1QKeVqw VhWPjU5XVbWsXrYsNVxdVZj70f6jJ7LzylsHghesv+v++1ckRcA4HkIYNYLMDMAyJgepF/W0dGkn td+79YVFoeEysf5kXmGwbOn2+ZvTgsPUlAZFLfMGa6HR7O+wDdki4lbpzdammlO99VUFrSV5jQV5 rTXl3bV3LL+1o81kndZuX7YyQaMZ6TPU99e1NOdWNxRX9zZJxAk71nz9sW3PbA1LChW5rebJ1ra2 Ib1z25aNEaFKHioNjfLIgiPnLdu4MMY53lIEcba4uKXPEDd/61NPP3Xr1uXBCAoqUkeF6RIiZK1N 1SezTiJFQZ/RvWDVxh1bNmrk8pTY4Mnp8fyc4sozRdM2UeaSxfMyU+alpxr0EyW5J7NyCs716cPi U7dsWL1s0byo6JCxidHcw4cLT53IrW4Jik3duX1HSmxEmC5UolRXlxWW5x3v6B1PSV+2cGFqanoc KF+Wdzw3L7++YzBEF7Fk0UKlWhkUG5u6aOFQQ3nusY8Ol7a1jzqWr1i5c+sGnZqF8WPOQg63o2dk pLqmoSy/sPJcmzgs44GH99y3Y32QnCIUUvQFr7mlvqFLnvz0i88hWAhpVPE0y4tzZfq3vr4exKqE DIK3d19/r1qtZjH+BEXgeUwRTUgPADFHeEQk0xXTBTZBPKMjI5ExsQhdydyNCDdra+3sH9Jnpmcu TE9GnBWmR8RP8FUIDgoKW7MkenSo5fAhZF4o06SvfP77/7I8JSpE7DlXmH1479uHTpSWVvXEJqbc ec8tSxctiI3PSE2Mc43UleYey80va2ppV0RHL1m5FJFxaT4wr4+J4bHisqr127aEhQSVnjp27KP3 j5wqOdc+gbyY99yxNTU+FDpt9o6Vmg3muoa2Fqlk+YP3wqzhWF6OPi1q3n3bqeHSYJEsTLQ0/f3+ LvO89KRVS4MiyJJKrJZaY3TNNvm4Mm7RM4+oViXZp/Udx4o6ze4Vf/dVRYTMq0CwF6lYGeqKSG4t LJ2e7IvatKRxeLT/3Lne6ryWnKzOY6frTxXah6cz5qUMiO2VfQMpWzbHZsSbXNOnyytspWeqT+9v yauWj5gkTz696oc/Cto8XxQuFbusdWdrJpze9GVLk+NjAdKQ+xRGW6rQJaSuWLVaYu6tLDx56kxl bVNLUNLKZ771j3fctDRUKZOKgiSKqMUp4YahhoLc3IK8os7hibDUTKBsqcmZkUHaUM9IWUnOqeLq oXF95ootsQmJ21cnWqb7s7Fh5J4uqe8NhrnQ5u3p8TGL5kU4nRPFpSWnTpwsKavTO7SLV61fvmxR XLgmJsRVXVuelVfS2NQclZC5eMnCVcuTNEp38ZkzxTknC6rO2UWSFYuWRoeFBYcHJc1LshqmS3NP ZZ8urO02hcYkbN20dFFGChdCSb66agYIIiviXMbHxfHNFhsqBDuEk/DvvYHyLd/GsV0j4E9YeDi/ x6cCZ9xOAPSB28bGR4NglqWFGZzvJ7pDbLXZ9Ho9Ah6rEFaTIwn0O2RHFiAH/0D+hujOfsMWSZGB AFJImC0GRy/YIUfQVngV4SeAHwwtoL/4FxAAk/ZZNFpclAB4YtCIkJ9jRrZntwvXCUGhU0AefKk8 CFkhYIFwZQqBKfzugybY4xxlkQOXQN2sGEJ0Z0pieIIAvPC2+5ENH84heEEIYAkZr6DDUhHwYniC AbPnTQO+S/AHwqeKlaiR7F14h4Vm+7rA+88RFI53cLSEIzfMdMWPb0h5QE92I153rKm0cyLfFY0C L4PNONjZWSwWiM86XegnCi8/+elPA9/7s0Cx+6LW0Ewip0cKh4E59Pju9PgIiQ2Odz7LiaGhge6e TotYHbVk4yNPf9kWnAjByS11OgBhfvPe7//936O1FRXlNptl1apVGl3YK396tauuWu6BaRzZYCzZ /Ujoqu3VrQ0WOeVLkXk1ZG9DxjCiSJH4tltuTnG0/voXP7/nJx9owqPRz/6+Pq1x4OB7b/RWFWvc 1pTExOTERMw79p7xwOV10ih563AXTVIeCYsBvNNxiq987Sv/+MP/2z8oyCQX8jqf/ZVFixYBGxoa Zjnqb6iDvFu9YaFhaelp1dXVfA7daADHmjVrWppbAHhdVGD7xHl/vemdmJiI7NYtrS3Xu6IrKx/L ZduWbUiEzgHsz51c5/ViwYIFQDcgZF5Z7673U0Cv5mfOr6yq5Oviqt/v1769q1auQizuqakpBl/N aiFDqz9PSAvQJIDppuama9/ta1Tils1bKiornEim9rkS6uN6kzYvDba1vb29N2bzrtEgXH0xZKCL AXzjjdd3794NXfCF5OJrAQdwfKvVumzpCgcb9EDL2PPWC+Yt1HHAOGbcmMFikNcI4h4yaVUwMOXm peRlzUJYeN0ylQuWvWyzUHjtMAYWeeVQzJDNLrNRhjZa7HWIPBZchGQGFbGTUkWQDwyseMF+ET7g nYRhq1MUhhj4MreNsv6RKbXMCi2OWKSCWoLZFMOkmchHAAcOchEZF/W7Ra4QUTrqUYnaEZ5zXDTP IQoCVIbYnNRSxHwTjzklg16Rxi3S2UW2KdEk6w1lhXSKgqDoWiJyoJ3DokSnSBYjGoQmql/kMpBz AZhcmVykU4h0EN515MLsELnNHrHMAcmTHHZgNA0bZapJkOo9JgoUINESBXy8BTWZGW6L3KCDFfy0 SKbBcCBsKfoDVwocSpeeSeghuNEuoYtKrx0ODhQYlftNS0A3Ck8vFznlIgsp7dwKsv6WykBDI6N/ iNeMFH0ihKiEF7UEKWglcq9DSgbYELvJ8hxB/zFzWLABDwIrMtMGDCbC4FGKAcDG5IVE1AGtGc/s hZoKw6WBoQN36GcuRdzwBkyoXd9b/8Hr7zWErPrHv3siTlB+M9UxtfmyVdGgSXFxwcqVK+UyFRjz 4tIz4ZBFg4IZwCFgYULOQy64gXpOJ16pmfMXwMCIEZIYYwQ6qa2rXbhshUarFcREl0nksbmkWrcU +A3ZlXNTdFYye8pjpgZLgkByI5vwGhAKsKALVMEnFSYrvModYgTG9CCcIZx34DFBzlJeNYzezZCG 4CIEYIiaxawvmJm2A/gj0uO48SgKwZSWYmSxWCiaKAVFYBYfNqdo1CxSykQIeQmL+EHMH7EoiaUY gn8APhvGREg/oYgQSdWUWxXLS4zWmkUGjWgyRKQRiaLRFrtoZEykUIiioml0KboLPGAoe4pogKzp RaEmkdwhmpSKLGSlQ/XK1SK5ViS1iFR6RPYQKSOoU+5hmnRj7B4PfpWIokLoL2rBCGAVexwWmcaB GDHwTuGbGeejaYPAk1iyMOQJQvGYq2QZxW4RlqzXTMF3xRpsEaAkFhifTmin1GPG2ndLg3gpqFvt naZRkujwO3mysKHFuMg9FpbaQw168vpBUixgmdeh8EDRK/NIQ3Ezeo6tS+U2MLMatF5sZnFkkMWW bLW8FvIvoJXCA6JidRCRUH4gYOzz2+H1XPZht9urqqrWrl7FN9vcnByIkcDs/Lw9Cdw8FokPpIDy xulwzkvP4I/Art+/aQfu2Litsak+JiYG8jBuE9AQWtpSm93e3t7W19efNm8eNGoQodlcZ/AfuVFQ gFh6hNvOCRE5uMacDyK7kW2RRHP+HLvMBxGjxq/welnVnPUS3hAfI7nMxFC6XDrygDqXHouAoDuf fDNvAA+IjODJtBjY0DO3DVgykbMSJUGiLZtiEDFJgkWlueBg+xIO6j7nqqg8DkwxkIzt8QJJBQ8o JofC0YWPLO4A22NC3u7WZkS4WLhwIWYItFAXJaO/fljqBbblUwIceIOwrVvsHRoa7OrqtErV0Us3 PPzUl03BCUnJyXDlcVpM+752x3f+7vvmoEgHiwjCWqlwkqsOFgj+UqASgE3Ix8KcUJjrCehFBmb0 LiPASyIJt0/8zy9/fs/P39foIgGS9fX3afT9R957q/dsidptS0lKTklMYoGnaLv0Axy0vAWgmnrn Azj+tX/Ql6HqcufOdbj/hgU4+AahC9UFAhxsbt4oshxa6Ac4rsPIXIMib1iAg97miK4slW3cuKms rHQO4LiCwZ4DOK6AaP5H5gCOq6Eenp0DOD4dAT8DgMPHsxH/xRslMG1cA8QThJD4TZIekwgYL8iD xAkcOX+QySXEKnOPbMZGk6cz/oFfNiRKJmKzOP/EaKIAOABTIE9II4y55hVzZxAekJAO3EfAAmIg AmJgAQZ5ZcRvMSMTXODyEH1gLSABWcB9/EIopVJhT6IwFmyRmgWxiwdgpNZQdDgmhbKSGFdPn6h9 nOP3xeMkAlCrEKiNhzFlbWLPCG2mD74+8ApIYhRED8aECCICCzfA5DLGc/NbeYoZRhFBDmHUoMro GnzmScRnvWFoE8+K4Rs9oSds+FjdjAP3tZ7BTEBViO6IaMBsC4SaWG2+/lPp4LxRJYIlDPcOThqP n+0uKir8//7vPy1ITwQiwKoU2Hz25fKOywU4CCRCUhkGcBB8RrUzvMjjrqurXbx0BTykBOmIATKC 8z4nNG8tXfQ1m4mZvguCxMTmr5Bylk1RX+RBPrXIW59oxYYJB30CsEX+9/6RZ0PLxTs/6kPTiBmt Cw1g04ryDlAQDDZjZuY61htrIj3M6mf6Xv6gYCvDu8PmK3OUwcE6w5dAwLgwInDplFGLxF2eZYOH BGTQqZ8ynDx+CZv3lHuyMIRkpv1+SrJ+sfazZYLoIkyOFBYBL5x+4gIyf4wawSnEUSrKj0E058UL sVCFkWHtFVrOm+cjIcoT0Dth9fJCqRIZJDPcyTNh+hoo9JMpSlhXEJ2BhDWYB/AGUy2zScGb++mP ywU4MBzAo68S4IBVAArp7Oxobm5idvTMP0IAOBCxGF0kTIl55LH+sZAVviESNgz0n+24DODwq/1n 95wFMRVsRHwBFugOVt0MVsI2zUBCBiIdfBXx4zwEhAMHlz74nBFWol8hx143vpGjxp9fFJ8DHoq2 hOAalCmVvXy4rE5INVvZFImX0YHwoAsnglAvX0RCD/jyYvNGiBNC9OCLmy7T8iIXPnzGNONEwxWg 5BqNJi19XmZmBkxyOLpBEo0v6uqFVLgCgAPQFyw4WMdEAsBhkaiil2x4+GkGcMCCgwEc+79x5+NP PC5Jns/NfNjrBlAilj6F1qaXgfCqYquZMDjatShwB7cZIY9Jiaez/oMP3rv7Z+9pwqIAGPX1988B HJ80m6/29zmA42opKBLd4AAH4HBYcBSVFIHx9aHaV/eOunqSBZQwZ8FxxeTki3fOguOKCYgH5yw4 roZ6N8yz1x3gOJ+5FyQUugytFrg0CJEkbXkQN4DpP5lwRXwsrJb5tsvFKj/LyiPI+ULTI4ohE8FJ lBN4T/ByxEjxx7m6jGU3YIePhRXkHS6dQhTHbk8SlC/7ARdKeALOmRAQs+Rtv2ECYzjJjIE9wqEG 1nou+bFm+KRSPwfukzlxhw/iER4mAnBLDDDNxPVBwGVd9CnpeZsZ283b4BPLIIH5hGHeVzzGu8Cf oNgIggxKvCa7lzHKglZGGCseMA5qNC5YImgCKSi5BMPGjU4hZyrhQgECLRdESSaHpQf1gLPmPll+ phAmhrKavf3tzQffeKW4qk6TsXHPnoc3bV4OG2xt4Lw5T6P66RbPpQEOYq19Gm8uABDA4XBAirs0 wMEnI1NXX0wt6hfuaN7wYRJkaEY4YTpzbIxJ7hz9YsPgHyeG0HGUg0MdfCg4RMeEGwYdsGERVgO7 jfnEC9Sh1CYkD7GiOITAQvWRiTsXzXkIAj88xaV/JrSwSc9XKEtgwa4IdhN8uvHVwZpOF4TB8k1L uoH1ygfU+PootI6DfSSo+qVFTozAg5fJYTt+8NkY8I1vBIEXBfGU95pFZ+UCHnfGFyjM6wkEfXxl zu4H74LvN8Ls6LOMLVcex5JjTL7pKaw0lilXCDPMMjv4yONv+qx+ftovnz3AQYgxN6zAxuFxsUhK fEvmxISESxgO0YHNbOqfMBsY6Xx0EcaVmerNzJaL9VsAl2fhVazgGUyDFeBPjOzbkoS5MjM5hK1K mDefZgNhRQlYMV88vlkHCybfR8rgwebczCEYXQBhALbhhokce9XQFGC7BJ90RAxGHr4iLjgEGM2P blABrAT/9uAjLpVGWy5vBUVy5XP5PINK5qvClocPTgmAAM9vw3kAxywIh+1UrCt+XIaNLM/FxaBD Zk7IaEcBVynOFqIMu6XI7erxTMtC3z5+5vXX3nz1j6+99vJrr/7+1Vd///vX//DbN17+/Ruv/OG1 V/7wx1d+/8eX//CnV/742it/fP2VP73xyitvvfL7N17+w+uvvPbaK6++8adX3/jjq38+ljPhheGf b+Gy8K1UF59jfE7SO9KHnvM8XfReJ6MR4KJk3MG2fEa2q1uIn3bBfrHvI/MNnS4hMaGhoWFmDglv ohula35YnL/CA48bpYk3ZDv8Awp7W/7eFZb5DdnauUZdAQU4R8tfQvSGmM1dXQxkv4JK5h75rClw 3hYnvJsv1CR+1u36K6iPpDKBEST5ReDsSEuPIHW+1ILgApmzBelHSWLCCV05wAmY3lNAfvYgBGQE lBfQDT87ya2/faYEHDTAgcj5yPAB7RQPj8AYbRbqjouMxIfNiIG8XaRg43X7pSxERiRV+cw2wDeF GVyEDyBj7GbGkrYOZgyBtsH8n3WA4u9TOHxqH89cR3Vx7TfjVsmkBA8yC11i3T0kIjAXAmYo4Ybp A55nFhTQjEIDTAb+pCv1U1ToJhchuLEzcdf0L6/L30QiNKMZKw/NY9wewvLTVx80wlX3nPTsA93P d0RWEHncBwqxBG34oCi6jX/2iZ7MfAOFUNNnFI+cdgGSMP9M1ySxKRlP/u0//eKV13/8L9/dtm6J ViJR+znQ8wh+2cuIzYlZUhBny8/ncQM3fDZvCMTh84Qlg/BBZz4i+7MWnt8iofiZyzzXAQ0LG0Hf IAqzgzUv4DKbdTRonO9AxWwxsG5w9IHPNV9SB34/Hyu/TMe5eLeDoRt8VRAHAzyRgVoMFBGMHHxC CZvJgPkCmH/qPU0YWL8D+OMrmyYIZXzgUgLvGJXu74H/i79eTgl/tymzLKQNlneYIozwSUxT1p8s WViZAnhAxODab7ZemPE6mW0xdIVPKyAYZOrOTzaZafEw/AaeVCwuBMt7w0vgg++THXnzfPONHvd9 E0piMhzHqiAmYR2xheTbinw4Hf+XqevZfyRhITYLw5LYLJqR0C97Dl/2A8JLkE+lj5fmzmNymPTH KMgeEVYB29XJswJxK5AmWo44GTxmBSJo4rtCTkEmJDLEnaBf6RJiaCBOK4UZRaALdvKIFxR/gn++ 4JQrEB+Z7veVjIgdrCL/X38wD4oygRr8R8BnhL64+DHTkgurnrlCDUc/ZGgIReaYqUGKK/yk6Bqs 8XJ+Uo8p/AVOBBlBJmE4VIiRTJiTCH4XRC5WFsgjFcPbQij1QgowMrJ7UApCmFAjqCJ+nSjMTnzA V5BLTsOBCCxKGZ0KRj1ORk5JnnOXiy388LNGnzifZgEcsxfI+c8GQgU0cQJwEMwmxOH72t/9w1Nf /fozz7/w7IsvPv38i8+88OIzL77w1AvPP/nCcw/v2bNixfLYmOiYmOjo6Kjly5Y98uijT774whMv PP/E88899dxzTz//wjMvvPDkc889+dVvfPX7f6cNgq+af6fxbSsBmJCw1QRcCWze+QDqJ5Lhr/4G WvMyOYDVG5kSHzesF9M+3Mj9+Kzbhp1o+fIVtbW13D9l7vhLooB/x/eLAnOo7l/S+M715cahAPH6 gdqlgJZxTsQX590vlV+s7X7NbSDLQow4CYpUCGfKfGKYIHEJKAavhvg9wfrAXwMrjck6hEQwhSQT 9VjBzMTYd17YKAFh8YmVvju5dppXyAUpfyH8K4v/4VPvs0t++YfayM1FBIFVaLdgjOJ7lzP5gzeI yanIJzqLLBeTaWb4gFkC6cfOk9mM5AW3BQ7WxQfuEwoIKBH8uS4yOi4hMToqQkXxU2f0+tdiGguT bHZRQpvP48k/rrrZ1BW0mX48YeapQDnfJyhzrSIXMALvvIAxv9gQ+qVtrjnz38LnjFCc/98ZTIot C44KsD+sMoLbZmIwCNNHsBz5eDGYzbLzDPN98/uCPghTl1d6EQLxHy78lc1JP9Tjwy5nDcd58+nC qvniPm+oeBEXjB83rZpppL+pPlpyAxT2jW8Jwk5zqXl/0ap5Ay65t33crLua6359+yXEuku01z+z uFQcKCdf4vMseXrWl09ZwMxtsANgX/jfL9BBDZ7VaIEO17AjH1sUjJUCDz/awAfx00+niwAcgc/7 kBIO6HFITNgkCNejlynTcHgQ/1Yly1gjSV8tnbcOpzJ9nSpjvSJjnTxj3URwSpVB1iWPDt9wx7IH n4vefGefMu6sXjKuSZLP3yzN2CDLXCvLWCtPX6NIXyPP3KhcsAWxnZzAaMlABP9RUl2Ab2TjCNSe gZg+hJObdPiQXaFxwmvv01Nh7s4L944bFiS66A4xN4KXoABcsYO1QSaTkePcl7VBzBH2RqYAF2P8 GmAfB8JsCueOvzgK3LB78l8apQVNK3WLOA/Bo5kLEsyMgG4AD0JGBJzn5ydnkgKtKkjRzJx1fSHW aGn6gQO/4CSoRUkg9nmWCPb6PpGGs16ctWNKLJ/KmalkBQ7IJ1gxiZHrk1maSx400i/fMCSGGsFP 5tpPOn5Bhy1UxKVzpppm2mbqryAfCuIndOjQiDLLYs5IzjBi1FqYspBb9SzLBSaGUzwQ6M5NY62V VSVl9QMGKzUPFuJc/mSqYsGGhUW6E1CQy+Brr+OEvFpDjOvYNH/RbA5e9OCDKkwjGlaXcbilvKSs smF4GgFaZ0nyHBXzT26OUDD/CwZJMLtqHpSR/+K/kz/D5g3LHwPDJzbiZOAkTH+4RVAUA24qJWRc 9pXit6ARekC2C9w/n6rwCfABYg5HEZipOc+byacpm7Ac3WOgSIBwzjoAWULsYXb4zH0G7mHnowds sgoU8E9yJvCwk01vH3TghyQE+GIGpLhgLIQ5HUhZ1lWIOBKEDQ20s5k9iJxczBKGrW22HZGNTMBt JCfZuzr7iosb+vrGWZd8/xOdBImPW48Elu7btWYbds2qn5FewEo/i2nMtzp/TdeFpwkw1vNNN5q0 fIhpH7rAYoXPc27j9pdzBNCB73BsD+ZxjgJGgG7zraULSXchOWhWXRSrY9fPWxmfpsDLpPhFAI5Z JVwMgPRNOdrZfAdtlXap0iZRWL0Ks1uqt3mm7d5xk+NsU/uZqtqO4QlNVGJYUrokOCI0PiUoNrFr dKq4ur6yoXXc4jS4xAaXyOKRWrwym1iJk80vBh9ha+QRTtjaEvYaH1QrMHyEKs96+X2WNlSXSfC5 2+co8JlSwA9n+IXewHfGZ9qUucquNQX44GZmZCLpGk+y60e45zCOa03sz7q8i67TOYzjMx4GQVyh pcXE/JnqZ365RJPOv0mwq2BPBPAswkfO5TDjesE4gj3vQUQNhpLM1iQzNTG1igRIQc7iIAw9zEoR eDV8Y+VRcgJ/vQGYi9CcizQ2oJHn/+oTKy/oPeMLz78aKKfwz25nW/25vNy87sFRCtMhiHuMEp+K tJ/xRPjLqO4CkMjraqo9W1BQ2Ds8xvKrBZwCXObr+Iz6n8v9PqSBP4WCmfu6IOfP/MjEGMEpRZh7 jK9nE5X/8WMVQqkXCo6f7BgR2LHZwsBM8cK88sn7DIVh9/IKz6PNxb4KsWMEUHD2NGXAHV9xM4+y a7OXLauLuZSef3BISPjhkiuItiLfKvPjJMLCwWbgamxozMsvGhgcZl2c3RNfDV8kPpC19YK5e3lL 8tP7NVxeuXN3fyYUuDK9rJCphbdwoTaWAAvmPcoRg2XzI4I1EpcbWVSEIBhGk2lq2uCSKLWRSQuX rnAqtaGhOgaTeCjXK3sUp9vlgsa4pbmps73DYbcnJiSkJCcjDiqKh7cN0hQDpx/DMTpitVmDg7RK BVxtqEpKFEWRbCkZDT5MTxvkdmN7Y51huF/mdYUhVkRIKNsGCK2FH5HNIT3XrBeQW2aBhNrtwdK1 G9adysvlTP8NciBxEZIYsfi9N9yBWLVIFTE8MnzDtYw1CAOLXAwTExN2JP26IQ9QTyFXoIU3YOvg f5SUmNTX18cpKSyfq31fXMuOImuXw+G4oVZrYPfgfxcRETE4JGSxvaGETDQmdV7q6OgoUoX7x5dt pFfJD1yz8Q0ODlYpVePj49esxGtdUHJSMlIUXyI097Wu8DLKi4uLw5odnxhHWgT+2I0zspfRjc/k Vs7JP/DA/ZmZmfDLu7BOP5OEt7DL5YqJjkVkosBVwxFCIUUiK21ibFQXpkPSWaYWZovKYxnurs86 duyDA0dLSmumjNKo2ASVktXGrBkEcYk50Itc4w0lp/60L3fMoYqO1Eic+uzjJ99/58Oc3NM5+TkF ublF2adrG1o8kfGhYRqxabimOO/NDw6dzM4ur6gVi2TB0ZFeOD0L5rNWkXO6tKDs4N7jersjPDVJ InbInPrBro79+48f3H+osqLabneFp6SAhZN5JkXmyYNZxR98dKggO6e3s1sWHicLDpIhxSsxVjxE hQ+j4P9yXSXTlAsaIz7VuKDr204E0ZRF/PThJcLjfHbykJX8GSEGJPuBFcUeIj4N2TLNrTXljT0T 4ZlL05KjVJx1xF0kEfut0lAGffeJkjfKnvaZTOdZlfT19cbGxvLclsgtiIyJSgUS+goG237hzQ9w e9xuvFLDIyJnCM/GGCx3VFS0XI7w/4yYTnNjeXHboCVm/uK0hEjkaxVmuY/igoMDmx40EDOoB78D wS7cYsf0ubLco9nlerc6Lj4C+Y99hyB8s3kCa5HJvsaz//nq8VGDJyU+QgWPfIrf6hJZDdWF2cdy q00ybUxsmIzmgHWyv+HUoQOv7cvOzs0/k3O6uLjMExwTFRehMI+V5JzYd+hYVlZWcXHFlN6ojQiX adQSr0Xi0rc2NR88cOzIoYNlJYUj49OqyBSVVi4XFiRDH5iUwaUb33rmgBqXPvgMZfbiDutIW9PR Ax99dOhQeeXZCXdwVFKMillYiA2j2Uf2f7D3YG5ObnP3pEYXExSskfljvfBYFazrQkVC8X7gjluc MO144IwWnmG2J7w1vp99inS+qihRJ19iQipPXgg9hBMRNJGEtamzYzg9IzUpNY7MvXh/8R9td/Qv 35wuU2gURnN2o69kKcBXGiqZePZqw/PdXV0hoaGIwuBvTyAYwS9iu3a7PWHh4T4OdqbxTOwT3KZw 29j4KARMSDScKMymh205DAmmwfc5qlxm92f19NLw0CeBR35K+tEvP7DlryUQGLsQDLsssl/Doi6r 3iu8OXD0Lyzi0qP2k5/+NPCR2RYcbO0Lpw/2EyBOtngCFyytJw5P+pYWizdFKw9QhVwh1wZrIVat Wrly08aNy5cui4uNDQkKDgnGTA5BKI7FS5Zs2Lhh1epVyclJGo0aUUYQuIXc6hhGQd4vXNdBJw8Y xLcEvq750vTNEmEz4DvKRdUHV0joucfmKPBFp8CcJv+LPoKXbj9thGwT9r34CaP+y+7yX1XvwKsB eTGbzVfDjf1VUezqOsuZCr/Xh0/+4Gbz7NvYQO+ZrEOVJWcQZ81ssR85kX/iVKHDSSkruUjC5XQu SLTXlJza//bxUzktfaNWh10mdUdG6FKR7R58T0pSaEjwSF9/Q0OTTao0Wi2NFWf2vf8GHk5JSTUa LW+99e65pg6Lk1Id0Oi7LDWl+SePHs3POdPW2WOFlOB1Dfa0Hj+4r7qyWqPSGqfN+/cdyi2qdqJm l/nY/vdOnjqtUGmjo2LqztV9ePB428AwT6zJbGEZBxXI011AOKHzft6b838MwiAUg8rh3306fAaN cAFKKIzzZgGY3Mz7iGv1EaaUvFw4GynIYTNWALytF1F2X90g/zU8LSAR/neBT6Se9XZgVklIFcOc ntgQMBME8Ns+rweGSAnjy8aHD6CP93ZjBnYd3ff+3rdfzc8v7h6aElBYPm68RDqJjR/pqP/gjZez ckubOoadTniEkBVPX1f7oQ/e/ujPr+UXFHeP6DF12dxxmfWD7Y01o5OGlLTM9HnpqSmpmjAdCkcm 3oHOVplUEhUZaTZbjh07UVRWM2E0e7yO9oazWUcOdnd2xURGKaTiwsLi/cdy9YD9/TIB6yKJE4FE YDUODELiHnE4nKx2POAe6Ok8eeCjusoyjUZlMBrf3X8iv6QB6IbDaT+09528rKNBajUqqq5t+fDA ye7eIawsAhIE/5qAzvuWwsyK4LKU0FOflRXfMXwxWDnlZiAY4WF6hocf5fKPsIjZEmEvfqrXJ5Ox 7K/CmPIffZOBDQhfwV+IQ4AkLn8fuOClyTEORpXrc1xm4Vym9Um2M00KvH6VTb2GRV0fkl1QKqfh hXwsv/GyZuwsC44F2ni+qvgCxJ/lC8JDoHXADkhhgqESkRmM5gn9tFMi10TFL1iyzKnShup0BAhy qIzHNyVjSIlCqYBaOzwiQqcLU6rVLJSqcEK7AqUozDEiwyNCAd3xCK0SIL/cgJJ5bmIrE3umDJMS u6G1qcEwMqgQecJ14eGh4dzvDLXB6sPqEJ9rmWJThOkjWDscwdJ169fCggMb02WR47rePGfBccXk xZjOWXBcMfWg9kEW296+Xr6t81fnFZd2PR6cs+C4YqpiQOPi4yYnJ4UIwQwDvuLSrseDcxYcV0ZV BuqLYToErZTBYLjRhvXKOnVdn+IT/6osOBgXQab2UOEyu/ix8fHQsDA1WXBg37R5PcbSirq88o6U Bcvuvu+e9ORYy2BDe0tNypotmiAlmXHQ4xSrX+QxjXU1v3f4iCcobFAvysxcsjwzOVQbFB4RnT4/ Y8GieQvmRbsc7sYh2/I1627auNxrMhQcOD44OLXnG99cuXpVWoSi+MQ+UXRGcnpyqMItFTkaGjtz CqrcTqfEY45Kjp+/YoXCYWkpLzxTXjP/pjtu3b09LV7R01Z/tssE1ZFS3/Hyb/83bMXNt919x/oV SUqvMb+iNSImJS0u2GMcKi+vOnoqL/9MWUNzD/iomFid2O3UD/TlZZ86cupkWXl577A1OmGeSsGY Y6ehu7HmWHb+6fwzpVUNNo88LFSh9lo62tqzTufn5Z6ur62eNtk04UlylUvsGh3ta//oSF5ubkF5 yZnKirJBgzQ8NlopJ7KInMbO+rMns3Oz8woaztU0NzZNuJQpS1dlRAcZ2puzs46fyC8oq6zqGtYn p6ermPaNhw9h3OiNta1d15l8YeGXbcHh8cCCA7uHEHaBidOQv0dHRqKiY5CrQBCwXcbm2or6zqEh vam9oaa2rLhvZFwUHKFVisabzx49fMiqSwkJVytFerd54vdvZVmcsrjIUGgjORBg0k/knDrZ0dLk sFgtYl3iwqWL5ydgFbCh4hI1Prq9zknLxNBv3z7sDYqanHKnJSWtWZGmUStNUyOnjh/pa2tzWmwm SUTK0mUL0+LItsTjmBzsam7qClq46aGHdq9alLlgfmZ0dDimBOw7lEG6RcuXL12+LD0hqrGyyCjW JqRnRKpcNTnHz7WPZ2y+5dbbN2ckho2OTp5tm1y1YnlMqMPptLQ0NJ84ejSvILf2XLVFGh4SEapA +klqn83tNp06XTwyZomBkZUGzbe6rMMVlTUnKrpWbdlx5x13JCbE99dXDHc2rNm8Sm+c+vnv9qUu 3/zA/feuWLFC5ZquKz0VFB8blpTkMurPlRSdzDpVUFjS0NLpkqgio0OlIrNpeqq0uPLEsWMVpQXd XZ2K8HnqYKXMYxW77M1NradOnsrJz6+oOmtzS4PCdEqpe6K37cyZgmOncysqq9ELTXCIKljrddmn us4dO7Q3q6CqpLS8qqJcP6XXxSWIoRsWmSUuc3NTy6mT2fl5OXV1dTWN/QaXavHieSDnUHfP8ZNn Tp/Kq6isHRwajc9IRjIMEvwwOJ8UouA6TfLLteDAuw8GjLC2Cw+P8ClyPpUFB7uZzVQB3GHAEOeB L3mw1UHSLE+Pc7GDVPlXJPGThQ6PFYPoeP5C/JVcWaFX1JIb66HzBsUvrVzWJLykBccMZsiBXB/O z/OEI0uRWI54P9ypjoOGzJuOkoszyychwxYNHVB5us5uoOnFEEP2FI8pxBotbIMc5aXMTpTrFcyB EN7Eg+hEIpaWjdmNCQF1WFY2N49zxKYeN/PwIf1sOl4QGOayaDR38xwF5igwR4EvIgVuNOjqi0jD G7bNcxjH9R8aFndTDEN02E3QZ2JHOJNMp9Nhn+roHzHLYpeu25GZmb5s8bwtK2ItE+2N3UN+50mu IXJPD+cc/sCpCVl+850RUTEyUpHLRWK1ShscGqELC9O4rROdba3e4MjNO7dHq8VKt8dugZonWBcd HxymWxCrCZeZxXKlk2IZOidGenIKyiXa+HUb18fHBUnFLjBkFpNxqL9fotIs27YjOi1x8eLYTavT 2zt6R8asFv3U1MR4+vLVEUnxkXFBm9bPh057aGDSPD1VV1Fw+uTx7p5+h1titolNNjggO0eGB7IP 7y87k2OxmqcNhoMn8vcfzbE5nCBBe23loffeOFdTM200T5oc01avy+For688emhfRUXVtF7f291x 9NiJ46dLDbAqcU4OdNUdOHR0eHTcbjP39/e8u+9kXmmT0WZxi50d0LHve7e6snRSPzU6PjU0brA6 iHcbGxooyjpSVVRgsdnsbs+Exe6A6CUEp2Ok/+tGN67VtBdCyAQiRSzcrNk4PjE8aJjUjwz1n87L 33syv3ds0jTRX5yblV/dZCLx0Dg12vXhgeyhccAB3EiAGHBkfUxJT9t+y+0rV60L0gYzj4kZ1l5g zAG1mMZyj+3rt0hvuv+pmLBQFQBEJnHi8dTM9B2337FsxSo4sM9kdvVCnLfbHS5ZUIREgwUTHBoW Eiz1EoAo16YvW508LzU6OlKncAeJrHBGQFZJSBtuu9UG3yxdjBaWFZGaiFANEjZLpCKnc7qz5dze d9/t7er0epzdXe1vfHikrnPM7uRJ5eywkOvp6e8fgAc075vdPD3Q3d9jDYpbsX13yry0pQvm71yW NNZSPjjaP64f69BLklbcHJuYHB0Xu2NtRqRkamB0YNRmK68oLzh1Yqi/z+3ymC0uvdXlRijdqUHY XR0/etwwpbeZDeWlha+/d2jMhOwJztbaqo8++KC+thaKWIPRZLS6bG7xYG9H3tF9Z3JPjYyPDY+O 5eYXHTxyYnB82ua0D7TXZB14Z2R00mZ39vUN7Nu3P6+0Sm+zeUX2loaKw/s+OltZpZ/Uj4+MD0/o jW6403jG+tthbFJaXOGwe50Oid5gdcIvKHCMrtXcuiHLOc8KAKIkbCGHh4cx2HDZ7r/k0Tcg/Oz7 d9bdeJqdl3vQU/14kP8bWAj7dgUlXm4LbuD7ZxEE5B4YGIBhFbQ7V+w+PAvB8xluUGpkbjXDzChY sneOyDLDNa7jIF9J7BZOx9jEGLQco+NjI2Oj/MMoXRlFgI3xcVwYwwVcnhgfo3NsdHKMnsBnuhfH BP0ZgxM5/sdT9CwVNDY+MTk27nI4GVrBEBDWHl/Ib/bxPF2lYMzIkOobcr3NNWqOAp8xBfwS75yv ymdM+bnq5igwR4EvGgW4goTZiLIDudyYtyxnfxwOy5TJOCXTqsMiI8EkKRTKkLBI6JX7hsaFFNzE odhEbtuZ4rbGHvvOrVsWJkYpKCAIs04lUV3iwWn3dDd29nT3rVyxKDU5WiyWaoI0q9amedwTH777 YWFB8fuHy9QJq1cvyQxXKSR2V0VBscFoWLluReq8ZNjBcrzFarJNT5qDVNqYsCBUIFdqYhKSnG7n 2MSUUqFWypTjnV0ek1PslrnFKrdEZrBZHVZze1O93mBZt/Wmx5965L77b1kwP8FtHe9oPpdb07po w/annnz60UcfW5IalbXvzxOmEZPbuP9kZeekbPvOW558bM/Te+5btyxD4XRUl1QODI2v2brtkScf u/f+3ZFhwUV5Z3raBxB9zWKxTjskux987PGnntrzxBM6j6n65EmzftRpnz5xpqZ1QrJ2881PPfHE g/ffvWxhqhp2uWLRyOh4U1N7RGTsw48/sefRPXfs2BRMGVW4OW+AwPxFm0w3eHsFbxOvWBMauWLD xgf2PPTwo3sWp6f1VVa1VddpYsOiEqLb6lvcDgTKcA62tzlEssS0BKlChiHj7hOaYN36zTet3bQh MiJYSuuEa8h9/SYxAm4ftvqm4byylofu3jk/JVImlrCYMuTLoQ2J2HzTras2rtMhAA2ZTdGD7HGp S6QyWKzd1QX733xz395DLS2d8DWxCQV7mypLD73z+p/fP+jWRC5fujBWFySVy9IWLwwPVtadyc85 fDLvdEnv4OjqdcsiwmTmyYnS06cHJu133P/QE088/eCDD432DVWVNdlMBjGWKnIBeYGPQJnqJG0s LXOx2QiE0KhSa8PCQtEcWKMnJ0XBDGRQ7xRpoqLEpumOsxaTyU3RfRVescpmBRzjbGhpmzJb19+0 7eGnn7jnvt3LMlPkCAnR1VWSlx8Wl/TAY3v2PL5n06YN2fkF7d0Tbst0zrEDvZO2tTff8tgTjz3+ 2CNrVqSEKkyVNfUlLePJ81c/uefRxx++Z1lacHNFQUlFq83jtVhRief2hx54+KnHnnjk9hCPPi+v cnLa4rVZSnKze8b0K27a+fCTjz/w4L0rFmaGyERyt2NsuL+pqSEoKvqhJ/bseeKBHbu2BskUFIWH iXB/DYcf44CQjNBLsHXFFQUdShniQcqxN8t9J1wLfAfcCui6Qi5TIPdzwD10sxSz7cJDKpfjOv0U eOJZfrIHZ5wY6Cuq4FdxklmNTCYRbvCX4H+cPqAxcimdrEkzxZ7XvE/xdVaxvqI+54sYC//JqEtE wAKbnp5GeD5Y/fDpelku2LMBDu5nylw9gHGwdKxeN+XL8QEciK9DP0hhWQN3FK/H7XQ5KFIosImx sZFR+jAyBtwRX0dwEsxBJz6wX0ZGxgnEGAHMwb8yWIN9oWfxCH1nP+BhFDzmIigfpiM8PxkBLyw5 GyKRMvMgllHM323ar3k4LooPwkHmOaDjr2ETm+vjpShAa2ZuOczNkTkKzFFgjgKXpgCPSeHL/8oA Dl+CV3rQ6XUaXS6bF6ysUsEjAUrhXitGMA43i1bKmA6PfXKo+2B2XcaauyEuhsngYEKBxXgkMZiE IO391Ph0b0uPWqVZv36lnPAKqVqlnJ8ZoZSbqyvKK8vPvpddZ9WkxejUQRLRQGtHY3Xd/CUL5y1I BWfL0qhSTS6nx2kTKyRyldQDjkgskUsUauAxZptFGx69acOWxrKyE3uP7v/g0IHDp4YmJkVyuUgm iYwIFUmUbT3j/cOjSrVIFya36ft6O5q6DK5Bs7cU1u+VlUrnpHGodXR6YMwwWNwylrLmznUbtmTM S5mfGpMQobRMjA93D8YnpK7bdlNyesrKlYs3rl/tNFua6xthuYKuOuRB0akL4pOSl61auWl+gq23 yWWZMBvGznVP6eZvW7Np5/yMjAWZqWkJEVpQUSyCkl4XFjU+ZWrq6LfY3UnRoYifybLWMhJz69y/ DnnsOi3QC42ahSh3jGEO0kUnZMxPzZy3eNmybevWJoi9A/XngnTqzKULR3uH9aM2j8PeUXsuPCYx LEYrlomRoNTHWJNZNwZd5rVJvAhD4RswjoAQ5GGb1I+eOH0uZeHmrWsWa6U2SNeE8DFJBaCcSAzn LyQztmFZ8PAtNNYSWVhc2vptO1YkhdiGewoKSj/44EDLwAgADr4a/3/23gJAjuNKHx9mWGZm3hUz k2WQbZkdx3ZMcch24B/O3SW55BdO7MDlkotjJ2Z2zBYzraRlZmYY5vl/r6pndlZgS7Ikr51ttXZn e7qrqqtfVdf73nvfc40NjrQ39Y3ZLBKDw2YFIahEKolLTY4JU0+0NlYfKD+w73hb10BMfJRM5rON DVcfPWoXG2paB5Avpr2tS+KRtNU3u6yTNccPvfn6G6+9/FZLa2t9QzUYPV564Y2akzUem9Pt8kLx g86BBkHjUKugf3gmXCp9VOpVi/NaD7/36ssvvfDCi6+/8V7/0CSUE5lIHBEZ7ZXImzp7O4fG1FpV fLhG4nSO93Z3tbcjqv9wRc2RowfHJ0ftbk9bT59tpLehujxz7vK8RUtTM9Iy0pLjIyVSZ29jR68z LHvu8k2FOflFuamr5qfGav3llS0OD9Zx0KBV0WnpkUmxpUUpi3NiB/snbQ6vY2y0p6UpMaeoYOnK 1JysnNys9KQ4o0ws97v1WkVEZNjApKW6ucXmtsUmxiA2ieiXL3g0CVbkSySnF7/YYEAKXIImJiYA bICsNyUFLEhpyckpSUkp/CfbkxHKncw3dpztqfxz4AScw8/AQf5T2FOTiVcJBdMlU3tIOexMuhqs 5tiFk/CRfcHKQ8P4f6FqoTX8Gzou8DfxqmhDXVNtOLfPwpX8+pmwTW8271V6OtjjExLUao3ZbAFu zoXjvPxYpwEcmDrYcGZ0NOShQUObkASRFNzbMDLgA4OYEIHnc44Pt1Qc6T6xv+vY3q7yPbQfp727 fE83jhzDzz1dx3Z38v1o4MOx3Ti/8+ieTvw8hp/sK9p34WQ6v5zvuzqP7epACcf3N584Yh8dlIl8 qBsgFxYUQFgAsWAHzMJ5y1l7mS/p9HF7waP44o+z2RJne2C2B2Z7YLYHZntgtgdmbg/wyFzsAZbF aU2VA4iQwrEevufE/YlzkcIVnu5etQopIbi7AaEPFYePdrU3WCcH9u0+sGPbvvHhodaGmtr6hjGT BfEgyPjQ1tXTMGBLTM9PT4gB/EHZLGzWitohsSbpxhuuW7Jw3qal+abOimMna8dszn0HDvf1DQ31 dB/au2fPvgPI6NnU2lVd0wJzLuAOULTAs518630en9sJBEWt1IoMMVtu/9y8ssKRgZ6OhpqOhlqX 3RFmNKh0kcWL1pWW5I90Nrz7+mvgBWhtbrY6XUNm8KX6Wjt6qqvr6usa7S73ilVrDDKJe3wUASmx MbEKBdQiCiHGGgve9KBc0Oi0Gr0OTYfhEVS4Srl8fGwsEIVMfQN7lFQkDTcYkdEDGRCsdkSeeI1h kSq1Jmh34iu0uKTExWvXGMINB999480XX9i29+S4lYCiKa7LmSswn6SWTcFFQqsZBkFoheAtgwW1 RouYD43ZYpdpIrPyS5VOc2tFrdspOV7XXlyap9VQkhOO4wk7iTxlqGCyEboAJ18It9PW3dJUfvwo St753s5t7+4YHx9sa284fLx63GInfwly+4CxEsoFwIQAiiWWxaVkXH/LZz7/xS/f/8B9G1bNaa04 sGdvFTNaEvRVunjlzXd//o47bjBILLt3H2ruHALY19HSNmFzFS9ZumLT6nmLSsON2uOHjw8PmrwO 1/jE5LjTfaKuqxajsL4+LzshNyteoVIP9A3X1VRXVZ2AOXVgYLi2rrGiqhoZtWBThSXeDw8NjCsW r+92QiOCCV2uV0huuPW24rlzhwa6WxtrGlpaTXZPmE4fppIvWji3sDi/v6N5x2vPv/vW2xWt3Wav B/gL3Dt6hsdO1LbX1DT39A6vWzYnMVLttNncLndMbLRcCdYRHsYvxhCx25BWUmcIC2N5KyVqjSHM GD5ptoD/lHc4dB5i0JCJjWF6L5zovX6E5nhdnrCwCJVaTaewvNFE3SuRx6TkL1u9Pt4o37/t7Tef f+nw7v2jdr+LzVIXjnF8ckReIOxg5j1Q0gDjwFQG3wBEHmDaxOZ20QevN7gj/yffEJ3gp5/IIeoJ HHTjArbjC1xF/3zYEZFEO210lA6znVXgDtn5lygRoXz0IVAe/YX/VBm/VCgo0JbTfweawb4J1Hqu H85e7Mf6zVSnCT1Av/CwQCSErxwO+3lBG1xIpwEcQMwR7skpsinxOoGpABEQvCmXiNgulquUaiQ9 kfnc1oH2Q2++WP3aPypfe6Lq1cerXvlbBdurXsbnx6te/nvVK3+vDO6v/r0S57z6N3bkicpXn6jC T9of58exV7/6OHb8GTxS8eqT2A++/ry5u03h82iRq02lIu84vFOZ5USCeQijmJpNb1PmcjLl0zGL bnxyJqLZls72wGwPzPbAbA/M9sDH2gPM0u2HMfksAIdCHanXGH1wmUVGcCQ28bjN5nH4dSTER9Ba ijF4iKAXudylBck97dXlhyuOHqkzj470dTS0dXSN25wImPe7htt6+3u9Ucl580FCqCSmMvvo+Ni/ 9nRGpa+88op1a1Yueehzm3J1k3v2nxg02aVKbUx8ykBn18kDB05WVPeOTrb3AOPoF0sV4QY1TFsj k06oNB6ndWywTylVxiA5qCwsMmvOFx+485uP3P+1Bz+3tDQ/OS4hMS5Co4tMyFl0yy3X33Pj0uQI ybF9u3a8974VlCP6iPDYlJtuvevhLz/yyENf/eJDD3/p4Uey46Oj5WK5WGoxWb0esGUQdQJ2lUop V8qRFMbqdDKeEp/L4cBKX69FakaQg3gpGodRNEhgiycHQnJeAbElyOUnJ4GkuBgLKzfW03+10Vi2 evXdD96zaVG6Y6Dpf//5TmXzCB4Bdh4fNMuqdlFGBXUpN1wKaXB4zBT6GVZMMm6CycLhsNntDpla 51bFRSfmlCYYqne91d9tbh6wz19cBBd8bgflJHzCxnSF6QcJ3SB3Hq9D5nfl5md193Yc3Hf48N6j k8gXMNhS0dA55nAFMlrgUilbxnO3a6ziscBXieCcJJVHREUsn5uQZnTX1A6QkzpFlEhE+hhDSu7C hblrShPGhsa6h8wOk6O2vMruV5StX7dw3dLrbt68Yvm87qaOzqY+iUyu0xuTCoru/doXHnro4a98 5eGvPXTHHbesM4bHLF6z+Z4H7n/wi/cVF5fMn7fozrvv+OJX7l+8Zqk6KkwbpndaHSZkYRGLXG7v cL9VLjZERUYRq3dGxt1f+MJXH37goS/eXTh3fkRKempCYpRKnZOVfvNtN37mpg2Z4c5DB7Y9s/3Q kMMLlyu90bh846bPP/zlLzz07S889M1vf+kzq+dkAEdCOMOEacLlAQkOc3jxSxQyGlpupxPPAEwZ eDBuh8dmdarUKqmM6Th+sdTvBWMv5h7QIQLgQJ/IFUi5KwcIYnMQpQ1z8MJhj1+qkkdkLlix9uF7 r9u0pMDR1/nS43872TZoJZ+oAFvK+QrWJwoZoeQxXKgI9aFNqVKSlBMwAdJSQoIIfD1tQzwE0h/j J2FcbOPn8ZMJ2PC6EY7nQSIryLiw07cBgEK4JFgwL0RARDweXIYWEDDCjqEWoGkMLEHpQlWEUwU3 VrWApbDGsF04k645n11ozIz5FWg8eyB8oydDPc/jifgxlm36/LbpHhwBYJaBGzSFmcB744PThkKY 0iQiJH+Njo7SabUA7ImD2OeHJwXeYcylgqZJxg1LoSRsJyeLqR2+F7QxJww6Sr4YwjFCK/gx+kW+ IsgCTwy25C0ql0k0aqSRjzLodBy2IPOKROb1KU0W+LbRJsy3tC7hvqL8xBmBcghktTOjMecnILNn z/bAbA+wHpiNd5sVhNke+LT3AF/4cKMJp0xkqhpX5mDg0YanJMbKnEMNVYf7+vvaOntPNAwqDXG5 yTEih72xqq76eKXLL1m9+ZqvPPzQ177xtYe/+uUHHrgb/sVLlq1cs2pFfHSkxO+1TIwhElelN6Rk pAk2Jr8U7hcS17jIPgb6MavF2mf22mV6rKbgOXHVtdd+4eGHH/7qI1/96iN3ffa2/Oz0hfPL1q5d Gp+IoIEE8ILUHT86NjjW0TV2tLIpMSkmNkYJF1uv3TRhmhwzjR+pbt9zvDknJyM7NVIlc1vGhmw2 R1Jm/qr1VySnZfX0jzi9crhhK51jnXXlTpdNIvM7RQqPRO2DYhgRnx6nba3a09TUMAgmynHziNmp i4yKiY8d6uttrqweHxrr6uira2j2ScWZuTlYrzFEguuqTLFgccQgAdEaYrISI4ZbTzbWnEQQ8vik GaSkLupar8tuN4+NqpWqeeiljVdY7Za29nYhWe+MWMF9SqRecHPm62JOnku4hNTvdLgmJy1jkz3d nVV19UNOd2puoVqmijQYly4qaG44/vqeoyJjbEFGihrO03ytzRVdQd3lqYMJqOOP3Wm1dTc2ICuL TaTJX7Dsa1//6le/9sgjX3/4Kw9/KT4xuXTO/Ou2bI6NCOdvVeb9QRBYUOf2up3m0f6hvs7JsbHh wZGmjuERuz8uCtFaIo9jfLCneWxkdHJssrd3tHPIDFcLjRKWTlI94S/hnBi3T1otJpfd6YWbg0/i VxnD0rKzhlurzX31XpYtweHxyVUqKBo6vSEqJi42NkGv0xgMmtjoyPi4GIM+QmdITIlPltmG648f HBwcbOvo3l/dEZGalxoTiYAcEdwsxkfHxq0nTtYdLK/IyCvKSE9Wybzm8TGHzZGckbts3ebk5Iyh vhGHXWKMiVVr1J01xz2TfQhmQ/0Otxj0AtqI6NjElJbq4+io0eHR0dHxUZNbpI5MiY/1jHY3Vh4b HBgcGBitaewbGLfmZyeBrYYNrIAWEXwIYpEqLDwmObWvram9umJ0YGhsHLkugTgC/vC6rRMToyNS lXHBstXrrtg8abN1dLQImlEAXvqUCPcH3gYP0+bqM9OiCRrg0kowAZAFUqcZ4EE7El4QdsQVb/Y9 RxRwlGfVABZB/j04J/Q0DpngDPpNRbLqOLTCE27wy33ANwS8I1ApYRyEPoYgFRwQCbiHCCCAgMZw HIQVHHrkfFCOc4VECHm5LLtwp9z3hd8V+8FfI4EuDKKq5yS209LE5uviWWIUnreE3ks+ryUiIkKv V4NUnGYwRKrIpUATAeGDEQWUIFoVskSrdHA6VCNSRoXPWg19xk6ebuxDcFfTaTgIsGLq4Cnnq9VK KkSp0lIJOFul06gNem1iTGx8VLRGqSQMBREzQJJl2vFJcUV167iJiSkRh+AfkEs4eyjmzZu/bc9u k8X8MQKOLOSWgS8EPoljomPsDjt4bs7pyVzek/CskNMXM+rlrfZca0PvzaaJPdfOOu08hJQlJiby NLEzcMMwgRMaHAjh+XwBTmiX4Y6Q0xotBJ8zr2tGZSohg1L8VJrYGdiBn4g0sXi4eKteBlk6ryog abNpYs+9xy5CmlgW6OqDhygBD7SDbiIMeR9Uahr3CLSXaHQyp63vZENdRdfweGV9Z0W7Z+6S1RuW ZDjHx/756N8P7Nq38LotUn2YDsshrF10XpnEsfNgc2JqwdyCjHCNXOK3jHTVHz7e4tYlr1o5X0dJ NVGpVILl7EBTY+WhYadocHD40NH66s7hRWtXFeVnRhgNar0e8SBarRqMAq11x/UxscULFuhVaKi9 r6evtqrRMjpZXdPR3D22/rqr4K6h8o63Vx3bf7LuyLHyN/c1aeJyt16/MS81Xuky1R3ZU368uqV7 pK6pE54gsYmpC5asDNPoHG0n6o7vGzDZunv7yxuGzC5RenKcTBkW7u1vPbm9sW+4b2Sitm14xCaK jTOo5Z7WpvaOpo6JoeHKypra5u70UrAlLlL7R/ra+7dXTVxzzRXR8JcXi+tPVLW1t5WtvzosJjlO bBqq29fU2tY7Mt7T0V3f0GqVqrNKS7U+e93uHc319a1dvZWN7SMu2arVi7ITIpmljFup/t1xjgtO E8sMjsKGlSigpehYpIklJwA67nF1NDS2tvbYbd7Jwf6TR/eX17YZc+ZuvGpTrAZ+AX6DbPjkkT0v NLuKVmy6aVmxDnHi0A7ITUBY29KT8Ti662vru8wRWXnFuUkg1Rjr6dn+7NPbtu+OX7rZEBERrlVj LOh0MqVK+u6243HxKUsW5IchFS3FUYgkXmtnbUVjnysut7AgM07lF9lNww0Vuw/u293ROVBdU7/7 WJPFr9l6wxVpcVG2nor333yxtX2srbXr6LGakw3dqYWFCxaXJkSorOPDTc0dg32j9vHJpppGyLgq LmH9+qXxkUqlStVWXt7bUD8wYWtuaTtW352Ymm5UK5j+Q7pl/8BwZGRERloSlBOQispkYQqf39x2 oqny6OCYuaK68US/f/WWG5blJ6j8vp4TRyoOHdhf3rx731FDYvrmrTdlp4UrvOaqo8cryyuQkKW+ sbOtdzwuMX3pgkKjQWy32uvKK8b7+nuGh+obGpu6bZn5qWq5BDpMXUXVSGfn0OBIS0vnsF2hikpK 1Iocrceb6ut6Rs0NDR3Hq3oMcclXX7smTC0fbq05UVm17Nrb9BqV0oOksZWHu3wrVi9KiNbCO6qz obG/qQm0hm2dXZWN3U6JpqQgVe8ZPrbvQFXrUEdnX01jo9nlwpSSHE9Dk2kn5z65Bs4kB5vzv2r6 FZjq8MJNiI/ny5WO9naD0QjCz+DqJZi/lEY+2y4sTewUAicW2+12pFCJiYlB7fTUA2gclGge+MQz 6BDqwVmlSaVmCUKR4ZM4aOk8CsRiOB5zgcI44D40AjwX7Bv6XiiJoyr4H9oFHApkwRJsGDL1nWPr zKWNe8oJe5Dkmi7iTgjUHNJ5eTkMqQq0e/q1oeVcyGfeBOF2prXqQkr7wLZxRz1+72xY8l6GWi+V IA0JYlWwkkQXAZcMFY9TZPGUNLHTAI48XRyVy9BZ3u8W0yDKNWA8Ae+UKojFSgpPQxU8vqKiYuPj k+LiE+PioHsmx+NDQmJCPPYkdjwpPiGJf8ZXgZ3OT4hPxlf4gIN0Pv+cwM/kJ+NC+hmfkMzKB7iR EB4WoVCoKe2TRCGWIhRWbra4G5p66xvawJHEliWMdpRZWtw6+bz587ft3QmV6aOOxY92PacF4bbf 6Khoh8MBgIMDHx+t4It89SzA8RE7FPAQPKlA0fwRy7kUl4cCHDNN8Pj9wvOTAA7zxzxaz9b5SgUB HH0DfTNw5M4CHB99yIC7C9Z4vu6ZUdsswHFej+NiABw88XxwE48OD4aFh6lUmqCxWmfQRkWFm6yu 6sY2kEosXrLqmis36jVIIevp6+iDfWbOqqUK6C60jkKLnF63u6VzLCk5LTM1DqlNEAw+NjzQO2yL TEwvKUgDpwFfw0MJS01JRnD3oer6psZGRO6vW792zcbV4ToNYvSZkkprWIfNjCxzxtjktJx8tVQU ZdTFxiUNjFnALIBl9PoN69duWqeQ+JV+9+7tO/cdqYBX+/Jla2+88eq05FgF/GWdtpbGhiMV1TUN zaOjY5lZ2Rs3rEtNTow06HPSUywOV1VTW2d75+ikNTU5ITczHoRrySkJkeERrf1jTS1tPb2DBoM+ KzW2ICcjMjqhf2i0oaEeAe0Llyy/csuWSINf6rVZTI7OMcmqFYvCldQDQ719SP5atHCBQa9LiIuO j40ZnrQ3tLR1d7TBMze/dG5eUYnMbasvLy+vqGjr7vZJ5Ks3XrNiabGWuRcH1kkza710XmJ5UU7+ KABHSAP8oO+PjhEADqZGuD1Ox7jV0zUw0tnR5HHZ5sxfcsXVV6fGa8lVgYzKNvu4aV+H/d577syP M5Ck8uIY8iR89nkmhgfHnbKErJysFNBYilwO+/jQoF+uzF242KjhJBPACz1Q4+obu5KSEnNz0lQ4 zH29Qco7ODDpViVl52QkRcoREuKw9XS1n4QzSWM70ilGxyds3Xrd3PklUFcck0MnK6ur67vb2jsQ lr9g4YJN11yRlBivlPqS4+PUusiWzr762mr4SKVl5Wy6+pqctCiNXBwdEx8fm9zR2VXb3NrV1SmW qUqKSyJ0SphKKehFJs0vKEDWZ+g5tFpn2kS40ZAQGz04Ol7d1IpeWLfpqk0b5qvB8OsX7XrvnUNH j3llmuUrVlx743VIsKKUesHZ0NTQcvz4ybqGRnh3pGcXrN2wLi1JZ9Ao4Sclk2mbmpub2lqRT8EQ GVdanKuWeFNS04wRMciG2djc0tffb4iISk1NTIM+FBMzaXOi3vGx8fzc/C3XXZOSliBBfqIxpIid nLt6k1alUPjso32Dg27DgoUlMToZdK/omMTRsYmGlqb2zi6pXF1UVFZWmCn1wM2k+lhlXUdHO1wU 1m1Yv3D5EoVYRAl3Q0bXeYgonxw/2nC8zAAHNzDbbDasMGENosAS8hbi98DAATxg0h2Z7gvaFcI1 mILNOKGJjtLndDlBpwHtGvgeLQMJeSU8g/lk8PEQGAxsop4GIDHgQziBYSgCwRPHCJGoixALxB7R WQGII/hIAq5wHIVhAIAPvEhwcxBLpRx/YBgJv5sgPhD6SD/c64EhC6FVBv4K+C2zbpp20ul/B67n 57EbFXy9hCsDHpFnFLeAUszfdHSX6CXqHykBHCPAv6BkhXb0GUs5BeCYJqdbYktZ2SQNYi91mltE biMgAi8qTA8PD0cACag4EAPmAWzF1wH0nCnvGS7jzMrsIz7QzAEvz4AMBfqHBAkva/Lb4W3FBoiM PRu6BOLD20BFySQsaxNuEWxVxCdKPqNekcvnHpscb2jqbmwdw/dSkIPgzc3ki8LWfH5rrPL+Bz// rR9/v7u/h7u9ffgTPmNvfbSDoT7tKlq+pI6PjyMBLpd0fo8zZIOGCQLhisqKGdKeU5qBHps/b35j YyNS5c20FvKnCRcJrUbb2NQ405qH9gB5Wbhg4f6D+zkgOtNaiGGSm5ML4K+3r5cN4ZnVQjxfIMc5 OTnHyo/BRYzou2ZSC9G8uXPntrS0IFs4n7pn2twC/NtoMNY31M80wQu2Z9nSZXi4gNhmVAs5mpad ne2wO7p7umfgk51R3UXrP0YH+OSTT2zevBkmmdPfsAResG1gYAAGveKiUheo5CiKIrA4pTxxOIdB XYj2F4mb6mrS0tOMYUa2IGapXgU7FM82RyZovtyhItjClSYIOot5wpJPOmViobUOLdiExQjFyTOz HvGIsQlFcNBniwJa9LAPXsroyIc0/acaaTnO7IHckEVnMcOXsGKHVZAckfxiWeC+EK3PdbZgEwML D1qrgSWDmznRGg9NILAhoWjeDMY0LySV5A+bKhbmP9a91AJadwesb/QJ0cVklw+czzWBQIEhagWP JiY3GaFB7DrcGxz50XdISzHDBOxjaw66+uDB/WVlZVjlw9Z78NCBiPBwvc7AFSQ0i6UUnLJs4ggs 3nilYvagJIQkI8zk6/NXV1cVFRfDoMUlOSBtoSorrVv9fg+IZDxgph3p2Pvujqdrxb/4+TcTZCLk FyAVn8siSQ2TByqIdETS+4JxJkwoEXpFLlEk56QfoAFcMxTEmhPzMoJSjCUuRPyOplbtuIqM5YEh ysdCsFp+KldQQwPuhYaxGwxqnlQLiwVjfH3ByLOArIYULQys6UocH0FsXqaRy7VUrrswKzt9Hxis wlqLUiYJwwsXMpZAkGfQJTLue0+zDX5w5Ynz0rB0u6EPhI3EkMEQmCNoqmFPn/cGL2KanhjSfj57 8dmKfcZKhvXCx7CB7PP48ePz587hE/KunTuRWwQxAMGHTLAXYyugDmYb4AnM1ZmZ2fwSzBLBSRtH 4IXB/4QJua6+BnlSoqIiA7fKelhCSjLcRkpLy/CiZ5Eo7OkxWWLznliKeRIZoNxjNpvJ5CSOE1BK w5ofqfYq3CPNXRMTrojCghylnOZNMNDibK8E1K8ogU22fKIWExksi/ziLwu8UZibEr1O4KUBecBw QHPpOVG+ZZ9f7kIi41GzIiI8Mkol9QaGJV0SGF98iAmoCaIA+tvaoINnFZWA4BkaelBaOOAB+eYj m0kN4TGnsG0GvuIDkf7iOjiTwuA+JRt8mHIRY6APL5yu5ZyX/AjfqBAm/TQpiOQ0sMVegDjwi2T5 iChg8XSZI2iHFcUTLJGcYvJAWhFgDgpZY2MDpiwoWZj9QmeC08sxGMNCD057hQQBDqqG+tkPgINB GCaR38Z7ghik4NKFR0uvTDbx4BUI6aLBwziA+ICnZgTmKaETA0OYouA4iBWI4CAWKlY2jdXAzWNe k6Lf6a6JpwMSwwiSSDDwCpbiFajw+o0YCFLkrQrO8jMJ4Ajt6KLCovGJ8bHRMZIQ1lqScoJ92Qj5 uDcYqAFwVFZWftwNOXP96DEAHA2NDTPTyA8vp/i4eLh9trW1zcAO/AQBHDMHO+BTP19BAuDIzcs9 evTozGleUMzQvFmA4wIGHembWAlgVe33L1u27Oixo+A0n1Ho1SzAcZ6P9SICHEwPgIotEjXX1aSm pRnDw5huI+AYQsOYqiAseNjyiK3HhaUo5AucANyvFEuYoMWQLVP5KjIYwSrAEwKRGBaAWAwytdTL NT5uX+TMaHytG/hB60Ja8dMR9i2tupmaE8gFGdC8oBMIyhCdw1U1rKlILSTbFBWBtTepPkwt5aZt aiSZr9jimi+BOcYhrIv5Yo81ia1pWMcI0AY7iyuKHMpg2WKonRyMoWYQ5INRyByR2f2yE1hWXfoD Oo7Q1f/evy4qwFFdVFSEVCmC0swfCZce9jD5Q4Jfx/Bgd0dL82R7/fs79y6772frV+UbBT1a0Ajp 7SjgCEwfAfovCJAABHCZENQdkgumQHEBDupkVCNT9VkRNFYYAhJUHvg4YQ3kl4WIGdfFWIH0kV0q CBgvkeUcIFQFoxDjgok3iSK/WUEcAz3Ax2VIxQwLZRZZ3tpgXUGAg/RsUuAYAwmfDJgJnhYKwqgR 2sQ1IvYFj4Sk8SngPXwUBf+zMR98IMEvg01Ad3HQkG45gPsEJxW2ZmEN50EUHBNle3Bg0tCnU/5t AA6aSYaHR5AfBygh4BVOiiHMlwGzkIzymrgqqk8cOLivvXcQKIhSbcjOK1q/pDhMbntr+7ERe9id n71NjzAtMfBjoh8VS91sISHneBbrbReJAeAXGhw07VOIC8HcLKCEPQdy2IBCCywZVKY+32Rvx69/ 8xu3IemBz38hOTYcXkVMsWYCzTE/QfgJH8FlnW1t7736ilavv/Vz98rkcj5nMsBFAKMBzTARYu8L DhoztIUJN83gwlgXRJU6gqIySZZoIDEAguNkU5XzP8g1AfdLkzXhFCTSbM7ncAarX8Av+GvQLVYA 8JYhcRixtcp8IMUhCuogwCHAoQJUwO+U1Ul3ivcPuW9IlUpFfX0dEnUlJiYFnV8Cg/bU36cAHNMB PHrRES5JsCIQBHoCbAUoCvOLEr2iRLcoySVKckgSnZJkF3Zxksef6PYnukTxTl+8w0+7ne0OcYJd FG+XxNskcfhpF8ezq5Kc0mS7ONEuSnSIk53iFIckCX86RAlOSSIdFydapfFWaZwdp8mSHdJYlzTW I05w+VB+rEsU55bGOeWxTnG00xcFdAM5Y7HzWyTMipyK8JiF7psJ2kgo2pSWmlZaVjanbA7tc+bM nzs/LS0NkLwC/z7uDU56hJiGoORnE6BLdzy09gCyyGd+wd/n0lV9esm8AaE/6fVECy/+Vpy2wUYN ECEU3TjjaZez/Z/EumbCgA3tN45uYAOQ7HYSEBlEJ2da97JFJJNYruvMqI0Gw4xoFX+a7CXKl7EC OxLlPWddF7SIzoT+48MhsFSeCS369LcBy04JdHvS7GWcaJSp24E9oAUKHSFoUwEyUlpJ+rCQw3uC VD0/TC8Kbtbj+he3S3HdhZ3DFsGsLM7OTotPxv4B1+MAJiBo+0wpo6WlACLQwplWu2ytSutorlxS 6YA26BawnGa2Nr+EzGdMDWNVcSwB1kTyiPYhkAZfsfR5EhiOYDODqzSWoKwZftLFoBbyugXtlhsm uR7KN8HdI6g3ks2aqNym9EhuzuSLfUF742orv1tazdJS149lOnZ8gVQsnoBeG1jjT0kfVxMCO79S +JNO4qaz0D1wKTtNOP8UYf6Arz5E7OnKkOpCW8KPf8jG2yMIglAUL+RMt/BhpZ3ley5OAU+j6c1i T5aZftnDJCkTO6yWmkN7H/vt7x7f3zf/pq9eszQjLPCguQgFtB8+S5FEscfJsDLmzkCiJ4g2MqSQ hZJuh2WCZb7aIc+ETJ4oEJodQQXMxs2ay0kRUB8/wroSnIoMLZzqZlr409hBq2GVZXylHNQTtHsC AditQeZRPUu7yMYBh/aETXhBTQELDDwg0yqHREg3ZY+SxBxl8MtYJgWmRHKVNJjolgsFG9e8Khp0 wvWon9ANupwR8DL9UpDawAwjCDQZ+NmLSehOdjbHJbF7cF8cU+RbsH/ZE2I6Nh0OfffiszCvoWAi j2CADNO5pxTfkCI/wR/5fBp83ZOyzI+QdHj9Mo9HDmce6jPqVKR9VfoHRroOv/LeoX5n9Or119x5 220b163NSEvWKSUqr13udyO7q8lqNVmsFrj/SXwuiU/qnPCah2F2xTZh9di88KcAgajH57S6LeMW 8wSYlMctyPAjcfgUbr8UOX0RX0KuAIA2cB7iv9ymYydOIOvr8NBkU1Onx4lSfXK/XeqdtDgcJo/E zSE6pAK3TTgckzaJ0yt2qdwuv802abFOgGbSjnPUUv+k1z5os5gtJvOozTvukZKbCiAYn83vmkDE 2CToZk3WSbPI5pB6vHKvD87IIKK1+eyDLnOfaXLcjms9YptI7pGAjczpd5o9llGbacyCTEJWh93m QWYfs3UCtzPmUNu8IKWigQFUSOwCM/UEeHMmrH40xuEVIbeWxGPH5WZwMiBsEc3A1Q672eFBH/p9 yGpsdZonrSYTbtJi97jFchedRvSfFCDENL5TNhoFHzqXniau067YEjMHJ6DvCbJk8xOyDSH8iDxw GMrO3qH4QS6P5BxFY4K5XvAZgw16YUJnM8eU45bwBZ9yhMmBtTg4+PCyZqNe7CJk0Uc+P348OCoD iamEE9lbNjgVkfMnz9ZCEKvgckRulrZYDUJUvv3jH3T1dwc8az7mkQoPjsGhQcSncJshj9CJj42H DyHrh/N/dBfvhlA7uSyKxdu2vX8uCtIlau0pVYMkWFjis85ZMH8BPDjgh3/x7vusJfEbJAFkPnIM yOevSeHNecqVKSkpSJDe2tYaPM5fsJehqedSxSfFgwP4+rnczmU7h4tBeFg4fNQrKir4sOWPdeY8 XzQSHhzNLc2mSWFocEG9bL30oRUlxCcYjIaGhoYPPfNSnxCcuIBYYXrhQxsI84L588uPl/MQlZnW eznZOVgZdHfPhqh8qHRcBA8OLgBYYOEDX9U01tenIlSee3CcZePaCF3CRIrm/qCrB/enwN8kfFwt YxtTy7gGKyhVfMEl6CTCao4rKEhai9NZiDZb/whmczqXviHtWCiFtDBmdOb6Kl9pYe1G13F3dm4z E1Z3DN2YWlLxswN3Qu2hMYIFmNDg4OUforWHmMFRGkEbWEXymtiN8zYEChFuYap/8S2AFVTPF4Ss x6bVOH1y489lSkE9A6YQRA9Ygfz8Ux5nQOk9w1f8gX3QFlqY4E7DXxOskqlF7hnLCH7NwSrhEmpP cEWPaQqklh8lRMXHLa0+MYWowIODQlQCXcEEVNgEHRxnuqV+C+y6NikCYUSCv8cHv1Wm9TJJpSDY VC+rS4A8An1CMjC923n5HEoIfT78OD8SKg9B0aCvOAQSqIb6kSNHgbL4KCWMjSsqQnuEVodWMf0x nS7sp19CQQJsxqDhSGl3A/hKSC9zwecARXA7XTbYWA3MFKz5TAniHcXuhY9Qfu8sfoxNBIEiee+F btOmJ+FbCqCjhvChfc6yOr3gC/7rsoSoRIU0j6xUw8PDvb29GESgbgEdCeXYhaeSlDRNMbKo+P06 X//hg3ue2dG+dvNNS+ZkaJR+j1jm8Ut03nFrT83rO068Vz4oAyGC1JOVnXnv/XcpZJKR1srXXn29 sWcCamh2/tyrrromOUEH6OL4gf1HDh7sRIIqj18bFl1UtnD5ssXJCdGABAi6ZU4QLBDSMTE+/j+/ eHTRokW1PUhl5Lr7ti0gKpKKEbQy9MQL70TEpW5cviw2zDA63Ld7x7smt2vLHbeb+gd3/PNZUK1Y tXqZXFFYuuizn/2s2tONSJ99+yrGxiZkUQlLVqxauaAkwqD1u8yHD+zeuf/IwJjJ55HpdTELFsxf u3Z1WJhGKrXZLJaa8kPvvb9taNKrUqvnLV+zes26KKPI5bS//+q/qk9WjAF+gHdDApbAWZOToMKt t3tkqbnzN21YXZQdC+RF6nS2d7S/8uarnR2dXkVsQUHB1Vs2xMZEyxzj/3zycbsmdtWma7JidYCB Xn9334jJc83mNTHhSlAS79qxp7u3z6/QZWVn33HnHXDQkAD6IdAP0x46h6SccrNKpUhpUldXB+4n 6FkfSpT2QSEqV8XMZUtAKprC5kjyOcABviEGztLLCmIhsM3TO5QNUAZx4qlNoyydEi8aP1OTXRDU YLFB3LWLXc4Hm+Dywhy4puWip0IoiIfPEmwM00KCamWebUJsCxU1GacFwPGdH/+gu6+bhfcJ2ykD /4LH5wVcyAEOhIFRs5meLExMM8FCRxleoiGaSEp0Abd2KS5xOB3Hjh0LlowOA4tEY1PTpGliGiB9 KeoOlAl0gxzZ+GKXwVJB4CO0WhwESSGiVABwBFeoM0cBRlM/KQDHzOTgQBqp9PT0EydOcNRgpinA swDHuc8BwfFLazu2zMW6ZMnipceOHQ2iGwKOOWMQolmA45yf70UDOELxwQDAYWSqE3PB8CFy1+WV UCJVHCOiDhaCwoADziZAtBrsz6A6HVDsacnDb2gK26ArQlVHppqRkk+LJpidAx2AgwJiwVQlpryF FMfsTdzrRFAFcSm90AWajVAVKNAEOpsrXQF1OsCHcZqaJGhUXP9mO1ecuKJI/sroHo/UbRFJpD6p HqYBRDXDOEpMo/yS07RcoRWh9376oQ8BU85ZOj7JJ0IgL5yDg3vucK2acXDkFxciRIUHz5+6MU2a S5DgXMAFgg5B2EIAL+FK/vC4hsw/CwUI5XPTXeDRC9+f/VkE1/ZcgxdMXNNGB2/PVOOnUKTpgsTV E1INgCSi6UTjx4gzMIKZYxVTJDgCEtjOqCqcAWIL3Khw61MDYaqogJcM65rAYSoqAEaEjnnux8FL 5R9p1LAFZ+B2aWgHx12gy4V+mObGwZSqILRDFQrOOUHTMn9cIXf9KQc4mI4FgGMIdgL4zjsdCFFB n0gZEwdZNYh0QSRSSyy1NVXPvLAzPSNv5fr1sQkJEgkE3q31mcw99a/vqmyaCLtq85oIrUurkKUb vF29g//9t+0wgF2xtsjldO5+Z1u40bj5M7eGRUe9/cK7vR19BSWZcYmR/a2NjSePGZILll1/b2ps hN47QQqzxC32uhWO3vITlY+9O/j1r31d273jhWf+Of8z38gpnpcg7raMdD7+yhFjbPYVyxfFGTXj A137t7055vFvuvNe89Do7hfehCPCuq2b4PwfrgJsoX3/vf07d+4sW7MyJS1trK685kR53vrPlC3b EOvv3vfGE9VDvuS5G5L1vuGaXSebh5MW3njD5uWR1oryyoY/v1ZbVlayam5sd1f3O9vLFy9euumq ebjr/318m1RuXFQSLxfbjh5u6O4czS7IKizLs4+NNZUfU0ZEbbjn/jC51Ntw4n8ff8KdVrJy5XLj ZP2777zlSlh28x13FcqHX/zHXwYM+fM3XF8a45WYul5+79iAWXbLhvmqyZaXd5wYUuWuXbE4XGwB 2pVTmA0FCi6PeApgwOUTBjaQayK2ACEqdXW1YBhNTU09X4BjGiSRo+Vpe9jMIkxcNM4APbBcU8xd gvkyMrcJwTuLHLmEdf+p81bAYkbjMsCANOVETd8SkYzgCM7HKv+TT8fBr2iSYhuvNugfyfLCsrk4 OBOwxjt1CmRR2bF3Fzgpp82Npzbw8v2N7ETIUWS1WWeOYT9kgvNT4l+F8viJ42Cz+xj3nt4evoE+ Gi4byYENsTwwo4UZjbAGg6sVSN6l3lBzUmISakHVIF4GKR334zhdYiB6RqMRaAgYZEMf7sx50J+s LCozp984SoUcsXi+EAAiAgqCXDPGQwfiF5omlqbNj9Ud7PQBAgYTpUrJsd2PdzulZ8g/SyzKSEtv 72wPole09Jsx6AYaM5sm9txlhgv+9ddfB79ILJjOOFfzg+BfRFbg2Jg4liNw2pA5RUhGR0bCwsJU SB7JdD4IR+3xo//3u98++uj/vfLWUbPJNmdOPv+GL0Roh67PIjKmTKncoQM7m0PYmor9zbUgDnBw 8IJfxTyp2Z+MtiB4efAE7g5C29Ro58oariPKRfpG6AChGv7uCrqW8Kp4pTiDLaSEUk9pPBXI1C5+ d1MqrXAtL4HdjW98qO/vf/jjf/7s0eeff7mytnfZ8vlIvzd1d0KTpz2ZM+jZ0w6dSQ8/d5n4tJx5 wVlUAgLCYQ7R0NBgdGwMoqLP/JqYkhkBXJiSYXrKzEUiKHtTT+ZUqRDEW5CtwDM445MMHSYB8eCA G0chTr0oIPZTD5bF10whh1O10TCcHJ/Ys2PXkUOHAetgsO/btvP9997NKyhUoAem3CJOk5LQWk+v 8ZTTgyefchX7UzgmjBq0FRhoSPfwogK0jUKHMXUL/8ZGRo4fPtze3pacljGtL6jQkHF4ipIjjOXT Jogg2MSnFOH2A/4koa29xKPmMmZREUQKnQnta3JiMi4+jmecZT5uQDjI5V944/vsYUaDx6esqKg5 dPRo/8CgWiXXaTVyn9MxMdTcNWIThy9dvCA6QqNVKzym4SNHj9f3WO69996c9FgUGx8ZffxYuT42 Ojwisq2xHc+0ZE5hbn52bnqqUuxv7BxwyozpyfEqP2IUwAoDBkaPxzT03vvbNSmLFi5ckKqyNdTV 9DrkiWmZEXKrwzJ+oq5bqYvMSk3UKeUOy2R3e4vd508vLnWYrT2NbSqNesnqpVD7NXIp9Mrnn3u5 qKh41cYNyakpBSkJo4P9jf2WiPiUOJ23o7HCrQgvWri6MCMxOUI5bHJ1j/lK8jNFk23v79itisq9 7dZbkTUJyo7NLqquqcnNS5YrpMdOtCYnZ8yfk5ORnuh2SiwWV05+9vxF8+Kjo/wOe2ffQFRmJhwf 6vftGhoe3frAl9NT03PiVDHRUduOtyL/aarOX191wqKMTsjIi9eLxM7J+tY+q1takB7vneyvbe3V JBQsW7wwMUIfFRUlRfJ0lo2GFthkJCCvCvrM3irIooLk1tBQ8SL+0LXZB6aJ1cRC2EHByl749CaE JUIKP328ljlEQdYKYcphY4qCRMiNRMA+EOYkgB8UNCIV4AdCJQK2Bv6WpyIoQRPKY8GnAg8XQzRY eWJCzogXl05kJeEncbYwumjWBmIWRfAmWogUKtzSjiZRuCkWGFrl/Hnz3t+zEwFKoWDvx/iq5ACH zWoLzOF0G9RBgQmcewqwCfFjaCZcFrU63cBAPzy3g7FPZwiEOjUw6lL97fa44fCC3I3C3tenVqlr 62o7OjsQyHAZNvAt86qBuQz0D5SVlhHkMX0j+CWJDmJqiImNiQiPCP2ef3UpNrDVutyuIOr3oR84 wAH0mo28C9+Cbz3B/4iJLqEAgQ8XJsAYBRgdeOtwBtnzlX9+P3xOOKUlH/E1zYvE0ADA0T/Qz+fW D/DNOd+Wf8TmBV7dMx3g0Ol1wE8BcMwct6YQ7VCMccqHRug2c0CiWYDj3IfJpQA4RkZHjBzg4Jtf 0ts60FbTk1NYcsf9n51Tmh2mB9caCHoUgeAOkJeRj6ugkHiG9r78xJ+f3yeLjI2LiQDHGpushJlK 5HeInUNjg8M1fU6tUafi9iZB4+B0BSG5IRgUEoA/2EzJTbxsOqYVG0M36DBAG8EdFvE2fPFFvq/c ZZZZrTkwwjx02WFh/mSlCiRmAVSFuDT4UiyIyATGT5B0lTcAPxRKVWZGxhVFcbaB5gZX6uqN8/Uy YmcIVcf4IjC4n+n5ftj35y4Tn5YzPyLAQU4MtPuGhgewVgHvG1svE2WMCOqmWOxBPiAmEUSA4rPB PmyVyJHvQ8G0DApvggQwbhcGPgQU90CeAbZyZf5EVALLlML9svn5nDWDRZHwKzn9JRdw4mUUw5AO 1hUPS1/A1Ay2M/cRyCcRNYr8k3DpF4kANYrdLDUQL4HpBUGVJSBojAUHLZkcGdv/r/f6u3sXb1wH D+X9r75Td6J63lVrJSoVDcbAqjtIxynULOCV7IY4osOF2GsR+V1uqRKDAjwxHMlk3cac2TGc/XY2 TITUSFBLwDnpw/zgGWysq/jmj55Q62Ozkvw+89CxhkmFVq8C+V1QBSDjMek5bEhTi/o7e/e/vWNo eCxvyWJQ6zC3dhTPuUm4mhBQFniHCcCoECAT0Lb48AORiQ097JeA91HkxBNnClRQ2RBOvizj5XID HPQIJRardWJyMoHSxHq8oL/A3IfeoEB46IzkzeEVyb1iFQj1CovyYiNkg53VRw6eGOq3RURoRTJ7 Y9eQxacpKsxRS11SOPFN9h86eMQkz1i+coNabgVNQqTUVnP8gDsyISwprbel2+Nwp2cmR0SFafxO n3m4rX/MrojKzcpU+l08Sy04OEa72vfvPbzumuuiw1RaidfidB+t701JzUrQedz2yRMNfQpdZEZK vEYts1nGu1sbbR5/WtFch8XWUd8kUchyy4qRZUThHRgcaH/tRG/JqvVZCdEqKYLKJk1jvbXdpuj4 9ASDrLOpbsKvis4qiNaLVZ6R7sHxvkl/cW6aaLL34NHKmNI1mQUFGoJdZBrveGPFgcjsbKUhvKK6 XRcelZkUp1dpzMMTI13dxghjck6GUuS2DrR39Pcac4sUclXtwUaZOmL+8jkKiU8htYsV8sPHuiIN kTnRyubaaos8KjE9N1oLRxlzXVu/2SnNTE9FwPL4pKX+2MHe1ka3TGeIiJExsFEGVhOMfubHIaDx zKUCThxDQ0NqtQrrcCicH7xOOwXgCIkGC7ku+P4lIIVoUQhNAeKEjcWhT5myA8EWbJALmIeg9pxi 8Q4OJI6X8R+My5aUZOjVUKxJtwYFCX/pslN4vfQlJmG2vqA75F+yIBpcz1oVimF+HAjBZZkXLmkl wXn2ktZyjoXjgcJzKXQD5AEum1MOXqI/ESBjd9rxE47rqBRbdW01bTW0V1VXhe6VVZUtrS3tbe38 YGV1JfZpJ7AjF2tHyelp6QjYgYcLMst88I5zFi5cOH/+/OSUFFyCDx96ybmcsGDeAuw4EzNOcJHA LTsBnEGAUc71cfMphZk2z3fjs8QUVsixDrZTnrGPsPO1BufdCC0Qx89YbBBh4Xd9yp/n2BWzp122 HmAmAuG9RJ+n43SXrRmzFc3kHpi2sOBTi0gikyljY2Jyc1OjI7VN1ZXfeOjhO++466677r7r7s99 59vff/bFt8YnQPHGiQm9CplYJoOeyIhDmW4SWCHRKmZifHTbtveefe4lO3Q3rrBghcN3bKf7bgQ7 i7eMa5t8C3xgS0ShFi7ggpzzz1M6DbnQCl+SSsqQEc6awZ04WBOE87k+ye1IrCJ+Lj+Bdkb5gZjw yISE6Jz0KAA/PMY4qIvN5Mf879I2joZxaSEZO7Rz50+++93XX3nFbLNzlMppte57753/+u739x48 zuGFqfU0rfKnQVNcRoIiwUVtSiRPZ5g4Sz+7nfaDu3f+8Nvfuvfuz3/v+7/et78Ci3rOWMHa63c7 nWjVgxhmd37us3fcdc89X/rvn/zqyNEqq805NULZyaSoC1wX7EpidST1AZ8hnx6XG4ZzAdU7JT7l 7DLAq8AC9MS+3d99+KHP3vngN7/5X8fKq53O6ZnF/d5j+/b+x3e+9Zk7PvPZO+6893MPfPd7P3z1 9Z2YDchJQ+yTy1USmgp8lSePPfb7Pw4NMwfzkCEcwCrZuwhN93jBbu52E5gjdDLDcgiWOt3NMDiu Q2+EH5SI3S5X48kT//Xtb9155z0PP/KNnXvKPdN1xX+HESCoskx5JFWTm3CJ9pJyooAAE6sABHRH R0fNnVN64w3XLVq4oKenr6a6FkoAFyyC7JhO6geTqNcjUwD4lgAvgepKRLCkLRMaR2fiAzMW45nS MhRQM53FEqkAKPN6YM9DyWAVfPaZp3720//+8U9+um37joGhwc6uTqvNxsBCugRUpNjxj19LszQT R4qgx7hAoz1Or9cJukpKbkIDknh2gSqTswIpzzxeiVR5xr5LDgwoFkKFcinrqkyK4UAkJICn5Qie Ac5Iw4imd9KtSfmm1VEQAWB3SndHGriYZJOcDegAOfox1kJqLYkoGkCdjC8otISPIrEkLCJyzerV N2+9XqWQv/nWO/986unRkVHUwpybhCaHogcBHGBqoJ+7rE4LUcnTJDAzAD1KBnH5FF4v0s9kGtRL M5OX5GcuyE5ZmJOyID91YWHWwuKcxSW5i+cULZ5TsHR+ybKFpcuXzFu5eN7S5fNWrliwYtXC1asX r1q3bPXaZavWL1+9Yfmqjcv4vnID/lyxet3KVeuWr16zfNXqZSvXLF2xcsmK5QuWr1i4auHc5Yvn rphXuGRO4YI5hQvLChYV58wryFyYm7YgOxX7/Iyk4qS4NL1W4rKZbRa4PxLygcRmfHnKplSXTjFn 3rxte8mDQ7A2h8zS5947F/FMwYPDJnhw8JLPaCf8WOzAMFPD2WlwcHD63HjGKfMi9sq5FoWOArCK YcBD5S/1JmjLNGgFFYjgFbeL5hqPB23AOyd002q1GOxAGeldhIkDP9gHfg4/crF2NAMpwUdH4To9 Auvih+z4fnRsbGzUaDAAGQHHLV34oVed7YSQGkeRuXt0lCKGUlPxEw56Z9jIb++MX0w/Ny4erjBh xrDw8HCUdL5bHNwD4xNwHboaTlIXSzYEddfvh+sQXOPgwRFq9j8FUb1YlV5AOWjnzA9R4R4cNOPN MPAZqwQQ6MCDIwhw8EbOenBcgCh+7JdwVfzihqhAboUQlcA7u68Tlqe2iPioonnFUq9zqLlm97Y9 +tKNy9dvLkyOFPs95bvfPr5/uzFvodKoVYldkXHxeaVliYmxGrlLKnawVbIULh5InScGpb2pra66 pqXPuW71Kq2CljBe2MGY8Rlfk52RoSKUzhVJ9xhBHWlqzBuKFqaUSpb+ZkwDsNC6RX4Y50Uuxosm gUlZ5Gb2ZDEKhaGcnGwJuGVLdZ9L5LXDSu+QyKl8RqItYcqUT4LTUTatVmmBRatn9i7ECpazFtBI xqUu/LejHp9b7rOCzdQBgyIqcE/UnTjZaI3etGmeEQ65oWbi85USgWZkpixFzrf5F+v8C/XgiGIk /Sw7CT073zBCVGJi5QoFNwEY5abmql21fWZtcl5CjFrpN7e0dr7xbjnYA6/bvDxMpyIzP1bUTOGR iayghnGCeZFoACmLD/KW0BcUUw6JhOuHC7LqlBAfrow7mDNBYdO+sAt+51wC+e4ZL9/5xotvHzDr 0ucVZYmHqypqal1hqYnJUUrKaUBk71g+Ne3bd3TvwbWfuad43vy8eOVgR/U7B5pVkRmJsRFKBW7Q CQcKtqqWMpcqmsUxhCyTpprySqfHvWDzaihR1fuOjQyPrLxmo4Y8OLhrRkBzFR4VQTgs2wshQDhG pId+tw9Ez3Unf/i/78IDY/PSxJGeuh2HetOzSmIitDJmJqZ3hsfcdnxfeXWXMWv5unVrs1MjXdaJ yoM7+3o7k+ct10fEQ6PJSI1Wy4d76k6+c6Bp3bqNYRFa7rDCBpeT7oKaRLeATp4YGuiqPi6Vi+as WAZXDz7Y0etQZSm5S9D1Q3BiCXS20K9Bnccp8g52NjQ++rcdTq9yzYo8t8v81rvlqSk50bFGpE4S 3D74CLssw+1ye3CwB42wRES+xyXEU5YTyDeJrpioVumeoep7FGKXVOT2wpMAaayQnVStQ+L4nu52 5NCLiovsGpwwOf35eZkqSDbQCrejc2CkpXd8wbwindQBb6DuvvGjFU2p+bnxcVHdje0euzs5LQns 1BKvu6ujvaF7OCwxOycjRUZeSC6pd2xibOytvW0J2XOXLS/NSE/KyshOy8wVTVq9o8OxafFinaGp tk3u9uHFoTZorBZTZ3sbwLzMgiKv3TzQXANsIaO0FDiHxyt1idT1h08m6NSJGUlI/yV2OY4fr+x3 SDMKi+P0oq7GSrNPHp+RH62VSq2jbV0jg+O+soJMrWikqaV10mUsysnVSCbRHccr29t6xubNLdQr ZRXVrcawqIzEGI1SNjzQ39vTpY8KT0hPk3rdI70d7QMjMbmLwrQaR9exwaG2tLLVUkTzeEcG+3r3 VHTll5RmREk7WhsGbbKE5KwYo8TjnGxqGbI7FNnpyUa9XKLQGKLikxLjYlTO5vqT7siM2LRspceF nLIClQ+TbSzPKLunVILAOnhwgA6Pr9OC2+mz6weFqORqGAcHF3TyFcGj9mWnp8/NSk+OMGrVcpVc olJI1Uq5Vq1Uq5QatZJCGzQqnVat12p0CLbWadQGJOjV6o06o1FnAOmKUa83GvRGvSFMp8dOH3BE r4c+racrcLIOcU4atVaL0lQ6hRwl46dGJVfCA0YpV8slSqlYLRGrpWKVRKKS0E8DFPIwo0siHRsf 9zKDBQ/2oBRtWDroFHPnz9sWCFFha9aPeZsFOD7iAwDAgbXm5QE4gk1ldimSKGFUBDyPhLUu+xZf QcqRlwEcHDRuAhaSKePwlIntwvtgSrvGeoCBLORcAgvCh21OlwOvk7i4OHCgOhzMJ+VCNzjQ8EsB JZA3DfOnQfKOMbw3QAYd3DEmz2ebGJ9ASDAQE+JewXael6Ne/g8QCWKFgHdcnB1dxooi+CY+Hiq6 UCw7zv+dshOcE9jgVscjbi71NgtwfJQextsTDLKdnZ0zBOA4PYpnNkTl3J/vZQE4RP1dfW2NbeGx UXllhVD3xjqaTlbWZq2+duO6hUXpyTk52QUZSfv27qrstRaUFUBFqzpy+O2dx8MiY2KNyrqTR557 7qUXXnz1vZ17e0YsCfERCt9wY13rjqNtJ4+f2LVtZ1V13Zz5Of2DfX/63Z9ee+WV19/e3tjUGhUd gzWUzOeuPHbkpRdeeenFV9986909+w4OjoyHRUVj0QVVzWUx1xza89QTTzz/0lt79+yz+RUpaUlK sae1tuaZZ1544fnn3917cMxsi4mIxFIt4JTh7myse+WlN6vbR9BshdRvNZt3vPXuqy+/VLaweGRk 6NHf/P711159+519DY3tUbHhGp3mtZff3rXjIILOoqIjrZNjO955Y9+ho5HJ6Xq1fLy77fWXXz9Q 1VNcnCtxjVYfPtJij920cZ4BxkRu+f+AdZiw5jzTOcLS7WNfwZ27GF6SMy8U4Ihk5P1kYWVogg9G rOhYBnAw3V6p9vo9pvKGIYskOjcjUeYYPnTweHVD3xVXbIyPUr34/PNPPPn0++9v23O4VqEypCXo WmqqfvnHp8IiE2IiDEgxvPO9Xdve3qbQKKLiYtzmyV3vvLnnwGFjXHKYQSebiuyYvvxmT3IK6faL 3OM9e955ddxvWH3N1lVLoIb5mtr6OszyOaVFBiibdK7E63F3nChvbGi86aFv5Ofn5GbG5qQm7jre bXKI8zPiI4wa5+TowR3v//OpZ195/a3jFXUgAI6Li1dK/OZJc/Wxk3a3c/GVa8C3ULPv2DAAji0b 1SqVnDeDE6AKW8BKzEYIAA6qm6BEj2Wy651XX6sbkn3lkc/PL4nPSIp7a3erTGnMSYvRagiYpLI8 lq7aE8095oz5S6/YsDgvMyUtNcljM5+sqorOKYbq/NTfnoxPiEuI8g22tb53qLOmpm77zl37DhxO SkqMCA93TA4f2P7e08+++NJrbx49XumXqrQyadOxgydrq/dXVr39znvHjjfJFdrkxBjyIQ0ZTYy9 ULgJAUvi0JFwNy7LRPeRg8eO1Yzf/bnPLVuam5GauvdQ88DA8IJFJeAiYWRFPPFLsCsu7XC73AAH E0WEqGB1CT2CHC6QRYVwWz/cFSgIwOcmjkmvo72tta6xY2zChHyroF2DhwUi1RNTYlPTEgZGzC3d I0ogGW7H+OhohE4plSsPV7WZTBNGtX9ocHDP7kN4xKWL54WFGzsbOgZ6+rwS+C14+zpaa06WuySa 3DnLoiPC5AgP8ns89rHWto7j9cPrNmzOzkbWERDjxEZHx4gd3taGhqjUOENU5GjfWG97t9Pr9MvE 48ODPe2tIrkyq7AUg2G8p727r1caHoEl/djIcFR0nHV4sqGm1quUuH3e9pqK6orKmOzSjPxio8Te 1VRt9iliM/KjNEjPMtTeMzI0KS4tzI5QWu1O7+HqAci3SmJqamrcvac8OSWjrDQLyWLKq9sMYVFp CVEahXRkcKivp0cfGZGYniH1udCs9v7R6Jx5cVDw3YM1dTU9FuQ60Zj7anbu2GGWRi9csizF4Lea Rms6x20usRJ9bxpubB10+9SZ6Ylir7Wnb8DqIPck82B7Z1d3eO6C+MQktdfOnFPI54X8TrhSD4RV ykNU1LCAfqhl8QM5OLQJbJgzpzOG1GcaNKUp8eF6LcveC8yDJTLnNgQKy6Pc0/QH4wR1UxyNkC5a LCWKDMBjyJjklGAXITrNKYLJAMF2lAnWjTmDfHjIB0fscfg9Lp/X7XW54HHDjN5OYK7kd+Px+mE4 d7l98MShr4DkAn+DL5FbKZcYpFKX1TLs5K0g7JG5SUo8Ovk88uDYYbKY2JglUPbSDtkPe6mdEeAI vYghyUF46cOKu9jfcw8OxHIFmzH1BrrYdV1YeYkJiXA9gFJ9eRp2iqYR+mhCnxRvDFRroIwc4Jjq wADMOO1g4CmH9vO5fD6900KBzA/6TCQ9UhCmdnV3EVj9ETZ2b2zjJm5M9W43AnlO2S4gkAg2UuDr yOOFos73cqqdtYH7tsDlT9jMJnAMX/Bupivpckw5crm8tbU1eCT44ZTCgWgEj6iUKpA7YNQLGzza L82G92JySjLcTEABg8/YUQ//GdzwLW5FeHQXNvw+wlWYWLgHR1B82HQdXFFeiOfhBTTn9HmDy3Bq cmpXVxd/cZ6OL3yE4XJOlwZvBGdPw1IDX8wCHOf+rC89wEF+w/2d/eCQC4+JzCsrkPhgzmo5eqIm ds6akqKUKJVaa9DHxMm89rE3DrUXFC5IDfN0Htu3q7I/taBIbhvf+fpr/ZPO1OIFCYlJCbHRqYmR UvdoU31X/ahi7fr1RdnJmVkZGenJXqdneMKWkJKWrnE3Hd3dYdVFp6eGq9wVO97aV9kpSyjMz46X 2Tqq6ptH3bq83BS5rafqyNH/femwXxlZXJgdFR0dlxyfkpgw3Nz6z/970iqTp+bnh/ksbUf3upXh +sQUtUoK7VQkcdis/ccq6up7HHPnlIVrPBNjE6+9dtBk9azZtAxrLPOEIzExNUHnri3f2WNXR6en jTTVNZYfjkxNjMtIN/e1HH//lfqOwfDcRfGRqonWmvff2+6NLyybk6W0DdYdPdboiN+4cS4AjqlA aFr3wbhOaiPPTwZWBxa1Aw8AxivHXy/Ttimt69wl4dN35kcAOHj3czuNaHBoCACHTKFgWU6Afij0 xtihnqG++toYndw0Mbp93zFjWs6mq1ZrpCLThDk8Ii4hLn6ys77q4K70ZUucCsULz7wXH5eamaJR SezvvLHz6OGKuMyMhMx089Dg0V07x8z20iXL9RolkhuSw4HfjoAKPwgkaIFONcKNyBPivoHjwx3t h/YcCEvJXLRmVVyEQqdwd/WPNw245hQXx+qV7DoEBLjbq07W1NVvvOMeo0GnV/nCtKpdB5rdTtG8 oohopeWNtw+8vadWrdenpsaaRkebK2sRFxCblWGZNDcerUDijOVXrINPf82+o/DgWHHdFUols8Sj eq9D5INpnBQHQY2gGBceIsAklQAOr2mw481X31QUrLviqqWRamVYeGzt4Vrb8GDxnBx9mJ68PHC+ x4Z+quuyReWUzCtJM6oVWrncNtCLwOXEokLwnjz/0raSOQuyEySDTS1vnxhdunrDnPysrPTUnLQw jcj0r9f379zXCKaBtKx06LpJ8fEaibixotrk8OTOXxQbGWHrqq09fjiqZJU2TKnkizm/hfg0kFAZ TjpM06EXGRRouGVR+8l7B1rXWE/bwV1HhpRJ1928MdYIi7LR3NbYfGLfgk2b1DrAM+TqIvCkCH43 l3YAnTvAwV+iFKzDAioiIiL5/MA0ugD2yU7gf+K04ZEh5BxliZCnUFV8a7GYYT2DsQrxGaR5kp8a hXuwMBKKYPL6Jf2Do/U1dQ21NdUNdXXNTZMWR3p2bnFpSWRUFOTD3N/d3lDX2tZjsdgTsnI0EaDO EPe019XXNzQ0NvuVykXLl6WnxqmlovbGpqHB/onx4c62ltaOPpE6urhsfkFmshqwCh6OX2SfMB85 WmHyiVeuWQ4iFplUoZRI5PilkFbXV3pVuhjQZ4TrHaaR1vbWhqbmtrZus92XkJKelpmuYQS53b39 9fVNHS1tdo8kM7sgKcqA+2tuaWxtqO8aHI9Jz50zpywhyiBx25ubW+0+WWpaVphW4XJZOnpHxkzO osJcrU6rNUZLPeb2hhNof3tHd09f76ZN65Pio7xuT1V1S7jemAYPDpViaGCkp3vQEAkoOwXxJwP9 /Z19gxlZWQlRRiRwkar17U2N7Q2VoBH1y43Lli/PSIlVymVKXbjLbhtorW1paGpp7h0zWeOSYnLS 4h2To0ePlh89UVnf1Nw9YolNyZo/t9CowhyBB8HpKWjD80ScDR4cSEbhwYEHepEADpaBloUNSUoT YxIMehabCbcd5hNFSBe+A3EUkX+CCBQtYX/C5ZK5WaFJLNAHzfT4/HK5QqJVgdFHjFBUhUwqU0jB 0CqTgxwFOiF4XpxOu9iNtD2EYrCAIybKADvgTwYPIRTBKGFAP0QRTSy2B5izz+sC26pOJkdbW8Zo 7c5mb8H10quVzZs/730GcARm9o8X3xBxgMNuBwXRTNxCAY4Z2D5IIAc44D5weQCOYC0fjDrxWTUU 4AjVWGZITxLJaEJiZ3fnVPztDGmZMJGJoyKj8GSBDnyUdhHAYbeF7hhuF7zxcviAVas17R1twaL4 8dO30ONoDLWHaIWJW9gK88Gl2VCpQW/oG+gDvgaQiOpCbfgQsmEmT0hIhJUgOioanNX4eTl3uMBE RMKLWEmVxkTD3QlBU0Htny27BWz3kn44XbTQBrzkkpKSgf0FmVY+igRe2LWnY6mBFzzNLZFRkXgT Amm7sML/ra665AAHW0QwgKMNAEcuARyukZ7WI8ero0pWFOQk6rgESye0Ev9Lu1tS03MLEqQjjVUV Pa6cOXNk5uHKgwfic4rWXrOlKA/s+LEGrdRjGWxs6Oyy6+6669Y5eSnJyYlwklUolHHJqdm5uXkZ 0ZbejqNd3vSivGSjuPHwvl67omzdhg0rC7Ljtb1DlsZ+d3Feumi86d033+v3Rt9+5y1LFxRn52TF JcTK5bK3nnmhv7dv/Y03LFqyuCAluru+otPki0xLj480UByLyCGV2rv7J6pbJ7MzU1JiVTDqvvNu +Ry4vy7IhQ6cnJiak5uTlRU5OdBR3unILCpIUIrbqk6qY6Pjs7MHmqtq9r/fa/Zp0kryk8MmG06W V9YWXnEr/LLV9sG6I+UN9vhNDOCglRmURJ9v//Z333zlxfe27di1Z+/uPdj27d53eHTCBQZ+JWz1 zFj2MVuiZuqAuUgAhx/c7VHMgyOwIJYoVHq1VN7dUNvcWNPe1WHzydds2ZqeEgP3AQDmWcidkJmR ZJC+/a+XkxYtSUzLKj9QDX2wpCBG4rHu3Ha4paU7MScrOTtjqKO18cSJyKTkkiVL5FIEXvg9Tntz 7cm//vl/tu89uHfv3v279u7ds+f9vYdHxiypifHI20dtEIt6mhurT5yIzsrNnTNPI3PLvabWrpGG Psec4oLkSB17PwDgcHVUVdbU1q25+Q6NWiEy9VeUH9lxoDkrC2HsseO9dW9uO66Py7t2yxUL5hfE RcUMdfV29PakFReLPe6Wo5UOp3PZFWuhmFTvPzYyMrzs2k0AOODBQZZcn+vw7u2vvPrGe9vRvt27 9+zcs2v/vj2HR0bGUzPT5TIWgOLzmAc73nv7/ZjF15WWphpJPZI2lDcM9/TOXVIWFhUhhIt4rR11 VbUd5oiMgqLseACELbW1R3duMzscCzZfASVq996qRYsW5SSIBpqa368ev/Wzn1k2Ly8rPcWo93Y2 VL713sn41OLNV2+cO78oOysjPibaPmlqqanXhUdcf+edRflZ8VrRgb27PfHFublJPM0votImhvqe /ueLb7/xNg0o9O+e3biH+rZuhc4QHQl/AShvzvGetmMHT9gi89auK9NTKJrI3tN+7OCeBVdfZzDq EYYk6E9Mr7wMI+B8AQ406fwBDjWHQfgd4QbNZgsADgQzE6mFl9nXud8KfUtMExKJTK7URIWHJcHN A6HXGZm5eQU5ufnRMVGYSw0adXJ0eHJiUlJqbkpqmj46Sq5UJ0VoQR0dB+AhIyO7sBj4gw7xBX5v U10TaikqKsgvyEvNzM/Mn5OWlmJA9AEgP4oTFCkkUkQ0JOUVYCmmIHpfomhCUyCV0bHR0PmNETHR OmVcpCEeyQpS4GaanZ1XlJ6ZqTfoFFJxmEYTE4dvUsHHBxZPY1gEvDNiYqLgVZyUmJCcU5iVXxIf HYEoLCQ6MRqM8cmZYVGxkHi5zKczIjgkMyoqAqINQD45SpcQGxWbBLeetBdeehHeeRmpSTqNNjwS yRPSo8J1MplYJceUn5CQkqgx6HAPerUGdccmJAL7ANgSHhmdFB2ZDNekjMLcwtL09ESVkjKMKJTq uAhjSlxUUlJGSmpudl5uBuNm0skkCO6ITkhKTE5NzS7MKSiMjdRKgS/BG4KWZCFBKMyFA3ADUvxe GMAxnWSU+0AwbzZOSaJTq+X46AHuTuFKFA8KuQD1LIAGUPXAscLlwu4GdY/bJXK5/PSnE4xBXofD 67DbkC9eLdclxEemp0exPTIjLSo9NTI9JTw9VZ8Q50X+GwAXdrfH7oL3PFCNcbnXqpNZonTmKB34 v+HW4XGiTDdVh504U7wUlwfwDal2RH6tWk1AcYAvR6Bl5orT5Rmsl2E+mK1itgc+1T1AyAuFfk8F +FzA7Z6uHl9AIWe4RHj7TzPIn7lkBj1zSiT4ksBnAaQncK7DNjg8eIl2FA7PERCrUDVCbexDYIdf DBoyMYHQn7FTg4lCA4su2WfgVsB3KIpokhoBX5tcqE3ZcIr/mPeM9AwGLggISxBWCAVfLo4Inb0U jm4E3TdOPzGUbetSN2a2/A/rAUbWxqYqNlcJfKFk92HkZcLD8nkRqovlsh0uqLSERowATKzimNjI 6NjwjvqqI++/OzwwBMOXWAajEHnLwtyFXENarQYLLr/P4hrtObDn0FNPPvfkU8/WdXSPjY1glUXK mMivQtZqgyYiKiIluyA5Jd1ts5vHzJOj5o7ugYzi0sz81MiIiOioyHC9ROodr6hq6B8y73z3vX/8 31+eevFfNd2jfd2DzrEJcCSwpR5cu1LS4jPivJN9lQc8jpHR4e5RpzerdI7Ea/KOdO/de+jJfzz7 9JMvNrcOjI2YQGaXmoqi/aPDfaMTk50jNqsqwRCVPNbVbR139w7apUpjaVo0s5wi7R+FOVN/sgwY tECjfOoxCfEZKUlpKUlwO8OelJaYCD9nUCgwopBZdOPDBPBCv+dpPoRYBk4hKLBWwk4qy8xLKiuL 7xsfrRmRFs5fMS8rWeP3uizDjRVHn3rxxf95/PGd+w47vNLhSblUql6UHTvZdtw+Od7d1++T+Q3R +nHTxPDIREu/eUQcGZ+Wb5CDNYIpEhK5RhudlJyTlpiWksgeONjOk5Mhn7BZM8WTBhG8sjE6ZMgV yRgKJVLEd0rFWOjjOHujBuJr3E6H6X//+OhvfvXr3/76yWef25WQlrh4VWF4mK67pX3S6krOz0zP TYuJjSvKzyxIDxsf6W0fnHQKyQqJFgQiCbWBnM/J/TxQtlSuj4xJgEAmAV1MTk5IgRKLT9FREXJo aUKHEyEHXMg1MgUL6CAkTi5XEmskW7cE9WiMZ7d5+OD2dx/91R9+89s///25N5rM8oUbr8+Hodhn 4Q7wuCFENONmEZWP6H4dsifBIN/YMOlwJRZmZuSmxkVFxUSFI7s65cyUyVR6XXQsDkGLSozWqbq6 BhkRMHf3VsoVhph4aN3pSNqXkpiUQjn9UpNj4iJVGtCZctJVRqDpUcCuzJAM/EeADrQ2tJ46JQAC sJfhjNu4dwbl4vxI2CcnB6VNuEOBBZqeH8v7Q6Z7g86QlpFVWFw6p7Rsbklpfm52bFQ4wAiJDyEY xsS03KLSeTicCf8lyCtmY11YRnZBadmc0tKyjLQktZICs2hsgatUFZaSllVSMqe0pDAzLR5xTMSf wN70+Fqi0qZlZednpCCKkLfHK5Z5wf2hUGfnFmQkJhgog6k8PD4lr6B4TknJ3NKi4vzsxNhoBVuO KnX6tOzskrKS4tKijJQ4OcLWJfKwmPjcwpLSOfNL8vOSosNVcmBzfolcCXer1LQUI/J14z0k08fF JuRkJmqUmHAxzKS6qPjsotI5ZaUFeXmgBUES5bfe2TE8ZkN22KQ4oxIig26JMKbmpEbHRqJAmUQW GRWfk50fplVLkHnGDzHWZebkFaMTSvLTUhLU8EIhIYeAy8Oj4rLzi0vnlpXOKSwuzEUAOQxdSkNk RnbO3FKQbBaVFmYlIWMNnCaImhW0M9jZvMDZkDknAOcpPZ1V9xxE9ZQsKvzNzSYVCkzyAYUFkSt8 KNjuJZcMthPAATQC+YRdLjiPcQZFgiFwxOPygpDRYffAcxz4BNLY4IUcGaGOoF0TEY4d7tTqyHCF Ue+RShyA5hwu7IBIcBsejcKQEq9LS3AaVHAkAk8jcA3Ui5/w42BeHMTrCrZar9uH6tAZp9/6ZXJ6 Pof+PeWUC3tI51/P7BWzPfCJ7IHzdc9hSsbUfinumVuZ+JQY3M5Y0WnO1WyaDgQ+XAr3BCzAaPY/ +9TP+xNUKQi9Bk/qx7ID6AG6gfA31A5PE3wgHxPyMoGfyWXdQ71aUDW6JTszGzEgWZlZfMvGv8Bn 4U/hm0v1S6gxk6qGp1WoXAVfFixh2LTsaJdCzmfLPOce4DoNVxCFzzzxiABU+bxjw0NYKBkMCF2U Q4kgujSxODIxft3Vm0uK8rsaG5575vmX//V+39A4BihpPeDn5OSdWHdZxl55+vGdO/f5PJJIY4RM rWUetFB2yJWWfOaZfiWVqWAik+J8BPYiUNvl00dGY8XGERiJyC7xWs1Wl04fGRsZCeqNqNjEpes2 b9q4KTU2ntxrabZSSqRhqQlpOdH6nvqK0aHuru4WqV6XmBHjtYy+9szfd+7Y4/GII/RQR7VQDLE0 14ZrExLDR0bgYt82MG6DCTIrt8Q6Otbe0tvSNRIbl5wYQYQENNeRsko2Sa7G8ggJ6Acbrr72uhtu vGHrDTdu3XoDfm29ZuG8QiV0BQb0XRb78Tk/50/Ticx4KTwH4Rd7qbEgDJA9wPwck5goi0jPL10Y roLf+mTNob1vvvzcyMSkNixcpTX6RDKnR+0VSZaW5fhNA0N9vVXVNeHR4WXzS+EuCEf8zsFJsSEh JbMAaUhZelcxMoYkpGZee8MteNRbr8O/rdfdsPWmrdcsml+iBp8p714xlG0w7MlgGKVUC5TfACoF MfBCvgNPgBQmxLXDAG7QqsMM+o7Osc5u0/zF87PzkpRKqdNiI2JIrRIGa5SoUoCkD9qBbczGMRK6 SUr5QC4PGEqULIM7wrMXuzSroOSKq67aesP1TCJv2nrj1uu3blm4cC7T7oRmYiAj7NRusXKAA5vd 7oB/OtCYKTFhuWKhbeqV0jBDZFxi2oLlq66+47MrN22MUIvVPsSSsGB+7rEYulzwem2T4z4o0rgF aHsMjOL5MJDcFaoiA2cwifhhvkf0PrsRTu+q0Bij1qxfdx21+Ybrr6dBhW396uWpcdFCMiW4DFDs gxypAZE6gg1Hv9kyCT1UJgOGwxc3fITOuC34EmTd9RHxF0FPFhATxtqIdyt7GOh6UnZZFQCrmdMZ g2kpiQUNHYTQSTxgJqWZE1LqRpZXNtdKkYaElqB0JaZIlhaUKJnhkIbjBNqy5CCAp91C9A/T1ZFX HOC33O+RIkiBHWETPAkIrpL5fQpK6yt1+6XILsLASQrmY/AcyRglTCEqX1LTxT63FA4uYil2OCHA 7i/1e+XgqqZL4BfBiakRxYTQGIg+EuLiDiGKNMSIRwLZoBELQoEZlDD3mquvOnDw2LYde4aH+uF6 IKwuKT8WA9XYjZJrAYVuAShkuDXdJhqDprkBTNIfLJ+LkJiaughfUlCHlJHa+MBpTVFgaIAXLYfv hhQ3Q4EhJPOBlOQho4rluglGIZ2XjE4DOAJCzh4utY/lIqLMNzyhDkAFgAt4Hm6WI4fiSPzIhubx T/p9NrnMrFMOS/wup9cF0MJB0fkIpydXIHpUPKcYM3tQqSQzPrC6iER2r9vkc0/6PaMquSsqIqEg Py4nB0wpjnGzx27zupxAMqgmACheNyY/JLRBMyhtDiEcFL/J7lwok/cpiQObEYLbzBy/3FR4Xg/s 3/NkPrV95Anu37PzZvpdT6EA5z8WTkENgrc6zd3igv7gRfHhyQWPIykfUAWdE4I1TL2bP+qL+UOe 4OlzSLBbpt0FWyJchv3MzWVvY9QOMLynt6e3t7evv+8yb719qFXYUTsAF3pDIcfa9PTTROoS2IhX 91LuVE+gdpC2ZKRlwOkUexr7mZGRwQhu1TNz9TnTZ5ZL3D4OXvLkdnzFhEUbdrdVsX1XpUqlSE4J hxbB9CpmmlYZcsuWXHn9dZuuXK1XKcv3ltdVtMAaBwcOMFOA744GJwzaExO7t2+PzStee92V19xw LSxd4FfjvrV8+cvW4TACUhoLlsoC3HNQ6sTjg/1Ye/PFj9+H7AxhiEQxakWrNm28+qabt9588403 3XTFppXJIP4gOyO1GEvmyLiw7OzoidGBY8d7G5vHM3PTdAaRd3Ji7/ZtsXmF666/6uqbr5w/N0en J1dZkVKZkpvrt1kb9+8bGZ3UpeekZMSpbZ2Vx/a1jPvTS5ZqZTKuARKFG0vCwu3DnMmgvurY2689 /+Lzzz73wgvPPv/Cc8+98PQLr+wtr7QiySHfZqSWdYnl6HIUz7OoCDWReZUb8lk+HWbA1oUjFQAc j+RguMBDME2a6ysarVbvlVu2QOG/avMapQyyTQ8zPSMxXCM5Wdd/oGIgPC5+/pJSpdvUeXTfSF+v HlhaPGU6wFyPGhCj0tte+8oLTz733NPPv/jcc8/T9vQL/9p/pMpmR9ITplGKxBGROq1eNIEqzXZo cJZx29jwhBqscEZdKCOEGCQHCv3ma6/beuONd966ITna19vVZ7Y4ERSvjgiTQWE02Sjdi8hvdXiH zWK/XB2pA/wAHcEmAnkjqRuoEmmGYKollgraKPmLu6nqxBuvvvbccy8+B9lEQ59/6bkXX953+JgF 1lX+7ka+BbUsKjq8v6MNWYlEPovHOto0Oi5LSpWrKPAgILm4aalCG1k4f9H1t1x30y1br7/+qjXL 58dFG8mPhMFJGLfk7KVQQIeC6iQ4hEll6vAI+Lu7zdCHKIyBpfyEYweLXCDljg8lqJggrwkFu52m 8YH333nzRSCmL7zw3AsvPf/8C88/99y723e39Q0SmsFwUzh9hcdGW4cHXSYcc3g91uPtFnlskVGl VtJcclYJDIjMxz8sSc37aLMDk0pSlakjGajB4h+AxHIuS7bKI0Wf0SwwigZhtcS9ZQjDJi2eLbeE NaXgc0SYAtRzmdQvF4vAOaQsLMqdt7AwIsrAgCjmz8By+lBnAwXhsseqRzWCes9WZgQzoCSaLjno QOVyfhgmQvQFwqNQIQEz5F3BG0l5koCDBRIm8VWeMMjZ1cTRwhrNKmA34QV+Qx4n5LrCXIsIZL/l 1luvvvbqI+VH9+/dPzY8xkSPeoYaQ/lgWfMI62Y1sxaR+wVJLD6RSwjrTRZmQtEm1Abu4kT/GMRK GA2VhxcFTvHS1fA1Ib4NwG0stRHfAuAif2psY1JwPtspHhyBgoMrcgHjIHSD5Wbn6X+BNbDEvAzg wBzg02qU0ZHKxDiXUQMCF7fdA35QBLPAJKVABieCw7hLnCClTFSJPASzA06yinw2iUgB1q3igqS8 PJdSOTE8JnK4fPDpcIFs1OV2gnwUO1hGyZGEsBXKW8xe0QK7TAgMybx+g/5459Mbl+Xc0wCNWYzj 3Pt9FuM49776JJ45s8bCjMce+XTPXnEf/rT5C+7Dz/vIZ5yxNWxWvhy1n2Pz0Ri8RsC+MTExgfQ9 +IBksfgp7Pgd+mfw+MX+EFoL0U5RMnlOvyi8LtkjPr+X+jn2wOxp59oDZxRbtrrjsCeWQ5MT5r5+ U3dnc+Xxo68+/96R8ublK5emJBnkcraYpLh3sXnS3ts3htVMWnos4jT8Vu/4IBJIaZFbzgaDeVVd T3dfe3sHWeN8PrtCY5apwDUmQ/ZNZttiS0mgG7RkZKOJONxhesJyMyw6LCsjua4SCVtquvq6u3p7 urtHkGtu4byiseGu8qra7lE00NI/MOBymhRSEPt37npnW8XJSmTYQsq61KxoUA2+/c6J9i5T6YIy CUyPPtgrPXa52iJVIs5fgayxEkQpk99xRm5uuFrZcvSwxeqIyspPSI6Kkk9Wlu83SQ1ZZfNhQSeA g7m6CQZytlTlcc8+h8VlGjFPjE9OmiYnzROTpnGTzeT0QdvkfTm7XaoeCAneDkUNAroEcyFigd8s iwEBFGRFFilg3SVTst8uQ/pX9kQ1Yeq8zKTjVZ1t/d6IuLjsgrRonbSn4oh1cjw2LVmhhQcCU69I TH1+l8k2MWianDBNjJvM5omJyTGT1+xgpl/+xH0iQ7QhPiUSkPfR4/UdrT01xyr7ugeA74aHkQdH UCgkImRTVOnDI4wREUtWFK5fWVBZUV1+vNlsc6XmZCHNY0tFTc3xys6O9qPllVVNfbEJaWkJEYh+ Uii9Jstw//AEgANECthsE70DQ04YSjlgg3HksFpNaJsFg2RiwjSOnyarFU7lzFjPETq1Xj1nbnFX S2P5kdrh7uYDu99uGRtLmTdPa9STtZqfRsZ/mU+mkeuMYSCbCtMpFYT3kScFm8WZHojelBgjI8DU UF9T393Z3d7aYbc50vPydRoVMtqeKK/u6Ont7OodHh6H+gW/AqLCFIKLWHxDMMqCanSJfHYbyM3R bowpk3kSg2rCZLI6rV4EPzA1CKQJEWGZBTmOidEjew93dzYcP37oUP1g3uIrjQC0BCPOWeVuhmAc App84cODQibwkECdxiYnDmJM30BKAaJJ7PgOzJaIIsIPvoM9EryRYAEN2Yh7kjFJ4jLaxXLapaDX VOcVZJXOzY+IMiIOBPovMA8UQkgK4RkAAaQSlARyC+Y5Igf3B/5AFew8HOOgB05HylfGVslDdChj KlXELieAgdVNp9NvJPwFuIK6yGGHviIeDAr3olKJMBNfYaN65Kw5fkzWzHECf+EX7WIxgnTuuuvO VWtWHT9WfujAQdClAb9nETxAL1ir0TBWPtXPeoZVgMNSIteUsJvAl/jFbomdxHuRdyd9C2obGaK9 6HxqsAR3wcuVMDZiljklCDzBwETl0UhiUnA+GMc0n9hcbTzzsaBxw8GDwqgwg4wyowtIDPfBYBtm QbiYWNUKabhBlZWSXpgflhTvU8jsDqddJkaiVmm4UY9ItuQkjTEMfUNjlIfB0W9m7mBSBK8peAur wo05pcXIuwgK0oqKCp1KjVgcr9lucTjFdpcYmQyQaR1UPxqFQ6MEG4fMSSSjMsS6e7w1w6CsC1hZ 2VrEo5eBJ2v7np0hmRo/5rU1JxkFBWDoKp/rG+f1wC58gH/glTOcZBRmTIgAHN25E+PM2fgT/ASQ jCYmUhaVGekFg7kTzJcwY39EktFLJBXIABIeFo6cYcHyZ5SijlaBEgtJduEKcLbne3lwjdD+5xYE vlMWFSVlUTnlAV3+Vk1rIctagjduSnJKd083Fo3TZubLBQZxywZHf5DpBjQlk5P4Tz/pw8QEYlbt DjtPgjMT3hSXaJRdlGI5fHf99ddlZ2cLngTTyw2KHKKjEBobGxPH2btCRfEUsQSPTlh4GCYBKonZ OnkWlYjYyPyyfLgHj/Z37T14bNDsHurpbag4Xl3d0NYzWDR3wZXXXZsUaVCL7C11tfXd5sKSYoVj vHzvjmPl5dV1jc0d/drwuIWLy1JTomHKaWloaW+s7uoC0NZbWJg1bnPWNHUN9/T1IylDQ6vFb1i4 cF5KpLq+4mSf2Z+Rl5eRGCb1OOubutq6R+eV5WcmxylVeiQDaq2r7Ghrqq2pG5u0g9QtNsII6p+a ppaudtD/I8lmizHcCM68uora9994B8bcnJJCkArIpN6xMevOffWRkdE33HxNBHI/SHxjY5NVzT3D vX19DcBeWkw+3cJF81OiDXqVtrNjoKGhKTUnf9nK5XE6+Wh3Z0Vda1bpwvVr5iP1BjQwj2Oo9mh5 vT1m46b5SHXHdF0yaYFRLzu/oLBsXtncuXNoK5sztywrMxUsBMJK9NyXaed+5kWRrY+7kI9AMsp7 iq/bKZ9lIE0sk2jBrdppm5w4WdNp8ygXzS2OwOodjg0Oc2MLKESROgIZEqo6eofmrr4ii8hH4bTv e/9wbVhk1LpVC1OTEsb7hhqqayOS0pauWZmA/JnM4MtsvBKD0ZhXAAqBBSUgNZgzt7SMfuVkJBvU ckpawNR+iYJIaLr7RpobWjubmlpbOw3RKWs3rE+JM5LoMMM2ItSbauoq6xrW33iTXg16AXFsbGJd fUdveycIJ1LT0n1eaVdrc3NTfVNTS21Di1SlX7lubU5Optzrto8OVNU3OBQRhfk5MvtYecWxSbE+ NzfXqAL6SGIJ8uusvMKSsjIIZBnoAgSxTNdocALM9tQIaHAALdo6uptrKpAl8+iJ2ri0/CuvWJMY pWcsuqydPmdrY31D12hcRlZJXiqgwYDCBNjaMTw8tn1v1dJF87NTw+RybVNzV3tTNUWFtbYj6VlS ShoMuB0t9c0tNc0tzU3NrbBra5Sqlrp68DnMXb4MQ9JpGjl04Ig3InP1shINi2iD8qkCm0NGTnEJ bzfIFMqw5+XnR4E8AiwLjPRDCr4QlWFkaKSu8khHZ8eJinqNPubmW7bEx+iZwf3sws1eToHtog25 cycZ5ZMzNs4MGh4RIShNIZM2fzPy49OzqHABZ3cAdgcv4q5MIIhXKoFBcB2feSAQEECKOtPLmYeD gH0QVQqUcEIAmG5OSAJT3Ql7ENANfgl9z7EMUtRJVw8FSNjXdB7qQHWUwIOAAparAzsdpL+YSwSD DhhHC6+MAAGcTX8wIINhBVQK9zJhLaGdGsXBA3Ylh174RVNfBO6AX8IaCeFVsFMJN/v73x6/9557 sZ7My8tFSHF5eTmgjeiYGK1Wy9Ed3ky6V77xbsFvoWfYjVB7A9+zhvBzeF4RBtIQ6MKvZjdFkAy/ VaGnOCTCPGuQqJGtvf3IDQiOKi6KHyCyH5wmFgAHoFxac1HaFLGoIDLMIGUAB5uzGDUPoF1aaMF8 4AacER8Rlp4cWVqYmJetigqTajUOhcwfrlenxOnTgG6k6MMjwcaDArjbjTDN0m96PjKNyiMRdQ8N 5paWJCTGodyB4aG2lubCsrlSjcZpd407nPJJi8zhdsAzS6WQJcU648I8NptiwoxYFZnPb/f5q0MA Do5zuPXSmQxwfERXq0vxqp3hAEdRYVFLWwtcx2eabjkLcHx0aUTyJ4VcbraAa9zx0Uu76CVAt0EW W0yyXPZmmgSiSTMQ4Ah9Cno9/PEJ4AjOezOhD2nkkjuqJDUlFW4UHxfAwfuEYxzCyzvg58LnlsiI SCzaAHBcdMH+9BV4sQAObtnl+zSAg9Fl9HcOsDSx4XlleRTk7EGYE+jYFXKfwy/RRMclzlu9bv1V 1yRHapHlETG7VodDpg3Lz83RSV2jg/ClsDr8sqiEpPkrlxSX5SP8BCRt0Rq/xzHhloCmLCK3rDgt t1jusPjMIxaPVBcZX1hUVFKQHa5V2hwObURURlZadBho5/12lw8v7oLcrKjohLDI6IwYic8xZnVA sZRGJCAtYHpUhAHcjvBy99ktLq/EEBaZnpkeERmOLDA97b1pOZlZhTmwPamUYotdXFszMm/u3PVr SqBvwvM2Pj1b5rD7LOMmj0yD0OHiopLCHCQOBNUBvgboU1xajAwQOiWZ7DRhkSULF6YnR2OpB4DD 7RyqPXas3h69ceOCMCGLCnWnGKqFFgz9eqyYsVrFrtOqYCNjId1nlkfB3YA9DGYO4ivcKe+Q0MuE 5J6BEURfBc8ny9rZp2/BmH/RVLiLPrguFOCIECZb4QZFQYCDHGxoHc5MjghE9/hdbiRiiMsDgaIS KXRkxgidSq+xmm0eu90jVucWz5s3rzg23KiUetVh4Q6fpLSsuCQv26AFHKJUq3V5JYX5BdkaGGfZ zZO/j1gswxJfZ6QnTf8h6VqDRqJVwEzO5l/u5SOVhsfERxnDpHaT3eOLzCxZuWbN3Lw0WHe5Mz+b HsVWp0ei081duFCjwDdKpT7SCHuxazIB+S/j01IToqMNUiSLd3gksSlpi9esBVRhlIpUMqk+TO2F iCmMRQV5cXFK0B54pWH5ebl6ABwoH/qVAoMQjcNIZDIJCdUixwvjaKRGMtGVq9XGqKx4lWOyb8Kl T0rNv+aaDRkpMWpWhqBGi302mHe1ejAqIXkEpWil1nNOV1B6+j0u8dySvOjIaJk2ItYg8TvHnX6F WmdIzc43xiSmJ4ZFGRDh5nI43QqVBqk5YmOiUTK4UdJzMmmQeJ1WlychMyc/K1XBUk74xXKxRKlE PI8OTUcfs/vAnajl4LvkHjcILPBJcGsGMEu6naZJpzImLunKqzfkF6QqBQaOELHn5vEA5hH4gt0f E6GL8u6+AICD5da8QICD7gjxD1Dv/SKkYiRDs92GxGR4q8KKgJ/YyAnGNA6vMot50kzRUmYcod1s 4WfSf9rwLX22sK/xHTuEa1DQBH4Lh+gqCz+DTqRaLJMmuNrgjzFWmhXHcRX7mu38Shyj3/C3w08q hArn1eMrnMeahJNZm9AYOopj1kB7qTbeZNwGtZY3U7ghfjKdYwINi9VCTcJuAU/9+PgoQrTuufe+ iPBIiBBScXX3dJ04eRIpA8E1g5FFt0wF8uYIfRDoFTo+aZlABwqNRS3UuXDUEzoRHyboVlgDApfh CHUBu5ofx392nfBQkBwQjG1ANwCO470mrJHOjsmdAnBMm9CvjZkLnzIvBdgQiSfG9c3ZaYlKmQNe sww0IiSJBVa6ZDKXTq1CWEohOF8LYwvzAb2AXQTLRKfFiqTTah0Ch5F+CAxbQhQJPGCY2y0fIQK2 CSJfxES3NTdv3rwZAxuo2PvbtyclJWWmZ+FOBhtbmuvqPdUN7sERs8SniQqLL8y1KCQTx6rUzd0A OFRi6ajX/0xtKzmDcEcwdkPWBOV9n3/g2z/6fndf77RX3EV/7ZxzgVDRkaALGQ34FTPNYRtMe0mJ SRVVFRdl/jrnXjnXExcvWlxVXXWK/8u5Xnwpz+PgMXQk4Jutra2hVQVRxo/d7opUTgsXLNx/cD8n QbiU/XEhZSOVFrJ7IAcIdx28kCIu5TVw30hLSztZcXIGDlt+3/PnzW9qacIr4WyzSijgffl7GGli kRq2vqF+xgEctLSWLl2y9ODBg4h+/FiGxhnBbgFKY29xkI/CqxY+JpdSxj8dZXMqLtGTTz6B5QRw ydNFnU/XZEcZGECvFheVgtucuysHu4AGS0iUe319PXLxAeIUvMzF/pN7j+14/d2k/Nwr77xVIYEf PzJJw1CFrIRwKqWFDWjTsBbBTgsdrxWH3SI10kTI/E4JAnolcqgl8J5w06IFXqjEIwYMgkUIKJk7 ML5k6yy6AbJeQjRRrMzrQgSBG5xwMHiJ3HIsgHAMnIYiEYMVQCxgY0RwWlQMqBhFKHzEm8AUWazr iPEOlHMgL3vthTfbGjvXb15bWJbjcdoclrHDh6t37O/6zO03zp+fCnOzTOyi5iNkgQV9k9GI3T+S wVC0DPUPeo1Cr0HCh1y5XrHUKVbCTVfpg8+8yzLW9tSf/ve98bzf/OoLqUpqIXa6iDnx8gSXwQ5n 76RgQMuUDYxjE4KHPPcrDiyeOMBBvRN6hDsHc1WMM7ayKZs29llw8z/jG4brosHKAteEXP1xjhEI wsGD++FdIJfLscY+eOhARHi4XmcgqyO7T7J1BqgE+BFYPuGmBFcmogCkHiDXV7hd11RX5RcVQwvm 7AxEtEfdQ9wxPrHcK0ZUCKSR4olEPmQgwYKfZJL3jIvCWEQKv4MYAkUqkOiBHJacIFhCCgTTY+eS j7IJ4AC14WkrDk7tB9kXHh/JJ5guyBGeUhqIUQjp8iAt5ACI8PS497eE5JC+ZaTL0FHophgbjZRa hxSPcLvHXYBQkZpB44Ia50RdGIPMK9+KY26RlvR+zgHC1XZeDbWBCYIAt/FwdyZGZN7FZwQ4oERc LiJCX/QVFy4uisQl6fGiG2HI5pEprDDmEO/AOHL7tfD2AKsiHcZIwZiQYJoSLL+IA0LDwXMD6lA0 GiehE6SUy5RoGDHQpF4rCnFIkDpXhOlGILVi/IPCSODB/+wfx4549Wxc+OACQpMMzVSsTSK/goak 0MFCY4UrAl1PSlvgNgKDK+TMC/wIb9Pjx4/PnzuHT8i7du5E3hpAvcGFCveh4CJN7ROLHXa70+XO yMzil2C6DE7aOEKzJ2sLjGR19TVxcXHRUVGBdytrNyIsMAZc7qGRkZ6+XrBsoQaaX6l32KRBnK0k VIFieQ8QDMdPYsWz/uKvGdYycqLh0QgUhEiXM9ZNJguBKYixQtK8zgg8MCwotRYj5gzOV4yxgnsO hDjMUKMFAwirnTl6cnYLdh7GHxsFrGUkIAE3FqG51EySLaFI1iqB/kMojz97Nl7FTrwQ77773oMH D2dnA/Umnw5wpf3P//z5yJGjRUVF8xcsCDcauXcINUWIweB0GhSLRpWy9lCNrG9YvwoTO+9GNsgZ simMGpJHdgsswoNPZVwLoDJog/ISF4d01bH4wP33g0JyRuEzIF4kZJt6a+Dglph5JDrgYKUoL3LX uDkjLVEhtyFxCb8z/GO5vKxalSUtJjEnO2ZeGboDmVKozXjhUdYkmr+I/QSuH5j10MU0WCnpCtg7 2HMiPhHgvPBUAUzT2tYWFROdnZVFVBtO5wtPP3XjjTeqVOSLAn7RltbW8WMVQDpGPY6Y1OT8eXOG Lebe93aFN3RiNYHENyMe37MNHdRDlIxN2CzxyvsffOBbP/4B4lE/lmXr6V1/CsBxxmfzMR7kAEdl VeXH2IYPqJoDHEi9OdOax2fbUwCOmYZezXSAo6AAkX5I88Gmw8DrdMY86VCAY8Y0alpDPhTg+Bib DT0zOioaIwI8Fx9jM85WNQIZAHAcOHiAvzs/lpH7wbgPkulygCOwbJpxA2TGPNaLA3CwJcoUjR8A DuCbBHDwda1IVLlv7/svvug1xuZvuDY5IbIoKwlaAJQlulDQoekjX0rSko8WdUwBCvmW1RJQnwL6 vqDO8coF1YItEoVnz44Lqjh9Yl+xZbggFFyPZz84awfTMon2HtALhQSgULvbad25t9zmli1fUOgz 99dUNXQPTLb1jYRllX72ti1RlNBEQAcELUdYFPPa2U/BzMv+ZEkROZ0oYohd9uGuhobOzt73tu1o k8/99a8eTFbKWdIWxsQaLCGk0bxrBNWArenPsPGD7KamofRC1HOgh7mzeshanxcVgDaEDg7pxsAC eArgEFrCdVwPq5G09I91++gAh19CjJOQgurqqiIAHBqo6IGOD8WOQjR9yiHK9T3eJfTIAM/hGK20 A74VghRPPc8gTBDSZwG1TVD86OQAPsVNnUx9OOXBT+9zplDRGZxtk50rtIHcqnCcpTIgKyvLMhRy NSWTYN+TJMDxiRQxpuzxMcI1QH4Ju1NCd/glvCJhPDI8KCj7HEMI4HIcBiFdj4pETbiGeCKZ6HHs hlJn8jBIKpsNfS6b1AYqjASXTRUBtDVEWqdhc8GxwIzH7E4FX42zCmlIf4FXmF1AaiToIoWRKzQk pAChloACPTXVXISxcF4AB5/8AHA4XK7MzOwzAhzBdWMowBHsZGZjJ0CEoWaYFCn8gUsIkcyGrDlD lWfqH0Y+wQA8PvOw64NdxoQWyjIRKgugBs4gJgvWvQwRO23jaj899AAEGziTAS7sONf26f3Aq+Q0 toLsCX/QOQxLCDSMSVBIjYF3GPNCOtPGxIdGCzafyAuvlrzcwp07dmXn5BB1JgMiOjs6//znP/f2 9lx55eYVy1fAcY/Hfp7SafxPEm/W7MBbQjAUTBuOwTHMboi/U4lSN7AxGiBh41gHg7OC/X9WGedf nAJwnO4XGDotMSCWWM+E/ClELQpCLYC4em1MagpiQbOycwB8eIkXDb6aLOENpcalpwsqUDhl2G1W OJn0Dw4glhM7lrlg0O/rR8LCgdFRJFOHQ8tkbEwMPVeGOiNAh4wqTAIAp2RmZKTn54WnJOmio9Jz c+KTk/G4KJ0UaxGrRuiOAOLD0aPZ7VPYA7NP9lP4UENuaQaiG5/uDr8Mdwd2FbjyYdrn8/NlqPG8 qjhlTXBe116sk5lJSDBrnF4mW8MKS//ZAXKx+vw8y2ErtMBD0BmMUYlJI+NjO99/t7G2jqywgqrD Sj1FL+NH+MFTxJ/bXZluElCc6HdgecguYWvcMw4bdqpwzplBAf4tXcyTtvJbQDC1au3atVdesT48 PGx0zFR+srKlrS0vP/eGLZs1lGUz4PvwAX0UooLREpW1j9ojAYef+1h5xbZdeyRyZVF2EmWY4PoD B03OcCfBQ7wXpmqd/lfgOGl0UydNqcdCCwS14bSp5syFTbvFM3XzmZt8ntIzE06fdv/8D6YZTetu 4TEyltEziwFp62xCEiCLUHvzmaWR1J3gBDZtEAiDip8Qou0Hn7Qw8wXbGJCUoEI6XZoCz4r/DgzZ KVBRGAH83jioEBwf7M6D3cLMzcxTibclIHKC/hkyQEIHwlRXBlvADwkNm5IlofOnbpSPEQZtcIU1 5LqpySFw/tSICbw6pmans8ha6L2wxye8SlAUn3rOZlgSxu4HTTCXR7xDJPXCKiSHAqin0ByhMyLg Bcom/cdP9jl0cwU20FuyJGpQSYUtcGrwFMqAge+g/PKi8JuXxz5Pbfx6VhRdyz+zjTdEKDh4ASti WinBS3hRwVaHtn+qWSiX7ci+HGx/aOG8qaTR809UGYA5MaXwQDQQKHjp3SNKTU2979774BHzxhtv 7tu/b2x0DBASCjxjp8FHgeoK6RvehpAjgfsPaSh6gp8z1QvB3qa4JCGN7oUtfk4BOFgCF2FQ07uX vEpILijXrph+IlLP61IgpbtBk5sRW1IAMMzjF1PmWI8H0AZlmaYrkHjPhYgaYBqtLc3Nrc39Q0Nm mwXdia/RNWAVBeQB74yuzi54VgNP4yiNXqcD6lVVWzc+No57hEiCXTa6pMCVGidJjFUnxvu0Kgca QELK4FC4g7HMMXifkQNQYL+wETB71czvgWmvypnf3NkWfqJ7gNloPtF38LE3Pqi6szXVjOvMT8rz DdhyPvbn+W/YAK4qcfWEHM8zS+d87pvf+dXvf/foj79165YNMqaRMMYBIQPeNLWGxfFzz2JB2eHK Bt8DuSSYlofhQYlRSIXk6zKWdoHsdMzPXoAS2IX0g10TyELIlkNCxVwfC9X3WMuZgdjvV4gkOhlY B+GrLlUVzFv9zR/+/Ec//+Vtt90M6kNiLgzZhSpDNcZgTzBDHWznCAeA7zsqpw9iqTEq5bbPf/Vn j/31Z4/9+b8euj5GLsOXU6gNv0++C1XxXyzRIXffCNwpPy1wUwGFPBDfMqU1BpgGAkBRoKMCyAtT HSl5bqgmfaocT6Eb/CnzQGqyxp7N/vlJGQlcbAQPeWFtH1RrmZPGlOjyFMPkuy3YmdlXJFnCDkd4 uEAwgGO6y8WUIhzAYwPIFxdVlj6EjyLWFAHToOeL/K1BP5wpRVwYccEDDAEW8ATeYKacUzn8iZHw yCiBJbzdWY5iupRJPQXWcE8HEp6AWBCKEaAFZCOR3LZY42gcB6VTANSEARU6OoRT2NCeOp2KRxFw +qFQf54hlNoWGP3CKA2OMp7nOQiChE4OwhwgjOyA5V8AaAJdyOaX0zbW6VPKnPAHuyt0D0UHUZcF MRw+E1HJwlWBQRCYahggxhOeXt4tuGw438UD74HAFuxhNhezZDbCIw4YxoM5O4RJlMOxwkxFPUM6 pkBAyp4ri/3gAQ3kBEFySBufxQTfn9MWPKFm+JDPLOFqiAVI+MytHuwugs4d9BcOU+DglNvIGYvl 4T08O+wpD40foZ+BocScTgiJRLQGBzzwgV+VmZl53333Ic/D66//6+ixowh8E9xdT787NvKEOYZe eIEoo2nt443nu9A+lsVW2E+/l48icWcYGzRrBGYSDvYBQ6ActHCZwE3jdeX1Ib+NSir3uwBqUEAK zXcUg8T9KcROp2tgYLCurn5ocAhsJaCpT05OBhNedHQ0OLQio6IACMGrHwd1eh2gG5vVxilkcSc3 3XxTXX0dmMaRNQr+HaBdmJgch5cHiDnAxm8zm31OZBVjoE5QEplwTOuFUGD5o3TP7LUzqQfOd46b SW2fbcsntgcu9zv9E9tRZ2m4ACLMokWftgf7b3k/QY1rSvWmyN3gCkRY9Z1t0giF+Phn/pMtNMkj OujkwBWZEN8ebmEOLeAM6CudM+0UKgWLsim3X1ZnYPHES+Bqp2DBPu3qUx6zcGccLWGLbb5cPH0p GVyhhTghTXMaCJYsVC2s6E6TqzM0ifdF8GEIfcgbwQ3SgQUi/4q0YUpiZ3XwvDn/ttspC2UGZbD+ neYZQ4LIpPqspv0zdGBQMs7SucwxQtDgp/RPrklOf5IhBYQ8eyZtwrOdLhLQBrhI8+HDw0f4YBF8 fEKcFKZ0BWa/FVT7af0S+sfUiDy7zDAF+GxfByGN4AlBdTsw9qcuDt5XSIeQtny20n0eq2nCBieC DzUf8I458+g+01E6BlcHu91qtthAo8x07IC+/YkbPsI0FdBsg6oEV1o5jBLc2Bwy1ScUdXHaCVMP M8AJwosiFZg5P/AOCy3zlEv4n6eUfLY/+ckBEGTaWWds//TzhZr5ZaefHyiO+gEeHOQ1QUESFJgx PDTc0tqCS5YvX+Zw2P/yl7+cOHHCYXfwyImzaWQ4HhDYD3udhA71s9z8RxG2MwAciE+TYqfc14gg JfoMeElwxAA/kLhEbnXae4aG61pHW7ooLTujVaHYFCmMAmIQfbd3dCIcJTIiKiUpNUwfhqgTdBVz DRIsHSzkBSFzIiQe9oCE3IUs65RTCp4xCoXyns/dg+Q1b7z15p69u44fP7Jt+zaZTI5cNegz76RJ NjQmY28p4QlQ5RzDZ0Ap32m5QFNXcHI66/z5UTpv9trZHpjtgU9xDzCol8175zFNX87+oFcve0We yyrscjbsDHWd1oUzM2jlY+6l2epnQA8IgADZf8m3NMSFPmhqDZj5BSuYYN4kA7CwbiXiC2HhxJZP XL8QVij8HFpgCSZThPUSPymMWDz6HxvWXhK4xFLlQsgAaN8ZPyOMzWTDE2y/7GS+nBSssEwhYj4l jFoSl3mpLnYOxzICsTHcSElNxYKMFXqm3ueN4PWE6KfQgcExwAgFqGjY7qQ8Vh07uy9el2AqFtRY xpEXwER4acwHhCfdCPQq7zruPRFQAtnql5x0ma091JTOZ0Csxlk/kcWeMUWwLWDHdoi81h3bD+7Z ewJc/0zRDjVwT7trwd2G29+nq/2n9E7AOeJMnTbDjgUXx8ITIXkgdyTWYcz5hjAh9An5P3ASTEGw GCOiILdcv2XgR+j98WcruFgEH6LQdexLQTGmJ+xyWMZH+i1ICw+hY1IT4nLD8S9+Np4RSS9j1phC 6FijyZxKNTJJogEBgg2SCw7TCDKDOwVDJ44wsSB7NymITHQE9Ysbt4nJkyQLt86Lm0JbuCGeUepy l/HAzBDAg2g8EuMGeAuJ/MOPAUucwVOdFxBDdiPCcOblk4V8iusnIGdCD7PhJIFJmazpXF1kTZsi 6GBPzes39e989Z+HGtu63V4nay1zVgmgOwwSwrhwEX2Al7Wec9zQwoH5Y7C7DTw/doNEVixAgF7L RPfJ/e+/ve1wPehPBQx3hi6FTh9vaKgwIQqzJT0s4QjOZhSdU/MddXLAr4F7czA2zcDz41wNbJsa GyxugPtusLmRZm+awIV8M6cuykLBjiAgfgbHjVNRj4A0MZSWkd2ymS3QmFCXh5AGT2vqB8xGpyzD KGiFxatYLVbI3u//8Pv169avWLHii1/84qFDh6qrq1966aX+gX5o32d0DGFpZGljww4MnOexXYop 84wvtFMrCraRvQcpaAcpXJrqGxrq6iYmJmhuY/4dOA7ymLq6OkSgJCYl6xBvgozoADYYkMXBLZq0 ODgEPmK7va+vDyeD4RJhOEh9iy6j4CKvZ9PGjfc/8EBpaYlMLgcR9MKFCxRKOY6Pjox0tLWC14O7 lXBhmy51l6KXZsuc7YHZHpjtgdkeuPAeYKvKacviCy9r9srZHvhYeiCw3gC9GMxZcNZFxkH4qwrO Aly6A9qZz+O2WXGGBX4DZpxoc9CyByWAcN3psMIZ1YLkfGZ8b3cgT53gJ8uUapzgtMDbwGJHlLTg mu7zOF1OqtFiAd8eLau4hk46DBneoDCiICgnAuEgKWZetA0tRFJEbB4XSMumeo0tyQN/Yj0vYxzt TCP6kI20J2b7RmCyi7j33cSGJjhOwP5nt1tMFrplC+7QaqGmBgoV9FxeAVaDHtyow2p3Ys0n2KiF tSJa7kC7UQhMWcwHH1V47A70KPWpze7AJYwOAgtpD5pBvWyzoX/wLWLEidA09EbQQW7Pvv0Hqiqr 0R8fdofn9/2Hdtj5FXepz6bmhsgButXlREebzTbIIja7zQb9BjZI/khD1bwPbxov+AN14Iojh7/x la8cPXoSyVADuAeXuoDhO1gA5Mpq85ot1A58NplF2DmDJx9pGIdmMwQOB/02p99kEbncU/AExoXX 7bXbPMiczDAKgAoowTdpYppXcKjCTcHmsdj9Lp5GIzCKIaBOB1LR+BBYj6uhopgmPZMmGFnxwYuW 2J0IzhdeaiHSxtHMgFSwkeJBzL6HRJcNC4x3jGswXTKEht0t7+tpHYfEve7+/r6a2nok9DxbjyIJ 6Y7t2zs6OqCRYjxyUwfTPIP1+ybGJ6pqGru6B4TRfQZvkFNkItgQPxpw6ODBxqamaf5QHy4Hn6Qz Tje0hKIYXPnl4Ngpd4Xjggoa8kWQEPT0LggiEefYO+z8qQRfwVYFP4S4DU4TkND2n7EZZ2sAyCKI lMPrBan5G2++0dXdvWrlqoULF265ZssPfvCDn/3sZ7/4xS9uuulmpRK5lgR3kiAqxD+cEXYJhWA+ 4PM5dst5nXYqwHHGx0O+k/Dp8PoVHq+MiDbcCofdODIpGxo1mycAYsiQJY1ezN7mxnqM2+jYWIlc TilUJFKPhKWDIuMDvc98XheomMHagXRlY2ND3T2dy5YtxbgHWwdel4yDmChgxk2jNoc5OgtbQwIA AP/0SURBVDa6uLQwNT3F6rA63Ta312Zpb5U3thktNjnBpZxkVMA6BIQ1JBb1vDpi9uTZHpjtgdke +MT1wCcLNTijteET1+ezDf609wA3eE9tpHyQ1sCUENdEe/n7v/3Pb2y54dqb7rjrt399uXcCzOtI nElUFKQMMX/urpO7Hrp145arrrzymuvWbrnz3q/+v+NVTWSGtfT/668/uemajWuvvXn9tbdec8Pn fvrLP1uQXJVM6jafy2Tqbnv2z7+/976vXX/j3YdrGi1ej8g31lO9+ye/+NE1d95x9Q23fPtbP9x1 5CSyatvI4AplHibxmuef+99bH/5/5e1Meyfv1QH3cO1jv/3jzTfedf01W7/7ze/trW4f8PidBIvQ uomo65mRTzBJ8hVyICSbFEC+nqcV2XRnBzruQuX2ke43H//jd7//X69XtE5wvMTnGmo99IPP3bBu yy3rt9x65ZYbr95y077qljGEMjNAQzCgQs/ETXlGhtv2/O7Xv7rz679770AjDMdk/fY5vE5Lf3PD X3/3m7s+98h1Wz9X3TVgItPYQGfF2//5wx9sufX2G6+/9af/8f+OVjeO+P1O34Sp+8gTf/z5uqtu vuKam6++6tqbb7v7V//3ognKL8tmEbBRI6Mu1FfkWFWgHnQouRMzHj2+CbQgLAICTHPQhJF0BDtH kUCrjz14Li3jucfCB/p3zMAxAmds5o8duBc8Nc/E4X/944sPPLDqujs2bdl6w9bNX3rkoSdeeqtn HKiAyMFtxtQpjA8FrkDkEzQNp+KqdDAqhHHIoOcCUEGopwwj89AYdXEpCfowJblu4BFRtlTqafiC Q+mfyqeAc+ubLbd8oX7TTX67Daq2OWepo2S9r84mGqSni3/+xvJt16899p1fWo709dz//4ZLbxA9 8zaTWCa3rgnbyX8de+j+51Z9S1TuFIl6/SM13qQVQ+H5vsoh8RhUEDacRyCyX/jXdV/rfrpWNCGM AnKgGO3r/NN/v3LFptbX6kQDNuu2Z14uS38vYs57kfPejEqvnLfC+fnf+v/VKh73ipEXmhyveJYi AenjzRAjFaS7d6jj5ON//Ns9n7nn6qs33XjjtV//7g8PVdROuD02MscT6wfjhWCkDlODbtJtqjuw 890/PLmtY8AzhdpQX/NHQv5lUq9d7nO4QQuAC4FF4WCg79l8hVCC0Zraij/+6fmTFa0iqVskxRNk ynqofw05UJGahtkEbZFx1mRqCep1IHGOTaR3MjzoA5GrmSXvuH2eqJhH6DG/NySQoaFMvU4Pih4Z 9+PAzlPeBML5phw9Qu+KO5+FappIToQdibJpBzItJU4i7KEdRU4XjO6EEdzQN3xOJWyMUd4EfEm4 exCbmTEUKOsP6gMbxFR6UCZSaD9uDrm3g9lMuGdOaFHBYBahNiY/jFKTMDm+k5sWZZMJuCUBTCEd 3eMZHBj42te+/o1v/H/Hj5cvXrI4PiHB4XQgldiaNWvATj1//jwkbcXJ8C/iy7lQz5TQzzNBIE4F OLiXH3+xCW1l3hdTfwaidNA1IMVA+jQyHzCmU1Dlw4MjNjYOaSnx7JBKV7h5lh2WXm7sLcgiucRI RF9TW5OYkAgyjuGRYSDHSKqCSxQKgcgbSBIOIn/k2OgoyoE/CHxDTp6sQBVUI+PgCHk/z4TOnG3D bA/M9sBsD8z2wGwPzPbAp7EHGCdBR339Wy+9NDo2dt99919zzZbDhw///fHHPV63FD7lfI1DSxwx LOFGo/GrX/vaY4899sc//ek73/lObk4OviL+Np930eKFP/rRj/70pz89+uij93zuLqWSojHgvlp1 4vjDDz2MLHOf+cztMJfl5mXLZTLYf574619sNuuXv/zlb3/r21hfvfzyGyeO12D947DZThw69Nuf /ewf//gHLhdsd1Bf7I7f/e53lRWVn3/wwR/98EdYrf3970/UNTRzLw7mgh0IKeDqKtOsBEMyX1kF 1oHChxCt1utwnNi//2f//d9PP/00HE0oIIZWdmxx53QqlYrPfOYzf/jjHx979NHHHvt9cWG2TCYl P4wpGyjpCeN9fe+++uqevXu4gZT5g4vhF3Nozx5YC+GOcc899/zmN79JSYqTSSSmrq4/PfYYQpW/ 8Y1vPPLVr8KD+IUXXmmoa0JLQYgnlUhXr1r161/96o9/+uOvf/ubW2+9FS3CAjJUBOFLDOsdzw95 NlB4uuJ+mgB/gtS78xl88AzSabU333Qz5O1b3/52QUH+G2+88dgf/jBhNoWqVtOKDPU24J+DnUMB LGdxDGcyVlhW9sOf/KSosEQhV9Df3N0ggLRxm6XwJ4FQ3MvdJ5IigMTf2N34zG9+7TTbAqFQVADZ ORXS5Nwsh9vV1drhcsCGyhrr8Yz19TU1NRWWFIrCJG6Hva6qssPaYRFZ9u3a6XA7SOaEepmidkqn MX5fpumzMA+nExrdVdfffOUvf7vlJz8tW7N29/Zt73z5S10Hj7lRo9AJ00Awaobb3Xjy5A9/+F+7 d+/esGHD9777vXvuvRd+W9/97ndff/N9+HKwOgWPi5DoB3aMaeGsQ87KGsODKZjrC7mnCMNw6vRT gVrMPKzCM8sHTNKMkoSdwOcJ5sDDdTf+WD652ymjPtRx43TniAu+TUGOWE8FnBpCptOQcgVIisn3 BVd3fhcylIrzmXLRCsUjcBhPeHh4+OFHHoacZGVl7t2zt62tfe3aNTgd6dKhnkMNB6smKfiBEoIN OMU14/wadsnOnj4TAYTiKB7hisJGXBY0xNzwu3CJZBaRZEImM+k11rRoV2KkWqshhNvnszkdeCsD 2oErBxzDgJ4jfkzi90j9brXLa+/sG9x5sOfZf3U+/UrfC28MPf6M6w9/LW3r25hXbG3rNFvGHQ4C OLq7u5F1RyaXqlQqrUarVunDw+JSEtPDtGEN7+5rf3WnqmMiwiTVOfwgOJX4YEaAmwgBcjyKNLiz bNcstI+20Nn3knXkbMGzPTAje4ADlcJ6dka2cLZRF9wD/Mmebb1ywcXOXjjbA/+ePcANa3wLGNmm KB9EIovIO3S0caDKnrvw6s9fuwVeCisfWBUzVrftcLd1RERmNQqrlxFTxJBV6VEmpeYUZuXllGXF FCWpDBqwB4hdbrHDJQ+LTsouLszKTi7Ijk2JD1P7RQq309Ry8pW//PaK+7587w9+tHrD8qz8tAi1 RCny9HR02sz2ZSs3L1y2asWy/CuXJCp9jra+CXhBdLZUbX/vTVVk7FU33kJB+/AjoRh6PzCRpsqq Fbffm7d2xZwFyfffvgokFK2tA9bJwZ6K9//w85/edNsDW67aevvWLf/xH9/7yz//+dDXHrnlqvV3 3nLLz/7yVp9dBJ9cWsdhaQcd9zS9v7mx/cCeo/Ex8atWr1QrlaBYI/svhQDA8gRjsjSpYF5yTlJx QVZhXkakTGZAl7AwE4HLw2fyjDS99N6BGm/WgtVb09VSrddBzgVOy0Dlwe2vPXPlA1+89zvfW7Zu fnp+gkEuUfr83Y39LpN4zZU3lixesmpVwVUL43w2a+ewGU6/iE9xeuXaxNy0oty8vOycjMT0SKne 71X6Rv2mjqf+/sRnb7ntxqtu/MZD3zra2D4ilntJZ/OJbOMH3nr+61+879prrr7zvq888fL+QRNs o4iEcEz2Vb3yt9/c9dn7r736ptu33PSNBx96v264jyXuYxt1xyfPd4OZqXmeQc4bIGhVWPN73BJZ eHRyRuGc4hWrNtx/+9b716fbek6Utw2YPW5zR/1ff/ofN2y94fot13/j+49WNIyZvT477MUTfW/8 7bF77rrjymuvu/Xer7z43kGLGx5FQ011J37+k9/cuvXmO2/c8pMf/fhQ28S4oC0Lw6rr+IH/765b TtaetHrcg23Nf/nFTz576y1brr3uC4/8x7bD1QAnuJ2c803Avk2e2jSooIcYItTJUa88If71f4v7 TVKLjLzGyYytEYkV4mXxA3P8gx1d/nKTaJI4LPxjZsXRjhirV3/3MlGC19fQOfjnv/fefqX1C5+x /O1t31GzH5ErBGFgGNmhs0xTM8n6j9I9YMIR++VMlZB7ZZqm9VdLbt4o/sqdot/915rXHh4q6av8 +V/Nb3WJzPzuBIYQlhACiomls6vnjder/JKUr/33T266766Vqzdct+X6P/7kvmvmhP3jqXcb2m1u Z1fzoae+/I0fvra3zuomVeXIzoO/+NZP3375LRcs6hJPT+XuHzz8wLVX3/rFL329caDH5vWa25of +8F3t1y79eprrv/O//ufpiGPyCtBN0idIy/97df3fvbm66679o47vvSXv77T02dxw3le5LD2NTz+ +19effUtn737S6/vO2nCusE28t5Tf7n37ruvvfa6ez//zXe2HZ+0OH2Yufym1todv/7Zj2669c7b b73v0d8/29ozofTC9yno3XBZ3wxBGGIqVONM9QcoeRhSSiwyEBu4xARSk+BhQowkEq9E4xEreb4m OKpghyIpIx8ipj9CGKQycqWREMERRACYtcInlfllEr9cAlFj2VGE+gWGJpQB7km6huSU1GbmTwGH EKqPWGDg3gPHDs59QiyUDACX+aUysdwtlnmlmBrJ/yLw6iFMSow0HmgdDkooboo5gNCcIxRLRSC8 iyhdgjme4MWDmQ0vGBlhGKhWAm8oOVPk4bVCTfK5qQ8QC+jFb7nEJ1f4kShEAhGHkPikXi+8e0Si b33nW1qteuvW6774xQfrG2praqqWLFkcFRUN9wI4JfD8KXgoDFijnghFZ0LpSy+rlJy9stM8OAIu NIGnyAJAWJIUdldSjUZjNIZFREUlp6enZWZScBxjwhkZHtHp9DIZRgiblxgqjxuenJwsP3Zs544d Rw4cqDl5sq6isvJYeVN1jW10tLet7flnnxseHLQjttJmp9AUZKFFhRjDJhNCJRGr1tfft33b9ief ePJE+QkkhdWp1Sq5QioEJjFvn7OiX2dBKWdIx882Y7YHZntgtgdme2C2B2Z74JPSA34/iCWGhke0 +ojMzDyNSmMMD0tOT3Y77a2tHXQTQXYAkWhi0oQFE8Xbg8RQCodWZoz1i9yUg8/tcDrtLhfWwPAp IDTB5wfnRPWRw53tbf966617H/jCVx76wb/e3IPoXaxjYDfDpQODg2C8UPi89okxpUKBRScqzMjN /fwjj9xz7wOpaamoLsg8AZ4Ot8tlCI+QKxUyhSw5OVGjUo+OjiEpwsjwYE9Xd0527uc///lNGzf1 dHfv2LkzIyPj3s/dvXjhwp27D7zx5kFGachsuPzRcAUzENORmZd39xe+eMe992VkZsKsx9VRZrcH fQhYP+xgmrcjPlkCH16yALPIHmZn4sYmr2fvnp0jI6OLly/PzsmSkqs21WWemKg9Ud7S1PTya69/ 7sEvPfy1/3r3/cMICUcJ4WFhqKC/f9Dldsu9bsTk6HW6iLAILDUd4BmxIY+ExGajbIvYoFGg9ejg F//5j5dfennp0qUPfP6BuXPnSeWgyGeqjNf71pv/eu/tt3Ozs7/w4IN5eQXbd+x+f9tOMDGODA6+ 9cLz7737zpIlS7/0pS9t2bKlsbGpf3AINrzLZWa9jIOBKVuMvJIellwmxQJeo1IatCqvx2UGR97Q 0J8fe6y2quq2W267//77R8bGf/bzX7Z1d7m83nfefuvwoYPLli376te/dtvtt2dkpkOLa6mtfv2F F6AL3HHHHTfddMPIyPBf/vbkmCnoEUBP3+t2mScnwGjh8nlefOnFzo6Oa66+5mtf/dqWLdfGxyec gSCCW8LBASqXJ6RmrHrgviOvv9ZwsNwF9wcQddI/JlyJ8dr0+J6ezib49RA1gl88OCQ7WRUdEZme n4Mz3Z1dbY2NC2+7Lf+GrdYJs+9kpchuF6ojRCVEd+VPgDt3MAcG9if99sLrRK4Qq1UinVaRlrDh 2s3m0XFbew/4OIKPTbCrQrF0u3o6u9rbu+fMmZObl6lUqWD6liuV+sjwm264HvNARUWDzQ6cxzE5 aXK6oaKSzgISQjh/IfMCrzUlOeneez73/e9//8EHv4AElMPjI4/+9je11dXwuHnggQeSkpKRw0Fw FZBJy8pKP3f33Q8//FBZWdmhw0e279zhhvYuEYeHGa+68orvfe97X/3aV4tLC9xu19svPPfKSy8g 5ODhhx+GH/3TzzxbVd2AqruaG15+7pnu7q6NGzfecsutWVk50O9oGAvUHpdROANVcRXv3EafQJka bGWoEkgDP8CZwaZirtoK6UwxjwUj1k7VKT+wbqYX0zSJmZx8XaiOM1zAUDsBHeEZQzlnCpPui6ar BgviN0h3x0UZsyfaxzySOEbDmki8EbzxXMDxTVZW1g033LBy5UpMmwUFBciZMjQ0CF3f4XCA6gVv LlZcqH/KuT2Zj0FwqMoz+JIxUmK6g6k4JAKrFGMxkb3zcq2rF/s2rdGtXZFcVqqKjeGYDX4ipavB YOTxQhQyiUBGYFCDE0P7K+zb90Ucq4jr6okZHUkYHs4YHcvx+dP0hkSzI2r7sYmn31BOOsJ9zPtF o33v3fd/97vHnn/+xXfeeW/Htu111TVag27+4gXZq5dFrVwiWTFvaFHueGIE478lrynyqqH+DrAc z3JwfEySNFvtbA/M9sDl74FZ35zL3+ezNX5ae4CbuEN3IfKcrPswydpdzmGLa8yjlSj0alooSeUK bbhUphkcniT2Q5Z3hSURgaYyZh7r/OMv/uOR+2//6WP/d6R1EF4KWFoiy71LKqo4vO/nDz34vYe+ 8X/Pbh+YQA4I+N1bj9a4tFELt1yx+Yv3f35zYdj+f/7sX/vq2+2+yMzklasXnTx44I+//p+f/PyJ fdUTJfMXLSrJUIjlclVkWHhMhF6qg9EOdmyxnCeZCIuNUapVlTvfd4+AlUM5bHWZPF67D/fgkYBB Q2WIySuZt2bepqvmzVtYLDGmzF915fIrrtx45RWLwhWDh3fbfH43W/nSStAz6bcPuy0mN1g8PV4z bk2lMkRG6cN0KplH7geAE4BB/FKnGP61sjd+/18/uvczX//WD48cr7N4PKByIOsomRsRF2Cqru8+ 2mDOyM5eVpaokeNy9AogCfuoyVTebDcmztly5dX33fGZdani9//83Vf3Nwx6vNH5ycvXLdj5xut/ /uWffvLLfx7vkSxYtqgsJ0Huh39wmMtqqd/5zx98+a6vffXrr77x9qBLYvX5XP29B7dvy9p024rb b1+2buk1N2zOT0wweD0yz5C1p/x4dUNEwcr1139m5Zq1W69YVRIt6arbN2TubOjte6dWXLD2gdtv u2Hl8vkbF6bqvX3gMYWFnGCaAEfJJ1T+YU6G8ZhCL/i90CKamC8kfpvca/U7HBPDvXuPVL10YFiu TZqvHx1tOLarX7P07v/afOXmNWtW//d9a8NGDu0+3Nhvc/UPTEj9qoLisnmLFq5cOic3NVrhsrbV nDBZzWuuvW75pjUrN6xcu2FVz8Bgc1sPgSgssQ4qRfWMsgKkBb7hUYvGEJdXNmfO0sXLlxbnJIYh akXITMFREWR0IW2Qmu30hUuVceoHN4/fs6r75393v9MEhyoJolOkclLA48Jlm5fJ1DLRwRrR4JDY 3Tre2TbUFlZYeq082iVyjiteaZmnWqBavlqxYMmSQtnk7j96xobhlB6IywpVM1muHmowSz7Ek4oA g4QBneVIYWCeRBRplC2ao5W6pb0dIos1EKXC3GPoXoEtTIybJ4ZVkTH5cw0KqYJof6FdQUlSxecW RkhVY61dHoeT1E9Gw8AuBJuhTwrHKUrqInVJVK6I1KSS+WVz8gryEgzudlPd7m2donVf+Ok111y9 bt3q27esSgmDGwLs+eghRVph8fxly5YsW7rlimX5SZKh/tYxh9whMXo1cVEp+XPmlRQXZiRrRmXD Dc++e3z+pjs2X3nV0iVL7r1lQ4RktK6ztdtm23tsuHc4cdmarVu2Xr1mw4o1y+dkJkS4iWCCksDA T+HyS37wwQS9Fc69DSzpCBnn8SCVfrfOP6nyOVxendurZXgHsUigNJXHrUBok1htl+hEYjhrwP3B L2OYpgfeHCQJPBUWuVkgVw65QrDXhNQnU0qUapFZ5h7tHDEPO5FWVEpIB+OsgeiCgxIirPTaxR6k 2uVoiswvkbskSrdEQbARBQWRvsz9ODjXDauGiZkPl0O4GUcufc0HEnaW4xSkGYzFhSHI/N1Dijuu BmoMeFmEeApIFPxSiJ3FKQEfs8k5OjRh8vqdUqlH7MWdyAHa+dESiUws++xn77jr7rsAbcTHx4eF hV999dXNzU3f/vZ3kDkFAAe4RZmyf1ZE4yIiNef+iD/4zDMCHKdfQsNHYdBnL5i37OorF23cULps WXxyMlklGJxhs9kQUIcIyYDvhhhErEAoW+sbW2rrbEPDCodT4carxa2VSuIMhgiNBgFyYHzSONzd NfV7d+4yavWg8Hj88cfBu4H+LSkpmT9//vLly5csXlJSWlJYXLR45YoVGzcs37wxc16pTK/lEFKw oZctiOli9ftsObM9cHl6gFBbtk0xql2eimdrme2B2R6Y7YFPQQ/whQZjQMeKl9afsGnCs5iOMwcF KD7wbmCB84K5USxZtfmKH/zkR9/5zv939eaN9U0tz7/8VmtHL74Nj4m94bN3/Phn/++hL30xNyt7 156DL77yqgOZHlzO8UlnWkb++nWrli6ef+XWq1Liw/ccODJuscqkEnh9wP5r0BlsdndH92Bv34DD ZmEtILMhfOmJsZGDMZRdRCwND7/zrrvbW5r/43v/8SXQcPz4v9vaO5CTDotvWthj9atUqjSKiAh9 ZFSETyzzSWRqnTYMIcFhesfEuIuySgoLLNPoyM9+8qOHHvoKtj/9+W8dXb2BqBXS2Bh3qOC5Arwl Oa/wP372ix//6Af33HE7sk/8/g9/amjrAHsBNxhCSbKZx/fvO6DVR82dM8+o07AW8xgGn8PhNNvd mbkFa1avWLF8yZXXXxVrVL+/a9+EywUV3O2ya1WqcEOY2eJs7RrsHxhwOeDeIk7JyrvnwQd//uMf PHjfPXFx8a+99uYb7+xyen2moSGLyVS6cKk+IkKlURrC9Aq5TE6ojXuor3N0bHzH3oM//O+fPfzI N371i1+ePHrQYUFKwNHBkRGHT1kyb0l4uFGjVmnVchmUWkHFDXrofHJlmqM0woIg+HtsbOSZp597 6Mtf/eY3vv7Ek0+JFfot198UGaHr7Wz1KrSF84pgfVSpNUlp8UlR+tr6FqvDifU5euWfT73wwkvv DA6NyKVih9UyOjRYU1v7l7/942tf/853/7+vP/3MU3aHfWx8PLg+D/hCULiPQiafM2deX//QE/94 6Z33D49PWGQYVqFdywARYVyRCxGgO7koSr/y3s9GyzVDTzzr6u4n7glmqoYBPbW4IDE5SdTeIero MJuGO9tbTTK9evEq8ClOjgzVHq7MX3ulSK8XabUJG1e2t9QOd/d63ETUIhgJptXNtTiKjWH2bubo QlpmcBlFwRASrUYO+z2lbmHsO6E9i1ORchNstUhQpFIRlARdkwVH0C+ZQo60DU5G3sFc/nlAPTPX CnEM7E9ouHKJQqlQyuQyic8+2dPe6JFpcksLDXq9VqMJN2oRzEA6Lcpxuk4eOvz73/zmm1//+qO/ /WV1xTGnw25zwi0JSrBMIlfKaYOjgnN8uK9vaOzd7bu//Z3vwIPj5z/9cXdH8/D46KTD1dU3ptHF pKVlhaFoHRgIVHIJAhgCWu3HZK3nj+ACRh09soC3xuTkxPb33/7PH3z/scf+3Nc/Qp0O9ABctC7X 3/761x/9538+/cxLw6NwN2J+ZwFlnUoQhgvhXMwLY4qllzySPF6reeJ3v/nVb373WH1TK/k4MByD J8Ag8MHna6yv/b+//uWHP/zhD/4D23/+5Kc/e+qZZ+saGhH6wOfF0zfWckYnGtim3z977+CckGtZ k4NnCT4KvOd4xqtDBw788he/fO2118YmJ+lm2F0ykWadIZXedffdixcvjomNJVcjuay4uPj222/P y8udN2/elVdemZ6eznT8DwibuIBHdGkvORXgEPqIdZ3wWGn8YIr3+KVidXhYREy0Icyo1+uUmPkZ NzYYRuEiCHSHcHh6pgQrYVwO9Q2Zq2v0Xd06m1Xudqrc9jCRL0qvkSolE0A2R0wek1Nu96pMbse+ pt2PPlNVVQU3wqKiosTExOjoaBQIBlPQdKmVarVCrdMYDPpwY1SMPCzMA2iK3CWFtOeC2H3SGK0v 7YM9n9LDw8KjIqNa21rP56LZcz9JPfAByas+Sbcx29bpPcDpkWZ7ZbYHZnvgovTAFO+GYEERCPEp iRzl4VCDrUAhU0tdDr/TTqMPy1sXHPbdYWFqtuSEpgH4gNgRw6JT0nLm5hUu2Lh561Wl+f6GkwMd nRasWZS6qPisrLySOfMXbtm0bFWGv6tmR+u40ypRsewkbq1ep0KYQLgxKSoSKR7tTk/ViZ7KmrGV q9fecfuWB+/fvHVT+mBX/f6jdQ7YVblehUBwvxfhwcSFASUKi1B59Jz1W7/3rUc+f/fND9y+9arl 82PDIuOjorUqrd9D8eUwNUqwpBMpZRKVFIHbPsSuI5JGBnOkT2RnCQi4cVusUYcvXbZuzcbNa664 YuGc0lijjtZfArgDyx9qZMyFdK5YrgtLy87PLShZuHTlQ7culgwePVzfNYwe4oqhxzPc1dXRXr/n wDu/+fUvvvXIt15+/pmGxiPPv/bSy+8fcYqUyL2n8CEkR4tYZGNkRFJ01FD/iMflqzjaXl03esWW a66/5eoHP3/l5hVxjbW15VWdTr9MZYiIT83MyS9cuKhsy7rCvAjpkSP1NjulsUWNaqWK8zXSKj6Q OQLhAHa/NLts0TXXb9269dqbb7/t/q989aYbb4pXyaR2M54i+N94xDuMooCyeE9wPeQTx77BHw3P FcGfqHA3guGXsiLKVfqcohUbr771xtvu/spDX3r4y7cvWVwgQwIHhw1+7SolxfVTrJFMptaoEVyC t07m3JLPfOXzK+eldR7716O/+9PL26vHLBTuHxuftuKKrVfeePe14Jy4+8Hvff6WpfmJ5JTB+XeZ AwRED/k88HPFhjX33H9XSbK+6p0nH/v9H98ob5ik58QeFfEV4A+iVEDSB0CIRPECQ7oiVp9alv3I qnLnjok3d6a1WXQA0lC6NFwRU5ZekK63HR89+J5vX6vlePP4wmJRcZJ/uNF+bLupq7P2pRe2X3ED 9mN/+1/zUM/k29XeZmSWZQOIWPx4GBU1gNvrmSLLTOoBk7xXhoYLtyGyOER1zVavyBMTK0LQCrs5 ZupnTh4i+GyEG9WGCOuwpaPJDvyBjUu6KY/FMdxt8tgNCdGIu4GEASZ0U5gW15zxoJjnCPUAkUUQ FwRJHtojd8GNTCpWqhieyR4siSTwVbF///6Kf72+zyNSL12zYdWKFWmxETLCPYFtQI8n+z6l2WD9 j7zWbol+0crN115709Ybb916+91f+sb3b1qzOFvlkTvNcGBQIliJobXQsxjmREMgBMG5KHMtgx5C gh0+oNApqT3PmqdGq9jnsppH2hp7WurrGpsOHDnqlMKNQqr0jAzUHTxaUVPX1lPXPGiyI3EMut0r 97oUHgfoKUjDFUlcYrlfhAg3EazyKr9LDv5H6LhiiVOudEgVYpdjoL21t6cLAYBOv9Ip0rKXBZNg zKqoub+7ua6punWsqX2wvbW2ue7EsV1vv/rsP3aebDNJ1RgdGGpyTOBet88v94lU5G7iVxBwLvIq /E61364krhD8LbNJNQ6cC6YjsRuzJfiP3GIldhdy5ABK89vlfitmcwSf0GsI3iP4ltqDAw7T5Fhf Z8/48BjYHkA34hFp4MtHg0vigQcJOEFSklOgDCL+kZPXgo9i0aLFt992O0ij4W0Ahk2gHvwJnDEM 5zwfzuU4/YweR0F0g0+IXLaZ3xVGClkAeFCIAI0RjA+CEpZHnSVHZy86kXhoYMg6MCi32eVwhPH5 1HJ5VJgBsMikGRFnk1YL/B2tHptT7PJITE7n8ER+fn5KSgoys1AYJfhZOH+ygNzxuZFmRvjsMA87 trIPha/ODIRdjk78pNchh/uNQgHfmU/6jcy2//QeCM5Es1yUn0rxwFTJZuNP5c3N3tRsD3yMPRBq k+UKmlSjBe1GhM1s6uvpwahzORzjAwNYDaakJPGFXyDQGuslmUiClahEbwxPDDcqnSAUdDKKNqh2 UB8Q3KKMCjfEGZHqccLqBpedMsxoGOjvs1opzhnrasvkBIy0YEZoa+222vxJycnJKQnpGfElhakK CfJmjropbwIF6ZLvO3F80oqaqUZohxwIQXFR3rKlC8ryc8YG+kBGkJIcqVZCYyRXioDpGAtW5gHN 1Bf2n/PtCQZlHJaptQuWr9pwxeaNV2yaP68kDDbw4GwTIJrjSz/WA6BlhC4sBUt8ZmK4Wmwz2Vzg bxRQWIkoKjr6+q1b7vjsrZuv2LR+zbr8vNyISH1mdlZKRo5CqdZrtEODg8guQQs/j8cyOWnQh8GB paGuze2WpWekJiXFZmYnzinNAPFb/6AJi0e4k5MTt0SiVMpjwjURWqXVCrpEqdZoxKK0sbGR8fcJ ngsco4iIiFSqtTpjeFFxySq4BoO5ddXygpJCo0FvUKlcLmd/L8JSBChgWmLBT+w8GxDlkLV9cE0t 8ms1+vzCjNXrFq9YtRrW2qyMZL1WpZBLoyMinE53/4CZOgHnWy0jQ8MJCQlqhUJl0GWXFG28asNn bt6iVmuOnGwcHrNqNFq5QhWfGLts+bzlq9euWrVq5aKyxOgwvlCfekcJjC3i8PCwkvlzr7pu89Wb V8OQXl7dMToZyIHCxz2Xb66nMrgBkuWXaTRL8uZsXmg+cVjcN0hpFwmhUMDJ3FCU749Wjp44Mrnr kGN4smD1CpFOZhnpq9izIystO/XK6/IXLM6fuzDjqs1l8+c2Hqwwd5soUy3VQ+ObEyVQeYzplBu/ hZcrQgQo1CFkOhoeOfzOu2KsnlOSRRo1u4x0lIA2jvA1TVxcQmKEsebE8Z7+EUFbwfByO7a/+5bT 684tzFOqlAjMxw2arR6XW4CgCE1iPI5IP4SR4waqwTaZTBEbl+B0uTq6kCKZpXXlTBKkhIuamtqh hy1ctHjDxvXLli5OS0ogJzPmjYCdsk8ylRsLBr3RKJYqpXL14qWLQbawbPWqZatX52SmRqhlmJHM ponRkRFQbzCnCT41nPL8LveczBexF7bKYbMhbXBnMU+MAgI2W6wnKioGcI+4NaflwK73TWYLHv+E ye4EFAt/FY+nvbX5tZdf/OPvH/v9H37/2uuvt3d2c18em8VSUX70//73z7/81a9+89vfPvXc86Pg WvIhJIQ8Nt56681HH/vTX/7vifbOLgbOsUxVaDyQC7c3LCJu0xVXPfLwV2684TqjTgUPo31HT9qQ A0oktllsu7Zv//Of/vi73z36t8efOHGyEkxGTAZETru1+mT5U08+8Ztf/wppqd58Z9uEBa31Dg8P vv3GG3949LHfPvr7J//5dEtbu5semaem+uRzzz79+8ce/dWvfv3rX//muedfam3rouRZ5KlAXQjW m7//7fHHHv39q6+/A9iTpcAiGUKOKWxTlBxwVZBI4GOQnpGemZnJfQ5oXAS2yy0EF1TfNIAjkLKa YCc+p9AHJuaELCD2iJBC9BUgU/KDpEcegIPROx4xgCCstuHFAf4Nj908IbXbgfcCwTLo5AgU9SoU E2arbdLhs4lFFrnVKu3ySLrFUltubMntVyG/LBG9AAJF+JOMgCJhiqERzP01KLU5XsBkKKEs5ALx 6WwU+gU9+tmL/i16AF6JIJBraGhgXpYhiOC/xd1/ym+Svz2FxVhwITKDb5qD46HbDG7sbNM+/T3A VPpTZ0XuxyEshxj7oKAf+lVyZXRRekKcr/vk7teOlR/bc7TqlWP92pTSshSDf3LslX+89OSf/m51 jdlcY0cP7G+qqW5rbT50YP+bx+vGw5MN0WEqkb2vtaHm6KHWupqGuurt+8q3V5tUUYXJekOMTrlw Qfz4WO17b77Z292341DLwS77/JKsOK0yIVLmd/bVVx9va27rbJ+sqJ8ct/jCYS0SUpwgwJpo/5k6 yO08frHH6h3p6+poPXL44C+e2H6gU7Jy5bL8tFgFX3STcY+s1H4xMjfgXoGS8it5bkw4L5g9PtP/ /vWFf/7zzUm7R20IQ4iH0aiHZwWiPFhNtECjUHRyAyGeUFzotJhbTh5oPH6gvaO1qqb6ry8fGfYl FidHRckknceOPPXbXx6uaLXrEsATsGH9Fes3rF+7fmV+fkFkZEphTkFhWlJ8pLa0NGqgv2rXe7t6 OofeP9B8pM+9ZmlxuEqWGKN22waqyo92t3a2tUycrJ20u0VGg1zmtfY3V544vLexobGmtnnn4ZaK 7vGM1CitRqqOTSybv6jqrWdOvv1uS1Nnc3PPsA1uMkhbEB6WVFqQFGWq3lG+643WVvRpX33n8OCE R6qKTkxMKNSOnXj78cPlx1u6unZX1Y6JpAw9EszrQVeOT9jYYOt5lhuC3CmmGu+HgwAMtgqVSqbX K9UajVQGxACCpVRok1LzSrJlQ3uf+l1VVWVDQ+P/vHSoxRW7rCwzRq3ob2zqrW9w2cVSTSzSNbjs Nr9CEZedo5R6q3e93nz8SG9nb2tLd2P7KJI7cOWfY4S0iIepVAxnJUdbfWNvS5cbOTp0EU7oFTYH vgtgMUxOSUpFEo8c9J7kF441P3dviM1Ku/UBdZLRIrUhkw552zMMRJqfaFqW1tbX43ijIV2TEbc6 F9mJfNV91v+fva8AjOu41l5mFuyKmSXLkjnGOE5iO3EYSy/tyyu+NmX++9qUOU05paRhTmzHELMt 2bIt2WJm1u6KVlqm/5uZu6uV7CSOKUqq67W02r0wd+bM3DnffOc7Zzt9n/pI9GfuS/j0RxM++zHj /35Y+PkPSUaHBGeaeDYnmtY4Nqipq+YdOsHbc4x/4Az/zCDP7CQEHnJaKqkD+/Z6kmvO8I5X8XYc 4P3tqZr/96z7mC3tni3KdSk8gfXoa/96/Innz7QPU0YI+gNyIciSUhLWrs+yWhqfeeyx4wcONTc0 Vp6ueuzxAy8fbFu9dkleboxUblAl5CYo/b3lr1afONrS2t4xaB2GYi7EICR6nVwutTQ2Ht3Z1NTR 0NwzGoiOyrtmsc5+4J8/PVJR0dLTU98zNh5Qga8Ff0kjc/sdPWMjvROjYxNTrgmv0B1EdiaZWsqP DvZ3nd1XV9/ShES7I0JRdMamxdqmY/8uP36su6+/s2e8rmloEjlwxOolixPVkr6ywzvKjp7o7hjo G54ec5LEG8RizpFhvcQuwDzldzwJmbhewG7nPQ+xDMbIAcYA3hayysC4hZPW0e6TZ1rcAeFA30hj c1dA5PMLofw8GfD4xb6Jvoay1/cceO1o7Ykz1Wcryw4cOLhrz7HmtnZ3cKy9uxW5rStOIkV1R0t7 V01VFVGbJBAcUWgZGRzpbm/DsGuHyDJhA8BkWYAbRsqARClKTktaWrqiuHBxlA7xDP7xsXG4thL3 yLHt/35tz4mjlR0tNRVny3Y+/+oblU2Dbuc032E+eeL0868f3l9Wdaqmrqq6pqO9VeCF/G/L/u3P vXKooqymqaP6yJkjO/790t72gWme19VdV3X4xNmys62N1WdaTpcdPXh036GTXX3D0GqmRQGUZm/r 6mnp6Bw2m2nWcGSHQcYW4uxzXS9U2xRhEcAZhxOBn5Hoxnnfv2NTXv0dZiW6zlHGoQTkyReiseXp VEoB+CxkFu0yGrRFOSaTkcHxjFtB4FXkJHM4oeUbIMoseDQSrhdkhHq6uqTNnZIpu1YlNejVOGYc QBmASixjQHJ4mj/l8o1g1UGn0Vy7eOm1azGIMeYLm7KDoAE8mOJJnNopDRUKms3Dow3NsuFRAqcK hC6esHF8iqIdZBhlIUletbh06ZL9Rw7Yprn0Teyx/86d6Yq1QGxsLPLCQKzkil3h4k+MzMYqpcps Nl/8Ka7wkYmJiSPmESbhO6+8dDby6rQ60ADHx8fD1TB/CgluTkZ6RnNL8xVuoos/PbBhJ7h9dojh zcdNLpcjVg4psuZj4Xg8CFzbbDYkq2IZvEgHudjZwJW4Qa1Gi+jhsbGx+dZzuboS8FOSU3r7euct 0SkqKgqRulO28IPsSrTSB+SczPBvv/22rKwstkYyZwt3DdAVUavGWBPRQ4/YiQtpDk308M2oxQJl CmRAwIOHzFj5YmR7lXgnOjraT9Y0Nrb18tRJm2+6uTA9yjVt2/PCGx3t7etuXuV02d98/c3jZWUn z5yurau1C/Qrrtu4rDhDIxc019Ue2b+/ogIedFVLx6AyNveGLVty00xyCV+r9bunx8uqO+rrGmrr OpIy87fcdF18rCFKEfROWxs6B6pqG6sra4YGRlPzFq1au9oUrabqcT6/d6K3d+Rko3X92msSoghb nu+bOrZr5yu7DzS3tjiEMSs3XLduzZJYg0YcdJg7Wuq6xzQpWYtyTRK/raV9sKV3urS4MMWkcdkd TVW1YxNja25eAz/0739+DY/cZSuLZHKs3ZFqwiSem0jhl9fV1VjXMWRLKFqemqBXBHn2yfHKo28e Orj/eFVNZVVl75Bz1brrN61fplUpu06dOLhzhyazyJiWoUWcAxQBJAKsT3d0DPT0jechvWtmolQU VKlIio2Kmt7Ghqa6pvaswtKbb9mk16hiVDwIYJ5t6T1bU48aGDFP5JSsWLpyabTM21Fzau+b+4+f Onu2urZn0JKQlnnDthvjjVqZKBATaxobGm2urTlbX3umqrpvLJCZX1RSmK7XG2LkYs/YUENTU1Vd Q1VNc/+ILTo6KjE+RiER6wX2ntamiubumtra7p62vqHh/HXbMlJBtSHBP/hPvN2L6DEhx/0iDsUh SGxhMrElwGBffx+eShBmILgSa5DZGz6BYYMTgdGD0FsoxQE/4aqOjIwYY2MRYU+Kgc987u6G+uZ+ hyknLy8rTkLPyORAsaArVyhjRf7OxuqK+qbKysoui3/t9dvWry7G+nPtscOH9+4tP3W2srrB5hUv XrqkdFFKXKxaKBD1dfbCfKur6xqaWl08RW5umizi3scG2o6VHV288TqNQXdy7+Gy/YdPVJ2qbWkW KqKXrVxRkBmnAOTC1mJGLJ4DhyddLtPHPhp0eaf/vgPRW8JPbIZcAElloo+WTI+Z62qDWSsNJSXy aDkEOnhCpz8w7mscUnWLk27YLL51CX/C6nnpFUtLV/q3fihPjQnCkrRqvi4QjNG6n63UWV3Skqj+ jhp/Vbu/rW+4+vRA+dG2E9VTFnusQTlubRts6E5Yeas+Ses2N3bs3itrtw1XVw+VH3LXNsjc2qR1 N8d/ZIsiPVrgsRze/cqZjsnYjNzUxBiaV5Y412iiqGiRUi7t7jbX19aeOYutenjUvXjp6htv2ZQY HyUXBUQyhTzoH2xvqm5oOFNT19TWHxRrikryM7NTEOdgH+ivrT5T2wrpm6G4rFwwONKVgd6W2orW 7jM1NbVnapyeQNGqdSnJifEy3/hgR01T59na5prqGsj0mNIyCkuXYjyQ2gbQIJUt/a1tnUK1KSMr NSuaNz7Ueaqp72xN7enKFrNlMi0zUaPV6rU8hcjR22+tqmmtO1PV2txkD8jSipYuKkhWcI/Mi7Pf WUdhrjI0NBQfF8est6urC5eGFx0enyNpAuw9Jv+gVoB7xfYhfTDCDw9HGpCEntYRlVoF55GMV/RF dFp4/rGR4aZTle5AIDozHbowky5JQX5hzf5XGhub00tKxm3j7oBy+fJVJslE2b5Xj57tRD1du25F Xlby6KS7tcsilwdTkpWdbd3HDlYr1bobbrsFZJncnOzUlBSpa+Tw4UNWj/LajddvWLu6dHExgC0p yHKUISDyuYa62qtbu8yeoHNqErBfTXX1YG8XaHIZJWsXF2d7Ok+8+vwzA27tDVtv27Qyj+edru+1 ByXanHj51EjHvsMnmzpGMrKzr9t8/ZKlyxH+Z9TJ++vL3nxzv12ReMttt60vTp4YNZ/udqkNsSXx oqaqiuq+6dikrG0blqXFRfVb3QOjzgSTKjFe3dM50FTXFpOYsP6mrcgSlZ+bHx1lEBKFWpLllpJN GDY3d3iL/ATvLzCw6DIYyrs/xU9/9rPIg2YBHLmqePIdpxRM4JtcrVqF5yclsLhj9bqCbMThEFiT 8ixormqyauCEyg5R3QKsQRY/MLpGO33Wtk5+e5NOytNF6RG0ZwOoOOUQOANiV9Dj5o17eBM+r1su 1CYblSsKkHQW8UKU4EXJSBTjwCCOAR1PcPIQp2QRfGEeGR5raJWNjOJvEYKgeAIGcNA8T7T4EQAH AJUwHnwxz6R3X79vdcQCwHEpdTn/AQ4Y6vgEB3DMH3QDdY6JPiSR+wf6Wf2HaX7zp5ALAMeldI2c 7BzIMwMhCp9kPgMc5wL/l3Lvl34sAHTERYYBjvnTKVhXRXngokDnARjWpd/sB/4MFwdwzPFX2YSB vsj5Rq0cwMHo6/gEmmBRxrgoY5I+2piVkbV6xbKSwhwZiXQXqSDEnp+Tnpkp4iM7q1ynN4CinpmR tXLFiuUl+bF64BHwkhHzoTbEGBMSU/ILClZfs3xRQYZMDBIFX6rUxidlavQmhAbk5GRuWL8mNRVu P+Ji1DFxybqYeENUdEK8qXBR0fKVK9KSE2QIgmHlBFFeqo2PT8rPSlZDUoO0tGDa6ZMqNZlZWdes WLW8pCBaq6IOBNJtyqPjU7KyMPvVCPkSHJiUmJCTkahWSlEIpVqdnJmWmhkjdEw/9UpF8ZJlpYvS cTMkqoDFCLBZMPXfxDKlKRkE5tQopVRMCyKQiOW6qFhTQkpyKnQo16+7JjZaD+IzvJeYpOSsgoJo nVbK0aAxf0Scjiw+Pi4zI1mjVSHBq0Ktj0vM0BqMsTEGONwbN6xPTjRCpQAil8a4ZLXBiAiXxIT4 4sXFK1YsS4qPRcCNQCSRq/VRRlNySnJhQcGqVSuys9Lg6kJGQB8dF5+Qoo8yxJhMiUnJS0tLEa6T YNJKxAKDITo2LklvTIgxxiUlJmZmpKanxgOIkUpkUcaE6PhUbawp3mRM1kc1VNevuH5rRrKRlI/W 7Hsyk7wsAAem8ZYRS2xsDAdwUN1LmCMaMSszPVanopQgOtOmpi4Ry0zxyQZTgtJgSEhMXLps6Ya1 K6LJbsQUJEq13oiKTSktLV1akh8XpVYpNTHGJGNcQnRsjCk+LiUlOTs7PR5iEKzKmF0KxVGm5Oz8 Yq1Cg/MoNepoEzzxjOXLlhcXZBlUUuqR0vyWmPzHxEiWlsoL8iAvIIjRSNcV84rSCcxI3DCB0GgS ZWRpVyxTZySIlCLCOwGhRBujTc1VrliquG4pP05HziSRKZcuN65cwZMSAQt6a4AetBKDUbYoRVSc Jk5IUucvUpTki4oyJPnZovwsdWGWLidZEG9Cf44pLZbFKATI8ZiapVhcIilIlxZlKVctjdtyne7G tdKUaD4UVgV8iVKblJmXmZFmUMmZWCplmQtkSm1CUpYxPhnznLiE+NS0tCXLlqxftzo50SSDRaEP CKSxsXFRcSaMKhgucrOzly0rzs9Lx8qvSqWJTYjHV6aEhPT0lPTUZL1ClZCQGBOXpIsxxhuNyakp S1csLyjKR++O1RmiYhN0sQnRpFESMUosLi1JANQnV2BfvSkJvSE1JSkbWF2ULirGaExIRweJM8Ym Jybk5qSmpcQpSOgRdk6OiUuJio41mmIzsrIhFbSoMM+oR/3ONOIlPkrmABzdlwXgoNZFAQ4zhgtI JhPuD2kGFoLhtQwOVZ8+y5cpclYsczqmrQP9sLWjJxtdYt22664BpjnqVZSuvEYbHKo49mbnGK90 7Y03XndNZmrsuHWyu6VToZIl5uQggS8oEn6/S6kxRBsMyQVFCq1abh84dOjAgF+/cest15QUpSTE yRWwRaQooVbsdw11twCiGpoKTFiGhjvqe/oGnZKY4hVrr7t2VZRG3H58X2XlGRtfr1arPY6pgWHL yCQy1oiL06Is3W1Ha7v8usQNGzdsXLs6Iz3NFB3lmRqtP3mkobnNI9FpFDLXxGT/0OjgFJIXS9YV RHc01tUMBxKzirZtLEk0qdt7RoeHJjLSYtLSTH1dA211bRgor735lrzc3DiDmrA6SHYwrm/SbjUT f3jeVp7n6htzAI5ZY/UtsUuISqjQR8NMQATj3Z4aZxICPAUzQ2grTEu666ZFxSUk5w7dSGJdPyG9 jE1Nw2RF4EkSXQwssweje62H9+yN6qmPk4kRUmqZsAWm3AJIQrmCQrt/1BMc8YmReksap9Flpojv uhZ6rTRiCZbIRWsKhSLIiuInsiUBM/EhKIZQaAKN9XUdL21XVzfDehQi8SRf9GLHIJ03z4A19nj5 g5/65Dce/nb/EBS/WfjWe/JUmrGQwoJCcBAsFsslDg1X4nCAL8ZYY1193ZU4+WU558oVK7EOBv4L m/RflnNelpMwOBOLwJjAMZXWmaXgENJ5WS500SeRyWQli0tOVJxgZ5iHAAeybWOFHytL83Po1Ov1 KSkp1dXVF90EV/TAFctXNDY1Tk1NMVPk1jcoTDwftqTEJJlc1tbWxnruueDLe9XorLqAS65Zvaas vCzMf5kPlRbuqjFQhVQqx8bHwOAIr5zMnxLOs5Iw7XreE088vmXLFox755oWq0NsIGQBEywqLPZ4 IRDBph7nbmR63NzUkJKWqgWjmD142GyCW8Wn6+JcogW6Sk7Sb9Jkgux8DDvBDIkt+5/30UX2ZOG3 KFyIdUIPJHHTkakRWadmhQixicmfMzNS+o79yXFRKOM/glxOLxQmrRA5Q+xP+P2hT8kFA5jVDY51 d3/suzu++KX/XVeSKBWD6E0yZBJ5DbJxSR84oIM9VcgVCRMbb4WM1R9+UnO1S+6K0whhuzO8gN4s KzVXw+yTiDahygY0VQWrRKbHiAkht+5IBxeq8EhbgZWLHk/Py26YNg5pHqZFwDL6clelSg/Y2Wl3 Dg8N4VAkUHE5HDUHjyBF4hf+9FhmeryOqCKwuuWOu2q/YKLHj5ctXrwY0wzMsY+fKDfo9WqVJjyi cpoNIfwYBcOKN2hKoDKRNJHUmvDTHxTW1dYWFuVDPjBiGsXdO6uKULuRyTZl91OLIOElnI4J8sqG zZ/VBmkpCktwzccqflbzzVQVZwDcPqQzspVjzhxYl6LkcJpEk4Fq9GtW70QkhmtKZkIzxhXZHqxf hF9sKT/cePS0JP0nNb+ZjhneP2Sc3J2yi8+0PqmNkPFQoyN9ngwk7AnMvpwxt3DBaBm4z9kvTriG qEDSyCDWcbiS08gHMprQJd6Z4odbikRcUBEdkkw0bNcz1AbWPHREovuFN9aGRAmTVCn7yUaPiGab 2f0yv4MgSFVV1dJS+JJkQD508CAEhrCeHZ4eEN0Q9DYa3MSMGpN/jNUZGVnsEJLMIpLBgeV2jGIB ZDp2NTXVg+tkiI0mFUqbBOiGP+gEU+u5vz0h0qjW3XeHeXhkzys79IbojjH1qpUrH9yQ8Mff/7ba EfOph75aIO3Y/syfTw6qt3zo8zevzZYHrHt3HN35ykHk6Nn8wId1Qn/bvlfO1DZ2jngNQAoXL9uy 5YZCfxuSs1S6Uz/x2Yc2FaSpJSJk+IXyK1FxBrzmGas69Ma/dxwZ4sXkp8cZeGCotTi1BVtu3Hjf zcuRufX4U7/bs3fvkCQrISlVKSJxJA6+wZiQes/azK6zR5841ixOK/nQTRuvyUslZhbwjg50HXzp 78dOnp3WQGglQQrPWCAwC2PS0jM+vyVl1wtPPVntzS5Z87lbc5SB0X8+ffxM/dAtt625/oYlFYcq tj+zM6Ww6JZPfjrRFCP3u0hFEgPjTADhFxEtHeqR88ORuUAT1Gh1kXueL4sKe1YxFQ4KHABnJII3 wHqhSeInTAtifyTFLtkVdQQlYAz9ARJuFIx2esRD5oGKQ5qJwSit3uUXTIzavDYXMqBD+dXp5lu9 ggkvCXmSRamCCLtMTQC4ToetmQS7MG0M5aT7Q6YcCsNE8oOKGWOE9iPiE/9QHOCkobHkAu9+YbeF GvjPq4GZCTA3PfzPq4IP6B3PwQvOhQ8+oPf9n3JboG94PV5C37ga087/lFq94Puk05vw3kyNjDkE M+5NCD0gs0F8TRUGwhvnOcw4EW9xaS4ogHgodFbJOe7UgZ894wy7R3ROGrYK5pgR/yT0Yt9SARHO d6FfUT4sQA2WV4GthLNDqI/GsqeQpJUqvizmvts2FWVDOZ/NEokXS+8cZyC7RZSNcHnp0WRCFonJ RNx5qO7CjiEtLXcS5rqGavd81k5LypCY0D3S/Wd+hGqEfDKnu3BVxQ4kEc9UWmFunyJarVOT1tPl B159/qlnnnr++edeOVrXtPrm2zLijXJSJ1wlXxUf8IKN9N3sCGePrmnPOSZUhxHmSq2Q0YMYvkDM hNYataZIHY85c3CyB3O1uZaabcPMvMMNweyPYCdca3CWQKENRgdn4Mfcdo+ANt6mBkihCW7AXXF2 Z2JfnoNtkpsMa4ueU1Xs7sKmQx0lAiIQKIIYXuRthEADDhw57xhO65hS4UMSF+FWoFwTTgEk3GYR J8FbICIUFKEQDematKnCPYFAG+fD4ygqxCKXZrb3r1m/pQGQtqEjKqBPaHAgpwWqWq7UxuUVlMap 5JMDvSKR4JrVK/VaNWhigLy8Xo9UIpeIlHg7NTbshKSCzT5mczj4MqFEphMHjQb9yo1bN99613Vr lrpt1iPHjkPZBPUO+p4o6PFMjREFSpoHJ0BSz7BhloQgIAmLXBu7eOnKG67fmJWaKLIN99RV9Y46 3JBj1qmRBEcokpWULt9600233HLLls2IKFwRHauTyAUqMA3GLNPWEZfPBe6AkycOipG+VwW2nUyl W7lm/c2333bzrbdsueHaNStLkQBlpiuxHkgtAM8krwAUJ+Qc9gd9Lg9SjAPqBp7OJ4N72GAi3nJD 5vt9SjkX4GBPMiauQW8ROBpIlQTQgLTopHm0r7O7t7sHWt/TTjsV/iRKvhD6Rm4T8sBEurK+gaGy Cm9rbZbI43N6h0en3XYPkiuJPAK+I2h3Bq0QvxFL1NEKBaIa0xNiF+VrdQYQtYgeMJW7RQmwsAYB YTJuIKFR0D/psmOBd6C3r6eja2zIHITkOL6HbaJoDNqdOw69m1F/Yd+FGvjg1gCjbIQf2KE55Hkf th/cWli4s/lRA2z9PHKbH+War6UITffna/k+2OUKwwahsAy2wMl50BGsg9AMEYxfQvqd5ShST4w5 gbNZCVzdUXCBwQ0hh46O2FBqJ3PT0BovXYnlLs8IIXTjfnPOZPgaFILgykmznbI9Z65FPSOaPJwL SGBzW24/rGrpDfG5H737BpMOUSD0SAJcsHXwELoR8mA53IBekd0rnUVyL6ZYT+uNfk48ZPpic28i +MYU7iI8MboDd1wECBIaN0Knp3fI/DLueRbylmd8+Mg6D6EbZMGbAhwRPh0rkF8iFcRGq7UamVgo UWu0pZuu2/LhD0HlFEkyOC5BuNpDDfI+mntSUQBqVCG0LrLWw9DRjKkwGIi1G1UhJH+zlLMhD4F+ yxAvjlbDgtzJ9zR/K0dSCJ8nDHBEVNxM64dtZ8Zqw4MMuwBH+WHtQLGI84xCsz5mxhHuI5T5w9F/ wseGewiFF+cgizP2TJKtUICDsMVYv6K9lguq4Xr5jEmzorGuxVEkuHriWoFimmThmEsNG9o/ZNMY FEhXCB8e6lbscPhIBK2cUcZh8AY3UrD+HsEbYx4v+UmSO7N7j5wJfqAwDto28O0ZXhz0InrF7RUF BUqRPComNnlNcV6iDgIx2ZmZSQoJFJtIcyKDkkqpR3AVkle11FcdfHPP/r37G1q6eKpoU0KSXhwY 6u06Vt1icwcTDAhDATFEMDo+JRaJDXqDhOdtqj51+MjRw8eOD1vGaAwESZpBDQTr9/CAZXyxPDk5 ft3K0mie3dJef/h0w3RQlpaZrtKqkBJraGTUbLZis5gHlQqRXCWOTzElRqm9Q73VFWV7DuzdfeBA WVW9KyBEXK1MprC7An1DlpEx69CoZczcb4zWIJCLNCtrWXJhgvAAc8ezxIdoQJVCpRCPW4ZOHDty 5NChyjONXigAM7iSM8+weUWaxXn61/vlozkAB3d7hAVEqRmhBzNlcoxDQqqmdff+tt37248eH2rv 9DtcpEcQnVWhWCjUuXy8weHOUydsnW1qtWHC7rGOWNzTDoE3KPQizoU34eWNBvwTckEgPpqfkSjP TkkrKYpOS6J5V8I8GSIdStLVhDQ1eC63uauns/xE+979rXv2jZ4+IxiboHJfBHxh/CVuDHm/1PpC ORdq4CrWAJsuXsULLlzqqtYAA4Xfq1iPq3qr/2kXC/da+jz+T7v7eXS/zGeI5MPT1jinTdiSahhN mN1ks73JyLtj0Q9YROIFfJRcwJyhUAj53JanIzr9cGZYpx76XI8ldI0ZuCNyqhQuT8j55BZ/KQZB 3SB2I/TvML82fJXQUcx1DP9Fy3Cexw3niYa/iXTVWDnDQMy5Dc9N2WegojCKErEvdiJ4CaatsyqM LWLPIV+H/F3aiqzq0LpCXZRxw5Ztn/js5z//0Gc/+7lP3n3rZlMUZOjYPZE13lBJZ2r6ffRkDfnJ 7G7pLcDksGBI84wiVSGZ84cRJYY1cJAVnWYzo+OQodB9h7AECnQwRISjfoRBLlbJXEZGel1uLw73 mzFTrjmYBYXONNNGETYTAWycH+Og/m2oT7AeQxp6xjTomMqQnlDhuC9nQDrOC+Eqha78hilKpMeF ontC1s9MaZb50T/CiRLCdhdGftjVw/kqwzXAVQrrXKyM5w44s7o8XRBGkdiPkFGTwzjUg1V9aLVr 7qgS0ZM+AG9nITuQjBSQXBmki/MlIoFCqVxx7fXrN9+87ca1WrmfJ5IEhRKwNjyuKZ5UVbR8/eLC AqdlaM/OXbv2HkJa2ZKSwpKSIqy5d3e273j11aeffvrlXfvHHd6MBFN+RkpAqlm0Ym18lKH5bOUL Lzz30isv9fb2+P0+igfjogKwJwC1iAMeoFFyVTQEaLJyMx0u+5mTFZOjk/Fp+SvW35ho1Jw9dei5 555+4ql/79i5s6+/3+0Xx6cvKl26NDFO19lS//Izzz3/1NOHDx6yO10puUWLl6/SyvhH3tz1xOP/ +vcTT+x9c8/k5ATuxC+SCXkAcpzoyv4glJGINjJsQCQQxyck5uRn253Th/btff6Zpw4fPex0cTl/ Qqjz3IZ/v8865mRRSSC9iLHQ6OBQEKVVC1FN+FAgdrqVo5Ni8yhvyOyZmLSL+HqNRmzQkfy5eD4H g6qmju7jFcLO+mSVzGpzDpon+A4PBD0kyJni8I17hBav0KZVCHKS5HnJokUZpmXFhpx0PiR56LOD jhtkNAXNBvEpRF6UjjPT/cNtZ2vcldXS9k7xwAjkRaV2F1tNEAn5Th6/3jqJAkO+ix2OzaMWnTeL ynvYbRdERi+l8t8fIqMRWVTYfOhSbvlyHQt0Oc4UBx3K8OR8voEdCyKjl9LWCfEJFqvF7XHPt2Zl NzVvs6iw7jlHZPRSGuKyH4sGhQYHwpUhlR0++TwZVS77zV6WE7IR911lUYEy/9uP1VhPQxYVKHpw HiH1Cog7z1ymEDWDfkuJGCTTCPMpmGtC/T66M+dlhB8LnKYG8yOp5+F12CyWoQmXWqOiCzzcI4TL gzGnjjgPNTQ1DQMM3LVCBI5QSenlQ9eiU17uuiEiA5n34ZrMlQppaNDPqGsYuRIc4WeGys59H1rx Z44wnZFxPInQ7TB3i1YiVwLOh57xt0I1FL4l7h651azZeU5ZCxAExu+bnkDixVGxSo1+za3dhRYn uXOGSs7UHbg4CK4g1J8GVVkoCQoIYx3nxZwSRHPCSMAfNJp/FkUlEmC6LBb81ie5TCKj/hHzcIzR JJZIuEsFXVOTltEJuw9ys/D8Qhycc+culEdADZstDIeOD1kR43Awc+AkWiIMjPI7KDecZSRmQS+M nBCyBcpDoF2LM+0we56ZRog/xHU9Yl90x8jChCycsJ9oWlzszMVMscJT4gltW9YxWRxOyCA5iyXW QX0S8hXNo8wVElSLWRM70oWx2EqJ5OFOEcIew09kAjdQwCYUFUIqEO4vYcPQEBQ6aoSDSyKMgOsB rEtzfWumaZjds1qjFUEJ9eQWJ21To+M2fCOVSmiDcPwa5iFx9BPWVu/FdiVERsl9BWdERhVKZH3h 7JGMX/6AE7kwfLyk9NT0gjwV5HD1+rS8AsAKYp4P4QOWsUlZjDE3Nysuxhgdlxxv0EdJhVptVFxS ZlHJkpWrV2VnxIn59oDXJwiIkG1GFZeakl1wzQoIwhYIJYKohBQlaG8Kqd4Ul5KWlpuXpddridQx tXqb0wH9SXBA8jLSTDEmkVSu0kjcfo8mOjEtKTHOGJOQnqdX8nQKfpQxnuhS5xZm5eYZ9LESRVSC KcpkkKjl8tio2MTE1LSsvIyM9Bgckpqhl4u1CgnkfBMTE7ILFufm5kTJhaOT0zy5KiMtKSslDgrS 0w6eUqnLzM2MS0yI1qhiDSqRVKozRCdAcTYrB6qlNGkRMyPSMd4Lc7ic13x7kdGltCsC6QIS6EOH uQuVJBa6fJDAIKM7eYqA68Ln21Vyb3ZK4bIlKWtXAN2Qujy2kZHR13cMDw8VaGRmxJMMT0JnQ+EK 8jx+r4vndngHkTIdIr9LCwzFWbIYjTIpWmMwOMnCBeo3AC6GH4FCJDWVUKvRUNNk6Gqg63hlXcVp YVu7ZtpBZJKxF4lXw2ARkIoEYwH+8y19qCGxgKaZpSY9HSdbEBm9cKtZEBm98Lqasyd5Cr6vREYv +k6v3IELIqOXUrcQnycioyRd1Hs0W3nb0s8RGb2UO728x7KeO59FRnG/uTm5EOAYHBqkC4WcX/B+ X1S5vO0YcbbLLjJKzt3U1JSalqrTabkLUc+dY8lTb4kt4nJuUggd4NwNDtbgpiVcPDzntISnkpzv hNgW18TQ8TcPVo9pHnzwNhXio8lCEyTu4aeJyDogO014d3ppiiAw72ZOvdK/Q0MCW3rm9mC/w0AD cxJxAcidkUQpJDQ4gPSzoV0w8yPE/Lkh+3ObcdZaMi0NuyCnD8qOD580ssCcOzuzth66o7cY0MiE PMItDlWB0zZRf6qiubP7po99XC2TSsIVEqmZMFMnrKkYRhWqKLa2x1o48hYIvZiKJJCP51T01Rh1 0TqXLDJKbyvoq6urzS8oxgo2ZzB+W1X5oaZ+d/aSVcV5SVJSJ+GWnXtrpLbCAp+0MjiHCJPyIJZB CSefYhYRtsGsi4vOIPkaqDYBk40IbZj5Q4EP0BKXChHfoMYJqoSFS4a44a2PNoKQhG5R7IyUNOTi kytScg1nS+QtCoRdcSFyPbIzhRAY25GhArRUM92H4h8zhSJXpWUg3ZsoeIJpzgooRM4DcijtKcwx 5KAQdjQ9bbi70UvTDAkECwkbPtP9JKdgH82++sy9hL4Pf8JuYaZvkzthNcFMGrftO3GqpqVjoGRx YXFhNjdeEWOfubtzFWjCN34V3lwFkdGomGjGVAE7CdqZMBteUCTgyQICvh1Zb3hBqQ+qkBTu4vEU fqi1BickGvi2Mp9b4PeJAgFYno8vDvCFPr7IR1Jau6T8KQyPAT+GZgEAQZzdS8EtCZ/MvqAsCguB pgZPgAuBiOeHT4suIeB7+UGvVyBzCzCoByQBD7ohn+dGeItdpEcZlf5plFNIHGvAXhJA7j6+DBEu 4qAP+TXEPLcg4CYBLwKxTyB286XCoE/Gc1Cz8YOx5kX+UoHAzVfAadf5xwX8wKRA40euruCUiIf8 IKpAUOYVIBjFJw165QEPWB7k/DyBhy9BRUiDHihdhsDJSJ7bVTCEy3+JtxcZZdRIbmGCBtwReBIf wUqAiQqCflHQLwsGZE6neNgSNFvsjim+1yVoaR184w1PX01+FH/QOj40Oil08mVOgcwukk4Jptzy Eb96LC429o5rC//7dtPmpfol2ZKYKAee3MBSCLzh8wtAkyNSLXKFAiAHVLzxDfSiIQTtH7FKLeNy p0fmC4h8RBeFUjVoaBXr5VT6iuPNXf4aWzjjQg180GpgYR34g9aiC/fzgasBjknMvMR5iV594Kr8 rW+Im2uQGYfP5xqz9Le11NfX1tTW1dW1dw1aJxBlS2I46Ivx2dmEhPOgQyRz5miFNClmHCpyHGTw piwdp8tP1ZmnASjgS+KZ26cnB+pbWnoto24fATuQ1S8YcFvM5ra2Tqt1lImWkddbO9qhEnGXppHp 3ISWOVdkguf3AEnrbK+vr8M91dQ2tvb0D9GVLVJILmQm5Lly9zVTW/T6HOzDrsZMlomKkD/mBD6c W9HsmIiihnZhtxexheuYTVQZrQCb22Hvb6lvOFs57eeBNMzVCzswQkmPU1gg9xxBNGAVwSoShaC3 Hbpz2vmoXAndgQqHIKaew6simnw+94c58+NwlfqcQ621tXUNPTYoMIbNiGl7UviOo2twzUCJCOSF yuOm4DjKax8f6Wxvb8XM38dcJBw1q3YZEjFtnxysaWztGrBA8ZE2Gz2t1zU23NPe0TEyMeVl6qI8 n8th7e1qrqmtwQsmWV/fODBhc+I0Pod5qLetqaGhrrqusblnwOx0u6meBHqgd2rC2tXeVF9bW9/Q 1tM/POnyQJeRa7SQGigj7oTAwtD9MJQi0tgCXueUpaezpaEBIGdLr9nqBgRDB+WAd3Kwv6WxsR5b a3fPmN1JHE3WrWEXTKkkvFHvRMiHBiEpC6tjvKhCA6up2XZ8juGz3k2AOK6LMR2Qmf1CvYat/HqC vOmu7u7q2jbIQ8Bx46JfyOGkYOfpYvPZbi+6bITCAwuF00rG4gAPtCyRHxKbfJ/E55D4XKSl0GxA ngJ8F1/qEsiRz1XidwJ9wDEeocAhBK5BKkwo8Er4DkQy+IMKP08cQFSCwCcJeiG6Ied7JUF3kOAg Ii+JDIGWpJeEogAfIev1yKSChhc7RXLgd/KAQxSAjgNVxOBLcIgsaFfwnYKgRMiTengyvPwEa/CL g04Zzy4EMsIPAFtxC+UeodiLEgc90qBdwvfwUYygwCMQ+Jj4JU5BwlLcLgHcbqSo9Yt5HpzfA7hG 4AsIpwU8N9IvIU7FIZB5AMUEoGqKLKaoBGcgQKgMTGD6g7edV2SUG+zn3C2xEzp0AXdAI3h4wSm7 w2MZm+7trz+wb3SwPzEheXBgBLob0HIheXm8frfPP+3xTnhdAZV0xca1S9eskCrlZHwhL9JFGZGQ PorIw0MmQ455OYKXyBXoDvbp6UmH3Rkg8VNooFAZZmB0pjt1voY574cfvBZcuKP3sgYi1zvey3Jc 2LXDpV1YBL6wCuP2WnAv31V1Lex8uWpg5oF3uc64cJ5LqgGs6HoGe/tef2nHr3/2m588/OOf/fiX v/v9P48ePYVJC52UzPgeEeqKIeQjdOmQd8LoAGRHIuFPyBNCP7I9Bv3CGd68sK+799e/eOSVF7aP WMawLBggftfYG2/s/uVvHzt+8gydnnLnCykOEDmF0NWJwhx1yujUjQHbETMjWjKAG47h/t49u/Y/ 8pvfP/zwwz/+yU9++fPfPfPUS8ghQBJ2BjFLJ8vm2CKEA+iJyCSNXD0CZCFXI38y5428WGaZsDvL nYaVijqmHMbCKRWEIRt2DCdTybmes6uSIg5ERYKpPOJWiWQeKShbusXeYVxidrtTT5XNZ89nEG83 149wiSMPfhuE6ZJM7vIezIVmcDdOrQE/sGTIqARci1CAjnEgQi1HsguHQA6uSLQOfW6nzdzXu+ul Vx751V+OlFWTHEIcUSeybgnFwznlOPrmga987YfPvbB3chI5CnBKABm2kZ7uHc+98Ltf/fXEyXqm 9IKuMNzb/eRf//r1b3//J7/47S9+/svfPfJoQ0MbGNx+t3v3ju2/f+R3P/3RT376g5/9+x9PtrR1 270weP/0mPnowcN//MNjv/jZr3/505//6x//rq1vJzdA8CmS54ciUzSAZpYkC8rmc7pcTreX+IDM zPle+9TEybKTf3jk9z/60U9+9tNfPf/cdot5UiBAX/B2t/c8/tgTv/jpz3/+s5/98dG/VpSfmZxy 0CzK+DFjjaH+SKuNui5cBdJrhCZjrAfRyqDEFYY3cr2UZXVmexNzRWfHixWR7sT1bXYJkvCBOPMg 4VNfidFK4DixrhbuOxwG9UF0aGd6CzfkESVlbtijriKDXmm9kIqmUW+kfgkTg+B21ECwhk4FmIkp 0o9ncGTyEdPx5FhE3PHkQHZuUuMMQGMxCCQegjQH+U9PzvLb0pAaACxkqMZP2BU5glyX/qftSWFz mnmY5MylX9Gz4SCqG0EJSQRZp7/IfbGICHpwePKAj2iuEE4tmnVLcjg6Pouu+uBucwEOWpsUwaYa HPTmufsnXwiEjObkEws9Bp1CpUpq77e++JrU3F0aq+7qmjCbvVInX+rgyV08mTM47hcNBsV90bLY u9YnbFnuSpA5QBz0EboQMwE+3vn9woAQcX0yuVijVfnRgZnABoGAAyqlQpoQ6zUZAnK5ACltkNOb U0AmOs7htjmnkWaeqaFH3HvWhlzZKJHtPSvEwoWvQA2wqL/30cYsMAxzvI9K/t4UlXtUvDcXX7jq Qg2cO/lg052FmrlCNfBOC1l2n7334P6juw53puWt+ewXvvyFz3/htk3rEvQqIRjEcCs8k+PWvoHe wYHegQHr+BT8LsxRfT7b5PjI4MDgYN8AXmbz6LTLzRyXIKLR7VM2y/BQ39DggGV8egynwZobfaxQ b0eemb9sXUFq36k9Te2tVh8EIaf7m8paWpqi85YVLF3uGOsf7uvAuYeGR6x2u4sAIDbLUFffGPEg gzynzzc5NDIyMe3EnAundNgc1pExx7STPAgovyLgt4/3VO56/t9/314lT1z8wKc/9dBXv3L/rZsN MoGEKlAE3JMTlt6h/v5BlNE6NuHxAGchk0C3fRJXH+rtHxzoHxoaGB0dm7JZSba73u6BkWHrJBwt 5M4MQhljrA959wb7+3sGBgat1vFx85i5ZwBA0dDQyMTElN/nA4ASdHqdNuvg4FAfTjgMNMeOnI1k +ulwuqxQJhns7+kb6MeFrOM2l5cjCgS9dudkv3mwq69vcGhkbMyBhTcJy38L5jGWz0hJmbBICJcg aSlQs2ByY02WS+PIuTIzrINzexjnHVL/mConhNQb6HnnPbrBKABUHmb2vRH8CkvYNu/YiGVwuHdo aGhsYtLjdyOZpB1/dIAgYUf18V2BoKN/eGTMNs1QADh5ICAE3aPNlXsf/+uf9u4+aJn0Twvl4NOD 5ESEOhjdgNgZ3k973ROnj1S9+tIeF0QMBDIC5IGG7RlvOLn/n489tm/fUbPN6xBIwd0nGJXfw3eN ygSCRRs+8vUf/eWHP/rB9/7fd9aW5COXDU8oUmv0d959/1e+/u0P37jMUr139/Gq+nGnw2erO75z 78Eyaeb6h77x9f+9f4l3rPX5Fw9axyk+EPA5p8zmwc7egcGBoWHrtN1O0AgaG8NzIk9jdX1DTUvv lBOai9iwojpcV3fmxdfLxYrYBz/1kes2rak5XLn7uZ1B/4TDOfLoH1/vHuA98KlPfelbX41TCvc/ 93h9S9NEMOj2TU9NIMVk58BAH3qAxe70EB6Bzw/LtowM9XZ3DQ4OWC1Ot4diE4QL4pweRW9F1xgc GLZOga8OtVe3xzWGzBjD6HCDQ73jaA4vTVzjc7uGzOb2wf6Bgf7B9qHhgYlJFwBO0p64FY/TPmEd xrhjHhhBblPcmpQ49wGPx4kco0ODfegiwyOj4whawNWpN32FBtF5cVrSLcNkFQpxkQ8IgkGCPRCN ICA6O0iSSigcJAIp6JUG+PKgSByQiIJiEcIJmEQMSYNCICcCBFMBYwStwBEOCIFJgMqBg3Esk4eh MkPswmQIIp2NJI0NUKlPSnuifYFkvSFZMshQj/ShgLe9eCEGC6QoksgZxQZSiwuCsgHKCdWMDZEA CFmDfMf3ET8YxCC+SAwZ0QAKhKsQiwKui0AY+NgsJzRB9nA5FBr7kBGRwhz0UxFCYBBZxoVCzKYF zYs2vAyFmCMyGk9OyeFVhCVZEKVXiwR4SlPNHW5kBBgkj40xFeYaZNK+ytNo9+RYXW9v75h1Go8q DFF+n5/nAl3GM4rnsVBUtPna0g2rZbFaD6yGgMUMACOMGAJlwNAkEpVSqY/S+TAUgBVJGoZ8jh2g kqIWSUDgEJnHhDY7KR0DuihnUCwQOIL8+lGo6RB8K1wfHrWQioweskXIs12G2nr3pwg7k8ZYo91h x/buz3HFj1AqlSqlymw2X/ErXewF5qfIaLhH6LQ6BPOPz0uRUWRTZiKjc+p+/sBt81dklA54cplc p9MNDw9frPFe2eMSEojIqMcDX2A++r0LIqMX3fxo0OjoaI/bY5u20ccy174LAMdbVSmboVyKyCjz /iI70myRUZdt3HLyVKNIarjnnttKluQnJcfnZGekpCSCKYwshIMdHf/4698e++vTO3fsPNvcGR+f YtQr/W7n04//+19/+8dLL724/fXXjx4/6/ZLE+Pj1UpJ0O8d7u185aWX//zYP3e+/lpj+ZFhs9Wr ydmyZYWSm84EREJhojG6+kyV2RmIS0rW8JzHdu/sn/Cvvv6GGLl733NP/+kPf3ll5/7DR8ptnmBW ZlZwYvDhb3/rWJ153brlcqFnsKvja9/9lVimSU40yiTC3Tv2Pf3v54RicXpmOl0VBBF3ovbIvp1v Hl259e4vfP6BgsyM5MTE7OycZcuXS+UiTOB7Wpqe/Mfj//jXs9u376pvbleqDbHR0RKJsKe1+eUn n/jb3/750vade3a/WX22zjI8svOVl5555rntOw51d/YWLFosl0v809Y/PvKbx5968dXXd7z62s6a 6vrB7s4De/Y8/cyLO3bs6u4dgq6eMUYPnxbxJY/88jfPP/v8zt0HzlZVx8QlJcYbhTxn2YF9jzz6 12effX7HG3ve3LtvaMQWa4yPAqgUDIyAePL6a4899viLr+48deLE6NCQVKlcef0muURMxBVJQxL/ dmZsJP489e7Y2gSdiXKLePNx+Jyx9EsUGWUngk80Yh6JiTWKafWQzTfdWlN1qqG7vLZ7967de97Y 3tzarVBHx+gV9aeO/PLnv5bG5GamxUt47unxsQc+9e0gX5KblYo0AOyEdkv//j275HJ1clLKdFBp yswqzIknQh6cS0n2gUMd8Nm7mpr+8Me/feyBj7cN2uITEkqLMpRy6dRI/543duq10YnxCdN8ZWI2 FBTjAasBVLMOtDc1dhpylq5bnRln0Gt0WrEEtHySWCAvvyA1IzMu3pSWnNBQW2eT6lNyMuMUgdpj B61O0Zrrb1y6ON5kUDrdotqu6eLiwjiDcHpyYt8bO//+1789+9LOg/sPOvzC1LQUlVRCF7y9fo/7 xZd3jVgn01OSNCqgKIDuzCdPnO0dnPrYxz56zTVLkxNTpsccJ04cXX1dicUy+tS/33jggY9fs3ZJ UmJCitF48kS5yBAVn5oyPdS3/bln/vGPJ15+dceJU/VCiS47K0ngdw10d7345DP/+Ps/X31jT1Vl lV6fFB9vFAuDbsf0gV27/vXY3595fueeNw8jl0dCUpxMEGw4U/n0E08/8fhTb+x9s7mz36AzxMfE +n2uppqKn//kJ88+9/rOnTtf33loYGAkKyNHpZaL+H7n9NT+3Xv/8ZfHnnvhxSNlR5tbe0RidVFB RpxBVllR8cc//OXpp194Y8/xzq7+ZStKZRJc/KKfS5fhwKsiMop25G6ScSsoF4MFIlFOBCNE0H0I VkBBCcrxYCInHM2FDh4EKaEr1HSo4MReiZFzwjyM5jFb0oWejzFESE9jg0w4VJFVIlOB4fRlI8Yf qulEvVzuqtwZSAGoZC6GZWS9BS5CdB3IWTlmFoEV2bVmHHZ25dB4FznKMX4JW/U858F3GZr5vTjF HJHROQyOGQYi42+ECD2EssNefpHQo1HG6FUp48P2ymMmkS0rWtLfax61TMvcAbknoJwSaaalVq96 KKBtjlFp7rsx8ZZ1ziTtFAAlYB8k+ITE7iEfsRDNJAjKlLJYU4zOoHM5gVD6OHydZPoSUE0fsTTO qEhLkphMfqUacAlBNphxAnab99A5e7LC+/X5yWLOe9HiC9dcqIGFGriYGmDPw4s5cuGYeV8DHEF9 3pdzoYBXswbI6vHbTP35IolSo1UKp3trGmtPDTndNqzJYJYoQMDukNXc8n+PPts+LvjGj7/y7Z98 QzZmefXRRwbNrTbeaFXvmCZrzSc//6VvfuOhRalxlTteKTvwpi0YMJuth7fvKzt06prNdz30rYdv vX6D2Ov0CwJgFrAlHKKQyBfFJunWXJPfXVfbXNl08Ej3iVZhfsGK9cXZMYaY1Vvv+M7DD//su/+7 blnhnt0VFRX1YpltaZ6xod827AoGPOO2lqphO6+qf2rSMe73WbrNZmF0CjT/QxRsntlsa2oYjY5J v2HrtWSBj3mkoDZgOco7FBiq/b9fvNhi1n34wQe+8LX/UQfdu/7xt8qq01ivHh932IecxfnLvv69 Hz74Xx+Knmo7vvMZ9aJ1D37nR9+6s9ha8ewfXj0xgDO5Jvubzias3Hj/9371zS/cF+Ns2Hushpe6 +aGHvvqpW5abu9te2XVydArzdGl8auaHH/zMj3/+o188tEnnrv/5H142O7EybXG3Vw64DNs++4sf /L8v3b15ceWZmjcO1kHP3mNtemXHm08dG8xbfdO3vv6/t910vQJEbH8ABJhQGwb5JELa4nQ5nE77 tNM57XY68XK4IC9CdAVD6rCcCubVNLX34lqUExTyd7AyTRn5aGvIBGQWL/vspx/47Ic28aaGn33i 5Y6WgfgoaYxMcLqmzwVMyDsw3XfW4tEk5K8TSWQMFYJ9quNzH/jKz//7oYcKMrGvBzN7rD1D8Z+o Z3K4EYkImR40P/PnvxXcfFv6xhu0IpHcgyYiiWm18dmf/cZPP/6/n8hLl8vAmwBNgXml0OVw+53O qYDLMmaZmnC5XVgvB7qB8gukIID4HGMuc8+BiqamCUluWlKmXiVFdoKoaJCNzK3t3im+ZSLQZ51S R6uj4+TuyZYz+1/89Us1i7Z+7k8//eqdm0pefOaNirIOt5PwRWh9gPMvCgTlPL6Y8n387lHrmHnM bUjSpuXyA2KNXLw2LyB21DSbxycEYo9QFZDqQWHBofH6QIx0fGLaanV7Xniz+mSL//rbPv7DX/z0 c5//n5JFGRBTsLafev3Jf+7pFd/1lV/+7psfzVLbv/+bf7aN+AKegfLtf3v0haPqRbd+/htf++KX H9ywIjtW7ms4Xf3ck29MOgUf/dznP/3Ah+PGWl79y++OdU6NIZzHPDhtHr7v81/+8k9+8fV7lw+V P/n4ywe7J+0+x2Dlq3975rVyac62z3zp6/917+bkBANidnh+x0BD+eHXd7iiV3zpR3//5Q++edfW jRrk1aM1/AHfCDMhTNCiwRxEbYMQNkjCDD7MD9FL0JQU4hUQkpdXwMOLUCxAnWDgBYE2YCQQ5WAo B6GFCf1Y8weqQIhi7HkBcg0wJjKjIMvsfoiAEg4GCYOgcQgMQSCRfvBoZ/mAhFWBcxMiR5gDQt6Q ctLIGvIwouoYXOASCT0Rg+Hns/TWV5S/ebzR6hCJBEKG09AmJf2SjN14EfsMxzqG5GEYVkP5JqHr ksPe4cH3vrWVt9TgCKfZInVGq5oKCBMBDjAHwV3r7OzUIluOXj8+PjY5afOCuOjzoo29Hq/D4cCI 5PV6t2zZcuuHPpSZn69Wq5D5leTuYirEQqFCocDyVFpaWlxcPM4JHpbT6cL3OAPgPRpnRB5TOAlY IaA+OF0Q8iE2RJoygk4yz2ueoXeFBYVm8wjWguZ5aReKdxE1wJqYssgYDrywfUBqYKE1PyANeb7b YCGskd8shG59gJv7Mt1aEGG5111/PbLb/OMf//zf//3S8y/u6B8cAenU7XJ1NDcPDw099NBDS0qX LCkpfeCBByxWK4IqCLuKz09KTl5UWrpm48bb77orITGhf6Af/nZnb299Q8PadWse+K/7lq9YvOym m4qLiyMZJFwguEB0w+Yb01JTd+96499P/js6Jmb1mhUKmQi81/SMjNzi4twlS9Zv2hQVFdXW1oaJ VukSrDNDhzQAyfz6unqf39fc3GSbGJu22cDTxG6xxlhWIbD5qamp0dFRMK30Oj1ZOycs7FC/CAYP 79/vsDs++cmPb9m8+boNm/77459AhsWmprbxcUSgwCkQJiYmLS0tuW7j+s2bNxsMhnVrV69Ynle6 dUtJyeKamhrsw86Vlp5enJe4+sZNy9auSUlJLl6cVLKm6NqbbiotLR0fR/DAJDi7OoNh6fLSrLyc 1CVL77zjLpRqfIKyroNBhUJZVGhctGzx/R/5yKLiRUPDQ1arpaW1GbPQa65Z+fEHPrZ6zdpNN9x4 zaqVZJ4KdwWXJGRt8jj+1f/7v1u3bbuJbNu2bt229cY7t910384d+10uTvTxMtnG+/g0SUlJG69d uuG6FVtuv+POe++Fl1ReXq7WaLOzs9s6OqccpCIbGxsVclliogwcCs49phIDAMVYuDmzJ7pAPmtY dUxPl735psfnvfeee2QyEbegTSUxKNpCF7aJZABRHKA6GeTBC3WAqanpZ5955iMf+a8HPv7l17aX IdsD58Pxea8+/q/PfPSjv/z5z7Ozs5YvK9FqlGj1a9asyc3NfuHFV7/+5W/8/te/6u7uuu/eO3SK wITVevDQ4VWrlt919+qE7Oy77rs/PT2jqqrKNm0nbgYwSqCUdAoHJR38w2fAwLBJpSIwXWgeWJL9 AKaFzgLCKQLn9+7ZjRk9pFLRzVwu6P/64KngDXyinOycgrwCMEfS0xIEXq+1p7uru+tD99+5enVm 6uISUD+QQ6SpqdM3OrZ39+6VK1Z+5P7r161dsXbduvTMTFTCmTNnkLD3nrvv2Hzjxuu3XL/tnnvA 4dp/4ACcK5QUXy1ftmzJ4qIb7r77mtWrm5oabdPOgN1Rdep0Tk7Ovfdcu+7aZddvvnH5ihVqtRou vHsa4XBuk1FXUBCbW5izdPkSEGE4hs1/wFw1JIIRMTknoSbcBliL6lkwgWimjjE3/nM2FeIt+zia 5gKni4xece6J3sp9oMoqs5wLr8/b1tr218ce2759B+L3LvC67+Ph6RKKPhfgoEhXiNjDmoE8YDAY kUgj/Fbw3NHOsTjedGGCJkkp8g9P8UYcOodA7xQpHVLZlGiYpxnkqev0IvVd1ybestoTJ+FrhMZk U3ZBTl5hXjb+FebhGWZKSpQqlNPTzvGxCSQJxlWQ6wbRgD6gGAQGppLHQMaCPsvpas/puuDwoMBr E/I8kL7lCYCQeUjCWBInRbC08JAKhGwOSHYJlXMZDqVdh0LSC67vZajO+XUK1qapKal4/nV2dbL5 InsttPj8aqqLKg0HXYUa9KLOsXDQvK6BiOnLTDk52uqC1MW8brorUrhzNTg42It5YUi5x4tOyMz7 5Nc/+6ffPXzPsvSqnc9+58vf2PPaGx6Hq693YNRm/8znv7jtpls333jTlx/+YdfE5MS0yw9aahA5 BWU8PnnF6oRxmkm+f8juGR20OwaCpqj0JRokMCR6gja+b0IQEHPCmmy1Dx8LYvj6gvu2lqYJ6iUa Ueq118ZmGMW86bHh3peffvbTD3xi2613PvSVb/Z2DbhdPIE82ZC3JgnKGbU1Aae4ecBx54ZFUa4e D+I3urqsDr88KVEVpWVCkHS2TbI8YGqHYkLAkMzy6Xoi2SHg72lvEUWnCGKlfBFWBYXpJmWS2mMd He+b9EzzxS6BApkUcRKgKgqV2i8Qjnr8YF1gKdSgVXhtPmQYANdbSggSmLRBzNFjUMjhxdndXlxO oBFINQg88AU9Np5ruLf21E++//MP3/Vf9935mR8/+jR2cEAwgCRiBNlXRHU1pAGJJhGu29R4cGps wjyA7Iua2ASxEjtIECUkEU0JeHgR6RAkP8ChPJH+wYe+88jvfvf73//hL79/5K+/f+RPf/v1o3/9 +caNK1RSEfAjlkqFxstfEYuaJydlegRgttP7ZPR5trxLNAj8PKGHh9yFUG0wmHTRRZpgwNrP0yWl LF3LMw9ZmoYCDl7zmaaM7EyVWsjFgtNzMNY+odoT1TsyEUfsA6cxCuv1u4LejtG+08+UN9z8qW8k yIIG11SQPxUUTgMzgQwMpGupVCPJ0EgkCciEnmSa5YvUWStu/elfnjn06hPP/u57ty8S7f77N545 1TkcItLfeO+DX/v5H7/+wJbR0y8+/9zOpt4xH3Q+HFPwJeIzMwpKipGXYqCvv6KqDlkrfJO+gfb+ A3tfuu3me7dsuXfrHR9D1hjIvwTtlmcf/emH77775tvv3rXzlVeefeyBjz6wefO9j/31Xza/00Hs mt0dsDJUHCw26OAnSFWm73/hRkffm5/+7wduunHbp774w7NtE1JZlFou21SaJB+v/uMvvvenP/+r paMHN2j3uEfHxzu6237/w6/dveWum27+3Ic/+zOv3z42PjxunrBPutPz0sQqOVUYxqWmXVM9/aAb pSxSpeSQBLkCjy6an2hSWQfM6FfUVCFBLKOCxq6UGK3fC1AGQWb2Kbc/Ji1KYVAQkgH6apAv8wfB lYkrWlWwrLh1959+/ZXP79xXafPwkImGJKMJ8WvmiX1e9mJwOUAZnYHYlBB5RlSe4ane+pefevI7 X/7yxz/+4H8/+KnPfec3/3r1yARyYUC5Ag4ltGFIvwDIi0g2HyAvDncgoj0YhkiubiSxIirOVCop EqogPQveK/K8CqQgBIFyBFeW8Pvo6idReg0Q62ZhBxhiidISGWsJMYRwQ5CIluljkBZkeZLFfp5M xEOyFZLtGCwRdDBh0CMKepEkBfIZvoDM4xPhKpRsco6IBuOwzOYgnyvCc9lrfl6d8C0ZHDOl5MYw rktgeDPodGkpqTKJFNJWE+MToGwwLjdgMYCFeCEJSlHxohu33RxjNLo9ngnbJKLEoUKFOHawGPBz ANFjIyOTkxPYHZApXuxyQNMiZ5yI6kAWtuamxr7e3ukppCDG+Ef1ZCPiizgLm8cPp1B41Lxq94XC XLYamGFwfLCnSJetwt5/J1oIVHn/tdlCiRdq4IrUAJl8INlbSlb2HR/96Ne+853Fi4uxEtvX0Ym1 X41G88OHH/71r37129/+5nePPvqHP/5x1cpVUqk0VBAyB+Z8JhI8jVVqFn+NGTV2IcKYmN4Qlyo8 nyFLyxwIkZqRHhsbk5GRER8fjzkQZAUOH8B28JpV13z/+9//zGc/g7Vlcn6BUKPV5eXmnqyo6O7o xEL08uXLNRo1WLeVlZUQX4iLN0iIzgG3QYFLq9PabLbJKSL1MrMRKUKCd5A4DiqfRzQLhRQAITvR qG0O9+Ho0Si2Hys6xEEVQT2NLsqTWR1JK0CDyck9Ayhh0CHxucnMkazb+/3dHe3PPfM0ppQPPvjg j370ozvuuIMrCV1cDc34aHAyjVKmccqMVszlcqFLC2RP5sHTopH/kJzIycWGlXXyysrKys7OxEo7 S2bwn7edf67M4RVE+Q6IB9mkMllSUopOq604fiIwPd3c3LJq1UqZmKpvML+BOck4EvNyGAaryhBw wt4gOUlTY2Nvbx9M9I6bb77rrjsbGhtff/31n/70T739s2StZtGyia0JRUDNFIrUrKzNd98VZzIe OXqUEi3IRdQGXU5h4XV3333DTVu7u7rau/u9DvfRAwdg7ffdd+t/PXjfF7/5za1bt1acqK6pHsIh UokUdPJf//q3jz766G9/+8hjj/3la1/7YrQx5pZbb/nBD37w4x/9aNXKFddu2PCNb3zjZz/72S23 3abW66VSmcvpRQpagmxCndfhQAn1UFvjCxYtW/rIn//417/+5e9/+9v/fv7zCYlJsUYT6FSLlq/4 8re+edcddzTU1z/8g58/98Ibbh8RE4yPi3vooc/juo888rvf/wGjwh9uuGG1CA4tcEWW2yK80Zon HQNVShZvqWBE6FsYLDhTHOxCKggxD4TnTmgIVHWX61gsXQZVmtDHxt5+770PP/z9OJPpz39+7Jvf /uGIZYKc7z8kXD6UfwR3DI5NY13dH37/+wP7948MD8PvBOOmr3/gzJlqCAiguhiDgwxHdPwl65ch o6QcCrJWDbIeNCjJ6EMSk9AWZJcgQyQ9inJCwvAR9Q6Yw8ptFOwgJ8PozxEzcE4AKj6OOheWMpih lBIkhGY8YcYyE8aA686S0fzPG83e4Y7nAhyRRAPWeCw4BU82hCoh+k2nVhgTtE67q+poR1vdaHPX 1IAFyWB9PnvA7FWOeBQNCr+9KDn/Ize6srQO5N4V8HygYXiQo5oHwqTP5QkiAzblotEXffj5PU7b 5EBP9+TYqBjwI+giyMbmco1UVE+fbvDVtOj7LWoP4lJDDy7S8cV4ilLs4EKfUu8JBrIQxv/B7nLv C/SKAwE/2C1xBe4OAyBI1xC4bWhsuAKnXzjle1kDLBySKsrTGezC9h9ZA8xbfptb58BNpjMXdAiC NujtY3bKF8mkyiiII5amRXntY51emTytSOL0yby89Nz8jDwQVtNy81INapEqMM0PuqCTTxM4EmV8 LKz5giIPT25QSBP5/Zb2k2NBngPOjE8W5KkCEMQPB1Cz0Gy6CYViPhKbSKHxj5M4vFO9o6MWUeLi Nds+vLh4EaQgDSqsD9p5fJVEqr/rGuNE447ny5vdCUuTTIIV8b6m+uHDpyZj4+NTEww4fXghPzpG k55rGLZ0HjtcgW6ADCnEjWTAiliiy8h0WUGndyOVbDDo6h+2j9gkep3SqBLJeQFJAEHrWEEk65AI BCeLjlijwo2gqEIJpP7JcqVA6MNUDcnzyLpoEO+AcNDbAlICtjxWHn1YFLVjTdtmS1p1Y+F1qzPz knNSjTSSHHt5gwIvMtTQxU5yNPGpiVIoTx1rlIh8zoEB7xS5KqaruB6yLnKRonRZnOcb/9tvvv9f H/3I/fd/6P4PffS+D33s/vs//uH7H9zz5hGs2jIchLh7NET/A9kDZrKZkNsM2ROHTnGh+DRjD+rA zfOMDVrM9ZNCUVy+UBJjjI67tUTTXvbMnubpVkHS8kWxGlFIzD+sLcAsifBrwulhaXyQH5N+AV+Z U3Dth3/zi5/+5OHvf/8H/++b3/5aanzmqqXrP3HH1gyDTkSJ2oRBRCJWQulMKVUceVsg9klDYEQS sVrEA9zgoVgXMgWRviIUC5GdQCqTwzn1e/yeKSQLsUkUKp0pViyXGIyGxOQ4ic8+aR0QqQTqGLXZ Yk9NT8yEJnB2VlGWNjdFLpFr1Mm5Gfl5hYVZ+miTITYtJzdnUVG6Kc6o18WnxBplkwNTva2wwGmn 51QT3y/Jz4vWaMEPkitUhuiUFE20wrH7dJcnbnlWYnyiyKeSqfSpeZtuvu7rn962JD+lqnF4aCKg 0up9AeGoSwSbzs7LyMpJW5yqT9GK9Qa1XMLv6+h1O13c8jtfI9FmxcrUov5WW38XErr4gxLbpGDA bNObNEIZ6kgIso1H6PMS08YogDwghIGk0WtUKhmStziQb4EkkuX7BCK/QIL1fz4PhYrNKF318U8/ +P1PbnT3nz50podkOiBskA+mwc/uxXAv4U+iLqf6ezsP7S3v7bc5DbnXf+Sh//v+9370o+9/8ZN3 33XTKqOMrw44HSOtO5758/999ztf/srXf/jLxw6d6h518RxC/kBXy5tP/PEX3/7ql770pa987Rs/ +tUfX3h1159+8+tvfPGLX/raD/7y9+d7bcFpoUbuGSt77Ymf//jhr371q1/88te+9/BPn332ySf+ 9cf/953vfPmL3/rFI/86VN2PnBh870Bb3ZHf/uj/vv6Fz33xS9/43vd/+uS+4wN+mSw46h1re/HJ x3/03f/3xS889MUvfvH7D/9ix56ywfEpF9QdkP+qtfKVx//y9W99+0vf/cGfXz9ogWQMyWeMkZBy N0hCFwY30j/Dr//suc07MzgY7kQGFvJQDMhkUoSbdXd3Q6EHgw/SdY1P2CDa5PP4nG6f1x+U6zRa Y0xzV/up6qqhkWEwOBjYRUPtGApGpUvpWUH6MI+Yz1SdOX6iHAJZp06e7OnuZhhYU1NTR3MLFkY8 U3YxTJQRfdjSBivOBUMb7+1zi6Uyfm/LsHD1hRpYqIGLqAEK0wuhBHQRxy4cMp9rAKMyePUlxSWV VZVszWSBpzOf22selI08xG3jo0cOHn7llR2nT1bVnD176OCBI4cOyKSShJS0zJw8Y0zsv/7xjzcP Hm5q7zhdVV1b3+x2YYbMqMfcJIB51Cw6JCUpcXFh7umK4088+VxdXctIY4vZMspFhEfeMOMkEEVI IoJGzBUzMYkI69uD5rGKk5W93RAPNfs8bhEyBsKrFIhLSwoFQc/Bo+U5hcUarWbJ4oKu7r7+QQvU Fgwx0QzVYy+xSpFdsigvL/e1V9949PePl5efqKmuKz9S9vTjTzrHx1etXq2QS59+8rmjR45VVJQ/ 88yzEzY7WBBRBh23TEyVE+g8ktErqMsKn5NBh4zsQcm5LFiXHsUWt+jyFKV2ADySIsWLUFjX1N3Q aJno7x0btZAzkkkjsBYyYySx6OxsdA4JVklGdnZ6RtrZqspnnnqmqqq6qbkNKUDpkiaV8uPIBbyb t2759Kc+9ZnPfObT+E+2z376058tKioUiUX/gdOy8AQ60r4gLdHZbW2o69r/xvYdr78ukMhWrVkv EorVStWSxfmOqfF//vuZ5IwckzGKMYzmRm0SoHhG2RUelmVo+IUnHv/lj386YJ7QRUVBkKJoUUH+ oqJFRUVKhSo6KiYtNVkhQ7oVOqVnL46cQU5vn7bV1VYfPnwQVIjKEyd2PvM88qiCDAWvfHxw4MCu N86cOVtTU1+2azc0YtQqtTFWL1fKVVptR0fHgSMVLa191ZWV5eVlKGtyUpIm2gCZm5bW9n/848Wa 2tqmlubDhw6DsEQWcAViMCmoPqBQIAJlBBu4KHyFQgV9QJ7f+8pLzx87fmz/wf3lJ6pWrFwbpZMD CoOoR3tz8+FdO3/244f7h0au33p9RnoyArygp3P6TK21v99uHpgYG0WGTwRuRSclp6amvbH7wOs7 yhsbWqqr6yrKj/u9AaFWt3bNWtCsXnrlUEVF1ZkzVW2t7dC9hAqP3+XcsX37wWNlRw8fefO17R6v f936tchoShUMAW7ixNhosgU2lKg1pcuX9/b0vfTyvmNllXX1dX39/fC88KV1xFx1qrK5tWMEI4t5 AEKluGXa7/8jbD8cLQ6NSKTobWlp0+qiNl6/ecN16zMy0lNTU5YtLVm5fJlEJBwftT71xOPHDh9E PlCz2dLQ2PL8Cy+XH6+AOjHkflobG3q7OvG52WKpb2zasxdJo86OWqwDA8MnTpxEfqgpp9vvdTfU Vne0t2MohvpSV1fX4cOHThwvRwZDfFBTW3/wUHlHRz+iuVxOe39vr902NT4+0dHZtXP33uMnK70e 59TkWGN9PRhJ40gTbLG0t3e+8cbuk6dOT9nt0HI6uG8vnjVINo6TD5qtSPxKyHSzw2Qi+tA8eGDO gyLMSRMbxzoOGXUovFcQbdCIRFBhITE++DgQUEhlgoBwyDxuRxCREHGVsmkXQlLkE27eEFYe1DK5 OuidHpvs7gr2DU27HDAdmUKJsYNk9WXEHRKVSVSLgIhYunpaK89MlJ8ZrqoPtnTz+4b9wCUx3LZ1 jTS0OOubRWPjCi9kaZmILQGJ6YIL4dHhTEKR0Bnk11kmSE+nCD+jzXlVM2liWT9mPy+U7HG5G8Zk NIECCp3UWVylS/jj8hYQ8yTkiUW3JMJ771klvd09XWCa2MgavbxV9FZnIyRAvR7mNTExwdg6842z Q9LExsX19vfOadn509AkTazDOT09fXWa7MKvgu6glCsxf0I83YUfdZX3XEgTe3EVjsaFQ5Wamtre 0X7uuMe5Xhd36st3FEsTO0WTnYc77AIh661HY/LNnDSxkdUVfo/RBrqAxlgTw7YYWZWbPbAJQ+gT q9Ws0+tkSPJAvg5CcbOlsan8yMFjR4+WHT9d19Ilj8vYfNu9S/IKopTK7BRNf1/joSPlSFl6srpF LFPnpieLeOIjR0/HGqKKctOQhNJug/PW4BXIikuWxRq0MUYtVoyqT56sOHKkrKrJ6uIXFBetXVEs IzMulmiQFgeOvsd1AvNgkaqwoCDBEC2V6MAhcYx0nTq678ixE6cra1x+UUFh4ZLiHBwiUoqaWlp6 R9333HVXSnyMTGUoP92i0uhvuHZlViIUNehp6WQMDo9cZ4xPTFXxpjpqTp04hsWm42dqO3xBYU7p El1cWka8qq+j8kT56YoTZ71i+bXbblmxslSvkJj74TC0qKJ1RUsWwfPs6+s709BWvHxNeny0wOc+ W93QNjRx+7ZNUq9j1979KflLcjLTdGJxd1tPU/dwFkkImsT3wSfsMFsnlpYWpSSnSGSqztqqU4f2 HDtRU9XQrYzSbb1xXbRMWnO2rXVocu3qVSYksPEHqqvqbBOTuUUFSel5pugYmX+y4UxF+ZFjqIHB SX9afjHkWhVwWelSJnxClcFoik9KBLSTBEXUBOSeTUoyabVKInrPpXlknWter5hddJpYliiEbWjt EbM5NjaWpYmls73A8Ii1o6Oztfp0VXlZc0tvdHzqllu2Li5OA+CEObtIPGXt7z7a4b/rvgeW5ybA OWZeNWVehKJUAn74dS29w4npqUU5adgHXOyzFSe7+wZK1lxr0KlEQqR3JUsF8MeQD9Voil68OFeh lLM8jbDuttaOzv7RjMyMvPQkELOdtomGquNIhbrv8KlTVbVDLsnKzbfdunmNQSqaGuze8fqre/Yd LS87fqZ1QJ2Uf8ttN5fmp6sUMm1UrMfprq8oKzt08GRNi0Cs2bL5huVL8pQKfVRcqjYw3XTq8P6j sO8TXeaJvMUleo2SgBngHgnkgDMKcjOio+DuoOOBpqLQq/QGKb+xrvpg2cnOroHsZctuve+2GLUU C+U7nnz61edfauybNqYW3XXXTStLcnQqgdfjqDhybNcrr+07dLSivkOqjr5hw9rivFSNJio2Ptk1 0l5dtq/8xOnTpyrdAfGSpSUSmdyYli12T7VVHj1+7PjJU2fdPIkxOTU9OU4n43V1tGKEqa5tCWiS r992x9rSXFnA393VWVnbeMPNd0Yp5BJeoK62sbF7bMPaVcYogzExUyUW9DWerjh29HjZqf5+a2JS 6pKSTJ9r6I3tr+94/c3y8tON/Y78ZetvunGtQQmhUTrcsRa86nP+K5Emlvl4GNUxYqtUKoVSQW+Q 3J446AqCntHSdbJ6UBWbuPLmG+MTYpRguvB4UsTSIZ4uYD197M3Xq/rs0tg77r7l+s3Xyuwj9q5q Z0CsissMTI321pzyK2NKbvrompWlgZ4qZAuPWbT1vgc+ZuIN9rWcNvt0K1atjgpMlR060uSQL73x zo9ev0I+PdhmdeqyVty1df2SZOmQeXTYKYuO0hVkJ2p1sYsLFy9fvnTJomxw1xp7PRKBYkNxrHPa drSsx+GQ3PLhm8EDCkyMTnS1iPVqdVraYGdv5YETXomuZOudd99xS75B0NHS6FMnrl69KlpByVQk /yhVxZnf49jlmxyd/0xz0sTOcvlviS0h0AZoT0QMg+Dk9+RkJkolTo8Xoxr4ggGvRykVKySCofGJ MRIyJPa7RY4ph9onReItq0qs0+u9wknAuR6IN4mErszErKUlRStWaKOjKQ+NjGUs9w5aYnpsvP5E RVPlGVnngM/jkXo8MLaJNKPRZBI7vBNjY2rrhNDrkwcFuDRBNegQSfgg0FimoyvSOY/6eM80dBEB GAYt081hEj/4qf/5xsP/r39ocD4AHIsWLQKMNzo2On+8ykjrgIdpNBrr6+vnLcABrenaulqEQb59 CSPnsleHNYMr4tGIxzaEsq90172488tkstKS0vIT5WHb4zQUr/pT7a3Kn5+fPzY6NjwyPN8KhgIj 4wAi3mF787PnooTLly1vbGqEDzw/SwjHAs4hkjvMt7EF5ZGIJSuWrygrL5tTNvYntqszhrxNv4Yw /pRtamBogE5CuYf1fCjYxY1FV/goqlcY5D3xxOOIt8e4x5ovsrrYe2wQAnM6nUWFxYScBeo3oT3M mgthPZp90tTUkJqeptPpSOGDyCDnnBibsI6OIXMCAlV4IpFMq4+LjTEoZIjO8HktA4NDlnFyCZdI Eo3kqzEKkSCI9Rq5QmOMiZJJxB7X9MhAHxJzRiWlKhGR652asI6bRyZdiJgQiMUiiTwmOiHepGBs B6oJyZzAoHeyr6fDIVLrTMl6OZa/eW7H1OhIv3V00hsUkWwWUmV0VHSqMYrwXf22vu7uYbsoLTPL IPcjuV1ntwWhL3HxsWq1YiaWAGenZHW4Z1OITrCOOZzEC4WwnVKlMabGySHX4RoZGuyfnISwnkCi UceY4vRqJMMITE1Mjw6PShXy2KQ4LF/bx0b6zFZNcjao9wrv+NDA4MC0GFktFJ6JtpZmWXwGsnhq eK4py9DghEcTG28yyIUB16B5YsIeSDJFa+SC6WnHUP/I9LQ9iGydaCm1CrlXDDyXeaB/0MlLTkvV SUXg6A/2WRCtEBMfrdKpAx7H5Oiw2TLhdIKgLeBLpZiCxiXEYqJIwnBI+kMQ9lGJcyPVOWEDOo0k tUt/zVvOPhr/+PGyxYsXg2AAWwUEZdDr1SpNGIcl4gEhcTo2C4JhA8WD4Agc+HC/g+RhXV1tYWEh 1rQ40/I7J0ZHLFYbWackspQStV6ni41VKqSoQASteCaby7fv+eneid/89v+KohHygFAWggmS2Xa4 y/gdY+bB4UmPPCouPsYgDcIyHRa0v8cbm5GFzCkSHkl8jGh1FL6luQ/+p8kUg3vh+Dw+56hl2Grz qKNNMYhbAbPbMz1u6Rsxj7u9siD6j1xpio2NN2hhrX77CLAemx0L4XyfVKLW6RON0Sq5DCYc8LrG rOMWy6gdnAexREWYHSadBp0sGPB5Jy39I1bLFMQZ0egqNaBtg0xKVkpDtUNGC2YPFPiDZgOoKwPD 5kmnVygRqWKMcaZYFcwpGOzvaB8fH/crsbYFOhRwRkjaeAJ+jwW5fUZGPeAmIZ20WhMda0R6F/RF r9thHeoaHZvwBIHpADsxpKUmSaFBiVzLIwMW84jdQ5RBVdExBmOMVszzTo6NWMcnoU/MF0o1hvjY mCilDOkrJ8AYGBpOKViCYUTis5nRLW38FNYvkA5pHBldhqccoNED4JSqdYa4GJXAbxsaHLVNERWc oBRDS1ScKRodBclh6GMuwvqv8OgceXrkkUEWG2RfYgPyoYMHgT/K5agcrkRUFoETJGLLlpj8e7ze jIwsdkh4fGYjPMuXhM3lcjU11ZtMpqiY6DBHBXrMXlvPgYNnnnrhpCkt9Y4vfCo9OT7aMw1rFPMQ JhWUe3r++Zc/vVTvzitZ8dE71sUbdQ37dh/Z8dqQJGnt3R+PC4yceP6xCUls8d2fKUyQVz37SEVt h37VJz7137eOVzzzl7/8dSRq7f/94AeFwsHf/uzH+6ySm+79rw8VR1XufvGZkz2anGWfuGGRwd75 9O7qSrP6xvUlH962uLu968TBowgwhIlh9G6yJ+Xm5v3yC8vHrcO/fOSAxWL/xNfvyilKP/LcaxX7 DmmLilfceutkY3PF8y9F5xau+68H8+LV1ortv3vsySnTNd/42pfzoulQR3sly1n1dpnOr2IrvyeX gv5U5HXPx+BgkwD6owiQplhIVW9IpaEKsaAEKQ0J5Dgc/qAzEHSJgz7BZDDgEgRlBr5YQlYaiCwV nhXokVJRlMGAhCkylZKm8iXIRvhZ4p2aGmlpMXd3i8cn0T/FWFGDpU5PiyaQOX5COGWX+ojmLMY7 /CNUcfBA+GQfMprTCSgSryB3dgMYHERsinI66Mjr1giRqW3/0UO2Kcz7Z4awWVOYq1L9zGeLM8aB lYIZ1VW55ru+CGTG8MgBg4OO7Ve/kt65wBfO4Hjnc13WPSIZHJf1xJftZGBwwEXv7ZvfDA6nc9rO MTjmlQViIgjN/hHzyLwqVaRxLDA4LrqrkCSXCYnoGueOewsMjouu1ffwQDY9ftcMDjrhmcOLIbAC PZ111KrTaWVyBDyTqaNQIIHnHxNriotLiE+Ih/ZhlF4rFxNhCBwgEEh1BmNcHKQ54hPwlRqrqlgN lgB30GrVYiIQCNqpSGtASlYDVsgxacEJFSpttMkUl5AQH59gNMXq1CrCd2UkC+pxcTG9ApFGB85H tBw0ejIeBSHDqNFGGU0J9Ni4uJhojQrJLJk5gwIPD8ukkCBXiIAnlEQZgNbqsV5JzsxRFri5EZlf CUVycl8JpnhS+Lg4Y1SUVgoZwyBwQCxcAdZIjIuPj44CkoMMFeQcMplcj/mhVsO8ESTFi4oxqqQy FF4EoVNdtAkaGUhjIhLHmBIwikqIcKKQ3GxMrEohJ0tVPARB6GIMBhlgFIFQKlUggy25F9xNfJwR rjIKLhBBxcAYEyMT40awCdU6jT5aJ4VXCYlGoRDFjkZz0EPgNuu0atwhFUUlcqOMmnHuGvWcT8+z x3tox+e79EUzOAiwQG6PSZLwzOYRyuAgWqF0uVcA0nUUmhf1Fx9vMhph7cRI/K7A9LBleKi5fWz3 ocr85SvXX7MIS8WMVUQrNzRRhGAG/HAV8KtYrVLBcCXgS1qdHk6mRELzWECzhkBWaEBRTEy0VqeC JZD9OFsVwCqiomOoVdCSCkQK2DoMOz7RZDLGxmrVClgdEeQUSWSGGHBSqZGQ3qeBYTB4ii8UK9Wg RJnQjxLi4qL1kLjBUbSwyPOqVEcb8QU50BgTrSDmRDwSknuW3gzX4xjdm/gSoDbJDTGx2B/VolUB KKEl4POU+ihjQqLRGK1TK8VCIgVIsmDwxSq1LhZFi8fF44BAEXCQnAqOjRhwQ2xcEimXyWTQa0kn JNfAjaujY+NxCCpfr9XIQErnC6QycE6i42DPcUB8tAhGIx6VQIDJiNGYgKAaqgQrUKoNsUb0C6QP ImOPVK4wcD0BlRZr0GsgrSqR4EM0LoYIMlbpNAriQDFzYGWY0TC9ehZ/RRgctPhzGBw09AnGB2TN gywXLTX1EqkoJiU/Jd4o83nY4ICakHgmK8rKW0Z5aVn5EE/RqWS2oYHO1laLV5yQW6zmu/oaqxwC uSl/WVK0fLztTHf/iCy+ZMWSPN5k+/GTJ8ZESes2bIwT2kAk67GLc/KLF8UrrT2tDf2TYq1pcaZR J3I0dVn7xvlZSdEpaueOnbvLmy1ilTY/Se3zutttcjwRrl8Z73TaK062AectXlUcYzKZW1tGutpF +uj4jByX2dpX36CNS8pcstKg5Dv7WyrO1LpUaatXr44lVBUOneWc66vXkvPuSnMYHOfT4KDrHpyU KxvFWMwWUdNGFArfPu202xwS5ATzBP3OQMAdcPF5cr1OKseT1AuaBfI2g5AG9AF8Qp7bA6UNLic5 Rd6IsCikcmgC6oDLDZoiglShliPCkx/Dop8nmXZKnW4VBHbAnsQjFhsemPhSiL1IYlgyzNKHP1Gw wlMyhLxy1hoKR5lXQWYYWHOplvdl2TBVmXeWtVCg+VoDbCXzPyTqcr42wkK5FmpgoQbe7zWA+RJJ 9UfTBWLZkMyOyZoKN9XABAkro5A/JxNn4ucTB4ImvqQzqpAKB0UtwBCB3ChJrEl2pE4jVzlgp+LF 3FE2+8LCEp3jQJ0TiIGASpIx8QLKTaDJFrCxwoUOw4dwlogzE8A6EVE2ne3o0+dBmMiAowN8ovBO r0s9NpwaJSE3g/sgJFp8wTQqmbMaWg0ha2HE4UJMOBxTWjuoBMjAY62c3Ag+wzwOX9PagC4ByYRI IpaJ58tlaKFTOeY6c6cllYDMjSRzHs6ANTNK2qWoD82KGKIP4EyoPXpNShGmspmoVubRk4n/uejG +90KL6b8kVqjs45H9Yppg8xsaAm3015ddeLPf/jdy68dMCRk37xljZSzstlVSq0CbQ7SDSbnRDSU m37TlEAksyaRimXNRloGjY49wpp01KypySAHJllEDWUvxu4wIWKNBNSgDBzSkGSVmgnwUluAkdA+ GOI5sfVN4v4TljdnqyHEArdJaOjESNgJQ9Yxm7sV+pzzKuiX0H9BLyXGTO4evVYIbgXMjMUE0Fsm 3YVdnVkmq2+uT5PysWKTggtomak507KQ/kXcGdwLroIOjk/o0bR7h6Ko6D7YmaSroa2FfkTisEjv Y9iMAK1AT0BKzDo3ToVYJAI6ke8ZrhlmqVyMGb3vjqHajagCsVSv1wGznRozHz96srm+E2HRbpdr eMTc2dkFPzUm2gi3FUT7ifFxl8MxODhom55SqqFCo6B5oxDREDJWDOcsjwltZiLKjFGWWju5FBmc 6TesVUgbUo0ZErSAP/0g3XW0t/qk6uUbrr/+xusK8rPpsEUwOMoq8IFQSDPSonHxi6SWhZyuXCaX iqXjo+Pd3X3wnlmvo229kEXl7WxyDsDBIAKyUQUbypXgegZpHwInSGUBqRxisDaffyromxZNe+Ue g0Go1ULemwj0IB05ghtlwOOBDdvdfPP4aH3LQGX1UGXN0Gm8zg6ePjt0unrk9NmJ2mbhyITK4VXx JQq+WCEUyngCpUgmF0hB1BQL8cKDkY+FDgngDaydMFCeSS5TbAMDDffUDg3PJKk3EFOMlTTdcOSo HZo/XNUuSod1MjSBYTVpI/8uywu6ACAfXq4tJSUVWDFJn4Z/mVnv/Jp9YWOs8Uo7z3OW196qCRn9 mPuWUoYi96S2fNmtgD25aSOHtvBFw5c796uraYV0AYN7uHLDbng2fTXLsXCthRpYqIGFGng/1gD1 F6hDwxQv2T1wKz/h0ZT8zabBc1dXmOvG+VpMSwwPDJq7gkkhMNeIPrOIA0/zSITOE+Guk68CcK3Y rIL9oOgCUzPgykQn2AwDYD5/6CFFp8V01ZpNjvA/rK9LrsJwFeZbMR8ydKrw7SJShRDEabEZ8sJu lpSBFpks8jOmLpnxh5aImY/LFZkUl1xpDvgQ/pOcBadkcAotI72HmY1WGfVdwueI+HqmMt6PpnZl yjxjuLOtM1TnIWCC7gcUSiSPScxZvvb6G67fcMdtW7PijEjww7YQVDJj6GhmgFkhc6T7sPYi83Us X4Z8sHAjzp6GhU/EvaGwATMW6uzhY/iUBF7g0sSyS7HyhHrVuXM7zra5UrN8LZTET02GTRRDvSPU EyjHnC6ecvAE84jI9SgswwybpEEiJ6NHc31+tn2GegC9BHNv6Q7sZ0RPpZUV6qlczbLFZG6sYXfJ AXrsWPZRuOOzXhoyf9bn2TQvZEnEPedcbNbHGbgZbs4rY3Hv9VlZQxPLQcrjgEBvSsxYXJofDEwN NJXvfvHxx5984vEnn3ry2R0vbz845A6mLFudoPLau0698cqr//7Xc/tPtfd79MnpmRnxWjHfS91N wj8i9cZ6CIE2OCyVUOTIcI1EUX7OtAnYRGAoDoamMB3pCyC3iaRyqURsH+2sqSqram/rn0TaUIpw kw0BdWAOhJAy4ukCtBKI5IkpCcnpsWPW7hN7X3nu30++cax+2q8UIfILGswkFxVN3rywnVMD5wE4 mOHTJOOE7Ui6CqiVgBeIiicogyKRQiXVaMVqtQwqPTEqdaxKA/EoqV8qlgBkkkK/SCQEuVEhEiv8 fOeQpe3UmepDx6oPHa05eKT6wJGaA0dqDx6pPXC4reK0c9Cs9PLlQgl5icQgaNH3IJYhqkxMOBtg ggBYAxORhhjSnoyHf0hmFPQNjo3I3QgDOEhioJDFvOeNzgo9Nj42OASRbwTRXdILJ8FrfGIcAS/Y XE4kGr+0l8vl8Xi8Pi+i13Aq/Hvn1+zrIsY+Iz0j/UpuYKykpqRmYEt/uxdgmpnmZgs+EVsY/jgX jgkDEO/45hxz4kTAyRMwtHH7MOiWbuGv3vH8F7fD2xs5hyBHPgbf816xUID5XQPvLSQ3v+tmoXT/ uTXATStCzl4E0hFalj7XaacPALZ6Sp9IxC8i8RlscZjCAdzyKvuSc3go9sCwA+qTkJNw33I+zMyI Hum0clOh8FnYAmGI8UBQCYQcYz5OEYqQ7hG9CnMBZ3wl+uiaKRNrdeo9cTvRy9I/6K+ISRed/kdU RfhtCCNiOE74fme/CT9ByZlJypgwiMIgFK4k4Zua2Z8WOQyl/Ofa6bl3HnaOw7YbQuIijSfUxAgX Ss0q2nrLnTfcsDEjPQWCL2EXKqJVOXPhrDJ84lnTLoZS0Q1tHulwhHfj7C5U5hnHPFwyCvHN6Vkh O4iw2Yhb4y7I4MiQzZD3tNOF/M4Za59VCfRSnKFH9AhaMOLWcrdEzZcDOCIvHe60BNugfZ96xARK pLYc4nlQbkHorlkZw/VDbpjmTQjdNTdycF0yspfOVHd4fGBLwaHRiR1DSxW6YHhm+oHtIqwN6TJ9 gCcO8JWGmPg1G1Zdf93q5GjJYGft0bKyI8eO1TZ22Ow+W0Bgyi3Ydt2KbKOstaGx7NhJq52ftfS6 ZauuiY9GimLacmTk44hOFOagbij5zZoY7zm8OjTtZ98wIA0AoCDgwycChNOtXrUK0kz1pyt27yuv b+1Xy5XGqGiCCyPCgfKDiDgyHfowUBPmkECSnJq0dsPKnMyE8cHOsiOHqxp7eVJtbDRUdymjcIHH 8RZ2PGso2ha7BLshgTWpaPqYuDMvK0kp9/g85COOU0XAKtJkfKQcD3i5/k2gVaLiSscOfI5URmgf nwBCOjwXQqDIwEbOSjodwbtoOvgATx4g0qAiP5KcE4IjjicELGzAUyiRjIxN1JLIygXwlZmVCJri SSwedQdeqm0Pr81TOifPZZL99yc/+dUffbd/aIDd4dyR72p1a9wAbhcio9AYh8jopV827LTTRZZZ zXfRJ4fCKFgYSC5FGpFmd3v7bc51EV5LQmboWH65ijSnAPkFBZ2dnWCUoXjvcIlQlcxQOc53M5er GnHLiLeEkQ4PD825DlS+wHN7p7q84t9DbK9kccmJkyfoPJrroVf8qu/mAgsio++mtubuuyAyenG1 h567IDJ6cVU3X4+6MiKjzY3IJqjT6RnIwDbOdYjwtckcg6EYzEXhvAnOoyATVzodJn9HOGrEcWcu DJsGc5MV8otMwMIYPXHMuJNyK/EhpISDJLiS0J1C43yosOTv8NEU1Aj6HVPWoQGfSGpISgXZlvmu HJTBShQuf9iHIzEpYWiBzuhD1UFLzT13Q5/R5U06b5vlwoV9TXLDIZdtBjQK0Qi4orNSM5GEczxj VmUR5abPNq64l2diNG8MHaZ10SKjkaAC5vYQGS0oWARtqbnLPxF1Pvu+mVWyyo6AlzifmbPpSGNj e86iT0eekVIaIghH7Mys5UKFYr9JC6OLMCSM21jLYtkaXzN6zwwGwBUy1KWI3wkVWvdQe6/d5cpa Xsz3B80tPWarOW9FKVmG5eZD4bKH4QauH3KlZB2W9QiGUkRMvLlyElOnd8zdASkXNXEK5JE7Rs4O GgVGY2fYOcgclUnmsF1Yh5/xVfguO9RJR6BrGp+VThwlzuRDfY0io6wO5s68yQm5JqNnJNVIQE3G EyOXDrcn+zuyha74+6siMhpDoCTKxuEwBr6P558aG51s7yB5Wx0+OLU8uRxiF6bsXKNSKffZJlua m3sHJ73egFwTnZaZnZAQJZXxRvu6OuvPOvhKU+HKOJ3Y2niqo3dYlliyfFl+cKQB2Xwm5OnXbtyY IJioKDvSZpdm5RcXJShGuppresaFWlNJlknNm65vHe4fF2SmRC/JibKOTda1dFuto9T9hXpKbEpK ckmOwuGYLq9odzi9JStLY02xg41n+ztaBVHJSfmLE/Xy4KS1q6e/vX8Ya9C4K7FUrjelFhUWahAW SWzIix8LIqNzREZnPQhuNhKAA48/UlOAjwLB65NMOcYYsGb8AQ8JUKHZS2gaZgI2sMVr9kTFL2Iv pKLxAIWXTE5CqFBssQB9m8JRhAZCwQtidISZQ6PsqFPNZEJpfBOnYE5lnKFZ6ifgGOndZJdwsCBf CF4Pv9s6frDTTGcP7F7IqRwm2YOf+uRXfzgX4Ajf7VXrzpEAx9jY2BUfOS7qAhCdYgAH2pTTXnnb 88yFGOjiFDeKcHO0iyrHWx+ELCoont1uf3vYQqlQQpYpNDnjxvy5gSqzUaF3G1wTGeTCeBkQlYI5 Q5Z/TvHxFRSPOFOP+O6KYEDc+uDcGsTdAQTMycmtr6vrH+hnX799HV7mlruA0y0AHBdQSW+5ywLA cXG1twBwXFy9zeOjrjjAMePlce79rOlThMtOh1nmFJIpT8jNZ2EnnNgE3YeGqMwGODhnAyplZP2R 7BHpT3HwSOQEhh7ORna6K3vPpkMht5F7T6+Ibbyv49jenQFt9Jpb7tJIpIg+COEm3NOR+HG0bORM dJ6HpUW8p64e8cWIsiQXF8M5adypWUGoRD1ZyWKL56y6CALEPGRKRSEbgXEilq3nTNBZ/ZGfXI4b DgrhLjHbFEO+ZPjTDxDIcUkABzcxptUdpABHIQAOZRhiYGbCDIe2DmdDjAJAcS0y6aeQRQTIxR0W siyyLyPa0OCIc/iz4WZhbcgslsMEqBdBrxT6jgNVOM88VIiZBvcCq+CWraG3giiYML8jVAYiw4L1 VN/48Oj+53dZJ8c/+t0vQWvy0OMvNzY2/s/3v67VQug0ErPkChRhVMTIw7cTAl8ArcAlmcm+wuIQ qCgPF/7CQr1mQwYQebBZzWMnKjsKC4oyUuKQq2FsfNJgMIikVOWGVcAMosnV6lBX34n9h/0S0ZaP 3ieBPADZifXC0FBEd2TdacbeyT7sdmiHJ+1GsowQP4oIvlLRWTZUzGAyDHi9SttVADgMsdGs8Ugt kDgnEvUXFJJsPkIvqQGgHfhORAVKgjwoX2Bhn9ZAgAgDUT4F/sDSPGlO4tMS1SCqj4DjKA8O+wCv gl9L7AEr9LQZvIghIEMfEdRlUYbENJnjy/xhKFDiIKBcKBCwZYgwBcAEIAZNaH30Ukh3RVb8EfCC vUkJaL+jlsZh1SgEKRcpZ+SK9ALA8bYAR2wpqS8KN0AMCESMDAm/OCM9TqMSwlWjXAoaf8n6DTUf SsJBhD/JLEveEGoUZXvQL/3kIU27GhqbESOp1gppLNrqFM1Ew+NY0t04zJ9gIdT4SEFYt6eiXeTc FIAkLesXii1OT11bR9c0DExAwTBch7iUTpP8wU/+D2FwzF5Cf08ADhS3eFFxX38folQul3N7eX3U GYCDyeS82y0C4Hi3h77j/syeVq1cVVNbw9LQUOs6TyFZ3bL92WkjCQvhQy69CcIYBytJelo6fnd3 d8+5F6lUmpKSgp0jMaNLv/r5a+ytn03IopKZmdXU2Gh32EPrIu++id+xnd7lDmaLmaE/2AryC0Bu IggR5za8y3Ndpt3PS2+Jjo4GQ+e9ShMbaWlvdZcAOBqaGuzT9stUDdxpyHyHDdQXMSBEFGUhTeyl tMtCmth3U3tXCOBoCjE4aFmYCzjjX1DHwe932Mbr6pqc8oQVy7JZwhXIyfW1tdR3jTu8AVHQDQfI mJqRlplmIJkmuPGauZRkthVw223TNTUdEL5bsXGdVCwQY06E7ucLTFosnf1DFusoFhVzcjOjDTK+ 32M2j7d3gBNqFYn5xrik5Mw8nQoZRL2Q+jpTcQYp2xA1js0nkC1bsQKpRbBaPVP4IK+/ufblp/4p ikm461NfQJZLDuBg/gCbroWc3pATSub3Ie+XOVmcRxR68nC4B+MLkDkbI5KwZzXnfzEdBKbMQeeA 3Lcz6/N0h7BoK3PU6NU4j3fWcy5CY41eIFSbnM1cPX/t3RjpRe17SQAHI78wx4gCHPkcwEE+Gepq 7+ls1yZkJGTlIP8NyZnpcQ/3dnf0DsblLEpOiJGwhoRTQHVT2GrmjPmGHXmuU8z4yRyAck4rnAfg CLh5PvfAgKW9s29q2q7WalMy0o1JCSgM/D9aYQK/3zfS2VhfX28XqfARBBh1Wm1CZkFUDDKy0CVT aiXUXsIMDgJwjPQOvfCnJ0dtE1/9/U/43sDTP/tjU2PTt//8a4NBy7Q92UbtlVVSeBbCwDnmycB9 8fkDvpGhYeAjdrdPo1an5pXExOoUHLmI3n/APdzX3dYxYJ3GerAPyroKlc6UkJacFCcTTzU2tPz6 Dy999CMf2rQ2vb+17ZXDHbfcdnNirIqIC4aLEQE74eptdU07nnlZqFJ8/BtflCHwn4MtGAcmRPia BXaEbofcD61p0ingI/sD/sCY2dLQ1GRDDge5PDm3NDkxClmKiBfGCvABAziQJpZVKxqVIA3kF1F1 Jqu4DI1jCDIFOAR0LkriFrAnhHFpPg1iCIgtIM4oG4OoI0pwC7orgdKgWwsrwcGwQeb3hgBmKhtE RzKq10zOxWERJCkpAYXxFRqGxC7QU2G4p6Mcuxo5hMgtkMZjOrNsDMVtsPLM8nFC5rPA4OC9bZpY hTHcuX0Uv3d6HC4hTyuWaUVyCTRERfhHkpkgUxGkMYRIbyJi75E1BZoZ+JooZ+AriVCMBGnIgYIX 8pRJRQL2E9ocMgjaCkVSgRj7kDfsKJIGlu6P/9gQfYIzQYGDyHDgTxE5m0AkIRck54cpWRyuOuvE wOgk5XwBXaOjHOgeAOdUwtKlS/YiTey0jdokN4JcKfcybF/nvGFXRAiIzWaDfx65/v/WB13tb8BX VKqUSBPLhs13e3l2U+feGo0b4rZ3dU5u9A6dFqdISEwYGRkJu8R0bJ/7evtLhPd/VyV5+51ZOZEM HbtBFSWy6lBmpMICZ2d0dBQ/38Ntanpaq9HARUd6NKilSOk/bPjFvSN/Xe0NgwexOrohqRvJjiQQ qmCF+HcVNlwk/FKpYFdorHPNGJ+E08SS5yLdLtx+3tXOczC7MFr3DlbN5yPRqcViQTwUncy8M3R1 gR2ceiD0oc8e7u9+WGAl12q0GN9h/6QDvpvau/B6vug9F9LEXnTVzc8DmX1d5jSxVqtOq8fIOfuW 2fMEn/k9jsn+rpaqo2++9PyLVSPqNRsXKdmX3pHy1559YkdF9/Ckeainv6/br4rSxSdolbI5cgZ8 ABPj/ZVHj/778TdOnzqzatsW5DIUBz1Y6utqrD995FBVTX1La5vNKzUlJxrUwbGBtiMHjh45cqq7 s62jvaG5o88pMiQmmeRC1+jI0J9/9fv25ubhMWtfb2/74GRGbn6sQc1F/lIXDqW2W83NNTUCuTZ/ 6Qo5JljcvZHVI+rFciKKNBtlaGrNOVQkzpy6VnRf+hCecWWx/EW9JfYFPWtoRskGE47Mwi2shnag 39Gv2GpkCPCg7gS9AkdcOV8bsHJx4zJ7N/P3/LTTiynVRaeJDWXPYKhU0DwyEms0IjqPSnYG+puq dj3/eOeoy5Cep1NLpTz/xNDAse2vHjxSZihcZjTpgdZx4zaHMXGeVoh0EFnboSkZ56pF4AeRd8y1 dqjxsZd/erizYd+eA4ePVbS2djS3dlqm7Oq4OLVGJeFOGfR6XFV7nv/bH3494BF29w8Mt7e3NjZ2 jPlV0bFRGgVJm8wKwhkesz7iI05PTjWernV53Ks3b4CvWnes0mq1rrllM2ZALEMBt1HQgIIZ7Ei6 /M9QBPIB1m8nx4b6XnnxpWNHDvb3DtVVV/dNCYxJyXo5OBhcJfB9troje557YfuJhm6L1dzT3dzS 3tPaPYH0MknxemSxDQjkOXnZMdrRztOHH3mpetm6tXF6hYh5r1y1zNQO3o2bx1prW/liSenaa7Ab 7ae0Q9EuxjrUzB3Qhz/HQmAsKfbIJQqjnrGR4aM7du7f9UZHf399Q0O9ORCfnhylkGIn2s3ZzOFd TG8uxohDx1y9NLEMUWVisGx1HNAG1TZhyZP5PAkh6hD9A6qTQTPU4HtMB2lUIdu4MYZy1rhPmF0Q dIu+w74+YCECcjosxXOr8pyBka/xFq4pg4lJVm5S62RKyYgilDxA7Y9+TbOAQ0CUyfOS4odMDFcg wAtQD5q6Za7DxqGHl9I27/Nj56SJnZVjJlsZx6GChNRDSYaBAFYDPE6PjyewB4LInDLpc0/gcexz jvvtE378dOH9BP70OSbo+zG/YxyfYze/e9znGg+4sA95z/5kb/zuCbwPvXD4GE7id06SPXE2x4QX ZyDnpJ+4xr04uW/Sh5d/wu0bc3vMtum2weFu8xjR5qDQBiEMMdEXLHuoxKVLluwjAMdUyEI5O6XG dLW3MMBxtS98YdeDkwmnEgAH68oXdtD59zrXHXpXXk1458ijIPABVwQ+EgE45tncBdXFAI6JiYlL rLpLqfa3OVYskSD1OiRgrKMI+sPD3QrMhb1hG/cn+/ZqvdAjNBoNAzhiY2OAboCERSAPgB5X/oXL zLwQjczng26DqyvkCrlcTt4w8EWh1Ol04JEioxi+Yi/y7wI2HMt2vMD92SnhIMDIz0VSIrHC2e8F iYkJADigExx6Dp8H+2PTtPBk7V1Z2sUdFb5EGOAgxVsAON5V1fN4IBCBzDxFn2Lh4WW+VeO7vKcr uPuVAjh0OiTpI+UO+RPhdQC/19PX3b5n+/b606fGbA6BsXjjxkVquiPfP15TfmxcEnfXh+7fumn9 qhXLMnNztVq1jKS9DG1kzdDrdNhrz9Tv3bUfc12ne3rjbbfIpSIJ8gn2db344k7LmC2nePHa9euL S5dFx+qlQXvl4f2Hj9ck5pXcefdN2amxbW3d1e2W0pIlUUqPbWLiwJGqTVtuuvu+u1esXLl05ZrE hGgFJPb4fpfd3tPZ2dLe0d3bN9DT197SJtPH5C9dJhPxfFMTvd2dzW1tfX39ExN2jIVimZgsIwbd jnFrU0d3a0dHX3f3yNCg3cNHmjuJwDc20t/W3tHe1dPVOzBp96hUCjHfPTk+2tDa2dHRMTQ06PF6 5Ho96kHI83imJ9q6elva2nt7e6enp5HzUCiR8gPuqbHhjs6O5raunj6cxK1QqrHWxU3nw1U0A11c QcuZ/6e+WIAjmkq/sEok7hSmeTGxJrGEgWz8KK1i1DxU2z4s08ZlJMWK/dO11bWHTtRkFRWvumbp UEdLR0t7X2/f0MgolhpVSv7kpLmqrkss1cAIkMZwsG9ooGcI+YglCnnQ4xrqgUTAkECplmB9k7tm qGrD88pzAI6gY/LgG9tP1bflLVu9adM6gd9eXdtg5yvzc7MUHNYV9Hu9HWdONzW1fuKb31+7du3i /MyAz/3GgVNiiT47OUatEPrcruH+vtbW1s7uLvPohD8owZMXJZyemG44ddbt9azauhH4WV35aYvZ snYbAThoCHy4blj9UOiA9d/wkEsBDveUpfLI0X/vKNt627abt94ALszOvccT49NTINMgoVxzOBZ+ Z2dddVvfROGa6z503+2liwo0KlVbQ3VTfVVOSYFSq8cySny8US2bHmpv21c5aDJGQRNiZMisVEkl MnHA5R7u728BxtPZOWIZ9wtEHvt0+9mqsYlRsU492N8zahmDayxVKQFNkciWcOFZW7Ka5lxwFiXE XgBhrbWnq55+5WDJymtuu32bTqvZ/vp+rUyTn5tKMl/OPFwuafJ/4Z3oagEcDNwI1wwHRRCpA87R ZfUFxJYgq+EQKYIJcfAQR704j9fI5lOcLANrfrIzFVomASocEMhagO6GBzddJePqieIi1Nao3VEy B+N/sN8cd5aVlmtb+iu0Cwe+cabKvorsXBfeHh+gPd8O4MhSxYchKdpK4N4I/AKJ1RNsG5+qt4zW ma111qE2+0iPf7KDZ+nwjnf4Jjt9E1301e2f6vJPdgUmu/22roCjO2jvCkx1BaZ7Ao6egBM/u/12 +h6fsNdUjx8fTvUGpshP/1iv39brm+jxTnT7Jru9Ez1+W7fP1uWdwKvdbq+1WKoHLbXDE82W8c7x Kasb3VxCJGdZQmoSwUQScQNS8wDgWLr0zSOHgM6EZvYh5PO9aMv/HIDjrdyhd1xbjkQHaL+fgaFK S0pBC0TYHp3jY4yI1Bt7L5oz4przH+AAzyo+Pr63r3dOrb5ji1zRmkVMCqJU2EsmkSExUGdXJ+Ze 4Q+v6BsgAuENF4qJjomOioZWLjaNWsNe7A+D3gAAC48awDHYyNehHd7+DTn63eyPswELwJMNBDjk PGeMGrxhL/bHuRu+A4MDvHSw2i6Ij0NOd6EbOhuSK10ibLcAcFxKP2IAB3zCWcPjPMOJLuUGL++x VxbgCIVokMlGyPvxel19vZ1wPleWlExMOiYUyQzgICXxWk8f3DemyS2+ZmlGfIwBQf8Y6fhBcWTE fBAC7hNtLZ27DjTFxKcsLYxubq7ecPv9WF2WuvoPvvzkkZbp5dfdHBtvlMplWq1CKReLvdMNFUe7 J4Tp67cuLo5PUDqnJhwN/YFlSwpNWufE2Pgrh5uXrd+0uDBdq9Xp1DKsgQsFDq9nuuZExY6XXtp/ 9HhlbWNbc8/QkM2UllG0tCTonmirOrLz1ZcPnDh9trqmrr4vKBCnZCaAPOsb7zmx+/Vndh8qP1nZ cPpkxdHDvTYJ8pnFSO0n97703IuvHKtsONvQNurkp6fG820dZQf2vbDn2KnTlXVnK7u6uwxZhXK1 XOoarC3b9+LOA8dOnKqtPNvW1MpTapTGWL7TXH1kx6uv7Thyuq66qW3EHkhLz4xRSyIkI2b5bZfX VN53Z7tYgCOKQEwh1x2rliMj5hijEakOqeidgC8JyuXiplaz2RpIT9AGpjr2HavqDMRvu/PWWO/Q 0ddf27WvrK6m/ujJukmbs7BA1d1T+52fvxidkJsar5AIvTue27PnlX3KWIMxLdE9Nrj/xSeOnD4T k1+q06oIIjgziZshCISWqDhiIEa2qcGuY3t3C+Ozr7nj3oKcmCSVHRSJ5hHe0tKSKDmRjSBEfa+v 60xzU2PnTZ/8FHTWEk3yvIzEyopux7inMN+o04o6Gxve3L79zQP7Tp6tqq7vHJ4IGmINOq3cMWlv OVXt9niWb90EOLG27JTZQgAOkFk5gIN5wBGrCix2AB8RZ5U5QkHflLlr53MvWo3rPvH5BzPjFLnZ KScPN3ptrpyCNKVWyZJe8Hz23sbapgGXadHy1SsLE2OMmQl6vaeruqZcnLN4yhv4xQ//lp6Zn5nE G2hrO3yyxTo80tjQ3d45mJFt0mllPQ0N+19/fe++gyerqlt7R0S6GIMs0Hv6YEtrXXN/35nKqjNn mianHKbcLD7wEFa0CHXRCICDCE7QZJN0yhx02Ibrjx8ur3MkP/jQQ/lp+pSkRPOZht6ayiWbNgK6 hd4DC62gYMDVwDiuCsAB7lHoligPjC3x0I8YwEFtkkSgEK4G/RSfI/UFI7/QGmG2Qd7QF2NgsHMw yRj2nm40eTB2IgliuQ7HQUwh3gZJnkVRiJnFJgamwRJpjlDuXMz9oaUN7zkzA6DNHsI8aOlCJVkA OHi8twM4cpRx1AoogsRqjjGzGQQl9ir1QmOiJrsocek1xYVLcwuK8goX5RUsyi1aVLCotHBxaVEx eRUvLi0uWVpSurSkZMlivFmybAl9lZQuK12yvBQ/8SrBn0uXlC4pLVmKfYrJgSX5i0oXFS0uKFoM IZ7cgkV5eUU5eYXZuYWZuQWZKSlJcqWY5BsOegHWEj4QtUj4bygfoA0mD8xUrTxqxuA4OIfBEUbC rvLj7T8I4IhYX363lUxsj250VJn5mZycPDA4QDLzhOQALlEX4N0W7K32Z4WED4zxaHJi8nKd9vKe B/FeccY4SMCwwXUOzHF5r3URZyPsIaUKQKTD6TiXuXARJ7yQQ+aAO2DfjIC5ax4ZNg9zIIsZf5MN YWUwttraWnyOHchPbHTnt3kRdCa0P3l3YdvwyLBOqwMahZ9a4p2QDfAK/uLe6/TsTXjDtwjwQb9B HZIPuR3n7DX7kHNOcu7e5IpaHWhTuHcW0HTRmyHKABILGhccmYs8CQmmkmKED0eoXUgTv+M+6Ahv FaLCDT6hsegdT3XldgDAAWAXAEfkJRYYHG85INO55uUPUWEMDjIxAuHCRzTgyH+y8Ico2vi4uOUr ViiV0ppTVVZp4qaNxWoy/QXAMXni0OFBlxzcsIBjKuj1iqSIx+UI6XTWTByn0aGeo4fKJtyi+++5 fdraVV1Xu+62u2VSsXCs91+PPTYpNLZ29ddUlNWfPePyiw2xsWo55AqHmrrMNr8oRiOc6O+qa+oR R6dvWLNIJXKNWsb37K+I0qlFfse0zRaUKBEDLOQ5sRT/t3+94OVLbrx527XXblRLJJb+vtjE2IIl hd2tTXtf3R4QSu7+8MdWLF+JIXDfvj2la1cBnq0/cOiJJ57JLFl26+23b1i5ZLin0+wSZ+ZlJ2l4 p4/sszqC199+742bNxcV5BukgcZjB7e/8eaya7fcfdcdKfGxh/fv753ANCzf3VH/5z/8ISo1/857 7lu+ZHE7vNTukZiERJ5t+Niu15Hs8O7/+vT6DRuysrPjYvXyGXJLqJFnLV5eua423898CQAHdbu4 LWi2jMTEGMHrDH3i0+m1doevobbOjcil4b7q5t6lazeuWZ6lEgbijKZlq69dsXI5YjhffeWFxauL jXGJhw/V6zXa/MwoYcB5aE95c1N7Yl5GQmbq+EB/XdVZhcG0bN21iLuQoIME/FO2sY721uEhC318 kn8DlnGn169CZAd1M9GP+tsaz5ysiMksLFy+SiV0y4LO3kFby6APfkC8Qcp0Dfw+bw+Aloa6Dffc r5DLRB7HhHX0QHmTTKVbsjiF55l4/oUd3QPW9Zs2bbphk0Qkqa46Ozk5llOU63Y4W05XO72elVs2 ovvWl52yAuC4+UasDYQADr91BMyJvsGhYfZsH0GelRGr2+1RKdXU/wE1w2cb7Ni1c7dp2c0rl2dq eF6xSFJb1TEyOLR4eaHOoOMW7P2Onua65p7x6IycouwkgcczOTbaUF/X2jOYhyFCJis7XL182dKs xOBwR8eBavOnP//527bdtG7t6oR41aS1/6knXx40T27YtGnLzTcvWlySmJQgdNm6auqlGt2d//3g smXL+G7XoX17ozKLkpNMCs6zhjPkgADc4MAAmZ7QG8B0Y3LKiYB+qZSE+CA+xTrYevzoaa8hd/MN JUpIVwpF08Pmk6eOr7zpJqUablUkSeADA3AoqIVTryIiFomOzQTdiLzPSKeD6xezqoH9wVAFDlug Ai0M+IikpoaQh1AoS6jbzbgzeHbMeYKH5hvnDkEzlzt/q0SOjfSKCwyOtwM4cuUJBMTiIA6i4Aoe FAliofahjJsqvFa9amtmUrFMFusTaIMSjU+h9ct0fplWINMF5fqADC+tUqoRyXUShV4sN0gUBqlC r5TrFXKDTGGQ46fMIJPqpTK9DC+pTirVi8U6vkQnlOiCYq1ArA0KNUGh2ivRBgUaj1DtEWldIo1H Ge1JzJKk5xuEavvE2KhvCqod4LWLSCQTszSovFCYDZtbLSlZunTfEYSoYO0rMiTlavTec+2UARyY 5c+ap4ahv/f62XoZQ1TecuoZYshzOOr5/pxzbNgVh07h0NAQQN/wDpEiHe9t5WGoIiEqQRKi8t6W 5K2uDiWbOBMBOMKj6ts0wWX/KixdMTuwghvu8W1eTh7IFAiTYc8JBnJd6Zqcc5tzLkfIgXTQQPHQ NcDFwLThIkrFDnlXYNykbRJiqwxbYRtQD+4NvjhnQ79Qq1QNjQ09vT10Vxz8tq/zneS8nw2NDIHp kZycggAxshku7BXeMyoKzjmie5CgCQAKplp6PU4RBTTw3W30CBwLcAQ6Iwgd5zapBP/e3QswSeSG 5BFyGcYWRGkh0xA5Hzb6g23Yd+aP2e+AjIDbcqWtFOdfADjeVSWHGRyZmZlo09lTTzpFDY0twIyA lxljTUQBmupSz+ngZPpKd4Z5wIA5gCPgsI/2DyKQA1CodQJKnojtFENKPxB0jvfUnTxlkWUQBgee VJiU+IMdPcPDfR1tZ0F9OIooDHV0jDrKAGo/gv9JzLUg4LXb6k8dP1PfeN0998fHqcxt9TW1tevu ukcilk71try2443M9bfcfM/dd6xK9ltb9p7okMekpKXojVEKYLEnjpR11jc2VDcP2/zX33FnWpJO 6g/abfaBjqbu5pqq42W46qg0ISbRpBWMYXX7aEdg3b0fR6wMoZPIg+a+RonSl1WUfLa68XSNZfna 6zLSkhBXoBZNVZ0+oi5YZkpK+OcfXxbITJ/6wv/kZGeYtLy+2hMjAW3KosIkNa+16uS0OKboupvz M+OStWI4t8d2H/IHxRtvuV0iCqqFbttA75HWiRs2rz+zY0dHc8fqW+7WxUarpQgzHqnrmjQkpcdJ g4P1tQFlTNqSNfFGXWqMRsnYG3OG/wWAg/aBiwU4DKG1SiK0iNXpYfMIxmTC4OCqWsITquK0fkd/ +eFT1WdGRClZ+fdsu14HiILv84tEPpJYwGtUBo4f2a1Zelt8ZsHImerpwd6SxSaPw3ziWO3AwKgu I82YldbdNtjWNJyZlbdkUa6EKhx4PY6W6uN/evSRQ0cqjx+vKCs/WlZe/sbJ1kmfqCgrUSGTUpJB sL+9s6muyZiWnltUKEeeC7+ztcva0utcXJSXYlQSry0o8Hu8nbXH6hrOZi9di+Sp5s7+g28eqxu0 Lt1wzeJsXf+ZIwfOmjM23HnzthuzkuMyTWqBpb6pvUGzeDWWPLuqqh3Q4LhxIzyEumMzAAdROsD1 /c7yXa+/8MLLb+4/VH7sWHlZ+fGy08fLz0w53TmLiyD7B7UDHpAaS//efQeMy7YsKkzWBAB3ylor z4wO9i5au0wfHUUlFRALMtXXdLa5s1ekiYqSy6xdHWUV1bsqug3xqbdvXgQh4oNHW1asWJYVHxjp 6Nhe5958x7b8ZL1BBcGdseZjew7UTBZvuW/L1o2pCbFxRn20WmIzT7TWD8j0xuvvuyPRFJuucdaX HRhVFS9ZkqFgQflB2+hAxz/+/q9db7xRfqz8+LHjx8pPlJdXdA6NqYyQR48Sk7Vpz9hge+XJem9U 4Yb1hXIkbwjyxgfryo/vW3bbvUqtWkGjIGb771d2DnYVGByIQg6N+HMnlOdFN6iby+CKmSFozqyV /omGhgop6D0kNQsLOuEeUkQxA3bPBbzMnIUwLNjIRposcoAjmVXAGRFAYHQmcTI9GykEF9HCLbTM ahFGIQxt9N0CwEGr420ZHIo4Bm7Q+mKNQTYi+8rjFa1KXbYuGzQKnshPiBMQDxUKqAwooAbETuIT kCHB+ZCRlqEba3080DmiDc2bQ80CL5wfcilIw4McKG6Yi5CPMHJMDTBx9AOsoFwMyLLg2lBeINJW sEuJWBYbExt0SofaEXtCwY0Q/BUifpKietSS0qWlFODAbvMF4GBJQCKs8soOIpHXevv3VwHguPDC hPcMO5kM4Jizfnt1POF3LPb8BziwZhgfF9/f338RLvo73v4l7oAiIT8xnA0EWZAhhwIcl3jOCzn8 AsNzUBxOZPQSAI4LKQ/bJ1yqCyweOyohIcFiJRocl1h1kbrczFTQLsPDQ4geQu/Dz3d8DQ0PASsh u4U2Ig7idgO9am5uIt8ODQ8MDbzjeebsMDyElbUhPGeysrLg8MfExmDDU4D8epdb5FE4Ff6MT4gH AhgVHcXOFN4BiaXIRq+Cn3NewLxsUza40Fd6w3VdLhf4TbMeHFceAbxwo51Xe15ZgIPMhLx1p08+ 9fSzL21/4/DRE+M2f8miEgWcnSDUwgbPnqwCwHEdAzjIPMpfuGTJjVtvve666wDtVZQdGx53xSWn xGjVhKZAlmUCUAk9uv9NsUJVsHzF9NjoQHN9U2t7ztrrtCrNVE/joQP7N93/2eJCIBLSxFhDec2g UBGXk2KYGumsru9QGuLhAQY804NYEhepC/IzdRK+1hC9cdONN23btmpZ6eio5d/bj2TmlKQZ/GeP HuiaVi1ZvSQj3gDl/0nrcGPNWaFKmpqHBFudZceqW1qaDx968/Dhg/XVVUq1NqlwcWJy4qv/eK4E NNyVWNGSCLy22orjA15NZlFhqobfeubkqF+aVrzMpFPKkCW9r//4voPNHZ2Hqqr3v7n/zKG9lrFx vzZp06a1NXu2d7V3lDW07D9yrGLvGz1tbU6hNhcc39yUoH2irKquoq7FZXerFSqIHhFC7pxHwALA QfvYxQIcCFGhIb3M/wnysMo/G+AgX0pV0FV0NbYPeqTRt92yNSc9nufzmHs6Xn7hxWdf3r579+7a U8enbLasdTdlp8SJJibPVp4qKckcHOwbMbuUKj1PJdOZDP3tPbbRqRXXLI9PimVromjNmGjN8hUr 1127ZdMm9ION1163cfX1Ny8uKTBpwOBgTcsf7etuqa/RJqamFRbJRD6ea6Kxpb9t0L1y6eKkWAV1 5fhgcHTXVZ06dfpATcuhI0eO7XqjtaVp3c33XHfjNXEaf2NFWcugO6u0pDDThNAY6LtY+7trO3qj chdHK+XdldUur+uaLdcB4GmEBofFsgYhKqCQMCcx6EuOMy5Zcc26jSjhdaCAbNx4/bUbr1tcUqzU yEjKUIKw+O3WvqOHj2nyNxYXJWvglfj9p8srkduodN1KQ7QBJAgyd/Hbe5tqT9Z0HG/oqygrO1Nx rHdgOD0n//777khL1lks4/uONK9asTwr3j/U2bm3duLa69YnAkkiIMvU2bLD7WZ+4bKS3LQYoBKs ZOPm0bba5qBYsHjdKjE/6J0y11WesalzVl+TryLQEPZyqxTywqIl6zdci2Kj/PiF+1i2anVcUjw4 KjRHiGfS0lVT3WRXZqxfV6QSBIHqdjfWnT5Vufb2+3VacMKI185tV6W7XQWAAzM3alyzkICLeFqd b9rMqn4m6mpW3c18Hlmn4UPmIBO0makCyLnzt9mXjnRj56DACwDHTMPOAThmyxnwvdD+BgsT9Q3+ Bl4AJAAuIYmZj+9RG/zamEmeyMLnu4QCl0hgFwrtAeFkQDAVEDj9fIef58QrwLcFBVN+/oSPP+7j Tfh44/6g1R+04BUIjvGCo/yAhR8cEQkHpdIBuapdpWnXGtp0hjatvgcvtXpIpRqSiKFpZBHxbRKR UyJ2iUQIMgfnysUTW1QxY5ooMNYQYib0C5EIDS8BNG+FAR55kRAogrgC12AxUWzj4mYvwsAXDlmo gYUa+I+sAZr3a/Zz5crXA2OXhK/D1hCu6GXZJYBGs1w2ZFkoHAtG1dYucKMT6JnqAsANfRDga4jG Z8nF2bcXyBKac8uI+jl56uTpytOVdMObU6cx3X03r1OzdsYZTledHugfwEnIe/pi79lpcbm3euGO SopLrsIrLTWNm6hdUQv4wJ083GUuX//FbEKIte6sJWv/+/Nf+f7/ff8H3/vmx+66US2FYfuJ8j5Z FuQ07cjcl+yu8gdVwYBIqdDfsKpoS16stX+sY9hGEsaSRIS+gN8xarU0tfSWH6v4+mc++a2vfPWp 598Ysbq++d1ftPSOKkVCuYA/5fS4SGqSoFwpFUv8Hs+Eb3zs7IEjE9P+NXfev+2jd3zuKw9s3by6 /mRNS3UPTyDjCSQ8stAkik5TffzBW6Jlqt6GdrfLxZeI/AgY8BKqCpn1k2lSUIgTE766IC4958HP PfTrR377y9888uPf/vn7P/nVPcuzEzxWL1/gCuVsxSovofMGSVJLNknHLBG59vwIH8ASGI+vkOhL F6/80S9+8YtHH334T//6we//9uj3P56q9kn48lhD0pe/+rVf/eY3P3307z/+/eO//em3bl+Vp9PH rL37v7/zna/dmKcq2/nsj37199O13RBYxrTzErerPNljYfSzKO+XeANX4vBZ02F6gRlBAZirPz7V GJeaoolJTExMk/l5DvP48TcOni6r3HjXh777y0e+9tlPKXkBYQB5RfmriqPV/J727tFjZ4cUKfr8 67MDzgFL5cmBYYvLlGrIzIEHTR1m2FowIBZK1UqNVqXSKlRaIjRlULi1IifTXSSrnH6+ViWRCrH8 53R6+AGobDsm3dMTfIlAoZbTxVCS2xNpI/x8pUQe9dXvfef7P/vx1g1LEzX8jNRELNTjGBFZEEXi Tpr+JyBEDgxEkiHPJ/RuaC5Y8gU+g6EKgvAcfPAXCEEdhYSHIOT5FVKJVqXWatQ6DQqp1kLvRqSU 80F1oLvQ/iLga+XyyeExhN7weDZ+cKxvyuPXxskkchoHQp9shBwhUmjirtv2ke/87Lc/+P2jj/zt j9/79ucK85KFgYCUuFak2yGwHj1GGHAzoVeWC1TCE4ETgGShpKx0VTaUggOdDNkeyCIxFvtZmlAG +pCobYHIj8g3qUahMCi1GqVOpdGrtWoVQEcJ30sQHDomieVipUbusE/4PKQmAn7fQL9fJk/XiQRg yFBdCHpF6obPWhG+EqZ4Vc+J+8FAdd7XBZWDTlvIIM8iEwm5N6QYGp4XXdCJ6E6kNNQ7fauNyJOG 3FY2ZQptNDaBm0Vd7Unphd/gfNvzwvQaoYIiEiISGkRdTFglWPMiL5IfFpJ4JHGsEJrbmCBDuAgy GdCsAasLAwth7FA+Dxnx8AoE+MjGjEbGoVKpWKHAOKJG4DgYyHhhA9sf8WwaSA+rlXKFTCzFCEA6 HabdJCstOCIYLqHUBX0gEYkPZ4PK+3G7xOXW9+MtL5R5oQYWauAda4AFyMy8IkCWc4GGdzzbuTu8 1UnYozOsdDMHVZn9rH2Hv9glwvMAFlAWmkSRqdSFvGZKTg4moA+n0BV+yr/7m48sN3EbGTOXRRKF S8XNYdiC5/lnEuC2nKg4caVfFSeRNLF1jgDHu7/phSMuUw1QM9FotBmZmYsWFS8qKkpKihdhssMx XoEPEuefXAyfED8BJubFUi8BFnx+H5khYQ90jIAPyrFuN3ZZXFr605/+7M9//stf/vyXX//q1/fe e6/eoPvB/30vK4OQhxCW1Q4DcNj9/gBi6x1Op1arkQn4rukpzMTgxeDMmJUhGgxnnpycICmYPB7k m8Acy+/3OR0uAlzikkJhckqay2EfRq6SaS/8GyYgghIh0RMmXSiQbXIs3mhMBKs9LsEYF69QaxHF kJyU0NrcaJvCMdig80iiRJmvwKZeodkXX6PSRMdETU5OgsObYIpGUGScCeIkUCoVpaenT03ZUA1G gxb5vJCj1GiMlSvltAj8uNTUez72wMf/55OY3gG3fJ9O5y6ThV2d05y3jun4SqF14uoKeA6nfWR4 KD01deO1G1KT4pIyMoVCEXk68Hh6kxHNC6S5vr4RZJDFxcVodODDkH6Ij4d4FCb/3CXcTufpY2Uf /8hHPnT//R+69/57773v7rvuueeeT/zhj/8eH59kNoQxGPYArSlYuGVkGHYyNGxGEFhUlDqWxKdw G0oFs0UZkpKSMlPTPvHgg0nJyS+//CKSAoHmHZ+YhDJYRibsdq8/6B8dG4OghlyhjDMZaT8EbAD7 JdAC6ZrBgMcLJR3q0xNJyeCul1956DOfu++++++/5/4P3XP/ffd8+L57P/a7R/80baeca6ICwpdo tLhiS3Pj9LQn4A+OW0d7enpS09MRpBaGNxDJgicoPKM4kyInKyo5Pl4ph9Ql6y0EPPD74CcTYEeh UoGT4nKgIAGPD04RLy4pGZ8MD0+QHkq7GxGdo88guvzADSz0mcWRBAg1nscf7O399re+9ZEPffj+ ++7DAHLP3ffdc8993/nuw1VVteHaA7CUkppqGYHYiAcndrpc1XV1CUnJkO7iNPsvxGVe6JyXqYMu VORlqsh3Ps2sNLE5ahPpSSTYA5gESXgToGsTfvFYfJoie6leEevBg5Pign4hgULxU+T3CiftyfUN 5htv/E5e3raEhOUJCauSEtYlJq6Nj19hMi41mUpN8aUm4+I442ITsiQlqKKNAkO0RaVzy1U+hRpg R4JCqVeoeDKlTKuf0ugCI+YegWjKL3D4+VM8P3ARDKwYBQC8ekHX8Dr4YyOT4zaLMBAaASm8iYL7 gaII+F6VaMmypfshMjpFh9GZh/F7Y1pMg8PldIVXL9+5Za7iHsgRi5EOz6f5Bruw1ePkpGSw1sMa HFd6QftdVTwKM881OIjIaBynwXEV6ADvtvZmhahcLbjyAkkEqC4IZCJvClQw3tV9XdzO5y3VO57q coWonPdClzIgoPYw2wWPIyxPc6HVPlug5x1r4OJ2IFNrOGMJCUgwxGbaYe7Mpdz1xRXm/JXP5yO5 DxEZtU9fxGLRZSzJ++VU4RAVRDPBYT73SRH+5N1rcMioqwMEgyzYUNF7Ql4niAZN8uAYH645Xjkq S9u0cZGKuDA8S2fliUNvjI1PDw+N7DhwcntZXeaiwrWrFisnB177089f2HUkkFBkTIRHaFDqDUg2 JJeIbUMdjfW12z7yMZ1MLJcHe7u6ThytjJFrvFPBZ17YN+YWbti0Kjczqru79XRljcfmMUhUnU2d 2/ccHwvKb9p6fZRvuOHIwerO4SmbvaOx77G/v9g+7rjt3rsyk0xRcaldZ441HHptyj7p8Plb2i3V 9RaVKaN4+Xo1lECa9lWV77N6xU4Pr7VzqrltID05USRWGHk95Xv+3T/uFYhk3c3NyMBil0QvKi1K UYtaTp+2BiQpi5cZtSolT6hEYIB/eM/BXbUtfXKJYtw6WVvT6FKakEUl0yjYf3jHiar2oF/ssjub mltGnDyBWu0a7h44e2p42Doy5T/b0N3aacnOylhekk1wE7buzKKLWdQ0Q1MiMJW5NskJCTI/MPzj oiyXnWrWtWbmjVwCncjLha44c9QVGEEuIkTF6/FACYlVB40Hh+EKoUEZY4wlCjWsTjnyidM5aTlT 1z/p1S1fUqyHvqgHirdnKytPCqQGJPXtGxh4s/xk9urr0tNMWvmUc2J4+6F+V9C45fpr8rOSrM0t zceOyQzRSzeuT4uPhrQGIWfgAkJxVELCNes3bbnx1i1bb966Zcu2bbfcftMN61aWRul0gCQYWUAo F46Oj50+ddYyNOqe9h88UtM+YEMwS3FekoTAAqSMEGDqqa9paGi49r4PQ7wDMTVxSXFHD1UEHd6M 9CxdanZvW33zkZ3ucYt9yvHa/qrtNRPFqzbctLZQ6JzsbzjU2Fyry9tmiJFONB85ffpAVN4N0fFR SlICdGVhSlrmyjXrr79hy5atWzbj302bt968edWqFdEoJM1TAqYTEhsLZMpjrz3hswzC63n66Rdq RiZu++iHc5NM0rAOg8/e3VhT32vTZyL1QhJkMkILyOCO2EdHx3aWNa68ZnluqsETlJzYvj1o7eWJ 9S2tfZIojTI9o6uhvPnYq5AYdHuDHX1WiwMppN29DfV8qbB43QpUlsc6XFV+yhlTuPqaPBXTdQjy 5UrN0iUrb7zhxs1bN2+9CbV887abbtq0YW12WrIMrUzGIqFIouMFxfWHXhlqOYUkzTvf2PViVc/d n/tiSYZJxsJTaCej/WyW3c8Kw6Aktcti2lc3RIWlWT33deGDQ+RwEK6fMMwbPg8bd8J1Fh402CEk qiU0zeAO4RZ+IkNUGK/q3C3UQNw8JXKHiEPeZoC88Lt9X+/5thocKhOxcI4hQ5ew6ODoF9hz8tOz FsUKlNMBUBLBpAL8Tjg7ZHRyu/1dva57771fqYiHG+9GVneH3en0OhwACp34j5/kB346HW7wHn2j vsBkkDeKc0PFQwgumgAqxOhmHqStDvIQbxzU62KHh80CoQTIhs/N8xNglEmX+wC6yngxTquku3NA GEQ3p0bF9UwunIkAHEuX7j8CgMM2u7XeS4BjjgbH/DEjlskCAMf8KRLXrLRhgdkvABwX3TSRAMdF n+QKHYjGfU8Ajgu8nasMcFxgqebsdkUBjosrUnhMRioWgAjjE+Ph7nwpJ7zsx7IsKn19fZf9zJfl hDA/ABxQV1kgcVxgfUYCHBj3Lj/AETF9mJn6k2VWv3NiqO7UWasifeO1FOAQ8Ia6m3e8/vor2/ft P3Bo2Dy6bt2Gm27bnJBk4k2NdtSetXoE6SXLk2J10pDHAFrHQHtzXUPDhjvuU0pFEr5zcV6e2cbb uWvP/r171Erl3R97YNHiAqU8kJ5oFAiUB8uqdrz28tnTJ/SmxG33fXhxQSxvavzM8YqnduzduXPn iWPHAC9+7H+/XrI4SSsNSuXyRTl5WFHfd6xs5943ayrrZRLl0lVL0vLSYwzq9KRY26T99QPH9765 /9TpOoVSsWZFMVlaj9dGqVRHqlq379zVVn9mempSZswsKClKVglaz5we9UtSi5fG6ZRYpAZhNypG m5aUdqqha+fOHccOH+no6spduiwWiiMK3rKioo7BKYg4Hti3t66uVh0Tl5Sa5DQP7H/9tX8/+/z2 N/cNDo+tWrvptls3I+Emmc7ROR3X6G+PVoQZ9dSD4LhilwpwnGNu4SBBcGNYuWggH/cuorDht+eZ aF6a83GRAEdUVKg6udICrA8BHBG3yXc4pyxnG/qngrqVSxfplQKJVBSjV45bx57bdWT37l1lhw9A zXrpjXcmx+k1/EmjWnG0cig7b/HaVYWxURqfzT7Y3ROXv2jptddpZUKSIJZWBEhN4FxrtNpoyEsb dFFQnY7SR0XpVSoFwxZCTexLTTQJJapjFWcOHtgHT+Cm27atv369DBp/2IMCHGA3dJ4909jYuPbu exTIgMJzQdpzbMIHQU1Tgj4zPT0/MwsUo4OHj+7e++aUK7j5tttvv/VapUwoEwtiZfzahpbKHse1 G1YWGxX19Q0H64eWr1wWpZKDAgGHQowYD50OCb9QSqKEjVIaDGq1CuWn/A3S5gggiQLVRB+zZ8+e N/ftg8j0Rz/3taUlGVopSXTAWSuyqDTWNPXborMIwAFtmpBf7ef5bVbL+O5jLStXLs9JVqo0aqFP cuzosR0Hj3V0dmflJaclJRdmZnoc9oNHju/eu7+6vkmpjYrT63sa6nkSUem6a6AK6x4fqiyrmNTl rV9bAM8HlwU5RSgSqxADhPLHcDeAwiMUCCSv0PWDiIlBYrbUhKTy48df3blzdHT83ge/dP11hVoR rYBQexGrPt9QOxOCQw3/Akfjt9nt6gIcl6HAkV1lToea/dU7ABzn4KakbG+lwXHp9fwfeIY5AMes tr/ZuIQ4lFRSlG1U5DPokfduvr20dH2KQzCELgUwgj5KADgonC7T2LgzI+P25cuXT7s8WBQDGkH0 RYmiLKOqYYBA4JcPWj7gfQhEvWJZl0g8JhD3CgQKAd8o5GkFvCL6dLIEeWBXlnl9LrBDpu32xrrp gE/s9YHD5QWqQi8JwVG/3BffdHxs+0tHJe4UIkZOOVyIUsPFfEIgIDyHSfo/n/7k1x/+bt9gf+hW ZmGRV7nhFy1aBJXHsbGxq3zdC7wc1PTgZ9bV113g/ldnt3CqlGtWXVNZVYmVTG4cDrHfr04x3v4q sLy0tDQAbwjLnw/lObcM4DmXlpQeP3E8PN1/K+L91S8/ilRUWAQNS8hkhgMZrn4x3vKKfB6mDEAQ kCZ2HpVqdlGWL1ve2NQ4RdSUL++D/FLvGI2bkpwCEKGzq5PEhoQCVS71vJfveCxjrli+ovx4+fzp EZE3hwrMyc4BRo8OEv58fhb18rXJpZyJUk+DvCeeeHzr1q2Y36MC51QX+wQb1HCx3lBUWIyVYbK6 TXifs7oPpj3sk6bmptSUVORWpiWbNYsgQdmAMuDfkNgun33aERBJkC9WRLLZYx7kQd40n49Mp0Am Z4l5EGYLnjpWeqCGIZErodNOPWWE5pOfXi9ZEVJpdIR7jkjtQMDhQiyLB2cHXiNTKBCZS2gNgYDH 43W6QZWHZgVZn5VK5GIxvkLOSLfLg7gYsvSE8GGpQgn5d6LXToLI/YiMweZDpAkCiYViSIdKJETQ MOhDkdwurCMRiQ4+YpBVahkNtPF6kYXSBYnHgMAz/o9Hfzuiydhy713L0uL4TgfU2aRyJNsAmIPJ GakEVOaU2wU5cBFUEUQCGVLMILSYeGF+u9PtdSNMh8zVgLagxCSexuWEo0ijm3ETMtSPmKSsoNVM W4P8Pnfids4CJz7ADVN5UvrdrB3e/agYuYKKmiQRCpTpTMUPyHyTzGxJg52fUkILwWWQjLw4e3++ 1dl3NHq0y/HjZYsXL8aQBVs9fqIc4dxqlYZRXHE44RDAEEMbPkFb2KenkXyXW7Ckq8TY8CzLLyxU yJUzjwsSq4Gz+tBEmN0jqgJtRlIL+LAqCXPCfdMgc6FQptAI0bA4ld9vs7uFSD6FFhOCU+1xg56M oCaZgqSFYDVAb5V4CjicUp1oHVIWVPiGuVVwEoDi9nhdLgRQ+EWIdZfKREjMzAuKaHgI7At7eJzT 6B4KQzTJn0hOxHMiOYrbLVPAcsQopceFv0gIhkAkQoosJGUmKoLwGXx+u90RBIKiVIiDvulpuyfA g1IFcgaFosnow5PpUNCysSAzxmfgmh6pLoICrxsQhJPIEvKFMqUSnS68LM9uFybtcmMYQG5zmhOI npZGgwV8Xr9t2gklXamEpOFAV8WSr5/YFJIxKSViJGMKQC4HfRSLuQgtQ151sUiAIQH9Q04CYRBn 43ZMQ/cQuyNSjatclqBj1kbjLcl5uauTguEzr9dHRiS/h6zcKHRi9HO2A2uniNNwKF5EdlVaKWzP y+BJoZ2qqqqWlpawAfnQwYOJSUnI2haeo8KUaZIKLoYUn0OH3uP1ZmRksUPC4zNtLKqyQjeYbFNT vclkio6OItXAUb/m1tDC3x/UGgDUF3lrF6bBwQtiuEBnpoFheDCRVPBEUtznnZp2SiSKkpKl9mny YKMBY5QRRIdeZojkGLIRygfmEjQxCgLiEAuKLu/z4qcvgDzbODkygeIr2j39SoUs2hCFwQhjLJuU kNBRdH0S5CYiadu4nnZRT4wPavMu3NdCDSzUwEINLNTAQg0s1MCVqgE65SAxTsShJFMTEq4iVum0 GpUMsx/MdMj3AgmgCh3NigyhMYUCy8WEkw9FDBkC91VqCVnFJo4wc6P44LLK5GotqPs0RAOKgnyR QirXa8g5NBoN/BFyQXoxqUxGxMsMUTq9QaNWwWWizpoITheS2urwKV3FhfvJuQi4FHLdyWUoEVao IXem0amBMjDdBWTEU2jUBr0uimih6eAHMk9mqLf/1ImTfZ09Q/0DZfv2dbW3p6QkR0cZsCIsU2JF X0VvgW6kUMStRKwNOX2UXqfREqE0AgvAGcQiswoFNkBrATl36XUh3qZABZHVchRGgxkdCVkIJ3MK v+Ea8Z2meTM+zgW0+judLHRNBpfQCSlukOmrUgeecwbDDjF7c4GnvYACXqVdaJnp7cGZlAD10CgZ ukEWMKF4p1CpYSpocRAbSLJkqRCgACqCL5JAkROhImh/WBCADpUWFk7QDVZhbKOzdlaHsyqHzPNn 1RUqlPjzkJgBcAPGB4yB4Eekb4Tsi0dwMW1UlJhZHII/AgKZVAZiAjQ2qTsM/EVBiAywYK0G/grx Q8gmEIql0PnTqhGSgguJidHpdQBmQmUNNScHj9HTw03h7oFoeDCcAncukchgwnp9lFajk0pIf6Q3 F8JRIdUhV0BRFZDLLM8KACDWdoUSg16Lo2jkikAsI7QRpEHX6dC1SRoWQEhy0n9J59VjxMA9SMQK tRqMKmqBCKYRqXR6jYKiG6TTcageV90MT6EvVNsM7YIUnmi1iiQSKKmi9Ei9LsPQwEEk59haqLFm Q74UxfVjofp9Z+VXqTMtXGYe1sBcgOOcBSISjKI3imUGjwcZUjhI7P+z9x6AkRzHufBszhHYRc7p kC4nXuAx53TMFJMoirIc/mdbtiU56L3nrGdbsiUrWMEyKeZ8OeeMwyHnjMUCm3MOs7t/dffMYoE7 knfgBZDauT1gsTvT3VNd3dP19VdVgE/wYkm5PygJ+gtv3vwihMcA6ELIgxCj8BumJhgJCcA7ADoF 7B+2H6gU0BjlSUpOJ/Ji0cpYpCwRKU5GZZyEiUqOUNwdFHdXknuSpk7G6WgyCThpcTBcqtLcHo0v c7rUgbA6kRTCJgSKMJzkxzghbo5PUyTgonyyaE8DZjsAmWEfBIWghfoZ701mErhyDH8R9lS2SVkJ ZCVwfSWA1jRoSTt/sX19W5Gt7XdTAlmyxuLrd5J6gV1QIEyBSXuPTCfsZM0F6wXnr2eycxL7h5h4 eFsfc04x3oCNNxTsDH2KT0JmFdp1JgYhfIUNE9aYSdsxeL0DOApQPMjchBLesTvkxALHheEXMWNQ gjkuH+qFBRq20NFtEPOM5JwjhWMyCnwPKergCtvk+O733/3nf/n+3//zP398qn/J7c/cuXFttUIg QelXcNIYvP9MMmkiCxDfGlQEW9wo8QPknoAWcFD0NLxyRPeCNvChfFwXqgc+R6kh0C2hyi+GCfCW GG7cRShChiWGw6KQGyAWHrZa0yEmPkmT0qY4uY7tJ7aryA2B2DJ6nFzCpNfAweo+80g3/DLO/czC FnpCZiIJtgx8W9gcxmmLibiwumBdhXU7Dyka0UPCakhb88BiQLqO/dVx56DcQTibAOFaY1QAuZ4z 9A1y73iYIGCP9CfpIyJO9CIqhT6AZT1OHIJOQ9qG2oeaCTY2VIGugr9wPBxyHd6uR1YAq5o4ii5R M9RIDCrAn0xRGLbAzWdVH6WOJBks0PAlu7SoIZjNgFoCrBFGqZAo0aBF5aOxjIfonDQ6RI8zDQ8s WSxMht+Cm4PSomB+EAuUEDniccXMCViZGS4GagMSekbJzD2iaQNn+biEeqCuQIMIVBVEykWpXjAH n0w76eklAx8hKo5KI32LG4PGKwdyO2RMgAvVxex1WQlcHwl8JoMDKXhhcb5CLQVXEcAqQOOBdQya HwwCEsFbtXqzSqUH7hCaZBBXA3ANIMchZAOdTOY02JtAL/CJBZc6YSopTiVFqYQQ0EA6HgIWCE1b 47Q1GrdDeI5YPIovFyQSEAZJXlO7KpkS+n0RCA2Ocw2iOQI8VuQqcUlZISsjdpCzCOb8yeX6yDJb S1YCWQlkJZCVQFYCWQl8KSXAGLdk/U82pQlWkHGwe6fEKM7ERjPp0sw1eFsYL5IYOyv9OfkQ56jE zhEZ/HmmMvxt2tRBO+WM6YGto3nyJ5zaOSYXU+/8Ewk+gOkpVc2NL//RH37nr7773b/87h//+f/3 0OMPlhbpJZDMjmk0a7NmFMtcnTZa51i3s1XhpmS0MW2mXdxyVtBscy9xE0RUjM18RYo3t+vYUtIC ZrCS+VWyCNTFQv7Eygl6sgiPDLM2UxgM9IFBsFkFJ92UqfBzlB9r85xvsSqxmpxGqOZJnVWfi8VJ sEFmtJEeRp44s4DIrP7PVW60EYrhMmKjE2AG/yB1Y2AOdzczSplGkqaSn8wAx2czuVuZhjN3Sa7N HNUZbZ0dE2kJ43OZ01EI1owXrmTukfk3A6wwIzNTfMwtYrACzRUMCHWRojGlscNzfg/MOZ80kr19 8hvZcgRpudgjZhFqdbZJWQlgCVwC4MCgOjutYIBdXyiVqcGB0gdwNnwFcTIiUWksXKPX3VRSVgk+ n3A6OJkgL0+UFg3lZEKbCgA1on0KqAXADsj6Dq9EIi6NR/Pg2nBgY8i/OeS/Lei7NeBFr3DgtpD/ 1rD3roj/nmhgTTS4OhYvksmqK0rvTMZr/V5pgobUYvwUJxGjgiI1rStWUBwUkgPvgpARyUIqzHzB YJQEnc8enyYBPHllRfRllUC2c7+sPZu9r6wEshK4ThJgbBWwTmDhQRKtou1RzF3AqybENSCbwoxl hekH6QcrDt2AzTO0U4RIDWTRAuE20CKGMbBJLdiwYBZimPKArTW8tc5suM/CIrAtzWN3vyHABjI0 Gd4Dbkmad5JmNDD14m12bM3g1uA2kx1avACUq/KrlixrXtq8dFlTU211ca5GxIdgBwxZAy2y8F2n jUZ8NVk9sgwWbAICzRa3ARWKN6cJMkMqQi/UCGSgMVQQdseY3ZlnKDCs8ZZp+qXiVDIEYeIg9BpE +GB2tpgbmr/uY4i9RM7zD2K7z26REcOXQ0U5VAQtZ8mSktwqOg3pAJYYvANjGrNQ2ArxjRK9QLwA Fruau6V/nVQ2XQ2xbVGTSF/P1p/5nnzKLJzJvTJdh85K6z9SWtKNBGMjSATzNaF7MFQMIq704hyd AhqKRcf2AjmT4S3MFQsrUjIYGBsbFwlayKz2mWrTioR1jNErhgE1q41EYXF3MvwFRP3GI4ZRi/lA A3tTbOczOsxWgRtOOBbs6EpDF2lhstcwMmEmDMQrYT5hBjsrETwG8cAg8AKM+zRHi5kTGMkkaTC9 wG8EIgmhgIkX4yRpMki6bHzObO+wjSQ1MX+hM+ACKA9C5IBHEasV11tps/VlJfC5JHApgINMJUSl MQiqVIMrKMTGiKIc7lQKouiEwsncnNramlVwKmRtRtQlIGrhfQacDh4FiIGrgXOBkq4jMgeO3oEO XhKChMaV8ZiOjuXRscJ4vCAeK4hHC2LR/Hgsn44WxSL5yYSOzytMJmVxGnJK1xXmNyRoYTgM7i6I QplIxgQSrjpHibY2iJMfeUizB3MHLPp7icfZ5xLal/HiNPPwy3hz2XsiYzkrh6wEshLISiArgc8n AdbqyCiFmVvRcgmHpWR3ZzNZ44whmbbTMtclmXMzsRzTBgdYN8xGNvvR7IWzG+SMFckGLUCVMLQP tpVgMJFtbOZU9JaUOLvvTgwrOBiSAsRQhECEaHGFyOwEcLnkLjG7E56ORsD6CTOmZtr4ny/5tCnH 2IckeOdsmzMEwVpZacngm/S67N0dXf3DkzjyCYPVpHkEZId7boGZhWc2hz2PmOrM+jfuspv3Hzrh DcSYOIa49mDA39HeBuGTYxAkFdu38DEEmbtIrzK6jO2hz6d7C76aGOq4hQgpwnToT1kRfMqimdEa XBAjpwzMaN6FjADwuCAHQw+4RDAHBOAR4sXc4xINxQNtlu7DKjJzc2kMjWkhvvfMUuE9HlSMejBt xghFGiSYN8pYAGR+B+Bi0aBn749ImKl53lSRVl180RzdTjePAD/zWjvnQuZ7UHg6HOo4e2Zi0hyO IXzvov5EH5ARMKe8eWAS/g5bb+xB7p1LeT0uGFw9/SPs4Fqw+mUvzErgBkhgDsCB9wYYr1LApOGV 4EWF8pRYxidhpMEPLR5RxMIVauXSsvJGsVgbB7cVGoJsx8FlDiI8Q6xvCPYD6EY6LGga30AhRPEL RwqFaUSQ4siSqVzAMmhaH48D3pGfiBdSHD2PV8DjyRNJATw7wMmUJ5AWFVdrc5YFAiV+vwQ9ZyHa BoeWSCmREsAVyBbNbiSkYWA2fDrroEfmmyzQcQkNg1SOEC1seiadbuYGaGG2ymsqARIJ75pWkS08 K4GsBLIS+MJLYP7O5uwNZfAUwJqJQWpYxElI4ggTODgZ3l+GFQewFTCUgS0lHCgA8TzSdju2tFDk AtjmxiYFITZgQ4S8IQfZGk96zEPnf/Hqe2d6p0OQvQFFg8DmKQlbMWtFwb58NMKZClMzQcgihwi0 kLKOEBDCXirsoMJRWNFBnhWOM0YZ/JBRluJCegZcIZzjjlE+K0U7Cd2AWPgoMYmVoiwuKuGC/WGO l+I43ByLmWOe5piNHIuNE4K0cFDdrPVIHGHg/gl/JP3MQdQBmpMEqi8sKhHVAjKiQdwQgnqw5BfC HSGMEoYFA0X47MHpUTNKjkGgGQITEKwIfiRijvGh04dOtPQYUJY1ckOoX/BtQFNwS1J+r2V0yBeF jBQkKAlj2jJWMtMTGRY/uhoBQqmEwz7e9s5Hh+0+WIzOKkPIbm7Zv6u/r9+PiMskQAXqe+YMsvmO 1AD6ACeG+QSGwnUYL4yQGT4JH1zMyf4ftBhLGSgwEbCUkWlPVJPiQJoNYCghAbNCx2+QaEniIBS5 gWABRJYsOEW6nCGysHY62xOoXjimejtf/88f9YwafEDozrh/Zo2OOw2XmkjFYxynj/IGIPMQhJuh rBHKBlpM9AC3IRTgBLxUJI5U2EtRtiQVwNQSVBZUFqfi8G2QclOUF23FAsuHskcpC2gB0R9M3Yj6 OWEXFYQRwElCyhgmngyIJEqF3VTYD8VQ0QQn5OEE3JTZQ804KXMQvcIpKsIMc1bI7P0Q/STNQEAj EIyiaC8Ygo2iZnEg+1GGvwojMixgMr6haXEqEfB5PQZLwA93hzgo7MYzPgEba6DYjuM73+8Zm3RD zobMQCoMpAGYWzgY8JmNbo8zRErGlA7GHmIZJYzMyJAiwwu9EhHXVN+ZI4dPdU0GyZyQNaGuw4jN VnH1JDAX4GDVngx/FCmUihaU6OQqQCIQhAfhwUMhroBfUl6+UqnSJ1OQBAwCYvPjkLWMjqE8KDjd GgTpgAOn+WFc8uZbV8jBE+IGQw54BYej5HK1PF4On6cT8PXwJ52QxmDKikJplIAvgHxJMrmmuLhZ oawLh3nAH8HskLhUJiwszYXMTWmIEj9HGLYZnr/QLEJG+vwGXD0JftFLkkglEIza7YaHQPbISiAr gawEshLISuB3VgKXXiww6wds/02MDH/4xm9/+u8/+M//+NFP/vNnr7727ukzbZBODi2ZkBmQ4R0C jicXGwXYhmB9BAjuwdgNTC3kL2zEUalI1Gvu7BuZcYUgVSuLiTA2HD6PmGpUOBZoHzn2zu7/Nrgc 2IxHkAuXiifiwe2ndu84v8/mc4EF6wrPHGr5cNvRnUNmC0qQiy6mYzFX30j7m0e2jfvYhMTEmOF6 zrbs+ejIIXMwlKBCQ0Mtbxz4n//c/qMf7/zJz/f/6t1T2y5MDrjjIcZeYlrN2LWY6zGL2ngsppMH 9v76v37x43//0c//63927jlqMNogX23as4EBL5hQCngvPwlZ+RInDp3YvW2P348sLEYsRD6EjQI5 d70u64zF5gmDHYolS+RLqDOM48Hk8OBHb705Y7VA3DgEcBCU5FKo/1yyALQiEPGYDEZ7BNqStu7A TA0HndMGj9cXQxAK212E65K52MRLUPLpJdwHrusgI9Y2F2LHYhCKbXSSHupuf+PV//nhf/zo3//9 xz/+8c9ef/O9c+29vlBstnUsC4ZBgIhQSf+SI11a+gPE3sa+WeRcxoEHDZ+wyzHY0e70Q7ZVPF7S sBF2EyEmAx6EqajdMfHBxy2/eQ2QDjrgb/vJf3f+/NUYNIzRFS4V8B97/dX2vQcCJtvAjoNtP3/d 1TvMtAjJPOF3mFp2bDv8y7coVwTs9XgocOHf/+vEP/3Q7/Sk4UQOHbmwb+ehV981DxpJFlumo2MR Y9u5vb/65fTgBBVLBIwTu/7jBye+93cn/88/HPnf/9Tx7z/vPXgy6vADFEQAowzjHysf5qKge0kl fW7H6eMHf/Orn//Hj378nz/72Qcf7x83OBAgQUIEkKYQeAxrCdZgSPPr6W5v377niBVQHqYOouFY 32B0w7t42Do94QxAhmq0bTyrfMwYQZlnJybGt3+8Z6BvBDWHdDv5lZZ8esIhuFC6TxPxqM9mM81Y vZE41uHskZXAF0sC81xUMp/u6Dmd4AULKmUKjYRGSdmFoSC4n6hLSpZptaUwICHVOcSbQqGTUymU xRoyO6NM6yjIKIkxCggHkDpEQkhPBjmoJDLIQwW5pCDrkRSSbUMudPDohKxPaOggJxbIGQvXQqJ2 lH07CkE9YGKExE6QXQkClCqUOVVVDWJhnt8NMbwV4PIolYuKKzUpXgh8YhCWgZFJnBeK8Dazw/GL pYrZ1l59CQiFwoKCgknDZDYGx9UXbrbErASyEvgdkgAOqcClpw2m00fbB/smwvFoKOg2DV3Yu+3d 9/acdIANhSykBDBaOcBUBTMYGBM4SBg2b8GaB7IHsqqhFBSHAG3nwodR5EGPtmOAXgHnzz243Nzy 8scfvqOpOk8khL0cwC7A4x4ZT2Q3mJgkeEubDsUmT17YfcQwbMfmEl7bmT2uzh2dJ7qD9ijHx6Pc nbb2DwZ2v9mx85ip20mF8WZ7nI7bJ239e8bOTKacs2Y8utw1OHziaG+3JQpxKFwThnOn+gfHQnwu JRf649OT5w63/Mee9ncveB0O1JCMPV6CzuCIJFTSax1pe/29PR/ubxmZnHb7PHbjcMv+D99794Nz vRNhkFMqDkAG0DoYgwsERMNOOqz/uDTFHe/vHu1pj0VBSngrHZWId8GRqBKwmZbgi2iIYY8MtgRQ 9qkknILWfuBQjU5GrjWUw2bsaj8b9HrBJkRxBQCEQm0Dq40GakkCXYM4C9gAJFv98EIxVlIceTgp m4NNENoN7KtxIpxUiJeCQoDMg9qE44CgwmD7Hd4DNYJKBahUCLo1lmYV3ODxgpQFKwzDFYBd+pnB rpPHzvZN+sI0L+h3Dne3H3z33eMHDtohbyIKDBOlEiBL1G4QSoINC0FRgIBE8K2j/1heeNWNJACK CrwWovQkXAcOmYELya+oeuCppytLCiBaLbCHQD6I4AB9jjsXtBofUCGP6/ZSB48Fdu6FCH4c2Fl9 71XPb35s++8DyYkYjCOkXUH31L7t5nO9MXdMONId3PHf/gstiL+E+hKEHg3194y+846hbwxFHgnN RAfPOH7zC8drv/Yf7kta4sBKQk2KBm3nThr2nAmMuaDnGT8spECRQG/35LbdvlEPBUPdODL0zuuu CbeMq6W4Pqt9xPbL/zL9y/+LdU1S7iRiZeD7Z1QlDULEo86J/p3vv/3mjhM9Yza/z223TF84sPuj X//sbO+UE9EuQPUgPSXRfzYYCRIVDIDgjHGsv6cjEvRjOA7pM6A7IHaQGzbVOHGuMMYRMDgqTCMp 0EncI5wUqBxMQ0CE8TjtfV0dLrsVwS4QUQZTthAHDbQetxP6DvqSBaxIZ+J+4/ATHGmCEhH6SJYE fIPHbrb6K5cA43lCLqyT5eOJDD8s8EQWF9tWbqwuqJDGqWAqKfF4aIW8urH+bpFYBugFj89HmYM4 FPJLAcoGTFgIrkDJ3hk0FmWn5sHDhwTpwEmz4Rz8G6EReLZl4E7EXcSrApjY0EWAjJBCeVzgevCA KwLQiMU85XE5VWopVxASceVxP7+3u58fA94HFIxzR+EbiCu4K1etPHT8iD8QWAw4R15ens/nC4fR Js9iOxQKhUQssTtgUbToDgJYlZSUmMymNJ9xUdnq0BjIKw7q7vF4Fp34KEosFldUVPQP9Kfbttik l6fPC8D+QwhWJWSra3EdMOcoFUqL1bII20YkVVRUBIMXYOHF1kLQNHB/gyeA2+MmTV1sLYTHS3FR sdFoXFw6l9Ga3Nxc2DOAAUI+yzqafXpPETNs69ZHampq0LqD2amcvSj9CYgUktjn6fPRPgz24GO+ Yre28e4/Ks7hcKjVarFEhLdPkMk2PmwYHzTVL1v60FMPNzfUlOpEZpN5X7elvmlpqVYImEfn2XMt J0+2dA6azHaxQiaWivngnhEND/X0nTt5qqWtq39kEqKxa3K0PE4i6LZ2trWdOnW+u6d30upUKDUq mZhpMSKdhwIh/9CoWZ+rz1HwwgFnT1fPmdNnz7d3jRpMsDrK1WpIS7m8UJIz0Ds+2B0va2xYUcGg DX093Ue2m3xN6+5Yp1MLI+4P+7dNcc0evtwnUFTrCysF6hTlS9KGYefMIb+vubl5pQDchImhD+X2 dvac7KYr6ptWVEiM4yOnekPqxrWPPrj0ptX55TmauD3U1mmYsnKLiguL8jl8Mn+jmBR4tGMbiUp5 Jre/+d9HB7xLVq276/ZN69atbqjKl6b8rf1TU15OaWGuVpwcGBy+0DOi0WjlEhEdiRiH+04cPVZY U88TCLoPH5ieGHPE4oNDw0arR6nVyEUc4Gy0XWg9d/bsYE/36ODguMWvLqldvbQi7rK0nT1z4nRL V09v36QVvJt1WgW0wzra2dpy2psUjI5NDAxNShUatVzkc1o7O9rPnD3d3t0/7QhIJFKVTApdTMfB sJw8dfJUa0vL0MDAxORMx3jg/vvvylMCWxmjGxwq5JhoP3/CEY5a3d6ujr7JCRMY9Aqlgo4Eh3va 2jraNYWVQiGXl/Q7raZ3dh7X5hWoJWK0Sb/QR5zROJWfn48zGKaM00bYIBQJgQGN9/OwBmQeSPTJ JGwW5uTkzKEWcFJWq1Wfp+cLYNcQtyXum+g6P2yKNd5839YHb1leX6ZXKWyjowPDI7qlqzQqMcfn uHD2zOmTLRCLYcLuVKhRH8H6PRF293a2nj59rr2tY2B0KsWXaDQqHifpsls6W8+ePX22u2/U7nBK VSqxBOk/khx24gn53EPDI3nFpUqZPOY1d184febshfaO7olpK08sVSsUfOZZweGZbIKdBxOBgO7F rwBzW/6fP+LaLSODVKG6mN+s44DdbZ+c3PWxTLusYOmafNoRaTsalqply9YJZSLEU/E4fMf2mk5c aLzv6wXLyuKR3q4P36rqcBZqNEMOYSFoer4YMuFSXpPtxOGkSVq8ZJ26Rs+RsDhdwBtsO+fpGi1d vVVTpIgZWiZ271v+0LeWPvmEbkOprLY0d8ri3rFjJqlUlFaLc2RomxXEjtMeIWwRb7T67Obz+z46 euyUftVdt9152y1rl9XX1ejFnM5Tx1odqcrGBp005pgZP3KyneLLNUo5dO/U+FRna3s06lEpeUMj kxc6hsHJZGJkZGJySlNcKBDyATA8d+bEidNt7Z2dJsNkR1d30fJN5ZWlak5koL3l5Kkz8EXf8Jg3 SisVUokgOWOcaT3dEQj4jJapwZFRSqYBr3RhPDDU03niBHRf+8DkDCUUq2VSAR+kFgfOxoXzMLjO DfX0jg8Mj5v8soLKtavqJBjBXKj+zpm5YTFvNpsLCwqI9k5OTChVKghxkJ6f08qc1m3YNodNc602 h5yTnp8ZSbNmHszqDocNnO5h5Yb1iMCu2eN3RQL//P3vZ97qPAYHRtyxgyJxLuELKYVKyAOaBqI8 ilIpOZcngeyuXr/P7/d7PG4IQuPzeXx+sN+9Xi/8R7/cHo/L7XE4nTab3WK2zMyYjdMzk4apCYNh 0oCOSdhTNhimpqamp6dN+LBabTaH3Wa3WWAChstsNvhptVnBsjXOTJnNwC60uRxeWMbTSXEszoWU 1TwBT6LmJQUpOoX5JYxbJWyRkGBPs0S835W+zd5nVgIXS2Auwpe1kb5MOlJYUAgG2CJEN75MQr7h 9zIbPPuGN+XL34BLL4jZNTJhgQNhQKBUqAoKC0vKy5pWNa9dsyIUCJtnbPGg/ez+ba9+sL+l3zg1 1HFi7/sffbx/0uSj45Gp3gu7dh8+en54ZNw8OTLusli4iajP7Tl9sn3njgN9gwODg4Mnduw68PE2 VxS59qMD7b9Gfeap9z7e1z9hi0Wi/S2nd+4+eLxzdGjSPDFucDogCAZDOOdSwhxxRVPF6lFrzzRt IDv1PsrXMtFWpC6uk5dJucEpc6vdnKgvfvjmhtVCf69hqgOuh114vFbiwqY4vGYDEqJ3KIh7kouy 4iF/glQCblwtUBYoCysL6zY23P7w6qcL1EXthnOTvnHynEE/0X8cZg3/nh4ynD3VvmrN8gcfvn3V quXV1dUNK1bfvfXJ9c0Nnv4OQB78EXd7T/f2PSctzjCiacRiEwN9H771ujsaRVvJCQGk6TObTRAm zOt0cui4z+Y8vu/Qjp37z3b0D/cPTA/1+d1uvOLjgl/z9NTM6MTYyMjQuf17dr/9hjkQA+wcCL8A ZFlszimz1Woxx2FP3Ok+ffjEvn2HO/tHh/v6zu7+8OShQyZvJBKPOcZGdr773kcHTnYOGyb7Okb6 OjC/JH1rJOoEWiqPG0wXekf6+zrPHfpwx7YPWvvGwzFEiNj9wftD007YH0/GA5Ndrf/95m5PCFxc brypxUUGOCYKoG4iSo26nMfjK1SivAJNeUXlmjWrli6rDQRgLT7pD/gPHTwDOtzT3z00Onh4+0f7 P3jP7PYFqVR/x+D+jw60tXaOTRjGRyc8DjeViLjNo8ePHPnwYEv30MRoz9n9uz7aefCsD1FqoC6w NRC/wTVj+PiN/zGaJyPJ0MnTXbv2nOvsGRgzjBkmpgLuAAuNETCXhK6BzVbU5Bil0+U1aeo43Tv/ I9o5TjmBsEOYSpim01QTaiybAYpQ2wQFDlXAjLC7+e1WnSivdkszRPyjhz0Tey/kvvJs/je/amtv TfQPA8UD0yDYRDCEwcMOdbwFi77CwXXhRC6Pw5fo8qmSXHltQ9mGm0v+5BneA8tHT5wIdIwCxQNf S2JxkEFJg2+KwWg80jadW77sxSce3Ly6uaqyprGp+c6t99z50B19HR2jfYZ4xGM19H348d6BMTOk p4RhMzk2fmTvgf7uHpSQksuF2CAmm3PGNG2zmfl0IBlw79l35u139rZ3dw0MD3e0t4SCXhTgBmSV 5FrMzvGxsfHxoQunTh7+aFtfZ3ckxYlxReEk3+4JTs+YLCYLFQ7w6Gh35+C7727v6Okem5w4d/jQ /vffG5+eDiSTbofz9IGDu3btOdvePdjfPzXc5/U6GVpKFij48j/+vmx3OBfgwIwmMn+j8J6ppFYn kwACDuMnxY3FeByuhieUuwMem9NmsVgAmDBMjk+MjU5MjE1MjmP4gmAXCLyYMs4YpozoLYDPxml4 GabgBZ8wIMfkxCQcGOaYgfdQGlwJgMf4xATMC+jLKQNMnlNTk+OTY2Oj4zNGMzztKK4iAszKJITy SgnVyZwiRYoLbYWWEx8VElQKPbAxRWQxEDi+bEqTvZ8vjAQyHI2zY+EL02uX3dCysjKzxQwAx2Vf kT3xiycBAt0ztgj7/ot3G1+IFqctlItayyzv8ZoilUResRBfMhoNuK1TU4ZRCMMuF4m8hr497/yG k7/krude+sbXHrhtTfHp020tbWMBj2O84/TYtLPqpjue+/pLzz39yMrmWhEnPjEydvxkh0Zf+vTz zz377DPrqkvO7t42bHKDTY5cKVAMjqgoGaU53AiXl4iFB1rP2v2xFXc+9NzXX37i0fvraitYkgq0 W6ASlS+vXB/kW9tnToFJD2ugyZChzz28rHxZqSSHSlkGxg+JeCXV2q0by5sqBDMzhg5DKBTGRQB6 AT4CyJuACTBICCxoowsADpTNksTNhPDu4JpMCQWUVEbl1qlX1RYtsdPGcdsQAwFgixmXx6wke3vH aVq0as0ytVrOsAY4Qqm2YGllaWHM4Tb0BhK+CDcRo0QJSkCMShRUEmTLQ5x82FfL0RR95emnX/n6 1x69/7Z8tWKwo6v9TKuusOyhZ1989Nln16xZqZJL8GVcpTZ/8533fvXrL3/1pRfuX1/Xc2JH/4w9 gGxlYAIL7n7g4a9+7esvPf94dWnOSG9f27l2rb7o0a+88PwzjzU5ArH7AAD/9ElEQVTq+f0XznSM zri8vsEzp/taLyy75d7HX/r6U08/Ul9ZyAfGAhu/gMgBh1dIllYtuefBJ1984bG7NlU6rZN7T3cH E/yyfK2QottHDGHI9xdxTfacl+dUqPQaQMXSQQ9u1FDggeKi5CPp0HSE8wz/eMkUl6aTkWAYthRN plGRiJbJUrAC/3D3yZziJU+/9MJzX//qrUvrzu358HzfgCMab2sdsE/7N998x4svf/2Zp7c215UK k/7xrpOtbRfklcsfffH555++s7JItfdoi8HiZxLK4kymPCrKA7csbiySCh8/P+CJqW+77+EXvv7S Qw/dU1VSAIwKNASRCuEVPRcUGblLwN9hToFC37zm9ze7Bf2db+0JD0EA0ST4HIGLPIJBCtTC1bVh X8h7ZpzyACAVCU9bU23OJSVLxbVaCCVKHR4otPMSLz+cfO7uBhE3tv9Awusl2oprwlmfSQAO5HaP xILwCrS3S5xvIBEzN8IXo1EpkqNXrUT29DplKMTrn6J8iJ3NRhQmKEeMpp0mh20ipKlYfntpDuFl oVPA7WPdbWsUfP5Y72A04uRxfLBdG+PwUOpphOUAPQahJYBFge9VLuj5Y49/7ZXnn3zywVxx0jE1 +vZHx/TFzc8+9+zXXn5p08a1cpmAD/u9cJlQunTtpqefffbll1946M5buB5Hb/sFbzwR5QoFSt3a zbd//ZVvPPfsM00VOtrnfu+DPf4o98HHHnvh6y/ft3ntZPvp7qEBRyTS29nVdeasPr/woa88v/XZ Z1avXQkUNAQg4Q3vLBniRo3cbL0Lk8AcgIPFCDC8i4/K6jy5CqB9SIZMxWJJHk8iFssgZwryZARH w1jc5XRbrXaHwwnxlvyA9waC4IgRRcE4IBYHDjtKgj0hTJPAxWTywrMY5vtBGA6g9kFIIpkMQpkm VSoVjCSZXAZPJGAZAbQslUr4Ah5MQHSCFgjF8HE0jvgagN9KlVTNkjx21JEVSHYULkwTsld9GSUw dzQwJKesjfTl6uosdPXl6k/mbuBRCM9Q4r2FH51ZsP4G9jPjnIC24WFnNeIdGx44uP/Avj2Htu84 3tIxtAJ2Z4tzjCOTNpfvqScfWNZQlF9Vf+cDjxfm5Ix29/o8AYlWJxEmI45hv8cuU+s0utxYPGA0 jk9Nz4jEYqNhCjZ0kiIhkD0ME5MMmILCk+EEWDiFI8onp84RceiYbSwedKu1udocLbO2QusqHl+g KyioadILJi8cdKUC/lTs3KTVzdUuLSvLFwvMUXuf05BbICvUiQu0mnxdnsXv6DMbUC4VvOvMRoRn hUyWaQjnQGEp0cqKrORwfFRiggqARSuRQNCFQJDxosIrMPLUQUlc4FygmQgEECdeBq7HGUWDQ4dS JJGEgTMRhzAWaEOKRfGwbUtqwhALR8DPzc3R5+YqFWJuKtzRN5wQazdu3LRuWUNVXXX5ktocrQbv wgOkEo6EfYZJ4+joOMRvg9AOJqsDVquAy/A5QrVGnaNVaTUKAS/ZD1a6wwd78+YpOH3GnxK4/SHj xLjXE+gfnNbnlW+9/876qqKS+pqVK5bCWnTWtGOcq2FFKqiuqlqxtL62fslNt99ZW19vnbE6XGF5 QZ6+IA/ckSBpTDycGhicbGyuFosIXnQDFZjMIdBs5EKOtwDJehlJJxr2gT/C4X1Hdu/a+9H2/d1j ttrGlWVaiXm42xOm79u6tbG+sbqy+uFH79fIBW1tfYFQWKOTc4W0zWH1+nwKrVaWo6Ej4ZmJCZfD JuHEjJOjo0YnxZNCCo+Z6elM9UHKgVADiBwh0KnFwqTHaTFHwzSos0ItR7Y0ZuMgMRN1Q+qPLH6U swA+XrF+3Ve/OdV+ynVgd8Lu50cEAAcgzRHLS1bflKPLjY4OUKbppM/iMIwZ49z8jZt5gnDCbQ4f Pl9Vv04u1or5iur1ze7WQ3GjAzzvERaX5iawioe7ChkZbDBgaAgahAjpYy0X+Cg3JxeI5FQoSNEk xO1sjE74I0GDu1WYy+fl6nPneMulKJVSCaH9PW4PBIBBQWKQ/jOwExo56IXc+uE3mDww0nNzdeAo FwdC0Gi/Mxh8+KknVzQtramoWrdqjVIqQ2krkf8cUjggwA8OT/og6ig43/j8oUgM+eBxuXKFPBcc lnLUXH7Ca5++0NGp1uqsFsvgwABE44ikUgBsBQPe7sGJMFe5dv2m9SuX1tRVV9RV52rV2CC88dp7 gwdPtvovoATmAhxMaiuWvAYBgYrVYshqAuwwLiceh4iiaolIBc93nHEMmIspQDPgFYpEIblJBEKE AgiBDhRiFB0AhLDxrPEWAMEfcB4o5KmG33A5QrEIAoyKxKJoNAoICjzwRCIxTcchRCJczYM8Knz0 pIwnEgB3AIMjGoXNE4pORrnSYF6JAkXvYGJ2kxRPzHRFhmR2YH4B1TLb5KsmgavkNXnV2pMt6KpL INvFV12ki6FAiA8SDAUhuE+2fxdDdxCsAadZiHKizsnBnsN7Dp042THmlDSsveP5p+7IU1Mz9mCK rygEOAExEZQcRWGBSkXbrZAApXr9LSubK1wDbTve275z76mhkZFw0ByMuF2BYGdP3749+/YfPHRu eLBsWbNMIsR4A7YqcLoVLtDjYR0jki67+baaktyp8yd2v79r/+HWcaOFhk0hYlpRIooqkUvKHqwV c8aP9XhHTCn3vgEfr+q2epWilBPrMQ32RS228OiI4WjP4Fmv32UM2c5YR2wovCPiZaDwaahinH+F XTYhJi8JLImWYFAZk6wSL90gaFoiRkchHy0f3TFpBmEHwHY34tjCVxKpHFxcInHIQ8JGEUU3loR9 sBgNKzoItQamKzEgMZBDUm7AXaPADSjfLfCHoSaUYpYT5CTctmAiqalSKHVSQFhQSEUaeV6Ab0sw MNZ7bvvb//PRRzt2795/7MzpSDIRTQLMAU0SUCk+CvKG7OUINxWE3TinM9zT2X9o7779B46Pmv05 RRV5KjkdTTm9QoWyWCNKiVAzI1wuZErB8A7uFDIYUxxBipJglACkwxNAokGFigqHQ36POl9b21jn MM64zIGImzbZgus2NUGUOgSNzfMIv+5qDZhCkhIyW4ssNgZGeyzoGunsOLT/+Klz7fYQtWTTw3c+ +GQBz5c0jdASrUxfgFWDwxfThRq+xRqKxZOrNy2tbS7q7Gr74P2Pdh080W+weIJh+Od1WvrbWg7t PXbwYOvwpL2hvkIqIYgYchRCvYryG0M8TKBCyO/YvKwyJ3HhzImPPtx55MTZSYRGpbWIofsQaIkk WkbC11UqH//q5pXl7g9/Fm3pl3n4ggQAAQBwKMSNq8trKnInuqPtR0PjHeaBbndpA7V2QyI245ns dHRMyyjd2PsHx98/FOU7Qo52Z9t43ArWPQe0FKkm8cQggT6BEg4vHlI7Rlz4E2AzgQ7grNCooaEg hCZMAJ8phcE79mqmX0GvIaoFeND7Q8AiSg8PdF48HAUzCaKTcCEKSApoK5iCjlO4QJAVHpNlGbRN kOQIYRcYgx1QlddnN9ASqSxfj/NRU0KIToijF0J7rJMjRz5+58N339+269Dh42cmZ2ZQPlqAtMC3 BkFDOBcDMsi8Yb8JcjINjk0ARLt/777D51rUpaV6nZrPiVkCHFpZK1MVgPLzUzQ3FeVzaJybmh3a 111psxVmJbBgCcybcWc3fBEBk6JVagWgGpiHwYVUTZAUViZV4GGC5hyA5OWQYkWtUSpVEKIJ8Ag+ H0cFZaOJslMUbh4a/RlbyBh1ResFSDYLoGIiIRQKIJUKRFGi4zFIvAL5WKA0gDn46BkIJEGEcEJK FpgBAPQHj0rATyCOmEatgocg9h4lJbJA440GyxfcJdkLv0ASyIa0+AJ1VrapWQl8gSTAPM7QXsCc B+kX6Ba+uE1N7+ky9ha5E2LdgqEn027YdMuffuvPvv2db//1X3/nG6+8UFNRCiaIBGL6peKBYAwD AvEk5KWMwjYMxESXFBSWPQO08hdfyM9VHt+3fce27SZXmCOQFep1jz+69dvf/fZ3vvvdv/rOX/3Z n3xr3cpGHGcRL2bAMCY0DlxvbdPyF7729Ucee5RHxfdv/3DfnoOuUIQsfcgh5AmWlzdoeNJT3YcG PB2WGe+yJTcp5bCasnUNGL1R1cSY+cTxo0dOHJsas8a8EbNrxBExgW2FLH/sQQCJXcDigwwgYNyQ MnFUNlQ9MsGQywCs2mDTC/KaBM0Bo8k+o+Cpi3KKYAcK0megfCJ4DxqpLOL5c2try5PJ8MTYZCgM 6UXIOjAZCwfGZ0xOmqfSFclEMhGsJeNROhzEKWaIMwx2BEG2HYAXcXA5gMalwObiiKVCLhVxx+Ih gBbQ7jQYbijCfMrjdF44cWZy0vjgo1v/+Ft/8sJXngG6L4ppD83hpxJJnIACdSAfDENYYZYU67c+ 9siff/c73/nL78K///X//eHNm9aLBByJOBWN+sNxvMhF0gf3DfbSWVEjgx13ErK7E0BDiUI6Cz5f KJHJddVV9WI62HXu7CgEVuArl9bVQEjPORp1AwYGavoscDW70kdNkSvVt99915/+2R//5V/+5ff+ 5jtffWFrRVk+lycSSeUQr4EGhgJevEN2lFA0JRULYDmeV1zx4te/+exzT6vk/F07duzZf9LljcBa vbi0/LGnnvnz7/zFd6Gsv/zun/zh761oXkICaqB0h8h9HL1QN1BU48o1X/39P7r/gbujAceH7390 5ERbMJLOo0I6C5ADgN7Alsd+QTiQCXgbFbz4lLdUFzh+SGw1QYRAjD9xRRJlUUMtRxw1d7S7zk/Y R00FaxspvTRqd46ePedQyWxT4xfefavt3bfNvWeCOZLeU2eDZjfZHgVYAWVdRaQNZFowe6a4XNxx TMcLEjTOlxNDL2fcdqY3BN49pfkpqSDFiaNQgFhQ+ABGlTxXo1Vwg+MDHb4QSqxDIEsIEjjcPxiM hMsqK4UiKZ8vBh2iozHYMMZu9QDsoSxLSLcR8kHDWMSFQkZJsVCm5EO2SZ8fpaUhjUOWEUqrdPrU +faO/obGpb//B3/w8te+urRxCXKtwjOIEA1ZoHLgcCYcEU8khxQ2d9265c/+4tvf/i5S/u9+5y/v vesevTpHDoE+ox6IlYtORpciyc9Vlhugu9kqsxJYmATmAhwpwPiYvCpJTkwo54qVvCQvAtSJaDgZ Dib5lFwiVHEAccSniUSSgrzikqKyovxCiPINHCpwM5FIgX4hEEJIXD4fgEeYfeAhAwHNMQpIoHCM J6ZQSGUYQBAjFKWUQnnPAeWAkYyhevRCuCq8h0kDXw5TEBQl4VKKWJgTj6JHMdBKpHK+RMGDxy1m izBALzyaM26MICvpNcDCBJW9KiuB+RJgKLXoqcs4yS9OGaV3gLEfJfNanE1dhK3COzg3enX6CXK5 8cvmRdhhX9ImZQfv5XcsyYpC0OeFjZF5VxHrENsbENJcRPN1Um1JYWmpLi9XBn60AG2kKBmPX15T yBfQZ88P2jxA954xDl8Ydzo1tXUShS4cSEZoqqy+/sWn7rpnudZhMw0FVFJdjTxJ26YmU3zIICGR CWRSrkgrSgI3AXtCoGAAkM2SBqwEARAi2DBO8IQNK1d+5dE715UIrMY+gz+AXJgIcZVDCbnCBl7Z rSXLd0++9m7PTzTiuiXqW0Q8u8txfMSmKF72rT/a+g//9Ohf/9+t//RXD/7bvctvC4d7pqZaAd2g USTRcCjudUVczojLFvU645CBDpgYXLCjwDaDxVcixY/DOcmgJ+awBQ1D7rbd4+/1znQvU61p0DbE I07L9FjfuNEXQz4DSPJwVyl+07LysjLlicNne7qH7Xanz+vz2CwjbS1nekf9xY1FSzdoRRq9WCYO ucxD/W6vH1j1oXg8CchEgiMALwAlPxl22Dw+RyDk8UNUgpyGUi3P1T8y1G2wu/3BKAAddAKYJYlI jA55aV1uUUlDnUKnyVdCEAkgf6CpW67kpXghh9kb9IR83kSUVpQU5fOSbpvLGgb+BeS5EYrlIp5G QuUqhNUVQiuwEAanLL5QNJQKhpLxJOzDz9E+xBkBX6FoNBiM+D2+qf6R6QmjJCdHk1/CFRTnF9Vu KOJ37ntnZ7tFXX9btUKiQtDQXAeGy9fmz3cmG1MFqQgEN+EB54Vh4WBrm6Q2EShkeohqkqfXQawI IUSLEHLBPM/LK6+TxnwD51p8Hm/A5x8fMk9awo21pSqxMORPhuPSxoayl75ye2N95YzZ7g+Ftbqc cJw7ZvbRPD74H4lEfCUnpgJACcfRQBEmEC8C6gV2DoKH/OFETKRet77pa49tLMrXjpm9bh+kAyMw IlrEg3sScBxAkYCDA1unOBcLWAMCalVp7l9+NWof19snpch+gCug1UoeMDvWiKZ6uoS/GSjzq7SP rafUsXj/sPXQidgjL9b+xy/u+em/3/2THzb84u9433wk1N6f6LBQgTgEmRHFonxojcMXs7midi/t DVNRwPogvh8BOBDiBmwmicdLOcNJizEwPuR7vy3186OcJfWc9XUcRdJmHoZAqfZAiM30DKidrqyo aEt10tS9/1Dr4ITdBWli3U779MDo3ve2yXJzlqxYIpZoleoSGZ/rMBgcZlvQHwpG6QiMNZ6I4ksh UQ4XRqJpyu8L+H3BFFeVV92sTUX7T52wOBxu4PcFQ+AbgxO/Jl0BCH1cUVS5RF+Yn5erypUJBMiM Ekg5fA0dDZpmnP6A2w8+YVJ5bk25WjHT1x2kE1yJVCKSi7gSFU+q5IiWFanEnjHDcLfV4Q4GIrEo StfMoDxZI+rzjcTs1ddfAnPSxNbKC1EL8FROc0MNTXU1a+VcaSwWTcGjLxKWyGWFKrWWwwW0EtA9 xL8CGAMe78CkAPaGRAbOpCKxBKgYfMTlAN4FnwOJhxAGSyL2cDHYgV4IlcUvNDUlEsDIAHQDJWOG gNWJJLC3Yih8NyCXAGDGYuD3wpIEAU32xuJmicQrFvJFwNBKyIMmOQQo5aUgLRAzGdEK/qrVqw+c OALpXViZEpj3xhzZNLELkzvSmkWeJpbCaWIplCZ2EZrBQKrS6/UzMzNE/outhdC5iz9NLORRhsxO C1Pga30VZFCGYM8wXV7rihZQPnRuNk3sAuSWvkSn00FAq2AwuDAT/fNU/QW9luySkzSxsL3CTHoZ e+dpSX5imtiL7pxNEyvGZaN904mR6ZGhyfySvIYVdbCYQSsm5EUCNAGOWMYzT5t2Hu+CBZHX0LNr 125/SvPQQ/dXFakHu9shEezUzMzU6MjwwCBXmdu8Zn2JVuW1WFrbW63w/HB5xwYh4Lq5sq4chRtg YFWfx2o5dH6icdnq6nx1T/u53r4+s8UyNjw0OTahKihuXn+TCucLJSRy4DRwuV6FUvVm+1HTxMzd a19eVlqbx7O1nTvZ5U6uat6yoXhJkUwN+VCVCnmAFx+wjAqDkRVFFZNO17HJURms7Ww+g9UwZTHb vPby3Fh3b+9ItGRV04pqidcw0tthi0al4lTYOjXee6r3RPdYd15u461rnqiS5SQsxm3vb3992+nl y9bkacTQGBTcAPayxJw8jfZk90RnR5/XbrGaZ3rbWg7u3+8Mc265567N6xpkAggIGR8dnugf7AtG o6Zp03Bvt8sbuP3hRyFuK8/nbWk5Z4/TDpd72jCdq8st1udCbPu2nhGzwx932KYHukcsXl1Vw/L6 kpBluqOv30WnQj6/faS/q3ewZssDVaW5OVQUcr6OWUOBIA05P+QKWbFeZ5kxtg+MzDh9HrtjcnAQ cgHmFRUoJEIZL3mhp+90zxhwF2LGvo6u3lGX8L777tArhLBwJUfQZepqb7X4E/44b2awr+XwAZM3 tva229YsK4M0o3Aejw7v37d/zJV86JGHGmqLEBXh860+P2+aWOxSAU2AZ1muXg/7jwRA49DB8f6e oelAYU1jQ3UxUiTCr6CSMIBEYilQfs6dPQ38F0gXsOOjjwQi6YPPvqTLVQ6cOzfS22u1TI6OjXQN mzR5pWtX1OYqhYYZ14W+maDL7bdNQW5TiyNYXl7KAycrRkEph3Hk5MlTK26/R6PTt546NTY05J6Z GhnoH5hyF1Q0rFpaq0SNQG1IWh2+Iyft0UjB808no1HrqzvEGpXwxfuQvZGK5BYUqromIMJvoGm9 etUKqU6GOCFcOmQ32c52xsccJZs25z31QCrsc50/AcFP7//m9/iN+eJCtUil4ihThRpt347uXGWO ol4xOdjuHHTLk/JI2A6pVC1jE1F/SC3kuyaHDf0ThevvzSnXRmxDnfsOC2WVimDENH6h7/hJ2xvv SeXK9f/rLzSNtYmU583XfrXn4HmNvrisOB+RSpAYU3KZRC2X9g+PH27pcztcXrOhu6vrwEcfAnzw wAt/tGJpqVJAK8WS4XFzf/8AIH8up3Wgf9Rud1fWlTU017jcwc72PvOMAXKFQyhjSKOszyuYnnIc O3rYFwq43Z7xvq7+gcHKVesqKqpiDtdwb68TsttGIhBZZnRwQKBSN69ZJ0gkpweHh0aHwJ0G4qEA Kb6ktJgbSxw/ftTkC7k9AePYxNjYBIS5USjkGpl0esrQ3jtksntBGMaBnuEZt7qsbt2qOnCnuVpH Nk3s1ZJktpx5EpiXJvYSAAemCFJR0fTqTbUFdRJKAOQ7KhyFGYYLydsB3VUoRSJRUiCE+KBxDjfI 5YUhBjCPHwc+BZcTTXEgx1mUz4/Bt7CbwePTAj4NbwTwgjd8cDmJ8XhxoCTyuDEuNw6MqEQiKOAD CB8SCVMx2g9OKrCZwOUDccTH5UZSySgFr1Q4mYIIpuaA30BRbokkCfwRAXivcGTxANU/1MlLQahk aDoPAmbTct6q1asOHT/iC2QBjs8YAmC/ScQSu8O+CIdKFuD4nJ0CAAeAa5BgjxB+swDHlcoT4hxn AY4rFVrasMwCHAsTHbkqC3BcqfSuPcCBPN9nzGaz3VRSUVC3pArsd9ijQc4caFecwxcoGpevB8Oo 7eiOc70WTUHdi88/vbS+RCIIghV84OCxEyfOdg6ZJPlL7r7noXUNtXkaWVlFLjhEtLVeaG9rGzY4 Fdqc1asacTxFxtB0e8N9w5MrmurLtMKB9rMHDh05dfrc0LRDX7/m3nsfaCjMg5gKeIOZ7LMCazZf Jq62T5nUfuXLt3y1SqlOpJynL7RrxfWbqleXyNRCWCFRIl5KLgQ6vtWQcib0+cuDYdo40OIZH2mf busydLSPjw1ZR25u3DBu8CeiORsamgokErc1NOmYmJo43zfaMewwiARVNy/7vcfWPbVBla9OJSOh gNEw44km169bpVVBWhMcsAIOrjynvH51bX7KOw0hGzq6OydtoeKGdc888/gtaxvlkI+FI9ZolPm5 PINh6Pz5C4ODQ66ouGHlhpvXr5AIBAV5Kl/Y39La2dfVHUsJqurqS8oLyypLokHvQPu5c+2dw46w rqTiplVLG+vKc/KUgFNcOHa+u7WtbdScU1q3ceOqkrwcpUwulqoGu7sH284Znf6y2ubaJVWl5UXQ 5r62lva2zkmTR52jq66rFknEiry8qrolvtG+jhOHjvUYHWH+8mXLbrlppVKC7VaMC4CXgM3pGR6a GGjrGBo1ivKWPLL1sXs3rlTwkRUI9ryAExjv6TUKK557+bl8CBw3CxxcqVIz519VgCMX9iURoRoF 7+ROGE1WV6Squqa2vAi7e5A9TjhBIpUql9bnuV3Gw8daurt71TUrnvuDbzWW58hTyb6284cP7D18 rr17ZKaorObeu2+rr6nJ1VeUFBVwvSPd549f6AC4zqLSF9fX14pRiAqkEPDD7fR09w6vuWldjlLe fur08YMHj5/vHbYEG5pX3nPnhrJ8FZ8NhgHg7ojBOCEXNzxwZ5ymz7V2BCsLiu7dCC7wFEdOcZXU krI9TlOipqFkaYNEI0XBOsW8uFY5lRC7FUVVTz8gXloU83lNRy/YuKL6P3pWkCugIFYMkEJE8ri2 cASipQYduWtrR10OB+j78HlD2xnz2dbR8/0JV6qirNIuSAEXq3zdOl15XigeaO3pT/T0DbYenegY lPho0VdeaPrL/y1dXUmpIXQGPTQwHE7xaxsbigr0KBcMBnQ4fJEqr6ypeakkYhpqO9XSOWowWpS1 Nz329W/dtb4eMBQuJeaIVXVFGshOfKG980JHr8Ub1lfWrlyzqqSoNEcOxApfX9f5C13DTk+gqnlN YVHZTc1liZj39PnWjgvneycdWlDym7aUFeTVFudwk/7e3u4LLec6B0Z9fHnTytXNS+ryNFKdOjE4 0n2updNonNaWNVQvqWquL5ErhL0dXZ0tpzsHxim+ZEldvVatlGmlRRUF4EHW09bS0tY5ao/kFles X72srrwY2YoYzsUq8rnguizAscBZIHvZZ0lgHsAxR00fyFuVznkSFo9+7RtfKVxBh1LWaJSHMI6A PBiQhkJxiPGJXL4gdg0wECHbM4aGgW7B50E4HPBQQ3FGGZoZac1shi0y6MkPcDlhDnQKTrtFNljw e2KLoRDDvBQUC5RA5JImFKWkEq5CEVUoQxIJTyxMiDla54D85z/9jSBUiVYFiNrICecJXvnmN77z 938zZZpmQ3PfGAYHlwv0t+SypcuM00aXC2WtX2xHQUEBRFHpH+hfbA0jBjkcG27acKHtAgSgJS1M c49veINJCysqKkBjJyYnFht8APIBl7HmpuZzLedAaBAgbrG1EFoFzUP2gsO+CPEXECCELy8sLOzu 7r7hynbJBsDQ6OjsgH3+Rdg86Nyy0jKIqTQ+MY4fK4sOX4NtzHVr150+c3pxRtJpaGhwOp2w47p4 ZrxFqGYZTUJsUNCz11579d577xWLxWkXlXT/EknCAbwnGDXNTcsgojmiPUD0wE8IkjA4OFBWXq7S qPFSCbO0sfs7ovcj/ikJmY5WQNgZHrwzYG2E0januFIUihDOReEGAihEBSWjOEJwdgCWPk6UAGsc WCnBhhC8FQJOEkcpQ1DAT3wJri7lg5KjFERS5wuTIR7kcuUCOUIQozhQHJwjZCIToPZDGkscqQCC YqbcHDNN0RKqEsoTUuN8Ku6lSmIU5J1DlyBCAWxDUc4ox86lJDxKGaWiLsqNbwN7+lK5UFAVFYQz 7VRJnOLnUWYhFTVTiQDj8AtxOyEfao6cotRIKhApIAy3RfNl0Hi0EExbQ8QgSoVweAGAMyAdJnLX IG1gFoqpGCcF6VzgWwmK5AqQEYZ3kJToIFr78WVA+gWxQsARIRXjgdMM8pKGOKboFOz/gLx5+FAI fJ6Ek5GFDoWE8DNPQgeRj3RKDBKF7LOw0BSm4shZA4EwJKQj3p5GJ4MTB9QDv9EqNMVDyT0RtRg8 srHbBNvbQRQokyOFDoX7hbgRKI4DOgFcmOhkMmoz9n/82jvT+s1//L8ezWOgqoW7SYNMzpw5tXz5 cpiyQFfPnD2t1WgUciVZIEELUe8DI5o94BNQ7GAgUFNbi5N04I7FKBw8y5Y0NUglCIGCvuZQMSBJ x7limisGdeKjpACoNJxrBYWL4FIhPHMr4PIw1kwpBGkBsaMehzCcfOgXWJlBcFAA2iBXDN6MjKCu pKRwchyjXKBySJ7gaIKW+REoOo7Co/Cw2w6MIzSQQJ+hPyBaBB9Fk8VjKkpTziAFaUpyZOg7E/68 BLYwcfwJOMUHEXJjlDCH4kpwGFlwhfFzQNPCMsorpyRUSkdxYnHK4aaAjqLBO6AMrwsCsiQoMx/u nlK6KRhPHhiIWB9B/QVSSqikuBFK5Ke4gAeqkAokLKhSpwDBgwAPwR1p1ABlUUAcRwKGAuk4RwiZ GCD8LNx8xpGkIKYNaCZcyFXAdaCTcIWIWDlENxKgtzAswNENvMBQj6GYIEjuNBIXB0LPSOFEcEQB Q0hEB9DtgHhTSUggTWYlNOgSEaTSEJSUy6c5EF6UGYPcZEyQDFE8aBQam9CJcIUMpATJIvgKuBJ8 UEC6iP6ChU5BtBr0F/4AslNDJyLcFEsOjeWrAHDAYr6trW31yhVkQj565EhxSQnkY0oz7BBwjBn+ SHPxAdnEIIlFVVUNuQRFhWRnbHQVyiOMjkgkMjDQm5+fD4QUpMDZ+CFzVPHL/4dSpc68yTkAx4O5 q0F1aB7KAhtVjf/Rn76QU5YIx10o6g6adFDEH5QbBYKOYg86fDFKnY6fiDDYYf6EGYyPkriCdwnW TQxXkNBCzMFaWUR38TMFPSBRuI30OTieMUqkjs6BqRDl6UK+dzw+iieOs6TDypkD+KeErwraFP/6 j79WuOvJ5XC2r1D8yjd/78///q+mTdMkPtfnRBwXrBdkNGYBjgUIMAtwLEBo8y4BgKOpsel86/nF acJ9IQCOosKi7p7uxSnALMDxecZIFuD4PNJbfNdeE4BjaGCgrKJcpVZjfiiz4sHmNHrN2cgkCxl8 DoFa4GDsj/TGODHoSThDME4I6xuhf2BHoLQNKCQmRlEYsxR9y9oUuDryOXOkE1wm0DvIJkHimqFF GTbBkOGCggWy/hFkhUXyhJIt5ozCEG4DjgnIsEpbMfgCkvyD3D6+KTbiBxtUglhp+FtUF24+uoIE tWSRIWKPzJMZc7M4oSxZGSIDm7QKyxA+QotNJmrpLEZAwrmlD1QTFE0iVGIZIhRpLqmewSZIE0jR 5KPZ37haYsURCzGBbVVMz2G7HzcS147PxJejyhHYQgcQ49/k9O3pngROzt/8zV9VlBfJSEvTQif3 diXHtQE4MFJA+oPpWRIsAzmTk21LdOv4W1ZOSJ8YJgajCRiJIt2EYr5CR0HsPIwcESyB0XwiQKb7 0zqA7QUSjBYOsuonwscAIJIvyoGDoQssL1wByuXD6tlsX5Chh3ZxCNSI+550EDPK8HumFUQ/SR8w JgjOY5LZTKLTRN2ZUYOHFlsiuRyLDgYNWCtw4yhhK7QNXigxEREdqYtciCnzpGKUI4gd5kxR+Bez uUvaRiSCMsjghpCbQheSzEZE4SFSCOBqyDyDhCnMZexv9DWmd2UerC7jZuD/s5XOPZM0DGs7q+yz dzCnzCv5IwtwXIm0sudegQTmARxznwAokxOjxhXlBUqljIBkGB3misUSYGvL5XKZXA45zOElRz+U KpUK8rHn5GghzTgcKjV8oFJDZAKNFmBmOOC9lryFd+Qk5iecqobr4SP2S3yRVqvWos/QO41WpVQr FEp4oarRIYWWIHgDg78AtUjEwqqqfBJXbP5IvgLJXJNTM/eOrkkF2UKzEshKICuBrASyEshK4LpI gJhuyPAjq6e0RZA2T/AnyGTAhsGcF7Fy4SCpF9P2Aw5UNs8gR6dhhIIpgRAeiFGYrpYpDW/hk6Zg SwqFcmTtSGR8wp/YfkQHNsmYg/0EfuMMuBjdSNfI3AN7FbkGlzynwLliR1te86w0ch2xXkkDUJIG NjEnc3+MHNN7ruh8IiqMbjDHpyMDrGGLrPA5SBDTbLYN81NDMGb43BuZ8xe7MJ7tzYyvEeMBN9Fs trz22mvf+9/f6+vr/4Nv/n5FWREychmznTXyP6WW6/8VK09MbCJbmYjFgbSbKHCmXTvbvEt/esnm M90+R2sZHbxEKWmMgehJ+mDVEoEJaWSQ/TZTo69YhOzFmcp+cSFk9GCVZJs1DzQgGEF6dM9r/xU3 C9XF5oD+7IsB2gAb7eLzsDgvGjMXy/3Tb/5zyfezG589IyuBaySBOUMCUoan4IXjF5c3qTlqJ82F INOExcfHGU2iFDcqEEJADRSCiM9PwRuBMMEXxPCHEGqUKxZCni1gXSREYkoshRDVTPQNoSABkTtE kF1cBOlXIJZHSihKCoVJ+JwvglcSXjwRzRMluMI4H0oTJ8AhBXiZQiENSWOF/JiQF0c5w1ASFuAw Ap0zkYRwG/xYSm6paFKQKRkYdZAVfd60+OnPxGsk2XSxiL5hNLrd7mtdUbb86yyBxebxcZ1vP1td VgJZCWQl8GWXAMYkyBoivZJAbgkMlJB5+wyXldmsZ5EExuxhYAlUHNkOxTvO2NgH7gbO/MbwEICs jtiryNkFiBhzIRLEDUH7UMjOQs0hqAdjx2Abi2x+I5Mbf45hD0I2gcUTw2IAbxacF4K5HPNM0K49 2WdGF+JlIFMyYeji1qINelQIstuBM4JeyFchwcZNYIgtzN3NFsVIJsOyQkQTRg6o7DlVMcJGq7lM 8RLmCKKY4DakbV7Cx0A8AKbZpPGk2WzHMYJBntBMxUgms6eRBrAHfIFdDRjEJFMiTAdmbmmjHkmi LCHFlbW//7//3+vb9/3s3/5+4/J6cAmQQNISZs8+rUM3bEEKTYT8ADhxCnAimGZguApl/8XEByGO UUHgN7yFyIEcJQl0EXqBew/J2EqQD7zoRucxaX0hXwoKJ8q4OxBAAAmc5P3N6EpcGyoFG9Z4DMCl SZSUlEicQVZwL+CIFgSgI4xvwveGxjGagEcjHqMYHZutiJxADqI8jDoQwji+A5z2GIM6aU3B5Cxo FaMcOJUjUT1GSZjRQAqDDka1I3cb5DPFR9wNcOzAPkHMYJr9ldEUMk5Rh+CJACk2GZYE2UMtw+MY MT1QulYmVy4IAAqHAYe/IYVAfyGPLSgGJ5RFYsoYAulRkFE5I0CoCxjxELMV3+2s6FBno/gAzLDM HITZ91kJfHEkcAnMjzQ+vyBPIOABPwKpPZcLmVEgYQpghAxMSFKco10DNGckkhB3A8IA0eD4BweK wQHeY+hPeEMmFXZ+w6QL5EIFz0Q0JeGnJoGN8WMbHGCIh1Xm04aZKVCMDTTzAn0DWgMtQWcilIMq Ki5Iy3yWTH4xTnndOwamDWgtyOfysdjr3sZshQuUwCyWv8ACspd9ASRwRRspX4D7yTYxK4GsBBYm gUuuKNi93YuLnLWZsbXInMDalSy6wXyMIQu0jZ5poWVcRrjqxGRkq0KWPVo7pTeV01YaYyCS69kN WIaHnrkfy5pqJJoDWq0xZvjCjPDLXXKRR+dsHaSRmRyTy+2gy63xcstbyHnY7sWYAJALIAI/0Iwh nyC4C8wFTRZS9FW/ZlZejDox6NgcbsJnCRVb5PObxvTmxVyAzyptTkHpy9OUGfZrVjtYYs+8+j9V YT+9CciRHIURJJAjLvdTLsjgcKRPJa3Go3d2bF71vltggZfqrEsXRc5MD8O5yMgCa89elpXAjZPA HIADXMdgwwAyP0MkbpVczUMAtgASh8Hg5aPIxVyM78NEDpAqZH/FITlS4hTEAUYBmISclBBCY5Dw HHxI4wzAIIoaJeRwhTy+WCCU8SF4D0cAgCFUgiBSBj2B4oE2ApGZEAJK8HmURhallEVgKDRGgHPL El9QhDkiOhYfu6RAq4AIolKIdHGI4gWwSwLcBwHORLAsvoBA0did5cYNV7RuuKJZ/sYpRLbmK5JA WVkZgFeQhzXL5rgiuX0xTsZLFrwQX9hy/4txl9lWZiWQlUCmBNi9f2Z/Ov0VYykQGyDTksGu+ekn PNmwBvYB7PIw4RkIBYLd68Fb1ywVFTaAUYhLvHeLUQYcrRIZx7DcgV1U4DDAtbBpS8qHs3hogYTL QhXByVAAWeNgpgacCxHQWNYFWrORFRDa8MW7svhClgKBiSiZixN8Mp71mE1rso1LNuFJFWiVhiqG JRYEXIA9YLQFjPa406lQURQGFEASrbuYrXqWzcHs/MNSzWcaOnvy5LGOGYgkyR7ktrBPDYOB4EIy N6TJCaQlOMwHemV0WbrZ7G3B1lmmTwyzq0+2/dOiQGYzuZL8SgtotmlEpKx8Zi/FvY2vQpwCFHgS OVFgjyHUk+wlLH3mOo81tqsxRYghR0ATcEw9uM24a6bn6IkTZ3pN/ii5C0ZDCC4GJyEFY0LO4E5B kidsCqJTrPAJpYAoKQ5ZwcI7TIZYBqHDAB2zHob4pjj4LmoMuiZNFSIlYHIHioWCi4J2wEYqrgNF JU37LQHtgQs6CJQDNAyhXmxEMDqPWjOLjGQgGOgLoCPhWIF4TEGcjznxbfDnjN2AMhdAiBEkHdyj 2GyCv6BGCAqIGe4I9sBOZoRVQphXWF6kA5BpBSyMWRYJo5SkoeRgkYiMjxjaVSZ/BNM8oB7gedEo GiEWO6Z5QCPBNEumEsHhwfHjx3sMBgdTMjNb4KjH6Ae6U0wsgrgp+EXmJlIxujvmFhB/h6gK+2Um L+o6a3K2uqwErlQCcwAOEhETfgoFwp7uHsgVz4cAnzwgbgC+gOgaeG+BxB/C4xG9I+MF6T+cyuPy 4SeKVJoApAEe0vARlMGEl4Y/BQIAuMVCgQgQE/wgZcpCpAw+gCn4wFFFMU8LQ6KEOUn+YA9oDZQL PA44IqFYT1ePEFxf2PaTcXrjAI3ZXsBPuivtlOz5XxgJwEgB7USh+LPHl08Cn7mZ8+W75ewdZSWQ lUCmWZApjVnjnw3AQZAOZv921kRhH/qMtTi7BJhH+iZLKsayQYmumJVV+jOy0JrXBvInKRSzaFFS i8zzSDBCOOBzYjXh1RQ2TzOMXFJIxicEyUXnpRGcjJ19snXN3AvLFWFawV54WbqDTVSKjg/3dh4/ fmzKbEW1zRaNHU6+gKsmZrF6WSK4gSexHYg1AhJx9HW3nzx52mS14z4H5IDF82d7JKMzMNhGVGtW L1nNYpCpDOWZVVSCYZCSCOiWVr8Mgx43gf2KqG6GwwqKwTu3LehSZNvPOleR8DPo0rSdwpRxCZVC lg0+DdsLGdyQ2XPZd6SRSCaMuY9vlh3gCIqZt4d6UXVzhvEnKsBlKz5zixmlMk0EVld/X/+xYydN JnOG/C9D5S7Zwstu0GVUkD0lK4HrKgEc1Jc9aiX5KK07RPROJmPxlCiVr5Aq5UKlRMgTiThCwBM4 AiBj4JdQwBWK4GOeEP/JE3AFIi58CDgFT8QHBxIeZl6IIC4HnyMWcCCHOKReF/IAPOGKBTypgKcQ CBR8npzHkfIouYArE/C4AiiWzxfwBCLIHw1gCF8En0D5gH3weXCVRMCHE+ATgZAP5yj4Ma3fQk10 xHtbTUE7mvwITYxWcletXnnwxDGv309mIBagvAGDtSC/wOP1RKKQDW4xHhA4ViKWQJ7ORdg4sqNV UlJiMpsgdTZp4eKJIwvNg+i60DCv17sIpQdNEgqFer1+xjSzOJsHXZmnzwMgFXKA4UXGDRienyIZ CIacm5MLAXTi9CIFsGBoQMJLcAZchP0LnQsRpwGvdnvczMhdZP0LqHpxUTH07yKUHjRJp9NBKtNg MLh4ZrzFKah0q4jpsXXrIzU1NXyUSXH+8yItSZhzYNTk6fMR4ZTdF5kth70SfkOiXoicLoK0mumY obTfPNy286P3f/PO+0dPnbMGuYUlZVJIzsheT/aPLUPnf/7Df3pvx77d+w/s2He6s3cyTyeVieK7 t21/9de/2bd7z769+w/s23Nw784L3b2UrlSTI+f4ZtqPHvjpq+9u277z7OlW2GfNKczjwtqHwCLJ ECfmO3ro9JtvfOwKhvIryoArwEM5HKMhr/HkseO/+riloHyJXgHEW1gHxVCDkv6gZfKfXv141BEq zsuRiyFPaqaBiC0ibJuxpiTadGJNPsYiJTYdcY1hwrgznizMLj3r14I3c0h8BmIwkogIZFse7c4z n+Pt+wQVDw11tI4YPPq6lVVlOpSOFVmpuHKcfxe1CXUYMXBnj7RpPEcbZ+tlPsbYEdse1vmGmICM hTprcDMNY74kX6cJCPOVntjUzHZfukBMkYH/pLXsK6PhTAMXOoSMxilIfglTFqxvjdNGyKkpEopI h6DWzj3gE1DseCyWk5OTKT3oWovNCksC2GgkV3Liwf7Wc6PWWF5dU2lxLuxJYh4RCzBhZs6suAjc AFucDDEH8SsQBSPqunBq7wc7TztoaXGJDsJ4sJAdw6Vg4LeYydB97rs//Xjal6gs1ovBOIBrIYVq 2HP2yK6P97b4ecqCAi0wxqlkxD7ZveOdd37y5p49+w8f3rPr6LETKXWhvlgvCs8c27ftjXc+/Pjj bUeOn3G6/TK9jicHIyLMj3sHugfefWfHe+++eerEXpPdI9DXSOR8SFqMeUwMjIY7G3cQjtrCkFLI PSMtxWQp+Dgenhno+uDN19/84IOTZ87baWVhRb4YpyrmuJ273n/7f954a++e3X1jDpmmUK2UCXCW 3nTPE14R0UFCNMJEJNJbs1qIuUnMWeRzVvFY1cG9RF4M0QJrJkmQjJgsLM2ErZ1OJWMdXWPjBld1 dUV5WT6jy8yAZOpDBHqylGaH05wxxo4hIpQ5A2WhCpx5HayZzWZzYUEB0d7JiQnINQF71en5Oa3O ad2GTUQwS7XaHHIOnpSYJqM3LDQDs7rDYYN8FFIp5O/FI3Xu7HE1mp8tY/FK4J+///3Mxs1lcDCP BKRdTku45WT/kX2nTh05Nz4y4bTb7Vab3Qo/0ctmQe9tVpvVAv9t8KfVYrGaLTb40wJfoD/NppnJ 8QmTccbj9Po9Qa/b7/MEgr5wwB8O+iORMLDDAD8FNoeMz5X4PGGLCa6xQC24ECgfFWuDD3BFzBv4 02yzQktstvHRiZNHzh07dPbM8R6HOYyIc4zOs5DsIuiFNN9vsRlvi0A22SZkJbCoJQDwEByBYGBR tzLbuKwEshK4LhIgW7z2qYmTu7f1dbblFxaIZbJ9h05s23WAphkiN7FfYAnitVuMY0PV1VUbNmzY uPm2FatvgtxxsIavrCi9ae3am9bftH79+tqa6mg4aJye5ohlgVCw98zxj999U6fL27R5M7Bc33rz nfau4XA0jrdowOKKtpw4sn/3nvMtbTMmawxhM8lYODjc3fHua79+4/VX23pHvCGaXdMnwyF/6+H9 P/+Pfz1w9OTItCUSwxk3M+0YbGyxpgH7BQ5/hm2ItE8BOiXT7MXNwbzdudvHqBPSUUDSNaXPmR9V ASj1QBfAHhCkIWwdGJZIB428RNdeyhj7bA24yNZZWDGfUBErts9ux407Y26PsaYfjn1HnJfSIsJd jgK8oE/TjAwGFsABMLHHEidBT02Mvffma+/89tctrW0Wl3/WeYtcmgI3EMKwSFqGe9749c9Ot/WM mRwxGu9XxePGkZH3Xv/NB2/+z/nWDovbzzi5pOiw12GaHKcp/obNt2zatPmmm27SFRaguH3JmM00 kZenb25qEoml+w4cOnG21eHzw7bmQFfbnu3bnU73yhUrCvN1LefPv7dtnzdEfF3IEErrIsES2A9S ycmJqakpczQSJaeBPCZGh3Z98M7oYG9ZaSnw0N/9eO/+I51wN7F45P03Xz95+GB1VcXKFctHxgxv v7d9fHwqgYIHfrKupl07Ms/JQDo+UymgdIh0mHEahjww14lBuWa/wxMGiluMNZyFMPDwJLfH9Ors YP3E6q/qGPnMm8yekJXAVZXAHAZHnRRCdWIEF5y5aE7YT3tsIbPBr1QKBTx47/c7Q0FnJOiKBlxR vyvsd4b9rlDQHQ66IgH0Cgfc4YAzFnBGQ3CaMxp0xW3Trpkxp8ccov38REgcDwgjPkHEL0xG5Imw FL+RcVO5vFSOmFfmd0unxzxuCyfk9Qc98TAU4giHnGGoNOCMhFxQNdQVDLmjdDBpGY+cPWiyT0VC 9lQiyhVA8GcY60mUZiWmEq5YtfrAiaM+P2ucMCP9eg9XkGVBQQHsYULm56vacVetsCyD4/OIMsvg +DzSW+QMDhlkxJbJAUxdtFvoWQbHgtUP9ouqqqqAvhEMzUYAWHBp1+LCLIPjSqV6tRkcqH6nwwZM LrFEgu2hIEV7T7f0nmgz1S5f9+AjD9SU5FGWvsGetrzlt0qVQkxDIBZFaqxvfHDAeN+Tz61cu3pJ TWVliV6pEPMFYo02r6yysqq6uKpYBTs9PcbomvWbbl7blPT5ju846HBFnv6jP2xsaqjJk7Xs3xbX V5fWlqkFcV4q3NU1cexkD5BaBZywrrigbtlyITcF+zxHDuwzuZ1Sbb7Jx7t1y6YSLQREA0MsNNx+ 4aP9h2Q5+TPWaEVR+arGSmgAlQwFHcZTp859sH3/vsOn2nrGYRu4pEjDiUe9U2P7d277YPtucFiY MEcLS6uA8IHuhvaOtp/9YOee3fv3HzvbFaD5ORrIjxcY6h/8eOf+Pbt2dVxodfvD0rxSIaTAi1kt k0NvvH1g754DJ4/vPXv65KSbpy3Ml4nAGYDDifmH2s9t27Fn197DHa1tg/3DXkpa2rS0Kk/mHuzZ 9dFHH+86dPLUuaFpe0VtPWzKY3oJ2a/6zJVbBnwxh82B7cAr2ca9opNnVTTTjCSmZNq4ZL5Kc1iu VK/R+VeHwcFNwuahXpcnECKaBTrowFB3W9/ItMHk7Dl/pvXEkSmTlaPMVYg51p7T77/7blhTq9JJ xZQjEXL880+3B6L8kgKNgIfcz0GsAaf98L69ZsMExOcLcjTFS5qa6oohGh+ByJDc0fZ/gqJdAZvx B6/uVpc2ehzh2uLiNU3VMonI47Lt2bXTbjZCyLwgN6e8vnlJVYEARJeMumfG+gcnFPUbHn74tqbq kvLKshytRsTlAHNcri6ob1ra0NhYV1Y4fOFsgCMpqarWi+mOI3t7pzw1m++85Y6VNcVyl9PfNuJd sbS5QBWPRwK9Xd0fvf/evn272ltbvHydSq8RA8kcwTRRmg7s3H/CZA/nF+RL4V6pcDxsPn++62iX /abb77/nnttLiwpcgx3T/W1rtqx0+Vz/+sud9evvfOjBexoamzSUv+/sPklhkaa0NOHxtB09tu3j HfsOHunsHaF50rx8FZ8K+Fz2o4fPbv9w28mjR4aHhvl51RKlWJjwcxKRns6endt27N67/9SZlkiK q9TmiLhx21j/oQMHPty99+Tpc9MWp0yplqnkiXjEPXrh43df+/DAycPHj7acOOd1ejUlJRSQ2lMB Dh3o7urfsX33vr172traLwwYfJS4sb68Si8wjI68t33vjp17Tpy+YDCaKpfUQNgAoLcxcW0yUK2F 6OWCrskyOBYktuxFny2BT2NwYNYPzlWGkh6JOLQw6hdyohpeQpqMcZIReDjCc5Oig+RnKhGCF3pD w+dhTiJM0egTTiIIbEoeJyrgJ0TClISK8OxG91jftHncHXAk4gFRMiQJODlBFzfiFUR9Ir+bFw8p JPzK4rw1jdU36zX1sRA/6EvSQU4qzE2FEfuME4FHPCcZRlVDvckwlxuXcKLqsIdP0QJwfmFj55C4 HiQ80GeL47qdcWl097pVn60oK4GsBK5QAmQjEa1VF9VUcoV3kT39khIAsjegk4vTNS/bZYtDAmTL lywjCIshFo24JqdtEVF+/YpNpSWldVVlaxsKY67pvkkz8kFljWOYOlxucBJRcHjg3SJXyYUKKYrU DjHXRVK5Qq1WqqRhn3VkaECozt94881aMV+YpOiEOJ4QiOUqqUJeqhLJUmGRXA5Z4lKcuN08eez4 OVVOxfqbbsrPlaVSMRrPSkqNZu3GTfc+9Ejz8pUQ1wJ2edmYikldvv6OB7be+9hTedpciE8Gez/o JuhQ25kjx48cDoXj+vwyqSovCZk4k7R5ZmrXB2/3trXk5uQo5IqDR1vefn9POBaBdJKDrWc+fvNV 49SEHAASpTbBlyUT8b62Mzs+en9oeEQuV0SCof0HDn2w+7AnkqDjnpmJwUMHj/G4In2uho6FPtx5 8MCJLn8oDGZr74Wzu95/c2x4WCyRQb4RXygRjqMohmbj1LHd24e6OnW5eTp9QVIgSRB0Y3HoweW2 4gvQXIbdnEFmQG+jQS8dDMqFEm6SPtty/t2d+yfNdtif7Llw7mTHQAgtpYNO68T+I+cCUfCRIX4X iNkhEIuXrlh5z8Nbl61YDU4B6YAtDHMZjRsUATPqt+3++O2QMOfmB5/KA5/oJATHRKdAvpmV69ff s/XRhmXLpBIpoiThoJxwWZyORWJxvkyVEooUSrlCKQPAC3mdcWWl1U0FhYUajZofCQhjAZVSxRNL IP0iBzCABBWVyCQauEIolaD4fyIRNxb2DfV2vP3G6yG/r7SwIOj3/M87H3WMWKLxBPHSSaYiZpvd 4vRG4sA2Af8uOuA1T00bE/KCpnW3FBYV11ZX3rK00j3Ra7abXT63MZAqaFyToy/Iycm9aWlVjiBk spmtkfDpM2dOHz5CR6IFBUVypZamBHBDHpfp+ME9hw8ckYhlORpNf0/vT3/zltUPeRXBs/7Me2++ ZZw0KBQquEOKL6I5XOP48MFt7144dwq8/Cku/2xrO7jjTFksIBDrZP/JgzshpaUmV5eIJXd8vPPQ yfPecDiVjPZcOL39w/fHR8ZkEjnkePAGIyEkkaR5avTI3l19vf06Xb4uv4gjEEFIVuSvw2aIvlzd zp6XlcAXUAJzXFQg23OSC+m8Ub50eBLi6LqB0nJlTo4M4mGIRUJ4iUQQJhS9wINOLOKLxTz4iT6B OB0CjljIhfRYIiEHXuhbEVelEOfrFAU6AEYjLufw1GSXzzVNAXiZAm5FQCRIpBKBeMAVD7n8QTNN u7W5mpramsamW7Q5DXRclkrIUSUCgRjKF3JFEMAD1S7k87lqjaSsQsnhBSHHC07XguH+jFTSi8T3 atFu/y5ydWV5sosJplrkIss2LyuBxSqBrI/eYu2ZbLs+SQJM9AgmJQR6EIHV5fGFPBy5VJGrBeMI oo1JVWqIpQ7utPAnIvuzeSjCMacvbPnond/814/+5b0dh4ZNXkALUE5XFDEdtosSE4NT02br8rX1 eUUasDhkCunamyr5POd///qX+/bt+/nbBxXV69c1VeuBsxFJnD18KpKkm9Y1FhfpIEEdPwnGHgdS 2al1+qVrVjctqVTD7jbkkABeOrJYIX+HVF9Wu2nj6vLSHIhqhmFa7KlORw3jg4FIbNlNNz386N0P 3LNhSY2ODgIo0X122LXi1q2PPr71kUceuKmh6PSe92x+k492v3uww0Ll3373g08+9vjTD9+zrqmC Hwt3tbS6AuH1d9z58FOPPPLonZUl+Z2nL0wOTYEHQRiIvJRgyyOPbn3iySeeeaZElBg6eijsNcWi 9gNnBmYiuRtvveepJ7Y+/NBdyxrKZGKU/MLqco+MT2n0+fdvffjhrfffe/NaJSSdIBE55qVtuJzQ 8XOSVVx39cbBQ0i8yrmvzxmF46rcCHY4IUIlqB1KRsNR5BYt3bj5gccfevzJJ9Y2Nrm7B4bPd0p1 OfriwuG+gXgEIrpEp4cGYzxuflU+BMRjdIlDCaXKhuVrljQ3qZVSAcnpw4T4JMlDwJiIxKLBtu6Z lp6Zxx+6ubxIDnkImDwqHEoiVS1bta6+qVkjlwE6h5KSEHyDI0jwZACKDZ3a/dsf/+hXv3m9s3sQ wnSFofUY9+o8ceitn/77r3/7DkdTtGxpg14lg5B9NcuW5Wtl3Yf273xz+65dZyaN7s2b1+SqeUG3 9dyRgwFKfs9jTz7y6OOPPfoE7Qr3nBmI+HzgcYIkABkLUkl+KgY5ICEEB7Qj6A95vX6hVKxQy+AE oUAAFA06FZl2UjxZSX7K4+g9GfAF6GQqnORHKXEwEg3H6MHJcV88vHzDmvsef/jOe25tqi4UJmL2 8ZHzZ04VLKm/5/GHH3zs/i23bzrf1j48YU0EPeDp5qKkq+69f+vjjz32yMMr64uVXG9bx2CnMVGz fMsTjz3+1NZ7N9brZ/ouHGsZDKUofzgRprm3PgjlPPbUU7fmib0nT3W4/OFkyN92/KgtGm++844H nnr0kUfuX91Yl8vliOioy2Udm5hQ6UsfgAH3yD2bt9wEEQEQRybTX+eqaFa2kKwEFp8E5gAcMB/B i0n3heamBJcXLS5RqzUySGwiFAKigTEOMUAMAF4gjAPhGgBw4OigYiF6QdxR+EQILyCT8REkIZdy 9TpZcZFKp4PkKRGraXJirN/rMYO3SQC8XIIeDh1OxgLRmDtO++CIxaNSeWFxydLy0gZOSgpzTZKO CyBIKcQshfLBLV4gAGxWqZSWlGq4vBhKWwZ7IyT4M/xEucpm800tBplnF/efvxeyONHnl2G2hCuS AI4yz8Rvu6ILsydnJZCVwBdeAthSZVgZTJTyRDIRiidjCQGPA0nfSNQISDPH4UUjMeIFS8heMHU0 rFzy0JMPNNSVJsLePYdObT94zmRzYbd5FI3SZXWND09K5fIVa5oRXzzFgV2ismIZnxcwGsaHh4f3 netzJuVqkQAsv4m+wdG+obrG2tKaIoEAoA1IaUmiWSJ3YpTEk4oJYEeKhCFDrYCvRfCCz3kcMOEA VWGc9Sk+p6BID6yQ1u6R/qFRLrjzyrmAPkyND485Yu3DM9u2b9uze4d7Zjhon7R7LVaPqW3CUbry jsbm1UX5xaUFuXqVKOC0WU2W/OKypWvX55fk1S4pW7GsgYokRnoHOSkaIh9GhRJVcak+L792Sf2a 6pKYeYIOu3we89C0J7dqbdOKtWWlRRD+sChPKRaAycpRqNS6giKj2XqqpdXh8hRqwUMiHTuArOXw cTnoxmJQOwwlpTGOxdAitg2YiJQhUfSAo1IiuTa3tKygtKiypnr10qWFfJF1aBhYEPVNDTaT2WEJ JuPxoc6u3OIipU4MuBoTwgGVBfQisJdTvCSNEx9iSgTZa0TvQO+iDrtl/5G2htW3rGyqFPMhSCdw iVCtKDMiipQJ6kwBsoCjRmCdhi+5fF1pzV0PPXjX+kbw2egfHHn7vQ97x6fgYiJVSSouSUQSAokr zoXof7FgkMvna/Lz1TJR1DIzPTTZ2Tk2OWWTycQ8XhLCefR0XLD66QMnO95//8MTJ07R/qhxcDwW CraeOvb6q6/9969fHezrhXPee+vdX/3it+dPtdDBCA05WFECSWxMUBRKl8eB60QqbcEjW1ZNXDj+ 29d++4tf/ua3b79vsDhhEoBZIK+oIMZNtfb0dY8aINFzjlLMiUY9M9OT4+NjVuvHEGx450cDw73R eHxq2oQMoaHe6hXrK1aszC8qLC4syFXxUiHr2JQlpapuXrulsqK8qqJoXXNpgULUOTAVpMHVR0Dx xDmFxTn5+poa3YqaXIvFFYjQEZfbapjIr6qpWLkyr7S4rLy4WJejhF3fJK1Wy/X5+ZMzrhNnO2xu lyZXCwNuTmCCxaSd2bZkJXB1JTAH4MCJkXEEa5LWGSY+aUKdCxwNHjxVxTw+4BMilNEEAQw4eQpk M4HwHLBDwIGvICyWAD4ArEMAL/iYj1KqQEIV8NiDDCgyUV5+blFxrkLFiUVdVuPo5EiveWrMMj0O Iz0W8nJjMV6CDno9gJ0G3Q5eIgrENI1aKxBqA0Ghzwc8SsA3pCJwH4RieZRYwgXqJVAdUTpqBM2w 8Z7RTJl+PLJAZZYH8EmK8wWRTNZNYMEjfzGLLs1lzYKAC+7fxXnhYta6xSmxbKsWiQRwagPmucgs IPCmCZWCTPaQ8U0kiNNUHJlq2FqjILygVAa5GrCHCvs8XdK8+sFHv/LUsy898/xLTQWaydNHjOMT UbSpDZECA+NTM6MWuri8qUKfK0JUhag/4D3dauLJqr/y5NMQVvGZB9bFLd0nWzotgciJsy2GadNg T/uuD9/buWfviHGmvW/w1PlOTzBK9tJJSE54IQcVNusIihAJhibasIfycaRHZKgpm9ffvfmmNQL/ zIm9O7e9/15vd08olrSHogkODyj6YQgAH4qrdTn3PfKQHnLHeL2QUU+n0cKSDt8uqiccCAOgA3FJ RFIxLLy4XIEE7p/P8bidKL8GslExCRihLTy1Up5MxCCkfDAcisXjcoVCKJaQHBCkPDg9v6ho8913 VdZUDJ4//vHbb3yw67TNl86SkOH4kZkCZpHoyic2g1mCLho3G6S+KOnGRcFfQU1wfmKkLbD8h94R S6SBcJwjyy2vXyZPhEY7OuIRbufQ1OrlTWoxxFIhXUegBvYXoi8RFxOSO4QkLKDikdDU8EB75wWr 3fLhWx+899t3HbapocH2A8fP270BNisyikGKcrNgcAQzkHi5eSW33/vgU888+8wzT9+/ZZVnpPvo 8S6SSA9OqFu14b6nX3z2mYdLlamW061jkxY6Gh/t74dshStuu/XWB+/cctu64sKc9pZ227QnEYkH fSEOXwU/goFQJBrfsGHJ6tUVEok0HkkGvT6fxxOKxQKxmCcQ8Pv8sVgEJ4zkJ2gmdx/gNJEIJPHg SSRiqZDzwJNPbbrzLikkVqKDoUA8SQt1ck2uWHTT2jXrN9xEB5zndr+/48MPTveOeWOJWCQK0qUp sSfE8YfjPKH0ibtuqcvXxkKRcCyRo80VC4RsphRuFEKYRsHJBnzUFFiAHOThJpcHoT+AUo+FihOn oLlGoVImE4lkPBUJR6MxWi3XyERixqLDPJoUR6grrt9yx93LqnP7L5zc8dabR3bvNgeTEHQKo6ws hrjYh1K2fVkJLFAC8wAONHQwwIHi8sKoLihWKdQJSFkuSEHaVy6fm+JDZjIulw+IJWZNwN4FBKwR 8ChgWECoYfgTME/0PfiDEjIFzIc4sxQql5uE4FSFJYqyUo1KAr5vgYDTMjHYMz054rGbTRPjfoc9 Hg5KhYJ4wBvxuXxer0wmVyqLJZJiOi5xQ2RTXwQmC0g9CMVzuDRgJcUlWpS3iQJ/MyCXsQd6lKMY SOjRzpCx8PP/RhxookFtWLzH4mxeOv/Z4hXcF6pli62X0VJmbmyLzNxgi0G0JO8aGr/ZGBxX0h9p shVxyUYLrbnL/Cwb6zLFSQLkZ9XvMsV11U7DAb1IaZjExb6lhCJJjlKqpgGNcDhgQQHJC/0eSP3A yS/MIQZiOhlIiiOGF1cgLS6vWV9drPKZgi5nGFxyOUBRdRlmLJ5ETmXtSvDFECL0IezxuA+fNepK 1m3ZtGnNypUvPLGlShU53dZlDUbAd2NJ41IeZEA0TkGqOk847gpGbd5gFDnTEzwD+b1AvAxkYaL8 jxjzwEQOIEigT0hGBWgiV6EvW37/fXc//8imhnLtSF/XiSNHg7GkQKVV5ejuuf/Bl1585aWXXnnu 61+DVzkkdBEKIAGux+GE6Bp4Vx69wDIEKm0wBEAHEOe5sPaKhsKJeFStksPiDDj+4G6ATWD0mwvL sxQNKzERZMwTCjw+bygSIYZ2GpsRyWX1a1Y99fzT92xZJUmG3/roSPegNY0XpTsA98eNWcVdgWqR BKHMMXvdPFebKyjw853K6iRuFl7bE30mRjLjqULISjgpRwi6NRgSSBQJ8FEprFpWltd94qDRYDM6 Q+tXLZXz+QxFiLkk7e6SwQxJuz+gYZSAeJpr1q2CrLVmg9k8YYpHPOEgBLwIBgEXZG4NdBS5pxBr BHm6ACmbA4ihAEwJjVq1qragVJIcG7Nj+AQ/PeQ50vyK5saytbU6L/AXnMGoPzTU3R2huPWbNjSt X37nvZvXr11mNZimxkywv6pUqAtL65594dmXvvb1r738yitf3/rgg+vlKvWqdZuf+srzLzz/Qm19 fcPy5Y89sfWrLz2zev0qWY5SrVVGwhGP2w9jCPLEm8xOcEfT63XQAn1p+davPPe1r37luacfriir LcyvqiwozhGLy0tL7nvw/icfuWtZqXy4r3PH8XZHJCUSixUK5Yq1G1946fnnX/rGC1975Y+ef3R9 fZlEoUrxRW6nNwHQBSMHrkgkhvPDEZwdHIkxGQ2H/X4/ZAXmwRDGAiP5btDgwaYVnCaUSPkisd8d SIaihJ1BtA84XAJFYfOqtS8/e/f9t66AtA77PnyvbcwMXv0YDL3oIPrwKa/Pp4rZq7MSuM4SmOui gp/OmMSBHpzwvqyyWKYSJjlxwH5DgpRDTBl5iREqPsSL9fEjE8JYRMyJw9ATSLgQoAicUiCoqDAn Jcy1JZeN+euH/M393qapaK1H0JiUFALOL5BKBRKxQqsqr61cUlurF6tpZ8Rv8E13GSdP9fDMIWCF cBKpKB0Xy6UUjx+FbFLA9dLnqCBmT5zrcoTsZl/IT3MSAnhoSqS8ispioI3CCyezQj6w11mCl1Nd dkF/OVK6zHMWZxdfZuOzp2UlkJVAVgJZCSxqCaBQAiR9KbtAwkYrhAYQiTUVxfmimLX3wkmDwTA4 YjjXNy3WFjWU6alIqONc69kTJ2PxYCTunxwZs04Dvd86MTraOW4OSvUShRpyV3CTsaDHZrOZBUpZ SWUp8P3B2kghpxOOmOOL+Iwzphlw1J20RzwJGXBWJTzqzrvvfvEbr7zyzW/+3je/+eSjW5dUlq1Z 0Xzr5rUQ4IyxL7FJifxTSEpO8idsLyFjEYIK8ngpVA8yjBJRj9Xo9vnVRZXL127SF5RYHLCcUpSW VEhjtpGOE06/B3acPeGUPw5BHRUKbXF9sWq842hPdye0zGjzmDwRiVarK8qzzxiHLnQ4p21jw4bu 3sGkiF/VWM+CQbMwBN5wBtaKVK4qrC/RuMfP97SdnTIYbXavx5+IJ1Fo1Ggg6DZZoL4ly9esummT P+o32oyshqTZuItaZb4QjZslNqf7B6QPQScivrDH4bE5JodH2zq77XG6vKlJwhfBsnvTmhrDaMe7 B89T2vLGiiIpJnAQGGI2Ow2DOyAvcQxlp8J+32hn2/lTp71JScXydX/w+9/8/W/+3ivffOnlV17M yyttblp9/12QTEA5qyVMxDUSzxsCuYQ8FsPMxLDdbpsxWTpHzDOhVEmhRgCQot82PdJtNZvsdvv4 pG1wyg0kcQgAgrSdw4v5vT6LKeDyut0BN/i2Q2wN8KzXaGoa6iyjFyxjbdFYDDxEnJ4Yhy+F0Dki hVyj02t1eplEopRKcnM1OXqNRK6Wq0pLC4slwZm+s4dmjMah4fHj3UZd9aqSHJUYxOX3hOzWmRnH 8ZOtpzq7K5atqKwqkvDjbjBOvB5dYUnz2o26vAKX3RWn+ar8YqVCaeg8GzKN0bEE0DY84Qgl4kp1 ucUV5SOdZ8a7OiwzJrPFanVFk6Kc8qJcyjXa13bSMGU0GK1tvUabn25uqBDDzWM/fLCPiNzQ3ATy 5lESrbq4stI8MTTU1grBUe02p9sfjEAmJRhZfpfTYopTYiCUrVq/yR+K2WdmgIuF3dkIUsJuAaff EHzqkq8vhJZnG5mVACuBOd5YNfICmLa4sB8B3Cu078ZdtUmnyaPoZAwgVosgbhDE7DJxIC8/lK+e UiTMdFCRSsBzWp6SQrRwcFOByBwhTqk/wh+K3usXrQqrV9uopa6wIsorUCiSCmkQh+vgQ4gOcGPh xjlCKyWM8nX8slxJntYT59gjIa0QGFkSLUR0FkGUY75ABNQROhkH5xiJSEnHUm67N+QPg5sMRAMR AkGS5vV2uGFWhAkOolIhd1SKiin4q1avPnTisM/vy3hMpsl517X/IU2sx+NZtGlikbTFEofDcV2F chmVIZYOTLOpFASrN5lNSQgOs2jonunmfzHSxM7MkAYvKjcQ0pt5eXmBQCAUgghiaU7yZSjHdTkF hgZEhoeF1HWpbSGVLM40selxCvk1YRS73e55G5qLYSDz+fzCgkJIE7sQuV+Xa9JpYq9LbV+GSsjz YevWR2pqaqB/mUkv46mRVjyYc2iaztPnw2MF7enMIxmlYPeY2Qp12G1qjVqEvCqgPKCmSuS8RMw2 NDTUOzpj6x6cGLal1m6+5dZV5VGf562fvdZy6szm+9cFw94D2w4O9fVDnpT2CxdaDYGSles3rl+W p5Hykj6Hsf9cxzCtKt68eZUCwqOjDX8U2CDlMwz1nTd6wqaZmfMtQwZb6Oa7bm2oq1ArZJBvAtxA pFJZwu8e6+mU63Ob16yW8iEQCFwXT8Q8UwZLS7/rls2binOFyGEFNnfRNlU8FYvv3d+myylY2lip kEtSUXd3y7GzLZ0D47b+oQmzzVVaWbNy/c1amSw50zPQcXbcHpicmr4waIJwhrVlxTyhIpfrN/ae HZgyT85YusdMzkiqME+ukqSmJ80QJ9VmnOnt7p2wOGvWrt+0ZaU05ZiemIb8mg/cf78OsmpQ1GBH 39jYxIrb79boSvIEAfd469Do5OS0Y3J0cmjQEBMpa5YvldKhnsNHBnoHBiaM3cMTPqFoy+3rq3Vq 8sxaVI+tyxwnF++CX+aFn3Ta500TixlJ4AZis1pz8vL4yC0CE+sSganhvpGJaZcv7DJO97aC2pn1 S1fedtctkBxWyE0qeHbI0PHxSGLN7Q8+uHaJGCjcSK8wP4hlOEICxenhgYGpQE7lkqa6QhEn5TFN H//w3aPHTxVtvE8FiyQJeF3A/yQQEQ7s783PL1+/pk4pFREyCKRdNAx0D89E8moa6qvzxZAs0esY bjt56sSxwbHp7t6Bsz3jSVnOI1vvKdRpolOdB3a+3zs8MzQ83NYxNDzlrF++fN2a5jytJObzGCam p41mt9Xc39vTO2zUltXfcsuafC0Xgt1M9PUYBvpnrA4Yuu0D1uLyKrVMCOlu0RozmfJ4gpC/p7y0 QCIRAnmEy0NABj3TPdJ93mBxdfWNjPhltz+0dWUVjC5q/OyJ1hNHT3eOtHcN5FbX3f7w/VUlKgHt b29paT17fnR0rG9odNoRKK6oXbtqiVrOpaP0aGevzWicnDH1Q0ARS6imsUoqpiUiwVj/kGUc/NVm hkdGXVGRTF9SJE/Gp7tGhgfHzc6+gYneEUdeZe3dD9yiEHJdY8PtXT2bHn5aJRWIEy5DV2fLNOem LesLcwXgIgbjzjA0ap42jo+Nd4/M0CL10sZyWcLecvLUhV7D6Jihf3A0xRNs2nJLUb5GRACOTDrU daRGZdPEfs7ZIHv5J0lgXprYOQBHnbyQQHoI0+VEcnKVy9bmi2UpDxV3UnFLKh6VS8tqm1as3lxT u0Sskrhsdr/dDPRCRUQAWY8SlCRO88Y9RUZnUpW3dP365qbl+QUFOvBqmza7RJRbLgFIESbZOC/B o92xyQGjbczb1LTivoefWrJypV4qPdvaanLN5CvUML2Av4tenw9kSGBl8PnwfFcACwsCjEIDAev0 eD3gzCmD1UFKPDUKecr8HMh2hmAOmMOTMYVgkQAcIMnCwkIAOIB1tjiVEqw44MU5nQzAsajcBIhX BQE4YD16YwCqT+22LMCxYK3OAhwLFl36wsUJcKSblwlwZN5sFuC4nK7PAhyXI6W5enWVAA5C3MB0 CIfDDmoMFHG0LsKrI5lSnqvXAfVgymSDVI4bN26++7YtcjEXnlAum1upVa9YtzKRSE2Nz0wapuwu ByxKVq7dcPddG8sKYAsa2ZTg8++BTJOlVU21pSLEb0AmvEgkKi0upnhCMPLBCgVvk1tv2bL59k2A bMCiB7HRce3xaATQGW1hSWlFtRhlkkRc21QyHg4lfFHBmpVNOQoeqoTs8kJGyCRlNLnLy0qBRo+M t3gUQL3+EYPRZIPN7Nra2ttu3VJYoFfLZZVlpcDUnTQ73G5XJEJXlZdWl+VBvQVFkA5TZ/NFrHYI mxDM1aqrinW11eVaXbHbG5o2GSEY2/oNG2+7644cGYeXjIaCCXdYtGHdajVYURTlcbqBXtu4eoVS qdDrtAAqBaIck9XhdjllctmS5ctrG+tFqahxeGhkYsLqdEMAiM133LFhdQOKrkZWo7gzrlQZvmTn fw6AY478rDZbrh4cj0hEFZAuOE0lwkmhMxB2261CpKvrbr/7juI8uQBRgZIULxxwes9Nxb720rM1 etQnCN8gMzjuE6xsiYDXF+FIi6qqKotz4EI6Gg36/Hy5om7lapVEKCQOX5w48IkMRldZeUllZTFE 1UUwEPxPxiEQRoyrLKutRmMEJSuC0KS20QnjtNUZiUSKy8oeeuC+5qVLYFjSAffoxNTEjNPhdHF5 vHXr19121215BXo+J1mkz5OqckF/jVOGSDhcVdNw2933VJUqJQKeRldQmF9mdzhNFhsA7iKZqrmp QS0TgB874jjx+DV1NRWVZYA4oPZgDyOVUpGXpwfKg8Fkg7gkt0JalM1LgU4FYGjH+XM9A4MCpXYj ZGh+4J6SAq2IB3Fm6CmDaWR0YsZsgQS3tfXNm2/ZUpIvV0rFhSXlYokKzBaL0wG+J5CutXFJtZRH F5WUaXKKXG6vxWbzBQK5On1ZSWFpob4gLy+a4BosMEJjjY2N99xzR1Gxjp9M0gFfMEqv2HQr8hBL Iif+IF+3fHl9rkKQl1+g05eEQlGrzeJ0uaUKTfOy5c1LyvjJ6PCoYWhiyu1yQXCV2++4bdWaFSik ALrNLMDxJZsksrdDzQM45jw2HtKvgtELQbCQ2zTPvmHj2uVbcqMpV7fYb+SH+Sp9VePKyqJaYVIG cW28EefoxEDP4DENR3yntxhicUToknA4fNj9cHll9QPrihVSfjBJhWKpKRvnXNukyHeiLt+ZL3Mp kuNCP9fXbe3vHm+o2nLXffdGRHwIrSPwB0ZHR7t2vQPMDMEDTZUNdVK1HhJBKzT6OJ10uFwQ3ZSX jDsgJOnYyMzUBGS/bmjMFfFzO08HTxw/w08WQPdCuNNkIhkolL3yzd/7zt//lXFmmjwgiRvnDXlI rly5cnx8HJY087Xvk1uTuWWB82ZdQcMvHWoBcwiRHC7yh4ctdFjADQ4OkooIb4Kcmf558bhZmImS rp28SUcn+aQbJPeyacOmC20XgAJzpaK4DsO9promGotOTU1dh7oWUIVMJmtqbGo534KHwJUp0gKq u6JLiAI0NzdbzBa7A7Ek0kq1SLyQYGjk5ub29fVd0X1dz5M33LSho7MDZt3rWell1gX6Vl5WzuPx YPYjl6SnoMss4ZqeJhaLV61cdfrM6Wtay+cpvKGhweV0WW3WRTIcPs+9XJdrEWsenlqvvfbqvffe C/1L5EbmmbQGkpA6FosFRk1z0zIIooEcO5JJFLJr9iAPQRSGb3BgoKyiHEgcUASK2olKRD+Q9zsT IxF/gUEKiG+AGPzpz1H8c/QlH8WhQIlMUHMgnSsOM0AeyKjFeDMdrVFQTI2MZUoilcSeJaRleK85 XT9r+JOmoJIYF30mBShJlZC+EleFT2Nvkv2KXMdUywIjTDwzAFUQwQU/O9LyYeXElJSOx0pMJmgM 3AXZ5sdyIJEVUHYZ0j2I+o7vHH4wES/ZNuHuQuegetFuFf6bxApgIpKyrf/d+g26c+bMqeXLl0Pw ftDVM2dPazUahRxcPBioARnqwGFmD5AOKHYwEKiprSWSYrwaUtzu7u7GpgagUxAdJN+S3icrPtLR EDGUTtDRsC/qGDm279DOqdy//dvfLxXBDiWcAKqFY4Gis9EvFMcWBYNBXYt7EL1l9IWJZUNUgVyC NBMp2Dy9mqeZzLKdaDwZKjhFEUZYeGSI4ebDoEMah+PMoFNQABo0GuEvGH1wyuwuLjHpwXcjgxdE 8h7hWL3sKGBUlNwOGVbI/wWrIWkWrhzlmySf4LslwU0yZhFQYfQ9xklRAl22wehTuH3ASrCyM6MG XQpF4PvBcXrT4xoPHWaowHbvLLiEl9GoVDKASd2kyem68GekE4CGj++ANJGMR/yWHJnzX+bnGadc rbewmG9ra1u9cgWZnI8eOVJcUgIgcnqSAVUGSwRFckSdjw4g+UKI4qqqGnIJyCE9Y6OrmKmZAjhs YAAoQvm5uRAUicgn88au1h1ky1mkElCq1JktmxODA2k9a9YCCFtUrE8KuUan1eAxx5QcXUWeRCP1 xNz2kMURtntoDy2M8+QCH4QfTsZhEPvj4hlHNFena2gqTnEFvmDCDwF7g3EOP5lXkBtNCqYsEbef hijGFpN1pHdYkOCW5eR6p01Ow5RzyuienpFzOCU5+ZBQzGt12qdNXZ0Xevs6JiaGwmFfjlYJKWl9 fi/gmHn5eYDHBsNB8FyDsFVFRXngV0OGNEOcW0zCD0AOGCH43SjmHUCd+KQDdjbIV+k3n3LyZX2l kIOtC8YG6eLMA4ttdgq4+NtLynLeaZ/5JzwvmQUemUszacOfPAFBw0BoMLWlV6iLLVLmYlK0bFuy EshKICuBrASulQRIJnq8yGAfRMi0QPwK9BG2mhgsJcNCwCx4Yk/g517arCRWBazXwU2GGIRpQ5MA AeB1m7E4Z4okYXtnoQ425Aa6FvAVkigW3rCGDoEUiEjSNly6WAZ0wVWTcKXkYEKXMoUho4IYybj9 6dfsXZILM36mg6ExRbL2LnMaLgoVxtwLscPwRzjIw5wFwrXqz9/lchkhs73DiB9pI+5UGsJqGidP Hz9+7MCJ850DTzxyj0qIFRzhGGnDmOl/1rBmupBo4twD9zcLF6THCLMOvEh5Zq/FgyY9MIiC4Kaz +kzghfSHxBomAxWjjbNXp4tJj9PLMuOZsi+tK0zL8eDPHD5kqOHBzY66jAZjdAbnxcXNnF1/syhL ZlFwMyTsCb6AmUFmMQz2/tNDl4wsFsFBV86O//RJ+M7TQ/R3eRxk7/1LLYF5MTjygdGIH9IpocK9 bmOdvzA5Hrf3Fvus9RyBTsYVcnw8j51jtnPNVs6MOT5jo20Jbrw+miNUKHpcG+yxnPy61TK1AtDJ CJ0Ix3iRGNdPc30x2hviuyI5AsqvEc4EJ7zec1ZtXFiR4MlCEcrt59qcApuVsjlEMwGIxGHlh3Kl KnEhjyuNezwzhqk+w+SIyWRwOW3g6xGjIb9SWCoTaHPBSV4h4Ai7utsSUQ0Y8IDrJQCbWTQxOGA+ Au8PYJKDv7cOsB844Cd+5ebA/9k/572HrWM4mDPJH5d3fEqZAOpDz8ImQOYBCAJAp8B6RSHOMw6c DfjqHFAyKTxdJowpHBd2DrZy8UADEHf9uvVt7W1ony3juCJKyzUdv1kXlQWLlyxusjE4FixAuPCL 4qKCV77z17yf58Y//7XZGByfX4aLrQSiYlchBkeGTQDRqYC+Aexust+NN1bRnjFjOSDrinyEkpWQ MJ/wC2VhxFYKE6cURTZDcAVGLNBQQKssknAFG414ayZt3uA0KCTPSIYJxJA+gKKKU7+SEAop2NpB RhSzt8Maf/ARKQRXkLaz0DhEtg3TEPIX0yYCYKBTyTVptIJJREfySs57ZjOmVLqV6Q0IHO6UHLBl jFwdmK18hJVgybC2IcE5SCvYA+NAqPXMaYRYsrgmkOus/J/TRYUVH8dqter1egiBhwWMZcwSa0in k0EUCXp7zx977733x4LKWx98+v6bl0AyYx4HUqignsVqg4kJjK5gnYI9dWLlY60l3zEdh2EGkkmR 5PNhFCyjS0mGHkZDSXNxlFxGZdEH2DYhakDGCiEHYRYFA2RgDWZKwbUz12Otx61E2ABqB2kmwSHS gAApBY0BsmFK1B0i+zEOYugW8dfpMQLCIDJMo4joIlwV4T0hmGUWEsJaQ+6OcJVIWbNMA2ZYZAqC pHTCzBQ07eDWwQwATYKPUfYZgkfODiDSiSx8g0rEQmdAD6b/5vfU9Rxd2Rgc13n2+N2p7tNcVB7I W4FIT9wUpCVpWse//c6brLpgz/RAR4XPUy3KF+blifPBVAU6UDQR9UeBTuEJuZ3iQOpxe61UnnNi ZAPs02sbH1RpcnIEUXBnSySF4F3ijvHs/ph7ZsJrM1ZIOpfldvq6rOadQ6JospSSFRQX85VqtA6I w1Z9MDHj9vt8XVV0eWOdfKWOpwCHPjS5JFOiZJIfj4KvaQSytSjkIh4vLuCHJEIlN6w9fOhU1zka wnbADABUgWiR5Bvf/MZ3/v6vb6yLCjPtYaCUEKvw1Eemzus5n+DZksOpranVaDRkPTHnwHNfJo8X T8+XhW9f5sjBZDr8XMN8YMPUFDj6froo4Fsel7dm9Zr2jnYCcMyunq6q9GC2RQE+FnRkXVQWJDZG IUErmpuagS5++S4q19PRJuuisrDOJXPdPBeVNMBxdSeWhbUQrsq6qCxYdIv1wqvoojJ7i4MD/WUV FYBxoMcP80gEaB7sCrSbgq0rYsxgOwIbXsTSoCEqNpeb3kEiJiFj5RPiLDl3nuMg8lIhDyM+IAoY R8GcBvapDTAKgjegbJQlEh6riLuKDUt2UcHAHbOeHYzpQxqPbVp4S7xhMOOeseSIVcYsDhA8wxyE XD/nwJYhsUiJpcaeimwwbHdiSUAT0G9UFYJU2J32WTsWPdHTFiu7IiK2Il6JMkJCH1zv9dJF93wj P/j8Lips67ld3V2NTU1SCQSAxRAUcVTBfcOs0IgWUDSVCoHbR4wrhz+E8Cd0ZoKPFI3oCPiEoL7D 2k+MeWT9YzXFfZX+lVYwMnwYlSMNYhU7iZy8MM5APDNILUTn0z0P+oTzooILPYSZQVd/2hIVU4OI awfjzwJ3A3Ag+gPGTrpqRnlJm9m68O2wLjFkYEFSW2ikEOtkul4YihgAIQeiYsE9YMIF4SwjP4tP UF10LiAnjLaT6olksZsNmiyQxxvrA4NuGcUPQOdhtzHieYPGGFyCnIbm1EOknx7daLji20NCRpEQ 0SXMzWb6tzA3Mt9AYD++Wr+zLipXS5LZcuZJYJ6LypzHxv35KxLgjIrnsgeez69tyHfwkwaH5WSu 1V0lEubyaWlcyoVI3DKYJeKRRMoZVvZF9GLVHdFSLl/U6ygAeDhW9s1CSDnGR/F7+HzkTxZJUL5g yD5+OuWfrNV5yuST3mnP6LnR4JCp0SyGmMX5FE+qkIeVUjB9w8kosAl6SxPVSxvkDRou5KDF+V+T KR4sGMjNgFcbF8VGomG2gXQsYp5gYsz+4asu9JUA2c/hAhGKwfG33zOaIH8EmtEYRPb6PiZxxFOW TYpte2YeZBdKl7TYLzb7M4GSL4FCw+1UV1UDeQV35RwNnAcJ4TkfL7vYmB3w/nNuBZPLQUng+cOD nGcczswMJAJDyRQ+veRMw4z0ESwwqyqrIAaHcdqInucX9e9ldlamGsBzEQCXy7zwk05Lw2cQd7+5 sfnc+XPQVCgZAKO0SOep4uescQGXIwCLx6uvq4dJw+lypku42ABGW5ywNEE9hmAyuJHrgw9mAY4F dCsZR6QTy8rKSAwO8smimseyAMfCOncRX3W1AQ5MQhjo6y9HAIeGiR/B5STocDzsiyR5Mb5MwOfL xEKSURbtx5JQAygSISMnnIWTsQPxdxmGBtmFJkgBPp0x65DpAwQQxNMAEAUDA8iAmTVXWBQClYdR EnYPGbcBjUBihbLn4TAYDG8ibfPgNwzWQFpGgg2QkxFuAuyQjMABuFhiToGNipuKrSj4kY4+kKJT CW80Go8l5GC5xSDVnVgkgcmaRBxg74ENHMCarxlLAGbxc/E6jdiU13f9tnhU/WoBHIIEBTE4apY2 iaUoXCgLEnAgziihGuBOmtU0op/oIDQeBIll8CwuLSA4j4G0kMrglTfAgXDw0rqHSiIuGphIgUtm DHLWbYNUiLUGh6VACsxigXjIYHwgAwHBJ2KqA24WBjIoHlqBQxITaIUATA1oSQxCiyTwewR+MJeg 34CeEHQlExlAZWEIEqqEExCsgILDkL+YQCAMjSQJ2VvxQETUCgY/YRuKxw4jQILp4BEBKxkmeDCT 3hkJFw09GFGAFhErJ5FAuSGFCNJJJhOwhOMSaWbeO8w76AHL8DSYjiKiSMucNABNLExwD1wCmp0A LCVywPrAlH1Nf2UBjmsq3t/lwj8N4HigYGU8TnNSsFueeulbzbp8sYUbt/jdB6UTU7qooliuKJSr JTlKvhrGIeRq9YxblP2R5vK6FSaZQCix85dDrMo274aC4oqq0hKNWimBMN9cKkRTM1a7aeCYiu+t z/frOAOimDAwFRg91p7T6eEnU5VSBQQO5hboxSJxMBE2m82tuYG1t2yM5UESWIAbaTzw+BDcCNk4 VAp4clQSQoBHIHQxj8OV8oUed+IX/zbEg6zXiMCRWiQAx8L07JPM7EWy8/k5b4ps7aL+xM/ReWjO xSZQ2vhP15tp3M779jLtXvTYyagdsrRANMQF4CZwiUaroeO0z+fLvPzz9BQwogcGB65UyLNEUfLg Y4UMaQUbGxohTSEABOAThJ6mV3igNIrX4CDiWrZ0mWHK4Pa4L9lxaTFmcn8YfOq6YBxZgGNhPZ8G OGBYwQMgE+D4PENjYY35pKuyAMfVleciKO3aAxx4m7v73Mn3X/3Vub4Jnr7mvvvu+MbXvwKzKh9z DsjGMsEiGIuGbHGgPVeW1o7nYGJ3YGgCPQQZPxO05cvA5IxhAoYUemASgAOXSpjp6RmTGCQZ6Adb NFsB+TqNZTAVM21g9nTRh4gMgh7LGOBI4iijXATVsDYPfg4ksH8OWKoI4GBAB3bvGN0w7TSPvPaz X+w81QPklarmO77//T/RQEZSftrOwjWlt9+ZrX/sIUAQFuari8ysLMDx+YKMEm1AAEdPd00zC3Ag kIBBqZjxi5bWuBsyqUdIIfD3RHWJjmcoEnMt8+vKAQ5GhcmomLWzGdWDwYONcvSLLGBgTGQo5my1 mQAHW47H6Tl59KTdaX/2lRegzcf3Hu7v73v5j34fhbRkAQ6sdJ8KcGAYD4kB05kQjplmrhChEIXF gAICOBhmEwsxIKmiUQv2CxrgiLYB2AV+z0gT4zn4SszdwEvUFNdpd3W198ST9K333gonQ/xBGFZ8 GITpg9SL2TQEnckENOZMBexAhgqBAoNSTpKZJgtwzFXf7F9faAl8KsCBXVQSVEKtVt3xcH51bUGE 644kgp4kxxWNuYGKIReoFFqRQJKMxTmRuIBOFEEmdpSMnQcuzRhbSJncMofT7U3qRRKFRqXk83l0 3E/HQ1K+Ry6K4KDgCfgQNmLDgajF6DIbzFx7AnKkSWUosmZAEJJKpapCpUQqBjoGrI8xCMvsaRMo lYT0oqMxTiIh4ouElGxqwrH/A4/L5UKPXi7XX7woGByXryiZhvplWumfXvhlbpZezJj49GKJfXKZ hV+yqEvWyNA05i7NMubwOcudT4ESLhOkSG8m4+kdPVAv3/Kf01N4zTrPDmfKvPy+Z56MWLAUBwKt 1NXWXeHVc07HT1JEjQFsAoYVZCmGJC/wHvEgAG5EextkPTv785Oq8/v9wGj9PI35pGuJDbxi+YrJ qUm3y/3pp+F9EEgJB/gmZKNGPBRiNVyLhmWWmQU4FiZhAiCCMgODA2ZjAnCQoq5Dr11mm7MAx2UK 6otz2rUEOLSYwYECgqbaTrYe+HifukR/y2P35arleiWY78D3lsF8FMUPEuL9Adku0WwbsRx55433 uvz3feUrt62sk4N9lN5WRSBBJBV1uGzBCb9sSV0xfAsmEAdFJYWDpIBg4RA0qMDwxBALO5bw/gA2 hoAIjzeWGUOLGGCkHciRBNk/JPTF/GgAeBKd83zNBLQZgxY/m0jOCHCfQTvMgOcwARLwqCaWEvoR T8Z9Dis11f32ux8cj676wQ++UUyygRLjFZ/JVIcYKkQWmOWfaTf/rjI1PmmswbT5ObOokJJ5qWRP d3dd01KJRJbi0kiTaIQcxHicOI8DrAYB0pQolQrQHEGEp4T+F+MLid3MKh75iBRJmBasaZ3WJOLf gXQP9/hFz2pWJ4legCZAOcAcT8Y5wjgX+YGg/MeAGKKsIQhWgxP4KS9FJyhBLoAFcQi3hx0z4DIW bpttJ6uS8GXcMmV5/6dvuwPeP/3R34Jl/96//qK3u/vbv/yhWq0Uw6qCaDtDg8pw82BwAnLbGXeV DGCQUQ43F8Fth1gmhPWB7jcRhTuguCL0wsMC7BY4jZOKiWMz/d3D//unh59/7plHb8uPut2tY5La +pIcCP2P4A5UD4nswawwceCN0f6RHW99yJdLXv7OHwOHQ4hZJCnsnMLEuMFMKvZy7GdEOF0IJcH/ 0KyBoBX0KR2FmSIhkMAHUQ6SsAg7u7AyIDgoMyLnTgqfpJgL/DzL4Fig4LKXfZYEPgPggGAH8HyF x03NsuimLSt0pTKaigS4kC5FEBAkg3yAUvlcSgDPN348JUjSmlgMFq8iAOm5HAEeZ346D+acAFUQ g3AYdBzvP4QpGOFct4DjhQc4diiFQQc+frwULYTc2Mowyg9EdjhCEJkDDiENbUjChIQCMQCVHQ89 1rrGz0sgcaXQY5biuS3+s6e6Bs4r0cl4sAZKxIvBReWz+uLS388jNaRP+kzrPRN9IFddkTlxMVfi 4vZdFfBlXrGfztFgbgRj4p8kmcuXc7oEYmBjy5nM6gy+8JlFzYOi0pvVRIEvBzW4hFTxExSVjOE5 Pg9tB35mSz7phHn3Qrgb6Ik4uz6ZvdlPrwiy+AABZMEt+aQLYa6gaaCTcAqLiiA9+6dkOc1UaYiT cr71PLoRVs5XvWHzCswCHAuTMOmg0tJSeAPeW4BK3SiAIz3AL76RLMCxsM5dxFdde4AD3Tyn/VTb 4R0HSxqq7n/hMWEqNtFz/j/+4ycWRwgw2JhAUFCQv2bNLQ8//HCeGmwfihM1Xdi9fdtg7OZHHtqw pEJOkpwwJgn8jngsI3t2Hjk3Fv4/3/tuLoQ7wHE3GC9+ZKdgV3n8NIBMs3hrB1mLxOTC+AACE5FR g6wYdB7s9LJfM7bKJwEceB2FcRv8eGCaRcwdsKFwBA1UCzZPZwEOClwo+UDQn40ukAFwIJp8Mh5x jr77k5/vdNT98Ie/V4IBDnAoBnydmIGscwQxaxFig2+E2fvAnJY5kMsiVrnr1LSrCHCAi8oSDHBA RI0klTix9/D+HXvqN26889GHtVIJWLyRgPP0ke07D56+7Ynfv+PW1Z8GcKB+ZQAO0pNEcZG2EJ4u qAjz51xBIecr4nZCBkMiFgmdO3Zkz/aPhiy+3Jpljzxwzx03rwcNA343imzB40aj4dO73/71r38d 4eVA8XGhqrau/sH7712xvF4llWA+EamXqQj/iUATs2Hm/Z++4wn6/uw//46KJd/4x//s7+//zq/+ XatRAcDBuLR8BsBBhgYnFou0nTrwxhtvGGwpWLo8/fXnVixrVogQHEOGEhUPtRw9/MHHu4YmZpIU jy+W5ZeUrN6y6Z47NhfKfBPDhv/36vnHHnvkrnWyM/v3/+DV9r/7h/+zpFzLx1l3ma02FuDAYCY1 0je87Y0PuDLxK9/9U7GAKyTu9mmAg2A8nwBwIEQTZg/SLzyKDgfHOy/8+tXf9pg9Wm3uo88+e+ft mxSETJIpuizAcZ3GdLaaayKBT43BoV+OGeloPZoSRAqL80rq8vSFufyq6rhKDWYS3vpGs4aYSmp4 KSHE2IjSMZpOiaVymZSfCiOfMRy9huYIYzHaGaZjkNQEP9JhFsCeXhhVRKyzBBCl4gLYjIWEGsip DQVpRuxHGrJ3cGCjAGEgKLAPBASCzVuY7MhkigpD2wccnj8UG5+2Gq3WYYfFbE0mEGgKz12YD8OF 0lcgyOjfQQyO6RsYg+NqdeBnQhsXV3SZ0MblgAuXKPxS5vdlYh+fDiVcjmE/r6IFCOdq9cu8ci5T 5teo9ssp9pOIQp8kdgBHREI8rK7ekQlPAO0LXEwvRprQOJ67gwAtFPAETU1NmQ2ZJ/DLl/8n6cw8 chAkGII8zRazBc9biBFDWDCAAnd0dIAv72Xq/NUT3vySNty0oaOzgyBE8xp/OUPpajUsUw6MmZJK VVRUgMQmDZOfJKVr2sJLzhKZGpIFOK5W7y+acq4JwDHUN1BWUa7SaPFtIjCg9WTrwe0Hq5prH37h CV48OHL24A/+81fq9U+tX7Vc6hqZmZ5uO3ZcKBI88Tc/rK0ryOX4kyG/KyEVyJRKQUyQilEcEcQq jIORxuHyU/6gqXPHx4dPjXD+8R/+T44UGfs8bgTvaUvwNi1jKkLdPA5su8IuN2y0AwKOVkJk1xuW VSi6AKDYySBQIVI8Oay5YthokaRiKOECWEYpLlwM58MWPbGnsF0UQxHSOII4VwJuv3wYHkDOgBJh qSWENsBvKSzO4rDFRKAQ8A5OYJ4ISZcBW/3JGGz1x7hifiouTASSFD/CV3DBx9k+8OFPfv6Bp+lf /t83KiQC2CuGVR66BsXwIBFRsRGciWNkkjsWjUotkoZ8foCDiJqf4CCAo7lJIgVVQ8oVNva99Ysf 9Ye1dzz/e5uXF8tTof7eybfe3Mfl0n/2Z68oNRpOSgzXRrFjlITjAzWLclU0xQUTAFQL4kQgZhCO OgHKwEnG41x+lCuC1ACg5UgrCVpHcAekOUhPUeRPFuZDqkW7T+/+6K29rbzChrXlanvv8akgb9Mz f3jHpmVKFjuIhkNHXv/la6+99tCf/ZNSrea7BlvPnW6bFj371T+4a3O9SgYqC8QTGFWwXBGCCsOz GbxYBKmEZcr03s/fdAU83/rx3/Fi1G+//5P+3r7v/epHGo0Ck0QYgABDgyxXI727RPQeGSzxZGBm vLPvT39ycMmSJfeuEB4/frTLkfenf/EX6+rzJGl3npjtxPa33j7QL6u9dcvqGm5gcmRwsL+rs3zJ kqf//FsqgTQSiMmkYhV/5sKePX/73+f+8Z//X11NAZfHBBrmJyNciGIDo5UjAKJUjKKMPT2HX3+d kslf/Ou/EfC5hMcO8wKia0HDZkPbzNdT5g6QJy+cFKPiruHuse///IBKIbl9U+ng0MihFte3v/3t zetL+QioxPfIdBPheDGIzTXS/yyD4xoJNlvsZwAcaEpKAnWNQ8PTFDRfGtPolJpVq5M5uXEga6Dn O7iB0QVa9Zq6CqVckaKTwXB03GZP0nRVcY5croDHLJ7X+F6fv2/SZLG7IKwPntlgHOPk7IQ4BT4m 8HQFPINOckRiyCEKIQLi8VgyHIT1OsyisABVSiFUFdqewJmgEQaCVxgogg8fSB0ev+NCj9vqFgTE sJLm8QAWQUx2qD2Uhxkcf/c3Xw6AYwFae/mUhE8p/JPswMu3JNOFz7O+FnBHX9xLFmDIXQfL+RM7 l+VIXhWBX7KWT9efizkygCoksZMaxH7HyyS8GkEpBNIrkStr9KeIN22fQy1QBeK/sDFfCR2AIB31 S+oBdGV4QNfeWeaT+qKquto4NdXR1QEJqK6DzlyOSqQjK5eXI4BjasqAbJlZlu9sGZndtwCY8jNm IbLXzXZNulvT1WcBjsvpzS/UOdcO4KhQQZBRcnBSrSdaD+44WNlc+wgCOAIjZw785JevNzz1F4/c vSYnGorTdHDK8P1/+id3yco/+Ys/aMrlnt2363C7+d5HHl5Vr+u9cHLP/uMjk6YkX7Zs3ZbHH9qk Skxu/+jQL3YM6XN1cr6wuKjg/37vRYfT+aMf/tJutye48pqaJY8/sbWyskTMj7acOnbk6JlJozkY iUvlqtXrNtx2911lRTnCFBXyezrPHt69Z/+kmxZLJLfd/+R9921Sc6L9XV2wHT82PhEXa9dt3PLA 7RtLC3IYgCMRGelv27n3hEhf8+Lzj8sFKb/Hd2TbrrbO9r/452877c6f/QC1IcST1dTVP/n0A6Wl RR+/sd1ust/zwB1NzfVhr/XQnm0GR+CeZ75aold6Jvt3bNtr4xb8f998Vuwb+PDHP/3Au/Tf/vUb ZSIBNgBJ1FLsikK2vDMOzETBRhX5fHZe/0Ip4DVr7NUDOLgY4GjEAAeKOkFFLV1Hd//37r7cFfe8 9PjNmqR5z64Tx8+MPfPUI7WVqg8/+KjlfB8sqgU55Y8+tvXuTUVD3V0/fHXvV55/ad3SahGfs3/7 oaHe4Zvvvnn5muW0z31w18cjVu9tj32lpqwA0rSgDVHsPIW6lXV9QoY0y5slXli0ZfjNX/xoPK7d /MRXl5fLrJ0n3t11yp+37M//6OViMbG2U/Fw+Ohvf/nW2+987619WqCaxMx+y8y3f7A3r7T+lefu qC7TBVzmk0f2Hzl5weaK6IuKNt951y0b1ytFHIvR/N7Pfuvwef7sJ3/PiaXe/P5P+3r7/voXP8zV qlHOW6SYDNEpI/bmLC0CdSnGbnyWvvd+9ds9E/J//Ic/r1A7vaaZl/92x4ab73j50Y15Ghm6Qzgt Zj3+0esfnTBU3/7YUw/epEiEvQ77yf3795869eAf/0muOuc3P/qfF194dnOzsHXv3r/62XGZQgNZ KVUq1e/94QuNDXUpt/XEoX2HTp23uP05hcW33ftgpVp56De/aBsc4pZVxeK0tqDi/nvvuXfzKrTd S4YJBjDS/l1EAVnQBuYqwJ8gYEnU5xg7sOPoh0fNf/Hn/6u+hutxuL/1vXfAG/pv/+ZljQaFm2Wu Ik5FWYDjmg3kbMHXWgLzAI45GcBq5cU4YDfiHkIAHJidzFyFuLQpVdbsFOt8lDLA1fq52hAvX5lT UV25hCPJo8S5fEW+WJMvVRf4kgp3VEQLc3jyQp5ExxPrpn0yk0fgSGjclM5P5fionABHE+RovJTG w8nxcnUeboE7lWuL5/g4eR5BrovSekR6F18fEuRPBcSBpCoqyo9wcwOU1k9p/Bx4aQOcHGhGkJ9L 8XJoX2rG4pfFYdODj6wRHJMZ4I+4nL9y9epDx4/4/D7maUlYWPOeq9da2DeufGSJLehmF2CNX+ld IhuRPa702sV8/ifxI0hfXNFrAbd5jTruqhdLep7cYKYmpD+fIyjWk4gsecFLBdgTENUVXugNPuBN +kPy1We/yJUXHaSo2QLZwmPxGKmCeUPT/oDf6XRCdlsn2CI37oAIJhCSGWJ5FhUVFxQUFhYwBwRe KUR/Xr9XQT5TNcDT4QhilGjxprfH61mAMl+tSz5lngH2EMiHpE9anIdOpwNZBoPBxdm8RdgqMq9s 3fpITU0N9G96kkk3NT3zQKY2GP15+nxEWc1I8TPnpjDf3eVwqNQagAyw/Y34rWbD9PjQSK4+p3F5 Iy8ZdxjHzrf16lbc2lhfrBGIRGKxIicspPzvn52sbVxVpY1Mt588MxQsaWzie6xHP/jIlxAuu/X+ psaltSXFZQVaTsw5PGicDMifeurpzSvqVq5oLC7Sc8AdhSNZtmLV0nzeYOuBYa9MX12eI4m1H97d PuzU19+yaXWdOjnd2TswExLX15cLIqNtZ8785P0ORV71rZuXVVVC9JuiksL8qZ7e//n5rzla/Zqb bykRRcfO7vcLNJKScqkY4qbB7QRjEXPv0OSQKbl8+TKNNOpyOT/a0xpLCe+5awvstKdE4noIBF0g Gj5/eMDFz6usihjHDZ2t2rJiXVWlb2a468hHIzNubd3GohyxZ7jv+JGTgtpVzcurxVFb9/nzo5GC e+5apYI9YiRWbNhCDAWg7CFrkHkGgHkGMe2Br8IGMpiLfCxCJbtBTTIap/Lz8wFVB9QA/P4gRiaQ KwngfvGTFD4BxYYtyZwccOggz1rSBymLzaLL0wsEQBPASANPINMVOs02U+cFnYTnc7oPnLyQ07D0 9nu2SDG4X72kpr6+Jjozcu7Azupbb0lIlds+PlWYX1lTzgev8yO7Tne29Olrq3U1FV6Lrf34mQCd WL75JoVEAjFoEGcoFYSsBcBKQIQDlKeVCnNQjyP2BG4V/LRMjJ87eSanombdzZtzlTypIG60eEbM 8RXNzXolIieBAU/TsZHOnv7Bkdu+8pxMLpEKIzIh90DLSCjBWdWsy+H73t92fN/psfySouUraiI+ 78D5dqByFy6pC/iCg63d4Vh0w323QqrXgZOtbqdr04P3iCUiFBCQ8JiSMdQy3CKknDjKJ5Af4my4 UKCd+C3Tuz/eJWracvvdazRCkViRO3qmJ2qaaVhTL9UqEQsChQcNTQ30DE+F8qqbVzSWyYU8uG3v zGR3b1fJ8gaxSLRz57mVq9fVFqcs46N72r0PPfH87ZtWrl7eCJvFkoT7zXcPHjk7UlRauXbN2sqK qvLiYgknNdzVE6Y4q++4Y0l1OXe6r+vMMe3y22UaCWLQIKdtPwe2olMgznTaV9R4IHARChb6NBVz Tw+fPXbWLa168NFbtXKZSCynDb2j7UeX33eXUC4XMKpAoCcCLhLr4VoNRtArWLfAcoVo7+TEhFKl gk3ui1eGad2GBRik+NRqAZzF3ZSxa4I+YSFRmNUdDhsEc4RIjvg+ri0V5QZNBtlqP1EC//z972d+ Nw/gKMKzCZ4KgUuWSnoE0rLGZaKishAfiGpCDk/M4Uu4AplWra7Kz5XIVJA8hScUCyFbg1wlkqul CjWXJwIvFR5XKBBJIxyFL5QIJPg0T0LxxPDi8EXwogTilECa4IkDNM/pDYdoHiWQxoD8LZZTEMGU L+YAA04gCQciPIFEKFRwBVKKL4YXRyDhCKQcAZQjlvEl0gg9PWlU0kD2xPmuWZMpJuevWr364O8w wLHgEZBpXi64kIsvvOp28lVs29Uqap5l/nlAnIst/0/6JN34K8WzLvP8K8JlLj75Mvsds7NmQ6Jk 9gjhTVzCl+pSpIDL7MpP5wukmRr4OcpEaUk/80kVGPGIx6LoF6AeN+QF+YkjkQiwPeGn1+uBA/LR MEf6DfvBNf8NNUL9Xi/sC5UUl+Tn5avVaplMBn8C9gFLcwhoAh9e5xc8woDbckmt+EIAHKFwKBCE sHbZ47IkcC0ADmcmwIHW0UmTYWZ8aFyrz2lY1sRNxB3TAHD05C7bsqSmQIkMBKCPOyQU/d7JibKq JU1FXPtQd4cxVbtsmdBnG2htya9t3nLv/Q215aX5OpmEEwvahoYMM0HZs8882lgJKKFOIOQCTlJU UlZRWV5WpglYja2GeGVjfYmaO3j+tDUsXnnLrbdsrK0pUtrc0UFzvGlJWco7tGvHXj+//OVXnlrd XFdVVanPywMMYfsbbwZ8/vu/8vSKVSvqy3Smkf5xb0oLeGiOCnkQcKICfmTa7Ose91aWF5UViC1m 265959et37ByRa1QKMorLoUUuVWlWr91unUqUrOsqVwuGOvuFOlyi2pqLMNd3Sf3T/tSkrKljWVa 70BXW/dA831PlhaqJBF7f+uF4WDeXXetUqMYA2RTmTq8ffv7v/3txzt37d5/YN++ffv37tuz/7Dd HaytqQE6ADbWr5VNdVkKtIhPuioAB0jXarPq9RkAB4cSiMRKocQ4NNTT3TE+MU6JFXc+9mSxXi0X 8HV6fWlFWSV4G2pV+3ZtL1yzurSiuqNlCPIAL2vUULTn+P6O8RFTwZKqotoK6+jYaGdXXnl50/p1 Ai44WlDxSHio/ewP/+1ft+89snff3j179u3ff2DngbN2V7CqpFCEHFlQh0+PDPV2duiqauuWr5BC 8mXaPz7lGJwJLwOd10FYGjSoEnR8vKe3t7d/y5NPiSAxs3e65fSJfWdHaxtXrGsusE/07jvaUVC1 4tFH7lm5rK4or8A+Y5k0Tlc2LeUm6P6WzkgcARzAZug72Wqz2TY9cLdEIsYZDwB3iR/bu+e3r7/x 8cfb9u4/sHffgf17j+zfc9Rks1UuqRYKMP8oSfsthgN7D+Stf2D5sgolmEdc/kjrgH16pmnTamWu BpNBUpxEyDDQPTDp01Y0NFTlAaVlsLvzxIG9YTp+00P3A1cd/FrWr1tXV0KZR0cPd/ufeOaxNc2V pcX5clliuOfCnoNtdU3rH37ovqVLl1RXlutzcwJu11hfv1yb+/ALz9XXVBYrBOfPnAnn1jY2lMlS OLMvJ2qfNvziv37zwXsf7gEB792zbw8Mqn3dg2NChTpfn4PAi2TMPTPSeq4znttw223LgG0CNxSe mWg5fXzVQw8plWoRibHPLKgy9kavGcaRBTgW8UzzxW7aPICDoBnMARAk9gZDHpbEH42rzuHpivgS lZgnFgsAMxYLhAJI+uWNxSaD8ahMIVKIJQqJXCJWyqV6da5enZOny9HnaHJVEKRYqpMLC1TCfDk3 V5SQIciCnxKLY2IFLVEnJBpaoo1JNAmJOhxJhEJxIVcaC0J4UWlKKOVIpDyZnCMEBIOThJwrYjFf IsIvIU/M5wlFPL6EkqoSeaVJjR42CEh8cJLgGbv0Q/BltNkyhxiXjVx141T3GuEmN+6GPqNmpITs sYBGZl7+6e/njN8r4YksoFULuORiyOPiQjLBi08KCnPxwvdaiJe0jeHP4gqwYxxamrM7GgwTh8wz zGxz+b11Vc9MSxKS3XgJwgEH/GbfMp9c119ui8UyjY+RkZHR0VF4A/uN8CIfXudDJpU1NTaRV2Mj /GKPxiZwMtLn6TM/aW5qTp88+/lVegeFFxWi/QO8kry8g2zP4r2pNAJ4mYjhAoZq9pJLSoBES8Rd QA5YHfEhRBkKkc7sDiJSN453jrc88U4wXwxWA6SyD6GOg213cKnlcQoqirSleX2dLYfee3tieDLC kyZgmxv2s4FJzhfArjRkjhOK+KmkP2Sd+PjDHf/2Lz/6wQ9/frpz2OZ2xRJxyCXHSyX4ADzIxVK1 Mq+0Mq+gMBENhdwBvw32kr01y5sKy/NUEKIAVl9SmqIdvcMTI1PW13/z63/9x7/9t5/8+vTA9IzR THs8iNyCNEsmkAKyUV2SdFm6jtMxp9M140lwK5etSNGuiHV018d7fvyDn/3gB/95tqPP4/SnYsmS Eig8arUbbB7XpCscUVTkFtZ4jSa/C3bdaYEkZ3klipQKW8p8CKkGzFosOJwLE9yTucXVVSs3bdy4 5eabN23esvHmLZtuvmXjxsbqSjGKsUaoCDgtzMVHFvdY2PgkAWhZ6aE+yAwwgcoER0txWU3hyrXF jmi4P6RqvOmO5aV6eSoa9ky2ndz705/96h/++V9e++ADfyph9wtTPMmmamVo5Hjc5ZqZsKREKU2Z yu13Q0LTcXvAIdAVVDRouDwx2RkQCDSFZTdtuePmmzfDsWXLlpu3bLlj85pltaXglA5ha1GOWlis 0+CBCiOIx0dhMKBFXBTBFkL+0RBJg8nCisySpD8Wtv/gH//u//7VX/7d//n122+frV1St2VLs1Yl t44awK+9sKa0sKxQq9bXlhc3lMg9rpl+qy8A/uzkleLCT7L9z4iBeM1weaWV1evXb7j55ts2b9py 86abt9y8ccuW9U0NtVJIDomHPp4DIFh2gicgoUUAG+EBDBmDm/z/2fsOALmqsu3pvc/23lt2N70X UkghCaGDEEABARVEEQUFFdBPESu/ftJUFEUUkBBqQnpvm822bO+9Te99/uecc2d2N6Dfp1L95jJk d2ZvOfc977lz3uc87/NCcZfL7KDPiAjPY5/Y88ZrD3/7h9959CdP/WnnQFi36rIbZ6VoDEEUaRCS LC16SuTyS+QiuVwiB14Tio62dgWC4vTigtTcVI1Oo9GCgwCGDiwE5gdZUTbotGk5qXqNbGTERhpO CvliFVqmUqXOm7dw+YrlK1dgWF20Era+aOWiOdV5Bp2UJmmiMBMpR0MKsFBNUUL84AG3CQb9/FCE iCASpeIYcYO72USS2L823hJHfbIsMAPgoN/PDETnsLuUzCypVk9qO/CFEPkTi8TgaipU+PKMDkya h02WYBiiQnwxvr8BaaJEM/gbErFcBoxVKpfK0pON82bPWrty6dqVS5BjZkw2ytWqsFBkcXosTq8/ IggLJUnpWRD1dbk8HpdXLpU7Pd4IhEJJEWicUeIP4hudVJBVgHSkUqImLJ59AhGuI8akQKDWJWXn RMKsMPQ0+J+GHvT/xED9ZDlcojUJC1xggQtAkL9nn8Ti3nst8y+o4Xyo7of2kOQdCyKl2CuevzP9 w4/kd4vVghyicWwT5IWFu+nbyMjIuXPnyF/pNjE5MeN1wd7/9ls0AFFuRXkFXsBWZmx4+36vLFCU ucyImQqyiS+1D9WJZ56coZtciMi9ocKKca4BFz1yIplkF4EA3hYKB/VarUiEZWrC1MdURJeeuumq y9asXmUfH//Liy+/+PJbAyNWxounazL0lJBWd9teeO6ZszW1qSnps8qrjKmZfFTIZooGlJpNhdbx mRhYBz8aDoO8DRnBEE+uUbOZEJ0LeQVRn8sbSE7LmlNZuWDO7HkLlmy75oYrr7yyMCeLLEqThor4 QnVOZk5Jmn6grXFibKB/oFum0WbkGkIe64t/eLrmFGlDdWV1cmo6lpVwG1KtPD07yWKeaO8A7OI0 ZhUVlVY6La6u9tHu/vGMzPxUrZLEhEyqni0KU/YGU9jILy1dtnbN+o3YNmzYtGH9xg0b119cPatM ghVwBijHJp8zOoFZOIFx/PNuf4HN3g8+Iur/iLTLKnLTc7NlqfmllXPUYn7AYas7cXD3m69JJLLK yqq84iLgD8EIqSu6pKqY5xqfGB5uamjWGbVzF812e1xdnb1D41aRJjknv5gVSCb+JRQmp2et3XjJ po0bN23auOmSDRs2rL9k/eo5lSWI6uORhkIuR+n3YCAEmAMIRygcDgRQcJkvl6HOCefPZFTxgiJ+ uLykqHrWLLebbzIF582fl5+XLhUJQx4kZEARXQzBTrAr8IkK4h2RoBMjg6ITdPmTeCOpNB8B94Ge liv1IswpLlmxes0GeOOmDRs3rt+wad36S9bOrp4lRaARszlfJJJKpS63hxUygYc73R6JTC5B7MP5 Jhmd8HmJiJeVllJdNXfR0pWXXnXNdbfdumz1Kq1YIItidNLSQ9TROS0SVsMIhW9dHgBCQrkYMA9p HsEckCVD8B6Kp9AasmC6iwQBckux8jUAnFT6xUuXkTG1iWwbN23csGnjssULMpC4Q9RPCKwhROAm lYFoGkLkRi4fwaqHTCaVIFNtWn4H91RIfL/88wMtccQn0wIzAA7UFBIw4gN09IAdCiTarOyQRo1K zuQjiHNIhUKpSCAWISdk1OU71zt0tHe0YdJljUhdQqVLLHNJ5G6Byi1QTwrlYwLpqEjRGxS2OEOt zvBgSGATy31iudsfBrgB3VF/0C+V85FqojVopAqJ02oSA/P3ecQBH4Vvg+GQVySMipArJ8PIJoMb X+l4sfGPzDmfSqbNyYKwN7Bghs1SZWf2NcmmIFxq5yfT+olWJSyQsEDCAgkLfBgWwDwOUgsEtnjP Nj45jlx0VHiZAjUmAIFcCIL827AGdwIoNWID1EPSiKxWIC8zMoZods+FL6u1o7PTYrHQyG4qx/jD MFTinP/AArEQi66UkKkFmQoh257UOKV1TEjFevoh2QGCxAAcHMK9+2rVckV+ThLmK+TvVEJTIFHl l85bd8mmS6/ckJOZ0nq2qaWuHfObqETCCwXAnydbJBywW06ePJI5dzGUAi7esmZBZaEK8yRWPo4F OsQjECuJELkgesE7JAorJXzz0JCQlClhrDNNBNobGrlKFF60cs3aLds2XbJly+Yta1ctzErVk2V8 CrpA5VGXoikqNjit46eOD7S3WwvL85QqXsRqO3PkWE71gpVb1qMN86sLFHKoNvB4UkV+xWyhL9h5 5LjJ5FYWVGYVpEo97TWn97Y4I9lzlykRS9HbQHxGirKwuRj5J8jnBepPHHn5d8/+9smnnnnq2afw z9NP//o3v3338AnMCenNUz9/75oU+yR2qoS7/jsW4CAnamzaUcxzo1i2VKMsvEQM+QwSvds97ef7 g2Hpxksv27R1y6bVSzWgGVD4KasoU6uVnmmePNZk12RkVy+ZIwu7B04fMQ0PalKNhlQ9Ozdx+oBv qLXu+V//4smnnvw1/nvy108//dTPnv7TW4dqnV4f14AoL8mg0qmFNofN5HCjpLjT5DCNWcQoWGBE EZX4Bp/XSKTGVRs2bdp66We3r81J8na0dlrsnogwokjWCvj+oNUZ8YGoEHT4AyPOKJLZszUSFcm2 h+hHEDIb4EoJBQGyJ3VHVnUZBVSbTh3+8+9/9/STTz791FNPPv3kr3/9zJNP/n73/sMuCG+RkUJA ApFclJJmGO9sF+NkfGfIO9putkqy8yVKaJUw1yU3DVsKlLqiObM3XXrx1s3rN669aEn1rBSdmlKT SNlnjDnsjSgGnIoooAqGmYKknqQPhzxemwdgJekP8mwhBJdY0WfKvKFDG1Ug6Gig8IzAYzP3v/zS ixhLzzz1zNNPPvPUr3EXT760863m/mE/Q0P5AqlWpctMdU2M+ewgxeASzuNddkHGbLVcyXQvaKFm OgLJWxo0TWf+/DsOlzg2YYGPzwIXpKjQr2r6IsUbUQtKrwtKxX6a70G4bCj5TGsaoWaJlycYc7jP j5hquwdPN7YdOdtw4EzNkdq6gyfr9x+v23O6dt/Zuv3nmo62dp3pGqgfHO+3uczBiMnltTs8Ish2 yGShSEgiE0Z4QaFEpDfqA16P1+VM1WncFnM4FHA57aGgz2DQiOUga4DEiQcDKkADSBWB24EBCcpm QCJSGA3AJ/F1Sr/UKewZ12vmnqD0YZvA/z8+J0tcOWGBhAUSFvhYLDA9uSP++wUtiSclsc/f95B/ 60O6Ou32uEfHRkfGRpDFA4m1/2EbG+3t7UHmUWI57WNxmxmBFZv6cx9RVj1eECBk1ASwzcNBs9U8 OGzt62w/e/L4n373Un1914aL14MvL8KsiUoI4WWzOHp7hu0Ohz5Jk2zUhz0+l80ulqEcis5ps5yr qR3o7+3saI+G/AiZxj3BSWiT+VzisIcEOtQxcRICrFDYAC2gRWSjCOD0KYayovxWaGIcrOnp6e7r 6+vuneQLVSsWzbebRk+cru8ZsprM1sH+fq/bJuRH+ru6335155mTp/2hsFghyS5MQU7L7l2nBwds cxbMJuT3SFQS5Zs8AWtQyPM7BSE3pbojehPlFZfq5Mru2nMedyi5sDw9O8Uoc9edO+qAXltVJazC 8l9iFTg521EYKATZRb1cCuiHRtNqxLBKtU4sV5JQM6YB8P7dnWDifhDDgFVFvZAKQ/kALK0bE20a 68JpQaqR+3xRm8vt9gf4fpcYSpwUZZLq1aVlhTXn+/tNEUNGVn5ZgVEtHWw653HYM/KygLWxlpLV RT5PKozoFWK1Rq1WqYlSn0opUSfz5VqW0cWGkDpJl52XjjTGI6fq21t6Go+fHh4Yzi8p1EBhlGWR UMJDNCrhC+RKnV6p1c5eVLL54rmtLW2nazrsLm9eeZHRoG0913D2dE1nd/vRk6fr2vsycnLz0vQy ISF22Kzm/pFRMDcUcpHHbesbHvGBKEJhOAiYqkUCvVJB2kg21IbXKBU6KHGGhQKSJEO/HhRq+bwF c5F4eerQueHe5v17dw5abIVz56m0apYgz5yegJ4CiUipVOnh33JcGngfKZOMAQCCCtUvxfmMxiRU hquvberp6m1vbXe7HEWzyjRaZe2p2pMna7r7erp7+0bHJ8LAe+h5EdhQhIQs5HLmJbqm+CggFoeU chkSWkBxx7BCaUtUt5cq1VGJnCOb8Hlqva6oosxrsxzac6ivq+XUicNn2kdnr9yiVaFWbpxmxTyD YVMX+sgH4X2JcyQs8FFb4AKR0XQOP4/yXCKxJi1dXTUnJFdEg2FBlC+UQjiI+2qnxZ/40NhDldae rv6+3pFRi7PbYu832XpNtj6LbcTiGrW4xhxeVyAUIk8R5NRFvU6nw2QWRyMgR/lDAaAcQrEoGo7g ixrPCI/JBEJYamayz+OCuE7E50s2aFJTk7Eb+R6n1AyCLmLoYeACgCHftlArjYSGB61ej4Sqc9MC MLygWjJ/wfy9Rw4gO326RROj9qP2r8T1EhZIWCBhgY/PAu9Vgfl7ujDxHKj/zSH/1D4zv4PoLDK2 /WPDcKqLNIyOhQ0JIca/azM2+f9gq6iYOJFRsOVJoIHXyMBod0ePIdlQUT1LEAmbxwaPHD89avaM dPc019W0tHeMWp0LV6zetPmSdL1KGg10t7a3DjmqqqukPtuZg3tPnDhV19DaMzBuSM9etmxRdmYa 0nyHujram8529vYPjYxWVZf6I8KWlp6R7q7u8/VN7b1unmrpkgU5BkVrfd2oM5JfUV6QYQSnv7W9 r29gAlnAhXmZSqV2YnS0o7Gura29sanZ6gmXlpekJ+nsNktrR1d3W2tzU1t7Z68uSZecYuhoaDmy +yBfKi6bPQtTMIk4YrH7Dp7qMKamXXXNpXq5SCIEHueva+8aQax1vgHCiV6BbsniBVnJGoVMMTIw 3t3RnVdSumzlshSV1Dw80NjWWzZ30dqL5iuJbEAk5DO1nD7T5kvbuHG+msN4SMBrNKbkF5eVVlaX VyHvYVZlVUVlZXleboYSvGAidPgPJ2gfBMYRi0M/fetd/6LIaFLSdLMhcgVTzZiSiooVRIuB+DSl cPBDWFCsbx7whKVL5lcZVBAJha6nt6u3p62zt6u1tbmhfXDcMe+ii4tyUsEJQmrT3tPNOM+6ixbn ZqTbxibbz7emZOetXLMyTa8iiptkrJAq60qNrrCkorx6DpM3ghQRhI4K89I1MrJKyVAQPkjhMsW4 ydre3NzZ3NI3NJGaV7p+/bqsJJWEtI2cCiXMOs43NDSfX3/NNUqZTCIWJqdkdnQNDnd25Wan5uQV isXS0cHu9uaGlqaWjq4BbVLGmnXrC/OyxdGw3zbZ2HrexpPPrpolCzjqG+vHAuKy8gqtTEyI33y+ 3picV1JeTjwyptNUVZGfn62QSojYBoVrkBSv1aeMj460NdR0tKGiS09J5cINFy9LNyq5PBbybAh3 t7d39JuzCoqrS/NANafPekICwYLsxLh939GmJYsWFOUaxTLtYM9QT8u5nu6eru7etKyMjNxCEV80 0tfWDpnSlpa2jm7UZFDI5B2tzVGpaP6KJWirz2Y+frI2qs9bvbxaQTkeuAIkebJyCsohMTULgwrD ivxXXFScrNdKaV1JQhARSeRyrdthb6o/2dHR3dTSnZRVcMXVW9KSgM7EUsliXywfAVMqITL68U2I /sOv/I+qqJQq07ipVDRql8oKqqrF+YUBoZgfjqLakADyOhK6gEDTK/FPOBhxW71jI5OjJleAL3Er VD6+xCuW+MXSiEARFMhCIlGI1GAjjycPmBtWO7S5kLWG2gNIz1Mo5HQlIhoBYcPnDVmteo1GY4DU hpzn8xvV6uQ0I3Lc8IAh6AYlcdDnEdANMM5ocW0BCqvwlQFP/8iIIhgAvIF98R8AjnkAOFBFxZUA OP7DHTpxewkLJCyQsMCnywJs6vs/bixBerqSVEKJ5h8Y7cMAOCZNJp1eLyNyAAzg4BGAo71Hn2yc NXsWWbfhh1HSLd2YpJdLlHp9Vl7ePEgVXrwhXScn5QkI1VSgMaaWlhZqJVG/ywY5RalCl5VfsHDF ooryErlEhcXtNB2WfaMiTUp6ZmZpeVluUblWyFfwAlGl3phVOBsqGmVFOoUYJAp9emZ+YX6SBlIX 4FQIDQZDeUmBwZikMRjzklUyUVgg06g1moy8/KzcTINOmZ6ZrlJIUbRTptImp2UUFGbrdaqe1p7R /jEUiSiqKIbsoVgcdXgjTe2WBQsXXLS8Cs0WScTpuQUKKU8hDAlkhqTMoqo50Moo0CohvAiNNSVq IlXOqSzMz1FKIP4uMaZnzFmwIDsjSUq4tJGQ19R6uqYtkIYqKgTgIEEWuB1YTJeJFSqpEiCJXK6U K/ATXF4xW5fGItrfxx1mhun/48B53x2mL0v/r4bfv3aZD+eoDwTggDdCbyiJlIkVU6wHGwM4qKyD CN6SVZwPvAl6e0KdEbNxvQglD6HDoUmfNXfRvLkVSTq1VBgF54gvU82eW11RnI+UFviXXk+KCpWU FMhjuhU0tocnySUKLRQ3aIer8K9aLlIguYrL9qLxtYCPAZKcBGgkJFKoMsvnLV+1srIwC3xxPknc IskkGHkRfkiTZCybN1+KIrd8kVilS1IoNJIoxoM6JTszVZ+ihxigRCbV5hWVLl61etascgwSQGda PT5TSbWpJSWF6Ua5RK2EVkhRcaFaKqEBBb1FVFWB4hHuhfwvUyhR44UojBKAIHYjCo2hIF0pinqi srSi0qoNm1ZnZxpwfg7EoMFMiMdXGZKLigozUoyoC0QPphgNwTnEIpmiurI02WAUyfVZWqlCGhYr UZchNbe4TG1Mz03XphnEUijryFQ6gzEzLy8lLQXGzcjLzi7IJVopiJXEsuzi4qK8TBk5K84LoAql qaUYS6TtpPW4EwWoIxJICpDL4oXoTSZXqnIz1BIsL4v12blFqzetLSjKkJMHFBt0THqRptJ9+HT3 BMDx4TwkEmflXQBwzHjOb02ZAwvRdBTegFqzevOWUEm5jSdEiSZgsQIF6qITRV6w2TAuwMTCnmEf cAn76KjJD8xCQVWHpRihUN5Bbhd5OISRMAZZnxB+BqUiPFelXghw8HkqvR4PF0qOC/vcLq/bJQv6 Iaum0Mspp5PkvVFpX4JrkMcwfRzTQc7nI3XNE8YpUcRbB/5Vf/eeN97ItduI0ildY3FlyD9/x+0P fP87QyPDbFLC5oifum+1hMMmLJCwQMICCQv8H7dA7Psr8Q32DxyBEDwxQ3/++T9ccsklgCS4BHey xDKVYc4KGSFLyOv1VlXORplnUkgxEolzv6cuQMUJWltbUSoVtUMYVRyf1B49tW/nO9ml5Vtv3C4V hSVCH5+GEGSaQfuHpMgjo5deVACtMCzs8iVgqQoiQayLk4CKh4UfHiQH8ZuQLvzyon6Sci8k0ohC fhjljfEG677IBaZBHqGjiyIBHB4USELI0+WFxNEQJkARHlZ2o4h8MC/jhxFeQcYMBTp5ATq5kkZD JGahkqhIA6ExURCrSa+99OZg98iGrevLZhUEPE6ny3T8ZOPRuombb7oWlViImmEEegVIfiHqhuQd WVQiKgBAVSibllgiLOBjIocmoTFoSZAvBh1AEvHz/D6XeeDFZ36zx17xs5/cngHJR7qiz2mjcSTh 2GSMWIkomRAVSLbPP97+jfXlGQDH/3ih/6khH+Xf0RUnThybM2cOJtDw1RMnjxv0erVKQ6gSNIom gTooEdN4YXBst8tVUlqKJcl4U9FZDY2NFZXVCoWC2hwHw/jYAd0dCPEkIR7k7njQwqNhABQpcXJJ fPiE4EIQfOH54ZkhAXFpERWYoVnrNIsCbWDT7HgxHA4goEEFKyDCbTR/gmMP0NR4qikBNb0w7oQW 3aF/B8CBd2Qs8KJE/QILrviLhIwjOCUhgWDo4voCjA4se0ZoRogAJyHNoOQLLMj64V0YOGREhLyA XQJCrNairgrGBG08a3IsuKf2In7GPW3jD11iE0j/4d5RYpbIaZA0fnY88y20EPKBPFEY67fc1VnB FpIIg6uFSMIKMAlqjRBJ+Ylg3ZjFQci/5+EWMITBWMcZQFInd07SW8hYI5GQCGApn+/jERVCGUV+ Ys8klsnD3Qj3K/1gqu8JAx5XhF4hsQMkSHAjUnaTrPGMUMOG6YWjg73/wL59UNu+trZ2wby5JMqL Rg8eOJCVnQ1kJo77w5WJEAFTN6Ebyr1jXbywsJgdAnebytYhXsy12OfztbaeR1n6pCQjlSyYZpNp zpf49T/VAhqtbvqtzdDgwGMGzwU8OUiFZb0+mmxEEhrJHCODgmpaUUyWjyppRGQLNZICqNZqTNPk F2enZxoMYoEyFBD5AzyP1+9x+r2OsNMh9vpkoSCIUBl6DQibfq8rFInI5LJQ2I9UFLfJZB8bDdrM GjE/Oy9VqQGwHBaEyJn5Qkr+wHWQh4aligjKslGlDSAcpIgKwScBjkTApdMlCXVJxN3h0UAkSQop e74yp4//8p/ap4n7SlggYYGEBRIW+I+1AMuI+Y+9vU/HjbGZv0AYDUZ8pva25rf3nGhs7Y/wlFGg G1ycR6YbQAEQx9D0IrxQq1EGwXYS2QjEUZEM1SoxjwFygDgjliEsjGL5CBLuFO8AZhHhi0nwKCQU eky6cCxACz5fGhUqxDzMufAJln1IWgeuRUNBMi2DZhpOwkRPEReR6AVtwakICZZEnqRwK/4aCaRm pVQtnw/hA3Nf57F3dr312r6Wlt7yOZX5xZmI+ggNFheECgf0NPiIJ8m8SwwJBBKskeV0EnmRcJqp EWIehpVwMS4n4aFq7eT5s0f37z3ahgIxLEzkir/QMIrOxZiGCTcvo4puREeEzdXem/7P9uaO+V8G WVNnf+9pOahl2uXeX3Bg+rSRXn162z6lCoxEYIOLY2nASu4RpUbhFOhuBXKVUN6VasQSZ4ki/sW8 n74jEJoAPgDIDO/wjwzehh4ny43EFeHgCPlR/pDgX1zXUk08zv60SDCXrEFPRVRyqftwynnkcqB3 i+FYpAIzV2OEQQ0keCX+i7+gsCIdC7RIqhClWokyIIUS4IEQyiCf0zahgAiB5ahsDE8gR5vhzWgw T4R9SNI7focYDQHusEsMBKKeQPuWoQ5c6+mNEBQOt4AhhjictBrnJxAJiTriLophh6wWoYQltpAz wL0JdwmLw3wwpehYpoQUoJswNkE30FqCUxL0UYLnAMIbMp7REXiS0Daw2yHhF2m1BLx3HEmGHRld 1IoIgoAFEBNNQzkYasH8nD4icDg5DU3zBwGEduWFSMYUMhUfoMxABMH6OyM0ZqfEz4QFPmkWmAFw kCFCoUB4cmpBYVSpJhrCZGggA41wOCiHAhBrlL6AQUaigTASWFQKWUZqaklRUVlJcXF+XkZKcopO l6TRJut1mWmpBbm5hXm5GoXKOmm2TZp4fn/A6fTarD6nzee2RaAkqlUV5GYn6/UKiZQ9CEkSCpYt QliUwHOEXI7gpQQyJQ8ffLWiqjwZztgRGIhKmVZcSDEXchg9OAZuxOydmBt+0jwv0Z6EBRIWSFgg YYGEBT55FmBBGlv9m5o7UB5NVJtkzK+oAPW+o7VxbGSExQ9TiURU95PNQKYWWegdspVt8gu3rE33 Y1MsqiBIzk4XKGlwFYs9uN/J1If+x11vapITD8UZCkDfUjAhlts04yb40DtYddHqi9et0el0Ll+w f2zC4XbPnlO9bdMaJeARulBENoRClBFD2sQ4IKyfpu1Cm8RdkUaqAp+f1z0wfr6jJzkja0l1gZIs 6U+FUeRksduZaj8zADtT/F4u8An2+QXh2PSeid/2e5yJnXPGDHDmdPCCyeHfa8Inz0v/iRbFACJO 6GSaPShZg4ToMzRQSFcQwgKnbMkVKWQ0hZgDk97gAmiuJZxzvodPwHUcc62ZXcmNBVoigDA8GApG RwP1FiKseeF9TrkBy7OJnZPsyyDBaaOWG4tc7MANa3buqbFHkQ0OQn4PxsY4LnFXZ7AOsQLLYKHD OjYK6N2977jDrTCWCkNDqGkJEz72iCHDinIO4iMhzpzhzsndCTtgmpfSIco6Jha+cf1Ej2DNjKXL sBK1ZG8aQU2zLduDDdZpAy32KfdEuXAM/hM+mNg1YYGP2gIznh3CCFhbQBjI8FPlFzjVWj8ddQTV APgPiiV+AwEryBMH+bKQUBERK5C+htTKSBggMOhqqOKcpFTkJBkLU9OK09Jz01KStWq1RCSKRIJu t8AfUgICDfolfo8iHDDKhIVZKXMrikrzMrUyERhvcr5AIkB+nVgSFfMJBw7rGkJ5RCgLCYSgbgFu AfuT6QrTJQRIIQX5UTNEhPNzIgLAIUGw0QR8QsskO9HHSPzLPYFxfNTOlbhewgIJCyQskLBAwgKf LgtwSAELdWL/ctFMJK+8/Nov3f3tHzz88LfuvPSS5QKiT0ajfhohsBQYEk5hSZYUbaU5+NychRZ+ 5KIOClgQTIBchPydln8jAAchq9I/koCHEjJIDgtebPWdIQH4SRJcuAkOPROYtvSqZBGK242ZnYQ4 9AjSHLLITFas8LFQUjh38Z3f+NbXH/r2ZVdsy9CLSZoNWXAm90OmgYyDQpvIQh7GXKBpCfSsjNNB EvlZ7CZUGnK23nD7Q4/9/FuPPv71WzYmi4S4Fy7ZmIVPDKeJYz94S9f94y2dis24SDhu/1gs+D6A BE5Jbc1iQC5EpXNAmvwQPyIeC7N9uObEgzaG1cRjPC7Ui8XGny4fjrWW+TLtKdKVIPEwP2JEBWI0 8jfKp4izxKibcalRnO0o2T/mTfF5NXMQamjaq2QMkKQN0uMkdSqGGRCVD+5o8ldaXZl6GXElules M0izCDkBaRk01idUDHZlelYKRMTD71gATz/hGkJPSX0eN0qoS7HSityYYqeiQ42cDqOXnZEzBjde 4mED5xAMfuRGG7tBimwQfIXm4seuzo0QOvDpDmyA03uhYhz0IcFBEXF0g3UPZ0aylEt6KJ6wQS6N 4U/QC4rm0Io3+JCkt9GTMdCC+4dj0XBjgVmdXZA8XITEDUjeD35QagzrdO7hwBmSDRiusWQHGm6x Xoo9wT6doyHR6v9bFpgBcNARRlwcpVhVMjmKr5LvVIAOErEI3DEIYzAFDprKKYT0MWR4xEIoX4ih vUG+5ymASgqsEBCCplAJ8FeMKuyZkpJSXV21cNGiefPmY6uuqizIy09JSlLIZCImQ0UZIkRGg274 Bc2QEMkdXB1Xw8hEC8IkaQV/hciHBOJU5BgwJ7WQ/xBCbodQ26BrxD16/m91ZeJuExZIWCBhgYQF EhZIWODftMBUDD0zmp4WbMeuMBWzxCNsijYwWIEjjTNUgm2xM7LoBFMqtqTEhfNTuALdjy2G0ywA bhGWw1xYxBI7IXfOeFhGr/N3sprITjR4Yg0kjaDr9VzkNT165Bacp8K32M7sEHoaKhcZ37hz4iOi nDAFScwwaGytOG4KDkmZaesLu5ALc6mV2SVps1lgHQ/RqC1ZZMnZh94qSUaw2pwWmysYogzff7gx qGpaJP2evaff8/90tk/g3+OWnsJ+WCsZ+4BkJJBgOO6UM27h/e6dRb+EohDrCq4D4jszdyUuQdRm CPBEKCJxrhJ1pRl+RJ0i1tCpBnNQBPX96Q4T/z3uJ7GzcaF/nKFCWsqEMTDqYu2Lecv7eB1DJTkk hznW9I3gX1xD4+NvxkAkO9N7id/f1MU4tkf85PGREBuNXDtpcMRBDmzssSaEvFbTqB26htDrmWEQ hlHFupRyR1g7OOQl9rjh7mbaPdHnA3OGcDjgclgtZoeH6AqxD//xIP0E+nqiSf+HLXCBBocAJAk8 1yAF6hufQBVsOZErFglRFQq6HEAWiOIyyfUUEeSCCOmIRHyxSID61MgrJWlgIqCmpNozSewjqXZ4 F4FkbiiEbBYo7yCBFVggkd9C6dloMCQIBoRhkDCgE0SgCfwJV0KSKIH1MZBInh1JMyW5q6iHFMFP KIEQEBIqPGgHEv9kYonOHwyNmWVyLdJOhRHUZaOQaWJLWCBhgYQFEhZIWCBhgYQF/hkL0MIS4KtS tii35hqf3cdACy5ImRFOsfCezoSQFc+0BshiKSvpSGIMLvKh0Rn9M0M36KINKbBKVoeolOPURpXP WCGJ2MZCHXpKRjdgzWS5/fRv3CJzPMqnq9T0xXAVdgjN6yXrUZSmy0LQaXEgaxsDX8iv9IKIeumL xUp0PZ62n+gAYNZHbUc2KiJJTk6bxixDYmeOvzGVEDFjTZhdbuo+uDtjF6OL0LH1cBb5sYVzYlii w8DuizIuOAuS65JffdGwe+/BkweOnTNbXWjDBQvR3Lp7jE1DziFgd0JfjPFAjcEuwC3Jc2f5FKAd zJljvBXqdhzfhcm7xh1u2i+Uy8PRYViXUGNwvRBDkGL+RPqALPBT0QlK7KFUCmYbyhdgXuFxWAZ6 O2wuFwohEr0/atwpn+SGEDwSUn9UTY/L66DkJHL1CEKRWIRPhw9L+mBezY2vGEbDCDx02ZNrCetS MkBIogk46YRDxXJj4kOZQ0TY2Ri3gpSOpPgNGxLTNjYC6S70TjlbUhAixuRi7AmORkVuglqRbOTm 2bgjjWdjjABAPEgAQIwwEnAH/EEySNljhx1DKVq0XWHb4L5Xnzvd3jESQCWIuEYOGdCMloJzByJh T9AfiARJf3KDBZfH7VPZ4ZiPM/uwmyH/E/DHYxs8f3zfnj01bS46rFgPxto+wwyJNwkLfAItMBPg IAwNMhA9Hnd/W4t1sF8Y8CoEEZEwwBN6oyIfXxwQiANCYUDI84sifiFe4QDEvSVRvPxyflApDEv5 eEHvNyyE2DCkg4P+SMAHxWB+JCiMhsWCCKpMQalZLuIpyCsqF0Zk/JBcEMK/4ghO65Pxgvgd58Rb YdgnYC+eTygICsUoR+vjibx8kV8sDskEYUHQaxse7mttcTqcJPs1lsD6CbR1okkJCyQskLBAwgIJ CyQs8Mm2QDxOmtlMLpKNhPxuq3lyeHh4ZHTManeCE8AFE3SllrG5Qz73xOjgELbhkaHh0YlJiz8Y IMFRJOSyW0aGhwZx/NDo6MiE2WJj8Rmlz6LcXNBhs46NTQwPj/oQmJBTh0JBr8VqGRkdxTVNJpPX j1J0NDIiwUgkEvY7nfbRCYsvSPUS6SG8cMBqtY0Mj+LypolJL9aBmI4ZiwO5YIlbJicfcAdO3TJj y06t/cYPIYFbOIrlXZvVNGny+IOxlXZ85jWNjwwOk9fw0PDg4JA/4CdCafTSNIJiAAEJlcJYf7Za Rietbh+pKEFXptH+SDgYsBMLjKPx/lCQHhgK+T1mswkWHxkZsViIMSG3RhbQAm6H1TQ4NIIXLDo8 Omq22nHF2MVolIdVtlDw1MmTzc0tqJ7D7pVuM4PV+M1O73ZGD3nPnrTH3v8kn2zf5hrNfkSjIZ/L Nj4+Ojg8OgTfGhmamJhwuDxYkOSgjffcTJxV8Z6/xIw67Q/EO7m+oKbm887Xnfuv73y7rq7FHwjG VSbi/UELZHDBPy/gj4yMBQaHwSTAami0dzDaN0hqGwAUYY33e93DA95JU9jtD42awn0jPIebsY4o IhaO+FzeiXH3oDnqhf8FMSJ4PQPhrl6ePxxDKwASBHyWcdfIZNCJCinTejUcClgtrqFh8jkwBqfT 2d/r6uzzdPW7u3v9fYPRcSvPTYoNxZGHCw3C+XkoHPI7bKimMEb8c2TEZLb6/EGScxJHZGLYCiN0 sS0U9A8NDtU1tNkcHvZJrFTI1HU8bs+xo0cH+gdRYSR+YPweiNdGQhaTua6uub9/lIEbMxx5Oq41 hXlxu+CP42Ojp0+f7u7upWDihYPlk+3nidYlLDDzqb0lZQ55vgjx7YBnA1+t0QrLM9PLCsOzRXa9 xxtGbdaowhnVOviiAE8dFAvB3ghL8c0h4vmkUqlCpEb1KZ8sCWC+N4IEF8JAQ4nYIOqmQI8bRBCR UIqMFjJSg/ywX8gDFOKHFLg4iqJmWL0ghI9gOOD2eHwBr8/vAw6JBoZFJGXMTaAUnl3rdekCCqFU KZAo7FJBvW+krU/QYnU67AqogOA6wGRRSClN/vk773jge98eGkWZ2GnPrESPJyyQsEDCAgkLJCyQ sMB/mgXI2gxm+f9emViy5IPlTWIbuubc0Xo+Ly9Po9OT6T2NMMJ+U/vZQzve2H+ibVQq181fesm1 11yWnynHpZHIiyqRYKli6z3zxg//63uDwSS+WOXnqQqKK750y5Vzq4qijpFX//jsn97c75QYRTyZ QqRbuHj+l+69FQKfkqgr6PeOdQ2/++67x5qG7Hbntx7+duWsQrnA0l1X8+Jbx861doc8gZKCovVX Xj5n6WKdRCCPAPtwmYZadu85+fJZ90MPfG1FoYbUUIyMukdGnnjh4Nm6Br7XVlJUsOb62yvmlKfI RBASpdES/mer07HonUNZYiEbZl2kngObP9HdSBVP8lMQdgQDDsfo5J4db54esC+78QsXLyo2YJeQ b7Tr9E8f/eEZpwL5xcogCuHxv/HD71fNKtUiV5mstDPGBTlhJGwdaqv9/SvHzk1Ib7t+27aVlQQ0 iaAAn3ewu2/P3n01Tf0oYPvwLx/LycpUh0faz5z8/ZunW7uHBCF/eXHxxiuvrZw3Vyuy+YYa//a3 Q3/afV4mEYp4frlKu2TN5jtv/4wKvYAgEmwTUsvTEvJ773voOYMx45btW3OyUtlNx2JCugpPO5gu pJPUDE7oleXhcIBMzFRxJOjv4B4f+MDCxPhfLhM7FTHTXm9EmdiqKoVcwfVlZPzYG399bsexVgtP LQoqBT5jSu6CJRvXrV+dnqVHfjlK9hBXmX6nHDRC7zL+ObEYoyJQLgRZa2QSEWQsYdwQHg390VF/ 5vWdO9dfe3N+cZFKDMp3DCdiBBPK8AEDipytodn9jUcGrOaKA29GbQ7fgq0R8Lff2C/P1vONtGJI 6+l37vmStnJz1bW3eZ/+o+jgCd13viC4/XLyHMB/PrOrcd+5p3YMNWVs/+8f8RaaQqMT/LIbTG6z 7mS9pDiDr6OuONl67CffH2vSLLjxrrxLq3hacizR5zCP9r3wbO1f986/55n8FfmOxtfevuc+46hO JJEHeZ705OSCBevFl14m2lAmMEA8MBb8x0EA4kg4ky/kHRvsGnjrnZqa2lqTx4ms/oLiOVu2bKlc NEuukKkR+URIzMKxzqfs6fRYB3a8dXJvvf2eL94yv9gQY1BQZgYsTcdmYKDh2996oPiqr624eFWO RgoNHZLKMgU0BaIR9/Fjjb/945FLt66//LLFnGBIDMjjtFJZ/3IgU0zBhDzp7C0ndr302ilBycV3 374VT6sZRJV/w8sTZWL/DeMlDv1HFvhHZWIZRBdn4rlcrubm8+MTo/6g12o39Q32dHa3Nbc3nWuq PdtQc/rsqSPHDx/Yv+fY0YPdHe1ep1Mpk2iUcpVcopSK1QqpUkZeGoXCoFGnGPQGqI0qZHqtWqtW +jzuyYlxoBLIXYGOh0qp1KhU+ByH6zQqnVoVCQYGeruPHzu8b+/uQ0cPnKg5VtNwurGtfnC03+V1 ev1uj9cVCHos5snW1maHw0FXMt4HP074QsICCQskLJCwQMICCQskLPAvWGDGqiVFP3pa2t7a8brd 4brt85/fsmVzQ93ZP//pj2AxMPUwot5JZyJeb0Ct1t1779d+9rOf/b8nfnH/179WXFyEs4VCYaTt QozskUce+fkvfvb444999nM3yqRQcY8EvO6zJ08+9O3vOFyuG7dv/6//+n5pWYFYLHQMj7zw3O8R FXzprrseuP9+mVTy2o63auqaycKP23X62LEnn3ji5VdeQSIwUodp/cho1O//7yeeaG5r+8IXv/jw I9+VSkR//OOfzrd1hbE+jqVhr8/l9mCC53Y6vF4PeCJYVXK58R4zK0KmIJXoyIIvWw2Px0MkTMX7 gMdbf+Lkf//iF2+8+UYwGBIKWTlLumMoDGjj+huu/3//7wnc3S9+8YuKsjKCPLCN48MTzdTJvv49 b7x1+kwNR+onoV0U08iTBw889vjjUMq45dZbfvjYD7KzsiDHZh8afvapp+RyxX3f+Pp9X7s34Pe8 9to7La3dwEmCfj8WtpYuW/74jx//5a9++dhjj1195eUikg8DnCrs9wU8sJHL4/V4YXhKKKChIqgL wYDX43Y5cdNgt8AwZPJLbgEL7j4vsQVsBLt4PAFkWcdoJ/+CC33iDplOPImABuFTKpVXXXXVD374 w298/RtQx9u3Z/fTTz1tsbmJNcAOgjVgQqfL6/aFGZ8G/4M64/PBRNSAnkAwRN0eu4d8XuyPA1w+ nw9MEJK+FE+kikSLZlXcdd/XSksLoezHC4b9bi/Z1Ql7k5OQwiJU1SWeJkJpPQR4wv/dY91/+dnP /RNWKJAywhEnLiERp5YW+njBgd5+RAassCwvFLYMj3V3dM1aMJuXJAoGAu115/qCox5p+Mz+/Ygh mMPGXu/h6JCqjGStl8q8wM/gkpF1V25f+6Ofbvzhf1Vv3Xy85sS7993TdfBYwO3jTjO9p5kr+f0t Z+t+/KOfnD13bt369ffff/+tt94aDPgAfe7Yud/t9hM7RoIery+Ia9FnDUaxD28DeJ6QDdQjH6Id Owzqwa6kLegRvxcGI+MX685Y1WVFbqIRfE6Mic9dHj9SW0jbyUIzLEr+BEf3uIMQB6AdhccAOo7s 7PPi3iiGSZAp/IH0IPX/QADFHWizptKNPnHunGhQwgJ/zwIzUlSILndUJI4IxWFIXYiQU8mXDycX mKRp/RF9hzC3R1DWE5jbb1kxZFsw6CkbEuQNFGv6SzVDi9SO5Une5UZ7pXhwdqRzvqBvgaBvmXx4 udy8SDyJ11KZZaXSgVdJcNBgbc8IT6YIfELbuG9kxDc6zLdNakLOUtF4iXiikje+WOlcnhKer/EW GyZL0izipYPui7usa9pNF7U6lrTZyhvMqTVedb00dSA93yMQDyoEASkvSJ4OIINEhKLwzJtKdH7C AgkLJCyQsEDCAgkLJCzwjy3AJ9XakF1LE2zBKWUlOOLkbHc0NFbTNtThL1++7UuXbtv6mUtXfXFd iqV115n+CQvlfEQgx0dDdrNdJZGXZucXZxfmlBXoizNEaimJ8AOBsD/A0xhTc8tKCwozy4r02Sly BSiuAZ+9o/5vz/7qsi/ce8e3v7ds7ZL8ihwNqsvxeEO9Q153YNnarfOWrlqyqGTrwiwVL9I75gyG QsOtrUf37Zdk5GzdfrMkCjIsCUQgh+EZHmhtql/72c8XrFhYMT/95pvW4Nq9fTa3Y3y4ftf/e+x7 V9xw+6WXXb39qiu+++0Hn/7jc/fc99Wrtm2+7rrPfO/pHYPg8wORYPdNF3mJqAgNBllc2dk5eORI A6rkrV63WigVBSH9zqyKgDOEUnYSY8nclLzMElBNinKNAr6Sqh4QvQMi3QGswBowt7z67qEuftHK i68tkktVQRLp8QKu0ZZT7771tyu+9MDnHvjW/FULc8py1JRE0NvWH/EJ12+6onruvOULy7fMyYt6 /P2TrgAvGgj6fVGJIr0ouyw/Pz+3IC8z1yiToRuiowFL2x+eem77lTdcuumau+96sK5tyBFBUb5w VOANOMf2v/biV75w2xWXXfrZ2+557pWjY05eEIhIJGAbPrfjmce2b//c1i1XXHXp5fd+6Z69HaMj yMghMSQDSJi0yvunrXyiRlh82S+WbxJXkKGFckivogQi9C4M+uz8kqqKZcvX3bH98ju2ZnvGz9T0 jrlDAXt381P/9dAVl19x6aXbvvbNx+taRglQhGqK1p5Xn/6vW264btvWK6+9+e6/7DruDHp4obHO prM/+f5Prtt21farLv3eo4+e7JywU8egdChSYqW39uiXrt1yuuGcOxSc7Gl77seP3HjDNZuvuuzO ex/ae6LBxwYcYnYwt5HpLhAhHEEpFYQm7qhapyjJfv1F/mPfI+khJNMI/AdhJKqMRMW81Sndy4P9 Q93RWivPgbOE+CaX4vhAjlukumElLzkUOd9meurZoe1Xuu++1fbb1yJnzTw/rW9EqjP6IUZDiOKU g0JUSYgqIAmAQgIengVEDTCCh4KkbdVm3hXrI1+6jvfEtze+/ZB5gavlR8+5Xu/nYY31Qn+ASzsG +obefr1dKC2++/EfXXHHrasvWnX5ti2/+tHNly7V/vGlN1r6wdjqbzv6/Bfv+c6OA81uP8n8Or3v 6OPfeOSdl18NRny8sGu49uC37/781m3XfeHur7ePjPmiIWdf0xMP33vF5ddsu+zqh374dNc4+iOM J5XIZ9nx3BO3bb/qsks3f+am23/1u9cHRh0RaHkIva6Rut/98tHNmzdv/+ytb5w45wJi5B5557kn brxx++ZLL7319vve3nPG4iJ5YuHQZF/drp/94KErP/OZ66//7P/71R/ahybDQGEoyEGDrCkxkE+U q3/sjeE0m2KCMB97exINIE+3f2AFYK9arUqjUaGSCaBDvFDTRKkim1wuR06KCOwLkUitUun0OlA0 5AqFXCaTkpcUOygVSrVabTDok5OTjGQzpKQk5+TkFBcV5+flg/ZZWFioN+gxOEHBMCMP1W4HVE9S XZQKVGjHAVqtFtCyRqPF78lJSew8OCH+KpPJJGKxTkf+hDMk0sMS3pywQMICCQskLJCwQMICH5YF olEskFrMFsxMMIXBrEOmVKZkZweDwd6+fhoCkIgJcyVEKg67HQCE3WbHkiwJ8QiHn0y4sBIcCASg BOF0exBasaPwAsXgzKmTg4MDL7zwwuatl197wxf//JfdDrsXBxqMRuzV2zdgttujwYDNNIkpVkZa OhZ4S2bP/sZ3Hv7yXfdkZmaKxeJ4QIvFcxyiVKpocTpBWlqaUqGYnJhwedxmui1fvuLhhx9GFAPN hUMHD82dO/fBBx+8ZPMlx46d2LFjP1UNpW2LEzjIAi9LP+CVV1Z+5YEHPn/33bkFBVzZO0abR5Kw z+fB+q/PZ/cTKUXCmEfeDsv4IRKUFB0Ihvbv2WO1Wi+6aGVBYR4zADarxXb21OmOjo7f/Oa3Wy/7 zI03fXnHzsMgvCC6TE5Oxq11d3eDjgGIyDI5qdfpMZ/EUV4oxrndPj8OR7pOrEJKlOd1OP7w29++ 8frrl19++aOPPrp+/XpMSukNgWUS2rFjx7u73128aDGC8OUrVuzbf+j1N94JhENjI8M7n//jvr17 L9t22SOPPnrnnXf29/dDOQF3xvUU15ec5OKH5WkfwXkZXkM1YwiMRfUz0VNCMYoMiMEy8geDg2Nj v/jJTzraO+796r2PPPwIXPf73/9+V1cP5Fx27ny9vr4etn38xz/+6r33VlVVINukpbHxr3/+MxKL QFW4++4vQ7bi1089ayYIRyz+BwRGMjKAwQl94fCLf/3L2NjYLbfc8vjjj992220Fhfksy2xq45pF mgmiUHZ+/sVfv+/gm282HDrlh5YKVQyktXz4vJRUTXbayHBfe2sb0c7EKcbHRI2NySnJheWFPGhU 9PV2dHWt3H7jrMsuc3u9kYYGnsdHPZPRlGIdypJEZhC3ZnYGPTlpo8G49fIr4Oze/iGe20vcfSaL PBwMQmmnv79v3rx5BXnZ3GjCvUulN914Iwoo19c3gx9EGCsEaaGCqLHBQAdyFAn9JcXFIG099dRT 3/3Od9PT0802+w9+8AOMkTvvuPPbDz1UXFJMC1XSGitC0bLly7/5zW/96LHH1q5Zc+bMmV3v7gpA diQaNRiMN2y/4dlnn/3xjx9fvGg+6CFvvvDCztde+8wN1//oRz8qLSv905/+VFvfCFWUkfaOV198 cdJkAvbxla/cM2fuXCLGgnMTZYHElrDAp8wCMwAOompM1izAlQLwFxWH+ZkLU6MlAZfB5VJ73UqP OFmkm6XTLzVoV+hFq2SBUoCnIkhjSAUinVojlkkxDiJeh8c8FrSNi3x2Bd+lEfu0Ur9OFtDKQnol P1UjyktRVBcYq7OU2epIUbq2uiS3Ytbc/MJylT7N7o0EeAGJUhIxSsIGUW+arT3T1CkbntS7JFVy /SKtLF0CQp3V57TLo06j319sTVumjwpFeD5IIqBv8CMowgKyJ31EMtrWp6xDEs1NWCBhgYQFEhZI WCBhgY/LAqy6AH0xXU4u+TyKJe0xV8Dhk8mFSiVYDignJ5bIpCKF2Uw5+vyggAdBMRLuR4Jmh7nn p9+9544rN3z30V/VtGLpmzAgPJDQFPBqju7/9i3X3XXzrb/67a4xC8Jyj9PjrG0NGbNX3rj9up88 /oPbL847+afv/PVATbcnYCxM27B+yZmje378X4898Mgv9zZb5i5dump2nowv4kuUIplELnCqeW6Q J0JgoJBgh29ITVOo1DVvvh0Zd/EjSpM1ZPdDaVEYjoSi0UBUZjQWVFQuKt14yZyVFy1TJc9ZuOKy ZRet2nbJxo2ZGtuZgw5emJPiRAAZtvM9o36Xw+sAmz3kBUtFJBXJVNBU46NkXSSECnqs5h2Wu10i EcTVXv3B1x64evOtd3ztyPHzgHm8MWSEx0dI6a49P3KmPVJSXrV4drpU5MOBYX44xAta7L62bn5u 3srbb7r2pw/ff+PilF2//NrLBzuGAuG0ityNG5e/9car3/v+Y19/+MnTQ/yFFy2fU5op4elC0ZyA y92w+4n7Prfl7lvvfOWlV8fCPCcvEpi0nD1+euGNX1p583WLVy288spN1dnGZL5XEra4BuqbOvpz Fm3ZePVNC5ctu3LTyuX5ssnu4xOOrvOjg28MaKquffCG7dcuXzp3/bw0I38EZfxA7OGiVxqdU7Tm 4/LO/911WW4FmQGT6hqsMg3q5TBGEo3hodQCf4TbBkVhlyzo5ft8lpGhfYfr/7x/UqrMXa4ZsTWf PO1Mu+TeJy7ecPGyFUue+OqmPF/Du6faBr0Bi80vEWkLyqtK5lYtW1IxK9co9bqGGurDEcHF2z87 b93K5auXb922xeH0dXQP4JohCKzQCF6I+XpUFIkEQhH/uNsnTs7IK6+smD1n6YLy0nQ9SE6ECUEz MQhrgnKoSOVGnigs1EbEOsGX1nof2Gb63tOhVxp4TlRioZQL3GeqXrp5tVIuFR9u4A1P8kJD5sHB kR7DrDmX8Y0uXsgq/Uv/Su16wdKl/EWLV8/WWHb/d9A8wSOkBSkvokBRlfcEC2QU01JIDHkgb/mC ENyVFIhBUUijILqoUCMKikYGeG4XF2owrIS8gkG/ddJpGdYmaWdV63iUx0R8BmiB2pBdnCxSWjsH Ql6cXRoWRVFGIUR7BjQnUURCgqqoNChQBAzZSSWzioszC/J06mCrpWn3UYth6zee3rrtkpUrl956 9dp8PZRuaKUfkTS3YnbVwsVzFyy6fMvq+SVak2lw1CtwCnVhWbYurbywpDgvLyNdOhw2N/1xf/NF 2+/bfMmWRfPnf2X7pgKls31ooM/tfbfGPOSpWL/l1qsuv3zVRUvWrpxdkZ4sDouFZADECiT97xzw o9wrVlyJsPiBn8VrBn3YbbigGFP8ctRXuFciBP2we+EfnP/vMjiQ1YVsrPTMVKlCAmJhWkZaZnaW SCJye13+MDAIqVQpFUqEoHVggQJ5XBPj41jHwMJCSnISkHVoavj9vrHR0cHB/gGAmP29A/19/X29 vX09PT3dPd1d42MjyAdDAp/dZrM7HFgYAWackpIKeggONJkmkS6mNmrKZ1fMml1pTDGC1zluHjdb zQRK5/OdbpfNaRPLRZm5mVya3KeAMPgxdnTi0gkLJCyQsEDCAgkLJCzwr1qArJggyOHxRShfz82d aCYHCbFiAS+pUYrXuquueOzZp598+qk777wdpRP+/Jc3OzoHSCCWkX7TnXc+9bvfPf6jx1YuX3Hi xJk/v/iSz+8NBhGn+/ILirH6OquiYuOVl5eXFZ88fRoFNRH+ux12rUadm5srlSlGxye7e/ospPYK rXPCyWBCGD6+uMzn6/R33vmFoYGBe796/83XXf+tbz3Y1dUlAeuWpLygdQIBRN+lYoif6XQavkAE JXgiC6pQ6NVqv8eNUxG2Pm4pwrNPTHz7wW/desvnIB/wi1882dM7wGmF0pVzysng5vAisbi4uvon v/rvZ599GtqHWDf++c9/0dLWjwx/DiHiRd1O57GjJ4xJafPnLYRGGwQFYrVaol4sXvlDZeUVF61c UV1dtf6qywtys/buP+jy+xFngueblGTMzcnlCUT9gyNgczgcNtwLYux7HnjgN795+nuPfLeqqvqd t9/dsXMXFA1sqDXj9VZWz5HJ5aAkSMD4JWvdiNMiqGYByvBrr7951z33XH/jDfc/8PVjRw5BacJm t06YTEGecFb1HDlgKzH+wx2CgEP7Nk63+Vfd5xN5HLkrq8X829/88aYbb/vil7743HN/UKkN195w o9qgxcydL5aUlOUT64lFqtSkzPSUzu4eEGaWr1yByf+TT/32ud+/3Ns3jGAh4HbbTSbQOn74k/93 /Y13fP7WW3795JPoApS8ITdOXYVwAcBYoClfUpF0yZKlA0PDv/r1717esXd0zEI+ZeAAE6ONZ4ZR w9GJv4Cnlm/83PbMpBTT838O9PVBJoMqRxCXLigrA0Oc1z/A6+lxWM19XV0umVK0bEUE8IbN1Fjb WLRhC08m54lEKZs39g/2TfSPhvxBMhb4aBRaNa1/YiQOjh5CuFe4eHwPOBFNaEGJBIIAEorWlIdM nYYKYOD8YGKQ7Jz47RE8Ao+MMCUc0dqVJK2M1rIlFJeY8AexGiniKxDiP/xEYabBvh6BWFZcXgiH hncqFDKJCMIC1DX9gRN79z360Ldv+exnH/zmN0+dPA79DsCZGN0MrEUrCN8qEoZ2oclie/Gvr3zu c7fcsP3G++79Sm93p9Vmc/kDI+Nm9H5GZhbI+OhyiMCSQ2g56U/FYnECTfhEPmQ+tkbNADhoHWXg iKIQX+yRuIJqjyJZFpWEfMGg2xsNBIIatSwtU69JkYTVfpPE4czl9a/m15Vbjgn6dk6caR7uHfXa owKhVK5Qa6VJScr0FE1mqjZVLdcKcVJf0GX1WcfCznFZyJksDecbpJXZuqpsbWkSr8AYVaRJIupA jWbinWDLC9k1uxb3tq4N9K8WBKoUoSyR1x/xjYR9tiBAFk2OVlouCyahrkpQYZRFFL6QzIuCsXgB GcbrYzNn4sIJCyQskLBAwgIJCyQs8Gm0AFvojtU0oBEGWyBmP6QCsV4ikIi8jqjHRT4IRxEj+UIB lZaqVkAqgAcEgeSpKzTJSWl5qTnFy9dtvnxZhWSwdmK4zw06iFij0eWmpBUWl825dMPyLVX8sfYD 5y1Bi0ApjPAxS0KSL7AGuUKapdd5rZ6QP1xfM1zf5Lx4/dabt1/zlS9ctX1L5UR/15GTzX6y5kuL x9FFZgQ6fBLv0fhQlF6+6oqf/vBb33/wC9+7/+6bLtuQlZSamWRUKSS0WAlKZgJ0QGQnEQjFfERr ZHEfUZ5QIZFEUXKSEEHogi2fp9Qlb73qhhs/+9mbPnfTJRcvzzTqSJURxnAha9pY5gZvhAV4gDiQ S5yfnp1fPXfR/Tet0braatsGLUzCEw0LB8f6ugd62/buff27Dz34hVu/+MLzzzc1nfnTi3/5687D IJZAUAEKJRK5VCARK5Ty7CSD0wathuiZo731552XXnHVDTdc9Y0vX/GZNdm955vO1vcGIiKxQq0z pqenFVZUlW1cX1iWJT5d1+lAgg6uGQZqI2bKoUTegCdEvgtJUQn5MMVdvHrTXV/82tfvuu/eex/4 xsPf++zNN+YpJUqfWxYVqyUKFlzyomJBRAK10k/pnPL9lfcZiEBFOOAoAp5IoUxZuuLS2+78+le+ /tCjP/j+N++/Y+H8MiQlCIOkviGqH3K4gzAqEPP8IbCAeLmz537+gW9dvmH+WNM7P/3Rj19+u8bs JMF8XnH5tTffcfe9D371nm8+eN8Dj3319jXVRaQoK0fNQHwRCkKnhaeEYt6ai9fd+7WvrqnKat/z h5/95Cevn2xyEj+hY43gAViOFwrRC0jiIMvyIkLlEBgVaRWF3159XHrQ+tqBkg6vFoQoMuCSpEkL CsuLNN6zk0ffCh087zjTalk2j1eRHh07Hzz+jmNk+PTvnnlj4ao3F68+9tPve82DtjfOhVpcUOKI EhkOLj2EMDk4HINwdbg3FO/ACAFNgpgCOfE8Mc/u5zd1OcLCYHpOVKmKongSwUjos4MwZcQiic6g 1Ka4zc7uNui1+jiAI8KDqOhovzno1uakCeXwL/Bo4KtE6obwoMhlSSQWFUD5EyKt5DAYgmkHA7JA hxGojkIkoQgf6oN8AZGwObj/9Fs7jyo06VfeeOtnrru6OjdVEvFRkdGQUBBBzUs4MSmahOuEQMLS b77sxnu+fO9XvvzVL379u/f/18+3b1lZog5KIh6yHwgqJNWOYJxwIYi0kMvjnhLyhjO/1P5uKWV0 GaNOcaWCP43fhf8JbX5fh6VcJH64qKxQqZYjY2XSjDLjQ2aL2R/wkSEuFqAcbFI6FDXSVHlJ0nSN QCuzhj0t7W1Nzc0dHZ2o/I4y5qFQQCIWSoEyymSooGLU61KSjWmpyekpSckGLBso1UqZAmsIMrFU EPF7HIMjA919XecHOtpH+sYE9mi6VJVjjIKzJhOJlVKtVm/UGBUyOSkqHfZDfogvIUQ7CHaUzSpF VTQQJ0ltpxlg+39CDyXuIWGBhAUSFkhYIGGBhAU+PguwpUGBUq0FMcHttI8MD+E9lv0hbIH4IzuH 5djThVpuGZFGRwKhXKnSq+TCsDcU8BORTkACCGOwECQSa1RynYIXDrj9YZ5ELIWuxOjIKEojkBOE QlazSa1SS8XC3u5BtycMfmtKkjE1Pam0JFcmEo5N2FDigK6GIxZhEo5slZj+JhRLFJqcnIzqyvLc rAzUuTPq9Xk5OoUCZVamAjjsS5NwyEozsy1Wsgl7N0L0QFl9UJFENnfBwlWrV1+0enVV5SytWjVt MZeJatAgjMXMqLGKF08AtkiaXimBcKiHlNLgFA74vIzM9JtuuuErX/nybbfdeuP2m5YuXpyZmb5g 4cLqOfMgrKZSKMfHJ1yQSMD5gkFYQKlUS0SCjvYelGdJz8gAiSMtI6myPB+B1+QkZFa5aBh2Biqk UYmVcpEPy/JCgVqnwwp08/kWQmyJq02Q5ehIktEgkyskUnl+QcG8+XPnL5g3b+G8gsICtUKuU6kC fv/gwCDtTdKhCB+J/hyzzqdvgfjvtphiH5y7SCSyoqL0pcsq5y2YV1JSDN0KqRSCe5LUpCTU0Rgc tHAcAZdjYmI8MytLBkaHTJZTXHzxlg13fP7mtNTU+sZWk9UuV6lgKbVaNm9uMRIl5i9YsGB2cZpR SWRgSORPDUiHBY37+Eq1qrisbPOV2264/mqJRFLb2GOyEO0YbiOAAoGZCMMhdjSS0XlCmWRO4fLL VnuazvLGJkVcxg2wD7lqVnk0XW9rqrMdO+V3uOeuvognF7rM42cPHygtqZx165eWXn3t0iuuqr71 cwuXL22taXCO2klGPrNEDNZk1Uwu3OLgBWdRPs9iPfL2OyJk5udk8uTIraEOEqs7hNMJRZK01LTM JEPTudrh0QnuhNjB73379ddDkXBF9SyEQCgWi+Mcdh8eDwxQYBViBEKcAYgf8DiqLMPng4cEGQ6s NA/0j8VdmiBCQEP4vJ7efrFIunTpklUXLV8wb05meiqzGVBLOLGfivJgZMP8er1OKJQgR6i6unrB /HlzFyyYs2BBXma6ViZOMujsdpvJbKKwKWkIo6dNOcv72SbxWcICn0wLzAA4WP1qKBYj88ShtOrm qgMp4lGBzy8VCjCA+WK/M+JxBHghkUwMIVCFOE0RqJDxlxiGNyn61opOz7L+Tdv00sSRPw/s3915 4kDHmaMdNad765v7W3pHeyYsow6n2eW22l2WCet4/+hAe19HfWf9ydbTb3Uf3dl7+Dnewb9pzp0q 6OtYYI8kiXhasUQqI5w00DJcQmC+oHlJPGLBEC/SHhC1hYKDgUkQOzUi/TydVWEhQxwZcuBxJVDG T6avJVqVsEDCAgkLJCyQsMAn1wIk0EHVhPiLBgksex4vpVCcXl2Yk80frt3/yokTx/ceP/fK6TFd waIFueqIZfzPzzz368d/4QrY7B7T4f1Hztc1d7V2Htp3aMexRos6T5eUrOAFBtqa644e7miqP19f /9a+U2+csynS5xRq1Rkq2fIlOU5r6+s7/jY0OLD7SM/RvsiiheXJanlOhoQXHj5fe6qrpb233XTm nMniDKcYFMjUJ8EdVVTArIcsvPIJQ4HEJWFnwDTQ3d126Mj+R598+8ygfNO6lXPyUqWYUZGVaH5Y TJgXiHew/M2ESKFpiAQClKVAUC8WuUNh+xNP/OE3T73i8ITEcq1CrVaoVMAgSIpBLEgF10UMdQSy XEkYEl6npfXk3vMn9nW3t587W/v/XjwywcusKkzRiwVtxw89/f3vHDzTbJOlFVXNW7p8ydLlC5cu m1NQkKfXpRbnFRRnJmcmKectTB4Zq3vz9V29vcPvHG87ORbauLLCKBXl5Si9nr5zJ473tnV3ddgP 15scQb7eIBNF7COtp2qP7W1paT1X1/72/q7aTntJQbpCJpSlZS9curL2zd+dfG1Hy/nO862940il 5mM6adTkLajMTnKce/vo2680nG9t7hqqb58YNkWFsuzMjNwKjfnUG08ePnqitbNn3+kGe0QqxIJ3 3GNZfMtivk8B3sH8dkbIzpad+ViYJwIcJCcCHSiSAolDsC4RUdlYMBQkiuyCsnnl0rEDf/jBudq6 lubWn71wsieUu3p+UYZCMtTS0t/Y5DC73QGxJ8TzhUMRuTyjpFwujjTsfrnp2OGent6Wtq6zncNe mvxBITCCNAki4BMIRFE3igJ3NTQNtna6nQFXROzyBiJ+QsaA+1HtUAoXAGrDcGSNJCuY+JC2Lrk8 85q7pYWpZsBZvCBB5IDy4UIVGY5VuV2jI74dncXKYsPaQghcRM9N+s8N+768XXfr1uRbrk+6bbvu C1cHv7ZdZRsR1jTwbHbQJ9LG+7Vna/m7j/J3HuC/fZp3sp83At1QBgiwZ0BE6PflnDvCO3SS9+ou 3s+fqf3qi/zj/JLPXaZam80XTO598ddPPvX7M22DAe5uRXyeOjcvd93acru57fdP/OLIrl2NDY0n Tpz6+VNv/u1w9+Z1y+YUG2SSFGPGnAIlb/DwK2eP7G1qbWkbmRgJCFxCTUSaoleq5OON5w/uON/c ca6h0xQBtrdmnsa5+9ff2XfwcHNHV0PHhNWvCvLEsKxeyQs4+4d6W8eGBiYtbptPFoyoeRGlXiZK 5g201bxVU99Y29TdNqIQJhVfOl/fuu+ZPfv3tnT3NPeMnW7ssbhgWu3S+bnJiuFDe3e8u/dge3t/ 74hzwheMCv0ww9/Tm/jkPsv/tZZxrIz3Rbn+0RkJWYPy1N4fIPvXGpM46t+zwAxt3DJlBkA7qmMc NasnFq5Z4Mvj2UWegELEk0toBhpGeTQiIeBvMBzwhf0hrAeoJAKtPKDki8MiC98jtoadYY/f4jTb LDarbdJiNo1OTAKWHx8bHx8bHRsdHB4cQG7o4CB+GRod7h8barcPmkOOvhx3RCf0ZEWjOjFYor6g 34Y6zdAWd/idNpfH7vI6PSFHiOeE+qlQFoHQM+iVIBNqjF51zdmzGo8BLaSCYLyQSgTweN+Rgw4n yjf9057675k0cXTCAgkLJCyQsEDCAgkLfKQWYFn0V1xxeXFxMdbz2bWnV1iL/45QF9phqSlpTNKL TnvYPIFKHHIRGYlULJPjWj2qtskp/5zIb2gVIjnf29PdfeRMfVvXgCa1+NLLtpXkaP1u14GdeyFb sHLLKo/Xs+d1TECOnDx94nxTE0+dvmbzxvnVRUqJoL2h8eDePUePHT91pqZ7cDwlf/bmrVsLs5Ok Ir5OLRCEAgfrmmtqalqa+2fNWbxh80VJBqgU8vlB1/mOwROn686erDGN28rmLlp60fJUg0JMWh0M B22D/aMnWi0rVyzPNEioLoBn3xs7X9z5Rk9vj1idt3bT5uWLq41apTDsmuhub+i1qnOLZpdnSkOe jq7hln7bvNmVOalan8fbcrYRXN2VW5fDKs//5i3Q4RcsqZbKsdTEkBRqJkZSCXr7Wpt6Ru2ZVYsK MgxyXsTttJ47um/vnt2HTp47W3N20hHdsPny5SvmaJTyvtrTx/bt1ZZUpeYValHOBN0jjmJ9urcH Mm3W0rKiwvwMiYSnVkV9Hvehcx21tec6OnvnLV25efNanUqRrBWGvI5zLX2nas6dO3XW7vDOWbZq wdL5erG/t/HMO+/uPXQcf2iYmHSWVM5ev21Tql6lFITTMjKcdldT3bnTZ8+cPXtuzB4tr5o9u7JA p9NnatU8l7WxpeNkXdOZc+eHJx2gx2RmJClk0mR5pL+783hd+9mzZ8cG+4bHxmet2ZKfm6al0M7U dJIGMx/Z7BLldVAKByoK8NXBoUFSx1AiZSVEmJNP3/BJJBxGsR6jMYkSarAPS07ggYKRnJoilsBx CCDGC3l7mhrahtzpZZUVRZlgRTNyBTmnQKQAZqER93Y0H6lpqDlTM+bkX3LZNcsWV6oUsrrDh/a8 9dahY8dq6xsCYs2CFcvmVeWmJ2lkUuVQ/9C5s2dras42NrcFxeqKWUUKxjOibbAN9Rw9cmTu2rUa ve7UnoP739595MQxBPYKQ+ayVStKC9MkRLGWbuOTgb2HrD5P6uc+w/MH3b/ZpdKoBZ/bxEPKDGjk ap3E555orI8WzjXMnitNViIw4Qu8wrAt2j4hH5Zlb94s2TybbzH5X9k52d1f+q1HpOk6nk7GUyl4 6qDAqPa/eEY/6ZHONQz2NARrewNtfYNnT/QdO9x2vNY16UpLUttMPSPNPamLtxpzdf6xtq5d70bb LcO1ZwcP7wm0d+ql2bmbr0u/dq0sy8APmo/tfet8vyejpCIvKwmoH4UeoUAsSELqjEE/NGiqh+fW nGloaLS5witXb9iydV1Ksk4iBNdJoRNLRro7TtXXn6qt6+gaEsm11XNnFZTkyPiCgGm8rrb2TGPr wNBQdmllZnpGiV421t91uL719JmaxnMNUHWdtXJVZnZmvlrsmhiubW49WVtfX1s/MWrOLiopnz8/ SS5S+syNTQ3HGjvbO3tkmszikpySNJnXMna0qfd0zdnTNY2TZltRYZ5Wp9Vp8HyLDo6ZT55rrjt9 qqu11S9SFsxeUF2eS7K2mM//2xsKX46OjmakpzPvhTajRqsF3yr+fI47c9y3ofAIKhbYc2wf0pCY aMr0JzxK5k5OTkDJEUkGzIv/+RbTQ/6l2/yXDvq3rZk4wTQLPPajH023x4we2ZayIBKOhIlyaMS1 bGLLjRvNuQGzwGEVRZy8MOohgbzHE0d5MqhKC3iQ8Eb+iQqPSvAQBS6nSzqBGmE+uSkS8APUDUuE IrVSA4abz+yI+kIgkCFnU+CNCAn9ELI7Up6IHxJDczzsUEdECoktK4gBxssUQKkUYGwoHAl6g+SK tqjf6Q97UXYsKhEICDsOVxQIFCKJUa5IERkyhrSvv/Cm7lgyIVPRyYo/VXH7F+785ve/MzgCqiE3 HhJukLBAwgIJCyQskLBAwgL/iRZgazO855//wyWXXAKuARO/pEKYMVo5/R0bilNC/rCqcjbmzdgD MAfTGGRrxLGFebL809nSmJuXp9HrWRRJ6OORgMtqGhgcHjPbsfCdlJZdkJ8jl0YDfl9nY6c/4K9e XBUMBbtb+ywmSygSEImF2uSc7LxsnVKK3PbJMaywDjpd7nA0KpWrUtJzsrMy5DKSOhEKum0TEy19 Ix63RyJR5uUVZmSnQBhDHPXaJ8Z6B01WhzsaDqtVqvSc/KS0VImISIZgKT4adE1OWFoGXJWV5Uka El7xw76uttb+sQlEwobk/IyMdKUCkzYEvl776FD3uEuenFGQbUSW/tCwaXDcXVSYi/XioD8w0Nlr d9qrFmZFvJ7PfP6pTZdsvuHaFSoCcJDAl9QnoFEDMVQoMD7QO2pxG/JL0oxqKeZdPs9QX/fwyChy RLCTRm9A3gfgISADpoHegb7e5MJSY2qqHMqFtImwxvDwxPiEPTMjLSXViJA75HdNjk20D0z4/X6k SBQVFqVmpKJrhGHP5NhI96DJ4fQgY0Sn1WbkF+qMBnHYax0b6h0ccXgCEBRBWdz0zMzknEzUdxGF /ejXweEJLKV5fB7CBpAasnNyszP0MqmYH/BPYnVteNzu9kG9BDIeeXmZyUlqQTQccJh7e/tHzN5w KMizjj/91FPX/fDJ5Uuq0oEusIhpOnfjI4lp4LEnThybM2cOgkD46omTxw16vVqliQMcJFOJindy ophAnwIBoHjFJaUU4ECzaSGQSKTpfOOsWVUKhRLCkWTFMhwY7esZNvmMWbm56UYCCrIbpNoLWNAM edzQcx022cLhqEafUlJaAiU+XGW4q2t4aMDj80OtVmlMz8iF/yjEvKDD4RoYGDVNmhBqiiTSlMy8 oqJsImxLMx3QC27T6Pmm8wXVc5QazXBXz8TIGKoWoDatPjkrMzdXp1aAg0SBtGjUag+da3QF/bqL L+IFwt7dNdCL5a2bJxAjDYrQOiKjI+a6On5ynqawSKyVEQEcFPmxTfrah3njEVV5cbQsledyhhrq LVZb6rqt4CfxJCzdw4cUMPueZnlEKJ6dZpoYCPVaBV7og4TDgkhAIFampKfnZ7o8k+b+MV3FQk2K KmQZGq45K3ZLSFkXgR+epk3J4efk8lNVRMYk5O7uaLX6RBl5+alGDcmaoWk1JAMM8ZDX2zcwhjoM vmAATqRRG/NAXDLqcJOoIIRe8Tvd/d19o2aLH+GXUKbRGHJy05JTNCGvf2JkpH9gyBuEyoeqeFa5 XqPie939oMdMWKDdi2hMqVRmlpVpDBqM3rH+vr6xcbc/CLEUqViampWZkZcL9pfHNNbZ3WvxhqRS eVZeUU52siToHhnobxs1+3xgnIgNekNpUb5aoxJgYDjt/cMTI+PWkM8jQZynNSRl5WdlGJGEQ2EF hpT9W36P0V1bW7tg3lz2cD544EBWdjaeVHGogii6kmQ58sRiLo16uij1W1hYzA5B/kxcFXb6E97n 97e0nE9LQ3IVSmtfiEGSVnPZTszRwdEho0METSKiQkR+Z8lT9Gfse+D9dDRiBqBfMXRHPsnqQwTK EuLIA5LtQ4Q4cCfRMF4kPmUBKcMlPwUUMHILn6JNo9VNb+0FAMdClDIJCKG4E03+vKx6TfmYzmMO O0xhvw1SWv5QyA/YISQQ8UVKMU8jRCEVgVoolUp5YbC3fGIXrXEdiMJ9wxhj+GKWyUCpEPjDwjAP 38XRQJhn9QssgSAKjkNoCN8/CiAW4oBeJJZLAuoAUDe+PorkP15E7PF4eXbIBnsjphDfh4rQfNDn 5CqxAt/fQnEwEpUKhSqhQBNR5NqTzh9ttj7ppm5F6CeBNNUdCYDjU+SViaYmLJCwQMICCQskLPCv W+ADADhQaH7a9cmEtaOlMS8/T6PTx5LROaEvNnOipTgpb55L0afBfxSFG/EjHliSIgnsD/QgSoRg yfrcDJh+QLQLCRMc6R7kj5gSU6VFvIkl3VJ4Zdr0myXskw/oNJudmc2qae0PboKPdBtuuXPafJo7 gjWIMavZnZMfYV54ZLK355bvvPmN+7+6rDIDC0tRxJ0M4Ii3gYUILNiht0JugX6IO6eVIQJk3wjS YmBW0P3JMj6xAUWZGCOECICQk5LyJiwu4E4Uaz2ZQFJWDTkxYku2H0WauBbH57C0J8hf6DlwIOkT 9i/rqxnLsiwyid02V/kzCtLw+FAflvikMh24JLV733nn7Xe+9OyfC3JTCRciZijulP9WlPdPOPq/ AXCUTAc4kIvR1NRYOWs2BTiInWi4T6UQY77J+QD6iPOqmH8RkITQnTjjc0VPqedwbjzNp6h2A+3D 6TFcLKiLfzbDgCxy5gYIhTBiv9PeIw6EX+AvMZkbhrYh6qAfcOwidhIWXjJtGFpqFhvgDfxHsDek 27NL4UV0Nzk/jv0S7xlyElwXCpu4NB2F7BiisAspTop1INBmcQdtJB3n3BvmfMwS06wLl6cOSg4j Z6BgTswQU5akXkwNFjNLDH6lbDN6Z5w7EpiT/JHYBwONdCgR+qEbMyp7JtC3NESiOWWAg4ieMsY2 LYeNv/+97H5mIio7Ck1hbozFrfTP//KxABzs6UL9gfUGudswqUDMk0Sg0gpdVfLAp5Wo2POYc9Op ATDtTjnfY9amO/IjcCo8wYlaLH3MkWccNuAmeAILo9A3RlVjUsWWtoRcnR2Y2D5AC1wAcMzwaHzT kBdBx6IZuZlQ94z6wxFnSGSLqBxClVcsD4hkIYAb0N/QKIQScUggQ1UTn1AcFsj5ANxBmpNKoCmq VCglWn5Q4rUFg86IWCrVpRt0hUZVuU5epuMXqcJZ8kAycA1hVCcVJynlSUqlUYU5BOS4ZEhzDYil 9CWA1Lc3CDFRkVYi1IlFRqkkVSlK0QiRyoq1B1Sglot9omhEFMjMg6AOffbhKYaJBXVR5qFxP034 0gfoRolTJSyQsEDCAgkLJCzwn2QBSgGNJ6iweSq35kZuk01kWbgdk82Mr6JzkQ+Z8iKkYrE1F2ax 2IuuRFJrsciNhoZx+US8Jyt99E+E3Q6YgIZKqCBB9qfhVOxgCjPQAIiDNNjJWKUDbi9yPvaiERQV EmFnYDqIU3ET9yE3pSeBLUIdjVST+fnt2yoLUlCxgUEs3N2wOWMcnGFnjgWyaC2JNundAuIRRJEK QdpEMQqK3HAxG90pbgcuJoxZ9r1rp2xnzmbTFj5Z0MZFlzFPpCZgqAgFRWjQx87A+oSWf5mKKql9 0Tykf7gcttPHDv31hed/99xv//Tin8/2jq699iboZKqIGhzdWA+yADUWOsYu/En8GXNfGlURb4qn pZMboAF5zKc5L4nZk7vJeJDN3TzrcOYD3L9sXJBKJ+QinGFjM28WjMctR3uFxH5ch8R+5ww6NUKm IkzadDKgQIfg0I3YSCSnZT5A/2VnZQM4Nk65gUBPQsJbqoMbu1r8Rt43PKANpyhYbLSg8QwRoeOP KKcSD4t5RNwg9G7pDTLwIGYwMvSoaiob1OzMDK5gTs3p4cYdKxZn0x2mXI+zDefSjKnGxhB7gnFi pzTM5kwR7zEGZtFLY2BzdzP1XGLDhr2mnJyeKDYI43DMJ8bfuScr8yyGHXM2jd8Je1pSmSHiQxgI ZDdGrCACLhz/n3vGxJybc6iZNzrlmTM+p5diXcKCaNa1pB4OrZETq6lCMULazilL00OnPZE+MZb9 lDdkJsCBzBCarycHI1ECMSBUHeNLI+JkkTZTZEwWavVClQbyomKZBLWkIwIBKhS5I0G7z2N1RXxB ks5KaG28AHhvvkjAEwm6o3i5PB6H3+UQuj2aQDBFEEwTB1NEYYMorBdFVeKIUsQDP1MGgiEt1+wT uK3gKTr5nogwIpCJpCoIW0NoK0kpNkh5GklAxvcBcJNF3MKgPex3hn0RYQgcIxCcCK8JeS9E9IoD n+NPrfd9fH3K+y7R/IQFEhZIWCBhgYQFEhb4YCzApqRsYh/DHqZCs/iMP4YisLCCRRTxEIHAA1St Ix7WkVkWnYHEpiHs57RLMWFQhm7Ers8Oj0c8XJwYDwxjZ4+hJtzl4pdhGANtyfRAlLs0u2As6Int wGJP2jTUt8y7YvOqJBXE12gUFrseBS8YOYKdgn3AbTFJRroPqakZqzDKtSsWmXFr0NQMrIXceWPn ioEYMf4FPX7aPcb6ggYzNISM/5HrCe5SM6IR1moKaMTC9FhnE4AoGlXIpXkFuUWlRXn5ucVlJau2 bVt/9dUQM0WhC9ISBvRwh0yFvR+M8314Z6HdFAM4uO6KR8tTGAdDgKgUKIuMZ3JeuDuPRcex5sac mvML6rCxQI/1+pSjccfEVh9jvJH4nU8NohhmwR0fd2EOzmItjfkki+4vHAGxUUx9kWjpEhchEQ63 hM9GyJTfvJ/9aYBKqtRODXnms/R/bpDHLsw9CqaNKtpMJgw4bZuBJtA3DMegbsyG33taFr/X6QMi bs5pD5sYvWPqehxhgX7A+Gex5nBdj89jwsFTzyjWdew+43fP3feH56n/4plJu4gJKYAUazh7kk3h NNwAZiQb8iSgQ55mjkxz9RmQBnsgz9jY42Nmh3I7sEFDL8++SBjaRgEOmifJEGdmxAtdijP0v2iA xGHvb4ELAA4MMcJ/wDPA1uKQjStTeUmZsuRMdVKGxpCtMeTrUgq16XmS5MyINjekz/Zr01yKVIcs 1S7NdCmzfaq8oLYwoi+M6HL5qgKxrkRuLJEb8nj6dLcixSxJn5RludT5kaQicUqRIrlEkVIgM+YI NNkhVaZPkeWRZ7plGR5JukuS5BCkeSVZYVWROLlAaCwQJJWK00uFaflBfZZLle1UF7oNeW59hkOZ 7tbJJzXWFjdxKrJQAWlogpYlOjxhgYQFEhZIWCBhgYQFEhb4Jy0wFfdMC99Y4MHiBO58F0x+45NU bv7MTbu53BR2Ko4iwk7AQiIu0sK0JcbTiE/SWXhBkYpYXB0Lr6ff0rSoJxa/TouiuDZPrcpyp4jF r5QQEmt7PHYjlyRzci7aYpebChdi1ni/5nAxQPxPnJlYXDHDdDHYJo6gTJu7TS2+XtB702IMLtag iAVJdSEG5G6HszCXNMCsyMV608NazvjsPgWoArz0ovXX33jrZ2+99cabbtq0bhX0SmkvvY8HzfSF f9LFPszd41oGsT5D62lgy4cKAAeZcaYgMSFZbaaKozRRZ0po5f1jf+oUXIjGzsr6bDrc8I9Qg3h4 OHPwzKQFTHlV/HNyXRKWzhiAMa+kzIipwHOam8WHauyUU3BDvP/iu/+9uOE943y6G7OYdWoQEyvS gT7t9fe8JzbQqfHp44VrFDsjtes0cGX6r9NIFtObh99Z93D+T0807b6IkWL+PyNS/4fezNr5qaIY sHumBXkIYYOrFAUwdTojB4wgvDgvohagZiWQa5xmNN07OHJL7DnGdTElX9DTRoVhv8c6MTA0MekI BYgfxI/GPqQ6OH3hF5pqwDkO6wfErSxjLLF9YBa4AOAgjzrw9JCIOHxidPTwhL/bJXNAFkOaLFVk yLX5quRyTWaVOrdcklHkNxZ4dIUeQ7E/eXY0aw4/Z1YkrTyUUuRVl/h1JQJtmURXKtYXCdTFYX2+ V59rUWcNS1OHRWlWWa5fUyTUF0uMRUJdflST61FlOWW5dmmOTZLrkJUGtBU8Y1FQkx/S5oe12V5l plteENAXB5OLPIZCh7bIoS9zJpd7UnKtamV3ZOSweej4uMeFulPYoBmW8JIPzD8SJ0pYIGGBhAUS FkhY4P+QBaYYGfFoatpUNRYpcZEdi8NpTEHDf5LXzqIykqgSWwTl5tBc1BFfMozH6uSAcDAwPjzU 1QUNCO50XFzKsQ3Izmz+TS40LTphp4utPVKGOmsDeU1bho+v2MZwCtJwGo+RlsYXwXEUZAciJDMF i4+xFUsWwbE4kkUCLB2Bo9zHIjLWEoo1TCO6c3vGaDGc6bhboNETu3qs0RTWiRl2RhzGrkxXuklD 2OI84IlIOBSwTIz19XQFQ1CRi+FBdJk21lyuNzmoKJZrw+6ErsfjI/B/5dAjZTR3CCuSxHq6wv0+ W6yBn+ihEXPTGMBBxFmmDBKNWCcmBvsHbdCvJU5F6DqsSutUwhPz4ViQTCxBpSOo9AMHjExHDWZE 5BzxPuY8OIL1NBV0QLgxfTEy1vnMa6kwCDV7zJHhjNPfE08g3cTyPsibqdQXdpGYU01dhHbr1Ojh jmd3MW1jqWPcNr3rp2MDzJu4kDc2LugIIflO+EnToKi+DEmIIJ9xT5HYw4T5eAwOjJ97anSw+Jj5 J713YjBGPpoBhs5wcOxvtZCySnY7p0s4BXfQ8R4fZGwA/Q/bDFz0f9r54/r7jN6LN4JjE9FuIhgl qDu4+/jjjj76pgAO6kEwHhyP5AXS1BIq2EGfeNxzkHEyYlbjUhpJsg95DKLfQx573YnDb7y9r7Vn 0hek3sGlnhCAg75oGh/FOGYAHIhbSej6/nfycdn1037dGQAHI6ah1EmUL7IO2c7urz39Rp31vFdi 1kutRv6YWmzSazwZand6oF/SdWx0oMbSc3Ki+8T40Dm7vSNsaQ70nphsPzjUcWi488hoz4lxU7PP 0yv0D0h8A+JAvzTYrwgNyAN9Ykuzv+/UZN/JSfzbf8o0cNLcd2ISx/Ycn+g9PtF30tR90tSFtycm ek+aBs5Yek+M+/uEalcaLo028MeUcqtBbta7m0N1bzbXH2iw9FpR1ApF4GPKutORs097HyXan7BA wgIJCyQskLBAwgIfvQVi65905knjKFSXCKL+BIs1EC9iZkqCDjoFpqnXbJsZl8fexX7GEIo4gMCL +N2mc4f2vLbrhJdl6JNz+HkoQRclKv+xJAxcCjRVLsKP7fZ+cQrXHq79064/BQ6ww6hcBU4Y4GF9 iH6EGIDNtafFeRfeDnebXMA4/ZYZCsOFZpwcAP07F/3FJ/HxSOH9Z/Uck3x6eMqBGgTX4KID2iP4 XeBzu1vP1ezf/Y4rECRBfAxx4UxDQ7s4ieN9iP7sbrl1dLZvrKGxa8Uv+tF74b92RUrlmD4Znvqd s0DY19Fwev/Box3Dk0EG8lCYh7ovdcDp+RXTXYDzLrYTIjkfyuoQ+jRzi2m9w95RWwZ4PD/I+iFq WXIVpo2CMRQNRIDvcUvYuGQIo4F4I3dFMrwCfD6OJychjhrPo+GgLNpxdESSjAMyFsk4oa/pcCUH 3rAb48YrAx5iA5a6InEvcgmuRfiMDnO2Dy6Bd5yILz7Eb9OGCY1o2RniZyVtmEJQyCni14yPC8bU YCMi/gSJw5jTLE8aSHaYEeNMG0B4Wvhamtv27T/Z3z/K3Ibrw2lHkvubAW5wtz3TzWKPvn/N+T7C o+J1smYCNtSORDkBrC6YPAR6RdDj7O/qOnfq1PFjJ44fP1nX0DI2afVBx5EnoUgop45BjBZLPZwO 2DFrxn2cMJ/oECGPY/I53+9xnas5iW1sfBIeLYz4HOaJtvNNJ0+cPFlT09HT5/ajUg/UH5ibMD9l XQm8g0Eeie0Ds0BccIicsUSeBpQxxEfBE6E4JOS7eM7hSGXKwhxNpcih8w4Kld7UdFGR2KLtPztx 4KUTtq7QUL19rMk50uSwtPsHa8yth/tH62wTTW5Tq3uy2a32ZxijeTJ3ssiuk1j0MqtRajOKzJrx JmfjgS5TM/bxYDdLs8903j0Re0s+bPWNn/dMNLvwsnUEBs+acmRlxdpqXSAzMAysRKgPpGltyaHW aMueDqldJA8pBQIJphakFC0eSyrp/IUL9h05YHc6pnEfE77zgflN4kQJCyQskLBAwgIJC3xyLMBi tiuuuLy4uFgkIvL42KbT9eO/o4JmKBRKTUkjwmG07uBMVv/UPZlMJp1eL5eiNCYJQUjQ43ObRvo6 Ojq6UPl0cHjEZIO4uVqlwKWgX0fmxWzOwWawU8EKDS9oEMMFKFzQwkIN/Bv0WruOvfnaiXHNui2L 5SxI4jts1tFzrf3uEE+tkIlFEMkDvBIYGRnt6RkMRSIqNeQvpwjT8ciSrB6zFjMj0Kk0p3IaaxU9 jNsjEvLZJ/t7uto7ugcHBocGxkxOjw8nF0BilJ6D7RxPsGGXjHNYuHsmK9K0+CgRSyVmINUmqKQn iZpplRuCpHABYBwGoTyS6RM1LvaKgQwxmVS6wkojWS5uJ22gN0A+cdks9acONrQ0z7l4s0QiBgcj vsWKW8Rswa41M8KLoy7slxhXIGbbaWf7WBx+cHAgLS0NRUbhq4NDg5Ccg6R/zBSsZ2ds4XA4EAgY k5JY2MYYClhhHh+fgNuLxRLOMYPW2sNv1XSblAWzcjONcuor07RwGQuBC6i5GH0KXGLdxueHnZPD nV39w96oRKVWckEFdWAWUzNmBRLfLeaxM009rkDYoELVYrIeSbawa3yos2Ng1MeXqJRyEUEQAl7H RF9nZ2t73+BA/+BAz9DwoE+mkqqUUr9tqL+rsxOVfPv6hie9vhBkU8RiUpgVVYZt5onuzrbOrp7B kUm3zy+Uy4ViEXFgjpBCw1ZcleNTMPsxN4uF/JxnE0TFaR3v6uzo6O4fHhv3hfkKlVqCepAAUPzu vh60raevf8DkcItkCplEzI0TOtZYPllcb4FEsfTBwJyOMU6ErJYKI1XF+R1MKISNN2oyAmsygVvq ruiCCKmJRMktsaYyCVMi8EDsjFKzrmPH6xsa+3LzSO1frtYSLk9LHBFjUBoN3pF4mjaKqf9OxdZx MsmH4+twztHR0Yz0dOZpfb29Gq0WJZCnnmQxX+bGNp+Pet7hSMRgMLJ92NOMtY4+6Lhf8FQ3mSZQ UlehVBKb0H4HuoHqv3ygG5ax83W1e/bs279nz/ETZ8+erWvuHXa4fRJ1slxtQIFirnYQq1xF6y4z D+egoViPkYtS3yXnxpcCdsajP4JnpZDnGqs7c3zQKiipXFieows6hk+fPLnrrV37Dx0509g6MmmR qJOSUlD8m5wLt0UHJr6qGHeM1j9ObP+GHXX3/QAA//RJREFUBR770Y+mHz0D4ChWYTDgm4mjVRFk Si5esmJZalY6dEM9fp8aFZyNRpfL3dvT3dHRzopyCwRC/Ot2uvxeH6nFTdyKJoHxBXpjEiq/wufg nfgfL3g2flhtVtPkBB1T1IfIaI0hiOQdNjJVoJRB4kh+fyArKzsrK0uv16PCkNvtUqnwIFXxQzyU 1BYFAMjElLToAyyoEicAjn/DSRKHJiyQsEDCAgkLJCzwabIAm/F+CACHTiaT0vloiBf29XZ0vf3m u+/s3nvmbF1Dw/n2ziGJSFpWUoC5D1HLJ4UeKHefoiE0riEEeA75oL9xa3Zkks6SHBh7PeJ3mRtr GvpCKZsuWaxiRHJ+sL+z+7+fesE0bs3Ly1Zr1fyI32ed2Pn6vjf2nNYb9IV5GXTOFWO1k8gHkUsk jGAHqRtYUKe1PVlkE+PrTuEDNFZAbodzsLfn3XcPvf3O3pOnas43Ndc3tI8Pj8+qqpDJpUK6Fs6O wXSeNJ4DCFCdBAVxyYwrTtvG1WlUxtXOjAW5HLpCQzsSz3ElYeiBdBUfdG2mDUFilVglRRbGUCoJ OSk9Kw024pkKbJ2enpLvczt72lqHxkyL1m9GzIvsEmLVOCGfBpJsI3PN6VVQpz6N7RGDhmKh/cc/ CqYBHDwAUP9bgMOYxN03i9GivMmJyZSUVAJwUPvwQu7OhtpBSyi7vLI4K5kYjfonJSKhqiW8mdTG 5cpAoOZG3CK0a4HKeZzWkZ6O3W+8vnPXKb4qpbw0j5RgjVk6FqeHsdbttE68+/aux3/9SjAsnl1W pFBIAWS4HZaBzra3Xn31zb21MkN6WWEW6u6AIjHa0/HKC3998e3jXb39zY3n2to6krIL8rLSRR77 mzt37jt0/MyZmrOnagd6+jTJaQhLJMKQbWzgwIEjb+4+VFNztqn+XE/fgFCpRxQtJbQUJIwEyA9a 1ZW6HIs7yLjD5VxOTzAYFYqENPLEKA4CjDl97OSrr7525NQZDPOJMUdOVoZBL0Wp3bb6llf++sqh 4yfrG+pbmjuEPFFyarJMJoPzk/LMxGuJoRjuwAEINApm45TiFBSzIH8jLBNCZyG2pYOLJDrQJwR1 dZZvT/qAnDdEarJwcAdNg2HOzEI2MnLAJkE0Fmlq7hsed5aVFeTlJrOO4qCmeJIaHQxTJXIpSjAF cEz/9UPw/Q8c4GAlS9DSCwAO+hl99PGjfpfrfE3Ny6/ubB8264wpCCi1Wo3Lbu5obpxwBPILi5Nl Iad5tHfIZLZ7AWiLheGx0YmhgRFfMCiWy0N47o4MjA4Pj02YJ01mtzcilsgxjNBV4qjfaTMPDo2O jo2bxgabzreMuIRl1fOKM9TNtUd37z9qckUyMtKVYv7AwOCo1VdYUKjXSGnmEiurTQ0/9RT/ECz+ f+aU/wjgWFg81x3wi6IBfC/S8mSC5KLs6iXzVDqtz+dDNpLaoFGr1WaTuel84/jYqFgIsBX7AV4Q EZFiAoxiaBNYkGXQmcyTvb09PV3dvd093d3dXd1dnfivu3NycjL2nMRBgghKSpPvNbb2QVFVMh8g GXcMcAxHoihvm5OTn5ScFAwH/EG/WCZWqFQAV4ZGhvzjdvKNSlNfeVFUUREG1aL5C+cnGBz/Z7w6 caMJCyQskLBAwgL/py3wYQIcWPHGjMbhdw+/8c7R/acG5s5ffNXlWxYsWJCdmZGSpMvKTkeAEfLb R4YHBgfHxsfGLR7MUpRSYQiR1cTo8MhQP6bLE+OTE3ann8+XSqVisDGQ6xJwmSbGh/pGx8fHLWPm hsaOkah+06Ylai4CF+j1Kd7Rkc7aU5qsXF1mpjRs7T936OCZNlXZ0rWrl4asgwN9/aOTSLq3+Xl8 uULG99ux/DTuiai0ajHfG/Q5O/tGQjyhXAr6R9Rito6NjGKiJJPL2bp1NOwc7T392ss73qm1lFUv uPyStatWrcrPShdEghXVlTKpJOqxjg/1Dg5NjE+YbB4vTyyViMSYnfu9dtN4/9DQ0OiYeXzSZHVj 8ui3jA6OjAyPTti9voBCpSQrXkH36GAfPhsbmxieNNlc3qDXYZ0cHhweG8NB/kBEIhWJeaKoz+Ny DHT3DWMzmR0ul0AmF4jxFw/Ze2B4dGhobNI8Yba4gxEBGBpYLkU8E3DbJofAORkZM02OTfa1D5kd 3oUb18slYhkN/hAMUqEHFujQpWp223T9lauswUKMeHgXIyqwJXLuyBhQMi0I/EjHWhzgwFXx+z8G OLBPJBzGWqDRaODq29KbEoYFE2MTySkpYomYJU3wA+6uunP9o1alPlkSjVgmJpweb1QkEYuiXttw f1+vX6oRSiWyqDfi95zvGoC6iRI1Fpn1EH77JhpO7n37jbfONbTYecbsqvllJZnALZi1KYSCIxDF +X0+15E9h/bvPTDqluUXli2cUwKAI+weqzv27ltvvNPQ1OYWJBXPnl9amCEmmEPQMdLb1donm7Xh 81+8a8PKJcuWryzMz1GCjsGLjIxNzpu/dNVFqwv0vIajb5nFabqCIoPEef7A6+8ca1ZXrLnp+q3z c3gtre2nOxzz5y9IkgujkZDd3D842Ds0bLNYrEGBUILxQMsp8Pm+SMh16mzzpMWn02lkAPR43nDY cq62/uXXDhqS06695rL0lNQzh0657ba5CwvdHscPf/y8Oyi8+dbrLlqz0trf23jyqD4nz5CRwQ84 LKN9Q4MjGBEmmz3AhwuDkAIv9YPzBSrK0ITN4XRKERiLwfgglrGbR0YGu0EDmzBZA4AupGhVxOe0 jY6MDg2PjpvMTl9ALJLIRMIIGF7u0YH+zuER88T4+KjJ6g2EpEpZVCgUUUzEbp0YxkAbnTBZXPWt g2P2cHl5XkG22uW0D/UPDg8OjlpsbtCyNCqMSqIzwQXV3A8Wes0cCR+Wh/9rAEckEtUb4M8cXDOD 7hHjPUwDOECpI2BQlJSGRYgZGO7t2//W7oFxm7xk8aXXXH/1lrVzZlcl+Uctvc3nRvna5OzZqZ6W E7t//ZdjNa0TJblKvdL/zmvvvvSn1x3BUGppiXty9PjLv3tjx6t7j9eeOFXb0e+SKQwZOVq+SBAZ bzu4a8dfX3t37779NU3tIzafmy8vq56TrQ6dP7nnbLc5d/Gln7vusoUZvN7egX63CkSBiiKQOEjJ Ygo9MbSNyUdOfxJ9WPb/Dz7vPwI4Hv3GdywOdI4rEAqgait8ZuGaFcUVZUKJ2OV14aFnSDJKpbKR 4ZG6ujq3yykCwBFfFaC8J2o4glOQWujk2UHQMyAgFLQgCxus/8haB0fxYeLV3DdO/Etm+rcI+ZIC S0Qoys/Py8rKBMQa8AeghqpWquViBT8UGWjqYBAmN0SBPKuFCQbHf7ATJ24tYYGEBRIWSFggYYHp FvgwAQ4ZnbkEnXbTmZpWvkh9+WVbZs8pz8xKLyjMy85Ow1pcwO9rPd/8p+dfeOvNXUePHKlr6kgy pqYlq8NB7wt//MvfXt5x8MDho0eOnj5b7/aE01PTtBplOOgf6GzfsWPny6++fuLI4d66kwhqAobS 9RsWa8giL6FXC0TiVKO+ubF+1OlPy8pWhDyHd++e9IqWr7/YKPUdfevNv/715UNHT5w+c9bk8JUU F/Gcoz/7wX8dbzYtX7lIKQyOdHY89IOnBRJtfnYK2Bi7du199W+vyWSK/IJ8RrcN2C31h/ftP3rm oq3X33bbNaX5uampqQWFhbPnzpEgTyYcaKtrePnFl3a+tevwkWPNrV0SsSI52SiTSZBV8MZf/vLS S387dOzMsaNHG+rrgEEcPnDw3d17Dh86jmSX/LIqjVbJs048+6tfvvTmu4eOnThy4FBLY2NvV8+J E2f27Nl76MD+rv4RtSEtM80ojAa6Ozqfe+a5d3ftPnLsUH19nVwLgn2GJOo+tX/PM7/76559h48e O3rsyOH+YZsxJT1ZrxRF/YPd3bt2vv3yyzsOHDrWWNcwMTSEtdYlmzYoxCKav4EIm66jM1CDLeZO cRC4D2cMotjUk4VP3Du6dBbHOj6WQUcBjlSkqKAZ7wtwkAVGjjpNWo0Y0uf3A8uIrQ+zlX4eMDYG cNApOY9PGRw1LQP13ZNnTpw4fnBvW3uvSKZNNap7Gk798v/9Nz+5uLAwWx71uE0Tt9/3A6lSV1qU K5GIGAqEghGnT5xQqXUZqWmOoDyloKSyJFM2Y/pOltbDAU9Tfd2fXnx5+003dw07UlJSFlQVKRVS HH782LHklNTUlCR7UJZRXFpWlAEWCbzOPNTT3NypLqpevqQwTacGd0mEPBRgNEJeSXlFdlZ2SgqY /sbGhqagMqWotDhdFm46cXjMwVtw0ZqF1dkpOrnTHWkacM6trsxQ82yTE2++9c4rL+04cPAE1BAs rnBuXp5aIaFDIIhhuHPnXrPVXZCfrVEhTcfvso+fOnlucMxz0803LVwwJz0tzW2xnjhxZMnaJWaL 7YU/vbl9+83Lls1LS0/LMujPnDwuMqSm5+dN9PW+87cdO15/G+Oxua1LqtAUF+Tw/O7+zs6/vvzq G2+8dfT4yXO1dWJ5UnZOpkQQsJnG33lr96uv7tx34MipUzVgBGRkpgtDobpTp//2tx1vvv3OsWMn u7oGZFJ5Sno6CF6t547/4mc/33Xo9LHjJ44dODbQ059WUKDRqKW8oNM0/u7uvX99ace+vXvOnTvT 3j2CIT97Vn6qTnDq2Innfv/SvgOHT5yqHx+bnL9gDnp/Snwx1lkz5Rg/XB8PR8KAWd+bohJPO4ll qMSxSD6Qi0g4Egc4WMTIWhlPUcHvDOAAwV+pVMSxSQEvFAm6OlrbD+87otAal23ZtnzZAo2Qp1ap YKGW5vPdTrnfH1xVmWQaGzrX7eRLNQtnZxo04vON3f29o2m52UVVFWIk8Q32+MM8mSEFKOngoGl8 bGTh0lkYkiffeXP3rj1ugTopLUMlFQGI8kZl5dXz9AJXd9OZESe/dN7KxXMKpCHL0Lijedhr0Crm Vxcgko3bnA5FFj7HOTYfbhf8p579AoBjhldnLa+69Xv3Ldx2sTDTGBTyQbfKzMmVypVBZKD4fXh8 KgCLB8N2qwX0DRSUJklRhE0FxwuFI8FwNAQeGLSC8AlFzYlaqZBKLRMwHfwpmogGaINyowhxk9X1 YiVzYi+6UhIJ40Vllsm3Erg8pokJXDccCEpEeLiKvQ5/JCQQyxSpWdkhET8sInAYoXnhlCCJUc2v /9QuTNxXwgIJCyQskLBAwgIJC3xUFiDL/TyeRK5ISjVovZOd52qP9YybTG43Ut6DWKMOWc0j3b/8 7Rv2kP4b37r//gcfMPCiO3/zm+GxPkfE1TTg0OUv/ewdX/7KV748p6Cg5eD+s0cPe8JhkBoO797b WN+04tLL7vj6fVu2rJRL/CSvgiR105IRQqQSiFPydBetmTXY01Jf07DrcNfZQXnF7MUrKvOS9UnL 1m+574Gvf/v+W5YvKtt/6NzRk01imXdhSWp7n8nqoUkv7Y2TXsH5Ma/D5woFbH3jNoG+wJiZAzEH JKdgmmSZdHS3Wo36vJXrl2JFm/BgyQSNvITRSedI3Y+e2TnoS73xc7fdfdcdKTLh/pf+XFtz1hEO W21e24R/Vvn8r33zgdtuvi49Yj53eLdx7ppb73/knquWWM7v/eMb9aYQ5PscYx2N2QvXXvON/7rv i9tTAoPHazqleeu+cNcXP3v5XMdE7+6DZ61OTAuVGVklN3z2jocfeeSRL21LF04+9dw7Zg8AmAnX QMNISL/+1m998/47rtsyu6Oz5cDxpgnLkMvc8NY7e/bVWuevvOyrX7tr67ZNCrUkKsC8ldVNoUuj AY9jfGhseAjc8qGR4cGRYfL/wIjd6fETtdiZGy3cwSEh03UjuVoIH2+CPE0cYaqcROeEWzWcuoEp ZgpZEYxHgExiExRnWj0AU3QIZ9IFwVh2VASeIBSXV879/G033HrTRonAt/O1A62tQ0kGeYpKVts8 6sd0PjxuGW6wBGVZZQuEYgmXJcTnqZILr7/9wRtvuW1WtkEd8YtA6KYhJ53eUwJNVIy8Cuvg0GvP PT9/y1WFK9ZrBAJlKIA7wUnUaYU33/Odz3z2hrIMhZyHDpkq0RMIB50+h8c+2tM90j8+iZQAcRTn Qj6SKMoTOe3D4z2Nuw41Dnp0ZUV5eXoF4gJDaibP5xtrbbeO2AcGrYOj5pS05ORkhc/ZUXPg1ef2 9c3b9qXHHr3jqi1z3nrr0PET3R4vM0VYhLyqiCgckUajODlCmhCYSLbxyZAuV5tdjF1UctH8IpHI 29Vpclui8oBQ6ePLgqSkrjBVFzHI7TavaTLof/NIa0OfYPWWzzzw3Qduve2mOWXF4ojX1FPz1ivP nzRLtt394CP3XVWSEXr8qec7Rn1h79jxnX/4y56GpNlbv3jP/V+5666Vi6qMCn7TufNvvH44ylfe /Pk7b99+bZp34J0/PXu8Y8IaCXvNZp/ddv0dX/rKdx6559rF1vNvvfTmiWGHBzya02/84fU9tZqK S2778j03fmZjYV4KmCCCsGuk9dSR/Xu9mfNu/+7PHr7/3kvXr5VLZHAFlhwXl8+MYQUf/tN0iifF 0vaYGgjhVREvjUYCoSCYR16v1+P1Im8A4gbTBERpd9HQMo5ukBLH7JN4oSO2dk5vCb+RR2nEy/MN uxyTzqheossoKswilVrDQiFSAGS84tJcOT/qNpsCUFEQCjAcwlg2JzqytAgWCUFJGp4xLWvjZTfc csfd1193+eaLV+p53pBleMxqcwXDZ070hdyGiuVb7nzoh4/e98V5WWoJ4WII/D5/wOcXCcANgOBM RCTjyVUiAaRAfC7wcegQIXWquHvhnry4F5asl9g+AAvMADiQuwXc6/obbvj87Z/Pyc9VadQajQbc CaJX5PcDcAKNwo9MJKvNbLag1+GObKMOR3VwKF5OHl70RTc8O7i35JMocIswe9EdgJHEP6C/0E+m +zSV+RDYbDYod/iRQSMU4YUxEA4DyOAZDHqZXMbakNgSFkhYIGGBhAUSFkhYIGGBD8ECAplKu3L1 6lmzKt56863vP/rD1159u7u7P+D1+b2erra2sfHxa6+9Jis7Oyc3d/PmzSazCckq0HrElBsfzqqq Wrx8+aXbtmZlpI+ODLs8biR4tLZ3LV227Ibrr5w3v3rO6tXl5eXxZrNJLl0rEq5ctbYwL/fA3nde fuWllIy0pcsWKqRCJAukI7c7Jyc1O7d67ny9Tt/X2ycWS2fPX2CenDBNBiLB6PnmVuTCQBLRabc5 7Haz2YyFbyyZx8L4qNPlslitmOlptdoLLRYOHjt8xOP133jT9otWr162fPlNN27HEnd7R7vFasOU SyKRZGZmVlVVrlyxbO3aNUlJSYuXLJozp2jOmtXVVVWtra1BRAp0boYF88ritHkrlsxbvCg7O6ti VnrVovJVGzbMnjPH4XCZzTYEOGqNsrC00JCabCgsumjNWrMFNH/M9AnfFxk9FRVp5fOqL7vq2oqy 8vHhYfPYOHTgkCCzeOnC62+4ZvGSJStXrpg3dw44LyzioeqxZGL6wtNP333XXXfS7QtfwOvuu+/+ 2uEjpwIBruIHd9fTeQcfgut84KckmdyYK2OjIndwM2xEizFMAkYS2k2tEE+/+PvcZ2ZW1sqVc5ev nHfxpksuvfRSfiRUc+a0UqsrKC7pau9yuMhaY3trO6j1GRkq5KOTHoVwBFOAiMVi+EllBci1pq7B D7vdjsN79/NF4isu34bMIhyAtsXqHRKODW0cW6unXUY/kEqRoCQ5fPDAg9/85gP3fxeqNy6vj0aE ZM89r772yLce+sNvf5ObnV5RXiJXyJGpsWDR4sKiol27D/zoBz/5wzNPDwwMXLp1g04VtVusR48e q6wsvWhlqSo5dcXqtZDza6iv97hdXreLxBU2Owaw3+e127GKavV6PD6vz+sPgKYkAcAIGEMoBCkA 7XI43KlpqenJhsMH9nb2dI2bJnsHBpH3AZsjtoEEBlRQM1JT83PyZ5WX5eRm8EPBycHBnp7u9etW lZYk67NyLtl6KTqto7MnZLMfOXRw4aKF11y9dtHC2fPmz8vJzQZY2tDYIFEoL7vy8jVrVq68ePWm Ky+HtPDhI0dxevg1QuU5c+dUV5SuvOzy+Qvmt7e1W92+kNPZVFdXUlpy5eUrlq2Yu2rN2rlz5oKe gLg8jAEY5SVpJdmZspyCvKq5VSIk8ce6h7P9B+6a/+CEMZ9hIR7+JXajwiEgXzidTvRac3NzHRhc dXXnz5/v7+9Hp8C82BORJBVDJQVR/ndN5ggg9BAsvJNyKvgIT0j6B9qUaFQO8RSs1oMhQrdYGSyW c8AQEpSg9nd3dT372+ce/M53f/7zn+94bQeGHJGKCYV8JCK2CoT88rIyOSfVNL1105vKmGCw/1S1 lClcZsYtfdoeRv+7/vjo95oJcIiCIX7AK4uULJ2NnKFVV26WGNWeaMDh80TxVBOK8fREAhsUNIAx kMcruBphUn+Hug/EveGDwHrJa/pG4Dm6D/My9mJvSSYYyZGaRuEgoC/xe3oO/AO3C4XCBPGdmJiA pDlcCvlrSFVze5whnk+hlS5csSAiDuOpSZx3Grb30VszccWEBRIWSFggYYGEBRIW+E+yAArB4hWN SnkRVXZ+yZ1f+dKvfvrIVUsKzh/Y+diD39312uu+gH1gvM9sm3zwu9+65tob8PrhTx63e1xuvzcM hUbk1ca0Mw1qXpLCEQyOOcLWCZ9/PJyelD1fFeTJETGGw3zMo7DMjlkwZEIpwQBTbJ7QwNcXXb9h foWoV60V569YkpxrEEackyPdr/7l+a/edfeNN9/1nUd+NjpoDfklAkWGftbSHIlgrO5cyC3oHvVe varE6G7xm3uHhzqtvrAmK0tl1HHJxdxaO7k5JmrIFZhgneePToBpb8yTpEj5EhBkhbkp/Eytbdxu 7nEGPLQaJxQ+cXdCsVCjwEqYb8wbciGClQSTtGKPJxCCzgAh1yLwpbFFNGxUyPCv2x8MhYViqUYi V0UQl3tsEddwX/3pn/3wV7ff8uXP3fK1X/xhR0Dg85HwFwoDOJgIloAxEJYmZyl0eodL4PA5J5y+ kFiYnhRRkuKgQn5IxvcKox4YnETCRH2DD8WQ6754109+/ONfPvGLXz3xq1898d+/+uUvf/GLn61d tkTNh7DBTCdlC8qf7I2y2UkTsR7o9ngA8TQ2NZ06jVoNJ8+dO9fT04MokUWALFqbeTfUivQfDpsg /Y0aE+IgXxzmSaJ8TYpGO0vhC4/3RPVJeYsW801jptaxiEfUdKYlv6xCrAI0EQLnHwUfIKdJqSTk bJRWAtI3cSHG0BYR+jYgtoHJ/rqXj7ZevP0edcgudIwIgnYwC1yBgBur2IT0jem+mB9BYgrl3pAJ PA5W5M2/+Ls/e+rd55/+y+PfvrJSeej3P3jpWO8YuRT6WbD+yhvvffQn9352g7XpjVdeeatl0Bzk RyxOs8llzywqqFpQCbeaMA2fqm10+aJBR2CoZ+DkkV3bb7j9uuu+fO1NXxvo7nSYxyLesVef+9kX P//5Gz57+779e3e+/tJdd3/1uhtuf/H5l0OALATANhjHALwmkF/QPJFXnCxX6h/50gb+2NEHv37v zdtv/Np3fnquxyaX6Qxi8bp5Gbpg85+f/vHvnv7D+ZZOeyjkQjUY+/jAYPsf//vRz99w09U33nvX gz+PQlbGNWYxWawOd0FpnkQhj8ARiS/aA47uEY/TnVEky8wDhUsgDOgNkZw0lWnM5vdGBegoggiI aZgcyko1CqEmEuS5HB6HP5SSk6LUKaPoxIgUjw5xOCjgy1JLFldWzx7a++cnv/Wt1/adHHf5UX03 wEffEaL9R0fceL8xxaANtqElqAzV29sLkcdly5Zetm3bJZdcUlVZibsFsgBZHmAcMabD+6Ab7wcT EC8HLoI7DQlEUalejtoqAmfUZ58wgRbCD4oDAaEfGkijfX2ecEim08rEgLMEGAZ8fwjxZEAgifDg mUJpxBe2tNXWnj7Y7JRnVm+97sp1m9erBWE5wlJeGFqVfAHkj3we0E2QxQCFBNAyKP9LqVKgwE4g 7PMEfIGQwOeJWNFPYoVIoRWJFDg5YltadZjwODjWHOPOJbYPyAIzAQ48MqnT1dfX/+53z6EACggd eESCLSQSQmlIAicDkcJkmsTVAXagDylwOW2b4mpQDkeMyzG1B12RoEgIoWsAusArVmKFFloBgMHg 0NiGa+EAYGnAyQCv4gikkInEYrfHHQ6FUQ6stLSUgSEfkE0Sp0lYIGGBhAUSFkhYIGGBhAXeYwEQ 2YWCjLy8y2+66VuPPrpo0aL9+/b1dHZhDqLTan/205/+7re/fRbbM7/57W9/t2zZMqwCk7xcVhOT SZJNTdXJxAbMWG6OT39htT9ICUfMzuhknhFUc/NyjcnJqICblZGJv3scjkP79u3bv3/dunUI4L9y z1eSkpNJfCgQgsoBJsjJkyf6u7qh7rhg/gKdTo9I+MyZM7hWWppOSmposC2KbHUUp8MyKbb3Bve0 pUQ4npOkEAqxrIlqiAR24TaalkwovMAgSMFd0gaQO6BOygQ92Sk4TQss5EOgFGEavTarFENwjzBK f770xz+OjIx85Stf+cUvfnHNNddysTmNgnBRKrpKV14pSYAsv2ImSaaKtEoM+wg2E4pwKa6ABf08 OTWtsLgYqiIFBfkQTMkvyMovyFRrFXxWR5jxwacxET7hHk8WoukNj42NoVYx3Gfx4sVXXHHFtm3b IHmLtyDOYBkcN4RKyXEm//vcFKEEUG9jtH9iXMLG5zpKQFgzoCJptbojhw9HrNbu7p5FixZDHpNh JIy2zREuYjDKtICV9UgUin4tLc0IUB966KEtWzajwlFLa+trO3c+/PB/QxuXo3qQq9NmxOkgzLvA Q5GIU/PzNlx9NTgXx44d4zqez9MYDSXl5euvvWbzZdsGQZHoGwq6vEcP7PcHAtdff/lnb/vMfQ/i cltOnaprahrEmWRSGeyD8Yj/nvv975/9zW8efPCbSalpV19zzWM/euwnP/3J8hXLN27Y8P3vfe+X v/zVtquvVuj1Mpnc6wFznTQEgRHEQYnwn1qDukFlixb/6ne/++MLL/z1r3+9//778/IgW5OCYKlq 8eJvPvzw9dd/pqWl5eGHf/jCn9/yAk6IRjMzM77xjftxUWzPPPvMU08/tWXzxQipMJKmk13I3dOh Qk1Bqe/UyMwyIBOIRSIuHYMah/o5hg4dcYizidQoLcNMkS0CcoHhnpR0zfU3PP744zk5OU8//czX v/HtobEJ7C8kKUv/Sx7EBz0gYk8O0mB2d9EooA2Pxw1Pnjt3rl5vwIdgzUAsZt78+cUlJVhTRy8z j2Ot4W6Q4b80QmTxJo05udunzyLyD3ZBjRs8FRHS4lTHjh0PBIiREHyaBgYR7aJ/y0pLpXIFaGx4 XDsdDmQMkAiXmJ1oKng8eNw6cZKysrJ1F6+bN2+eQk5KKmOT4sx6HWLW06dPORye6UbV6XRanRbk KmA3E6NjptFRlDYGFSg3N5cMITrYPmjjJs43wwIzAA5tUKT0RPc9+8pfvv8kZL/1acl8oQjjBzgx +RqWiFCBWZtkqJw7Z92GDcuX45mwYtWKlcuXLFu6eCn+xWvFsuXgMcZfS5cvx2vJsmWLYy/8jk+w w/IVK5aDU7jqIvrCL7HXyjXLVqxmr5UrV2K3pcuX4QoXr18/Z84c1EVjIxxO53a5aBWrqDYzNSTh 6t2GUQAmgX8lnDxhgYQFEhZIWCBhgYQFPhALMHUGvp8n8NB1QdAKRDyBPFlvWJSXIvS5+4MqZd4c rKb67J703OyMvJzUwqyU3DSNhKcNeSUkm5uk95MgkizXYaFPGuLpk5TydH7fcNshQAteIswuFoQF 0ghPQrkbJPqnMY6AB1q5iBdVIo0jwheFCD7gCTj7bDa7Kv+ilVtvLqsoKihIT5ZHZFFPKKoQiLRX rky3de1+7mCtL2deaopwYSavsXFs/ylbRnpWYWYSyRMgL0EkKoZYY+WstMnxvj3vnqJ552QdnpSn hLSIXJIyq9Rp6nRN+PAOs63+0cigWZ+kNuSpJXIB6t8Jyao7P4Iwg6zZQzgEtfdI21GhQswP+0jB TcRgJPggFsQFw8IQobQggCNgBFIVsOHueB671eENFKzdXLZmbkGhrjxXI+dLRIgmeUERLXZLKeWk gGyQnjcs4uszM+Qynnd4JOhA/V4RFq2xZM0DMSQiZJVKCSM84HjiO/dddumWSzZtWr9508X4seGy LZuu/tvbe8zBoI9OF4nyA/qUpM1/krPf2dIuFxEBwnDYHdXV1fPnzzcaDDAjAmaj0Thn9uzKykqL 2YyyhSS5GzUKKXmakG1IEEhmzLhPrDNHoBNKZs3CcAjWBNMmBMkWXsA8MmludCrFWXOk0uQUXfI1 i7UDp//yRqurS1a0co7RgC6jR4LSAICIAk54oXdwSqT8xPJW4LeID9EX2opFl9zy22d+8rtnf/r7 Z597+pdPZRXOXrbm0nvv3p6fniwkFS4Qa0MuAt4B8IxUxiGdjFLLRMYDsiGk1VGeGP2LX2ks60OV E3pJIS+MQSENh8gtBB2egMkukcnEBm2QL1Sq9Jnp2Qo+3zY5KVbKjCkpAwO2lCRtdjZGQGpBrjQt iS+S6mSppTlF+RWlkAo1ag0ZufmZpSVpyalJqqSs9NRksW3A0tcaFQI8CZ5tDYiU5ZVJyjQSZqt4 UPwwiDWB8R37W4Ipy8tyCrPFUTlfITXkr9my+vsPXrtmxaz6nvFRW1irNUaComFzND0zuzCroCgz vypLkyrlJSdpdHJBT1t30O0lBZ1J8k2SSFuRJlfJ+htd/Z0hvjAclVisvJ5JlzHLwAd7jBFzUBOG urdAJEKcDhtodCoUXEDFXAigkrohIhFPJAb9IxJFF8mFMm3WrOq7vnzHb75xpczU+E5tt5V0GlgN DOH7ODf0LdFNjERdLldVVRUcmMAy5JnAKWrAh5FRl5eXB14S9CzibSWpI9PQAQ73YdobHNyJgS0i JBjCJ5ILosm5OUWr1hTzI8PdZ3b/6vvfeuWlvzz3hz/c88Tb3dFClVq8bGmlRJOWVrQgR2nVOk69 8MwzX7/vh7uPnjPxxU6+XKJOS01Sy72NTcd2PPbdn/7x93/r9wmsIk1QoI9Kky7etlyo8Y/XH/jl N26/95s/PdvhCxDbhpS6pMLy+cXJyrGjL/7o4Yce+cPBPpe4IF23oKqYFPBGlhepE/sxwUwfZ7d/ dNfmcAF2wTWLlj/99FNNJ2v9Xl/5vDkLFi8USaUeyPaMjwrFIhB8IJmC3QwGAyAo1DTJy80ryCcb oHH8k18AP8zLy8+jf0LSJbdhZ/IWh3B/xR70T2Qfepb8qZ3zcGJyLrLl5iGVNQd/A/qOt5AyBrpG Mlp5fKAbwNiAj0mEIoVQYpqctAyMk5xDKkUbVInmL1iw78hBu9MxlXA2Eyz96GycuFLCAgkLJCyQ sEDCAgkLfJgWYFNbrBKD5oDla3ap6atk8d8xnwZVNDUlja7/E97B31tMQ1asTq+TIpIm84ewzTRx 5PCpk6fOY5XPNDFcd6bm0O5dYaFgzdVXpSSnNZ4+j6oQYqXU5w/2dQ+MjZuMegAG/t2HW3TGzKqS HC3+5DC1NNT6hPLyhUtTlPKgdXL/keMD1gDY0dGextM1tROinA0blioR902RJOhvblvtyeNOqSG3 qjpDK5AFHV29E6fPj4hEEZnYOzw83lTfg/omS5fNwdQ/VSF45523a/tt6zdtnluWpOGHdx9tHp50 XHTx2orKUrmIZIFT4yDQQRpHxGRyvna4ra93OBpADrKp43zTvr37yvKT0lJT957oam7pVAj9o0N9 r738msPuXLZuTXF5iWV4tKetQ51kqFgwRxT0mXrbas+3Zy9am5uuVXgmuhqaasekl1yyUuc3vbvr HWPVqryCHL3YO97ZUt/nzimvmFVgEIVcjS39gxP++VVFGoGz6Xxn0zgv1Zgmc3Z0dfcdbjBDxyRD betG5YkJ8ZLlizJ0qOEZPlfbZre5Kypzyktyhsdch042jY0MgXQ/PjTUVnfW5Q8uXL9JicqzjEkS 8RVnZ89btnrN2rWr161bu3bt+nWb1q25uKSyTKmBGbhoiBb9iydvfBKXVWNlYgkY1Nvb43A4Kiur wGsgdVXoujXpS8qMxjozisgODQ4qlUqU+aA6/djoDdJE76TUVJDx8SlBE0Lu9oba5gFbRJULyn3b iT1vvL0/KEq+8sptmamoCCFSC6Pv7tlzvHUA8/BLt27CJziSK/gQBzgi7qGO8y19Dn1eWVVZNrJN JoaHX3vhT6/teC2vcnZysiEZ+IHBoNOpsaS9Z39tZmbO8uVz1Gol8AwgS2hDf2tj65Antbi8ojAd h7sc9rbGxqbGRrvb1dfdeWjny+db2tbc8OWigiTf8MCRA/ttTqh6mlpPHtzz5hu8pJJFK5cUpMkG 25uPN3WbQkq9VDjWVrt7/3GzR7Zl09q8FIEown/5ULvJ5FJKPJOTE7Vnm5KSUuRyKSnoyPPzwv5T NR0iiaaiNF+rRhGYoFgY8XjDDY1dnZ2tGB1na2oP7jl60eo181cthJ0942P9Pb01B9/9zdNPDbkk 115/3bxZeRJhpKmprad7OOo2Tfa3nmrs9cnSVi6ba5R6RgYn3jrbDwENkds62D9wvq0XVWAkUq/f at15rNPkjIqD3smRIYvdgsrKYp6wueF8R18PnipDne1H3txh80Uu/szn03Qie1dTXWPT0stuUCok 8rCtu77u1EB0+UWLswxCkc+952xP54gTY8ppHj1b12GxBSsrilSScFNDownyOxZLb+OZ5vbOglWX luSnqam7T98+SqdnZWJBbGHP57a2VnCFcnKyEd9REI7AZHEKP5M7IIKjoVBWVjZzZaqOMa3JxP3J 22llYlV0QNPymhQdVchEKQY5pGHb+kx2u6W/jyj4uL385OSUm26/AxwvvSioVMiStBqP04li3i4f 8n8UScmZs6pLyisLUnQ6YcA3gnLeZofN7pLJtAVFRbOWzNdq1KVGUUpy8oTFh2Ldfn9EKJIk5+TP nregME2dmwLwSWfDl4XNyZep5y9YvPWyy7MydMjeomQdihCyERofVB/mV+R//Ln/UZlYXrfVNjAe JerS0eVb12UV5oaQLelGT3sdbpcVBaTNZqSJOAAd43+b1Y5/HA4r6DxQr3LiHdGxcrAXdsEH+A8T AbzIOxteNhxG/8WLcCLJkeQHY0hic9hdOID85A52Abojf7fCJ21WSICgFSYTKEN4igNzQVF2iMZg SaXz7HngYYTGiBxBZQLg+I/35MQNJiyQsEDCAgkLJCzAWeDDAzgUMhlZPefzvW5Pd2vLqcN7Dh3c d/D4ycbOPnVh1dbP3Dgb6pgK+dyijMnhzj37Dx49uO9kbYdUbSgvzkZSx6EjNShpOas0HwqdLqej sbE5wpcumLcoRa9NAb9CKABycXDPuwdrO6wRWfX86pVLZ0PygkboTHeRbL6Q91htTZCvqC6vyDAm SWXJKoUqZOo8fujtXQcO15ytD/Olc+ZVz5lVgiOECmF3e/uQJXrdtdfkZCbJ9ckna7rUauOG1YuK MlOQoUJuh9a64AtEcm1qTn5BigQh09FDh44fO3z0bNMg1rdLIVyaXjQnT2vqrd2399CJk2f5WsPG 665buGieCjHk8FB7R6vKqK2aWw0S/1j/yLnmjrkLlxZlJAuC/rq65paRiSsu2ygL+d55d39+1byy wlytTNLd2dfWO1lYWFxWkA2WfHNLz8S4aT4KWhYUKNSavsYTx97due9QfUPzkD4lafPGiwxyUV1d S9uobdXKpSkaJeKe+rONDoulbFZldmFFVkaSWmivP3d83/5Dp87Wj7oFhdXzFy+apxCDS0KtJ5DI dSgompaKWD+N/p+GdwZ0hEQADgKX/k7FMVnI/1EGev/EyGUAB2knnw/RSrLKmJMDIINERqScMJX0 j6eKRKNIrgDzOicnlzLhaTYJXdwGwIEywBIx7p5eXRAZM5t6O7taTx8/dujg+c7hrKKyy6/dXF2R KwXBhtRBtNvHRw60Cz6z/c4FJclAN5jMJ/kTCdHoKxpFt7YPTmYWFlSW5ANawjS/qeHc0MTkvBXr dFolq0qKxXQ0c8/ug2nJhuq5UAaVkNCOtCrS3t7ROzJZVFJUUZQDCMfjtJyvPfL6zlff3Xv4TE2d mW/cdM3nLlu3UCsSOMb6X9vxt3d27T986Mi57vGU0vlXXbNlbmkuIC1jehpkYFqPHdi/a/eJ+h65 OvmKSzcunFMsV+iS0vOyJJ7m47v2Hjxy9OCRgUn3rDkLjGBQEOE+CV+oLi8vm11VpNcpaeAM4oss Sa9LVUVaGmt37TneNzg6f83ay6+/wgDHCgb/+vxv//zCHztM4YLZK27cftW8ygKVTBD0eI4f3r/j 5Rfe2L3vREO/xph56YY1VaXZGr0xPTc/Yh04vff1faiofLbWL9LOXzxHIVOmF1aqed62U3sOHzx8 7MTpYFSenVdYXJiRpBH3drft27entqFNkjZr2zU3rKgqkIVDfX19Z+qb12+7Co8aSSTS2tTROWhZ t3JJKspR58xKUQlHG49CuPTgkVMDIxPZBfkL5pZE3ONvwV6v7jx09OT5seC8iy65duMKowyW//gB joz0TMqy4re2tJWUlCCNjhBzmJgq049hOWhAhqg8AqJIoGwcwHFBcsd7AA45EYUlKTwkb4cUKxFG hBKxJjW3sGLh7GK45FBXWzQYKFyy9uY77ygryJNjRBA+iVhrTC+fvWDFmnUbNm7ctGHtmpULy4ty dXKFVq0tKp+1cs26jevXb1i3Zt36lUsXzc7UKRWRIE8oN6YXzFu0ePW6NRvXb9iwYd3qVfMLs3Uy iYgnVYEYhGcSkNUNqy9aOKcyPUkpBfWNPXBYkdAYPW1astwn9Cn0TzywPqZdLwA4Zthxc9pcqFqQ CqvR6O3/9fW0vCw/tJmDQT/cDI4CrYwAHptkwzvyAbRC6eOOPTtBB6KA3FSFKlKXij4u4GLQUwER Lq5RS26fsKkoWXI6dkV5U4xxBB8gfg5OFhIrCZMpKhIL5XJIG0vxDodBjAObXCyzjE7+5oHHyfOb 5gb60+S3f+HOb37/OwPDg4zBwWhACa/5mLwucdmEBRIWSFggYYGEBT48C5CICxOH55//AwTqsI4d 5y1z0wk6l2QLg9AvQCXCqsrZVEqMTDOmE56nNxGKBqCZQlyDzh7C4aAfCAVWc/yBUEQgBhucr1Qb IVQgAyE8zPe5zRaL3UsmMAHMlbXaNB1fyA8OjHklMpVRo5GKhSG/22YeDwkk2uR0BH6oY+pye+wg 2PsDyOwQSkRijcZo1BPGCJuxxCjMkYgLnJEAX6XUp6gw84nygj6n0zZmcyPTXwyGP4TrsEKerMHq LFbFraaJ8cmAIi0jUyv18yLB0VF3JCJKSsJcHWvk0+fSJFUlHPJ5nON2O5Yt5bAhmieXK/QpOhkk MzyjNovJ6UFxUBFPqVAb9FqZFFkKPrfXabULZRJVkgFJAiG7xWR3ylKzwZaXBi2QahsJqlAwRR1y jgwO8I1ZClRq4bm9dsukmy/DLapRbjRgtnmc3miyQaOU8Hwer8Vs8fn8UdDxoemokKanpat5DhuK 0filSWlpejGIJxHLhCPgD2kNWrlKHgm5PC6T1e7zBSBqicwJiVqtAlcA8AYj8NDafu9xOeInXMIQ /TML01lS0CdxQ2tPnDiGHG1koiD4fnfP7tLSkuzMLCLKQDKHOEF+UlGFFlXBP/DD7u5uxGiw5NQt RcOgRVRUVUFejyStkAkzVjDNdivo/4Qtj4m2TKVU6LQKTLKJ3fx+e/vxd/b98G3HE098uzyZhv/v XXAOeVzg/XijQl1yMqAjcKgDfrvV5PUHNelZ8HkJ1DEJoIKSn5HhASvWJrVGFa1RgQID4EW5XNZx s48v16Ua1KAwQBbS7bKP2uyeYEiOKCEikxv0uiSVAg0K+SyTExDnRZ4GPywWy5RKg04txTWiUBP1 uBxeh83jxVAUgXQlhwgC1uRxwmg45LFNQMLPz5OS2EUuT05N1RBtHNrpVIEkpvBCM5vwCvt9biyo op6wGNiM1Kg3wiwkdSsyOT7gcrvDMr1CqdZpVGJ0A6lwSkeAzRqE7iSqIMgVar1OhfK1YBVQazgd rlBUTrpDo0lOMYJUhft0WcEmsPkjEoxfqVqrARokCgfdWPmFPnEQsqYQpDSQxwsAjZDbPmG22Qw5 pairIg/ZHSbTeECKikhqDNIoz+uetFsn3X48hsRRoVisVCdhoIY9FrPd4yN5PyGI+mo0aToU6iUR 2QUQwUdHIIjyUA2ztrZ2/rz56FCEhK/v3Ll23TqqZEE8mVSvYOWBqDPjdzzaxsfHBwYGQcR6f6od eEr0fkD0aG09D5sYU1LxGS1sgfwnpOsQzRHkyYECJgi5QPl/582dBw8dsetKkHCQnZSKr4z8FJUY w4sWISLZVkR8g3g7Vc4lTUM8i88EFDIBMoy8MJJ6R0q0kCIveE8QEnyTQC4XRYdJZh4JjslpyHnI 0URUgQoQ0fZyTxvkXtEROl1EMvZE+iQ+jT7RbdJoddPbN+OBfmnKAkh1+gUhYGmXfXF7fmlhkB/1 h4IRiQhiP7Q8dBC1lFiBHFJEHIWp0VGQymE1Yok7wH1Iah7S6ci8gVRJwbcnQSOwNzS14wpJpIvJ tw8cijxjqAeQyUcECs3wiBBlUIrg3CRhkxQ2gjNhNyG+eKUiiN3C/1DyxReCEpKYLxro7N315J/A LoFD4zhvmvILX/zC/Y8+hMrn7G4TAMcn2isTjUtYIGGBhAUSFkhY4F+3wIcKcOhiYAOdSnAxM5n9 YiqMGQxZnEaohNL1RJCTLlUTuAUfQZsAP8AVoOsv5Fgi9MCW7khcxU1rmaAo2YMoDZCFIy7Rfpo9 yNoTmWWTCiFsVYisM5FTchMo1LbjVouAfpDP+USMAvnedF+O0zDDwORAdjNk1k0PIcgAJ9LJwr4o kBf8lRSVIIoVZOGJxrg0IqSxIMGNiMwDEU8g8zlojJCYgF6dxH5kskhEFUQRUmcjgvIaZD2MRJbk cM4s7B6Ybcl8Moy9CFEgSOINnIZkIJPrxmkKnDFp4Q5MDWnjY3gFRyygaT4XABzxSI5iHJ9waIP0 DMwU4QAOAGAw5u53d0N6Iy0tlSgrkjq8WAYkKvsQ4Gf/YVLtdLpQcHTzJZtRkpWehHZpmN/U1FBR WQlFTChxwFyI94gXYkWZLE8Sg1ARFp4QdUQcY5NmW+eg/bVXd+StWL/92q3QbiE1T2jQQAue0MYR CxOxS1IIhKZ8UECF9D91H3J1BIIxH6OdS5auWVYN63Gi/QJxGRJLMH/ECcl8nwwsvAvSi4i5K5Lo gwdEgFL76Zhh7aASKuQQsqzKVvSZP1AfIEusZG+q40vFO2OtigUgdBBxN0QOIwOa6rlGSRuoN6I1 TDOBuT9dv2VXZyAJbSFbmSc3Qbku1Lz0T2RX6tjUQHhG0DFHLUPpNFDqJf/R5wOl3cCruUFGIihy E2yokfMiLCIPGSpTSsr2khOQpwG6AK/YOCDxPG3w1KBm+A1HVbpgaLARFH8k0Fv74Lf3ABw7X3sN dAmtVkPLweI+CKhBih/TIhT4HfmGE5OTvX39a9aue38kegrg8ELUFqV8k5JTYs8n5h4074U8n3CB EM5uHxlH8WAwYgB2i/TZ93796wXpeuDVAiJ7RPyPMpRIaxjbglS6oB3N+ixENUBIXEv6gpybCKkQ 4IM83GjmFUFUuGc515VstJAxxJyfjUrSzWTjHroxj/7gDf9/4YwXABwXVFEhABX6y+1219fVA01H tRKplBSDhoQRwF3k++ETcCgUCjkS/FRKFYotqxUK9gJWqlTI8UOhBPovw0KBVC6RyCRSGQqwgBMn kSsVKgDs5IVD6YY8PPLS4kxIOMGfyVuyh/b/s/cdgHFcx9nX+x0OwKH3ygZ2UhSp3rsluci9xL0l TmzHiWU7ie3E8e8027ETx7EdS7Kq1bvE3jtBgOi993643v5v5u0e7kCwiqJIa1er42Jv9+3befPe vfneNzM2a4qFnmCzUXkoF2VaDCYjsBOKp2REMmMjThn1xqmJKSRNnnXP8pyBB075N/Dd0KLKOyoS UCSgSECRgCIBRQJvswTIfGILjXee7opsJ3xMiVQp9QGZUrRax1YE1th5gSY+b6V5Lc2yJGNKKoon 4Wxd0APYnGErS/qX34sWhMSN9DXdj2ognCdwDZoty6gHf03nEWOPimIjk66RbMFEGcUtfPoOVpAc uEQ8T0T2pKIAVbB9Jr3UXBFsUArLDItaHNKP6gZGiZ6eynYgL3ipWQowkVErBKoU5imjIcKq4uVS +qRIanSWJca2GG7H/xRMQtisslyE/Ul1FsIUbTMnMclCOZVO0NdClpfHJojS9H4EcTGZgsw1tq5Y ffhIHBNves5lJeH9JJtLXE+iEq3EwJVQHP7b5/UcObjnp//2r3985rXiyuV33HoV4vgnQkNzc2zS ELQWUUug62RsC6UVzckaKJxk5L4jPUdCN+gvFK1HjRP6iJRnVlw6d16qoGS2iBIZgxNXMbZInUvq blLrSrADfyu/I98SV4C5bkDiFTvVGapFt+BQ6ubUzVjNSdvJshUGq5AeqzpXVuATkrIKrZ57upA4 X0a9hrEO7lyig1JHoLeQBCgNL6JZqRby+EDvS9lrSbyynKQbJaGxmESVEs9Il58EboirLuom+HTi kUSCkNVbgooktYnr5jlWmVpHLgLNwUMLXh4IMuhumZnZN91085c//Ym/+dpXv/CFz2VlIqUG9SYx mrO6Sp2LgvNK+WykJhWtx0oy1/sEBUiAbnInTKKbEAbM33L/PNXIczmNSBdVV87rYckABwX3jhKh KxBsO1y7+7k3Du072D80NK4Jj1hUE6rQlNc75QHTChxN97Tb7Z+d1U7NGqY99plx++ykMeDR+9zg icUi/hGTb8jqHzB6erXTfZrxfs1Yv3asX4d9vF8/0a+f7jf4+gz+XkOg3xgeMGv6DNrRaMpQ2DYa tI4GzONe15gnwz2dNjuV6vGovYGQx+93g4AGXNrtmYwEh8yqcX10cHz88KHD+559tf3g8WAoCKXh wMGKipyXLig3KRJQJKBIQJGAIgFFAmcjAcm0kie0tEIozDSeH/Np2HsaLPKJmbk0PxcGkbQUzsuC knUuAkKw4c/rvwSSxCf3Ugl8rTjN68LMApFQEcn85+dzKgr5Jfh6UVvZHJSMCnGJWGiMz8x5ai8t Cws8gW4HJoESRSpKEbxPtqwS6kRTeF4l5Z3zk0jsf7mm4lGSack1FkgH71KF+V/5FQSiJJgCsuUs rGXZDmRbUayQU9W5IOm5CzSj/ET5rbkql8mckZQmbhuJFphDPUg6cYuRl/kEzEACEQKmHDdye4BV QZhR3GaUm1O0DDyqihdvuPeDf/bRj77vvfffWZiWapKvlDQoGR6SpC81K2uGUOW4kogDWZ1Eq8uq JTfgHFLAdi+ZvFQA4DDs8v2ECNBrxLEN+Y0kYzaxKSUWRqLKiRoJmcS1T9Y7waiSsQ+pWwgFYQky XMMYmnSvBChJeidsYrlY8YpyHxB1IItb6hBSz2OfBbasE2qU1HG5HBKmLHmB6HBRia/AXQAfIJxI SZ/mqjLXD0SvFLKXhpoFOslFOkWvISswD2QL9UO+gGOKSt/O3ZJ4+/wqi7ZkjJa1nHUBoxNUBw52 uqjOmJKRVVCxbNHKdSsXlyHdFaWoQMZrorzgWbhUZFiSBkiGJ0RED75AGrIAigCfol08iQg2tIvR TBophZylYXKhcViMXPJ4epGE/254TJI+3ZFNPlFIDAtHEviIgC4RzHFUbVzrWFPpteq8nYODx5vG R4YQZwiRL0AbNMc0mYGY025zmcLIr+62wDHUMGOxQAMmCi0GhzUYDgCQCM7MRgKBUCxMnCpSOlqI iKlNAHw1OguYGBqtNRyMaceQpSWg9kfATFLPpMALyqLxw+XSYOgzGPwRdXhmdmrG7YHbW87qJc5V FVZf1Hu8vX7/YXPftN/nhwahDwgm6HS2+Ytf/pLiovJu0GDlHRUJKBJQJKBI4F0vgYvgopIgY7K3 Be15ztKXYQLMhbHsx6YoWyI8R56zstjy5Kkzz5MFRCGsJrHRv4KdwMvy0gOSbFHi3PMEmi1WZt/D m5eyJ4rLEh1cpGLj9889iZEUGX8RZoB4HcJP4vPtsHjHuSpKxm1SvUXpkseNtHAmneMvEo7jFZHO JXyVqMTxV4iLjs+IPLRzlrkksnghwiJBy4jrEks86XjetwkSOu1tF/dL6AC7qKxevZpT6qpff/31 devWZWVlkIMKJuJyyAKkkBCBC0C1Rp6g6urqu+66WyTcFGCXLhyrra1dvJxcVCTnCGF6ySvL8Uae EwxrCJxWIEly1ZCuSBKshGPMk15c83HvnC5R28y1S2LLx7VfwH+yMSuwNdoSVmNl5ES0taQBSa0i 6YwcayV+Gb8Oo3X0f1xBSJ0S+ldCXRI0LUGnJCUjU1ZWszjWIdczUeXn5CaEwWQkrge590CwPBrQ W/Obi3/myADURvEmidvccrOKbyRyQGLVF9ZT7uZCvuLjpIFhfue60PqOMI4iBod48nPPPgsXFYfd TpgW8SUQvQK+KYiFEIJCCxcVRM2Ai8r1J7moCLCDHKS4Zf1+2UUl08VugnPsnzhVhL1UGDQltzod Bc7g4TJCOZUxLJObnXCdErcIVAvFs6MQw0OMI+EriuwhEe4WEKOMJJ0BuZBdVC60lN+V5Z3ORYUS TUNT+JcZTYt4LW1jg0OxwGDE1+GZbBnpP9pQu+/A/kP7Dx8/drzmeO3RY9UHa6trGuuG6hsG6+r6 Wuv62+o62qqbm4+01NZ0NTV19LZ0jXS0jLXUDNYd7ak71l1/rLvhWFfd0a666u66mp6mmq72Y+3t hxu7jzZ3H2huO9TaeeRE38Ga7qO1vTV1/XX1J5qaj7e21Lc2N7Q01FcfOXJg/779xw6f6Ono8UwP h/1jqmDryCDYHVAzzqFN7DEJ9X1Xtq7y0ooEFAkoElAkoEhAkcAFkUCc/y/bP8ISEm6wPP1lIjSd EGu/wpQkc0RcwKuIceNJrCmKtVdask0ojFZfebmXC43H1xAFSUXIK6+EetC0nKw0yWAUIQEkqzK+ 0swykJ4i23AxVdDj7mqsa29v82PFUpg48iK/vN4p4BWx2Cw8PyQmBSMywpiSV7FlGEeyF5OMY8lI k1et+VXizxCmXDIXgOorFy9ZuYkwhLQQelLbSovVCTfPvcmpFUGWvySiC6Ixb1chLG2Z3E5ylOn9 CQvaMiogThGdSIqqy2vPpCuMi/EmFqGlYxYEG9hzoojbZRwNgk05caMwxyVLnLQ5jpHNe/cEy3lh qYhHsNko9FR6grSaLTe8pIf8aGZ28BewhSnui1hKTyo/3gtARvd6m47WHtm1P4iofdFoe23znjd3 eCi2ML9K/LY5bY/rhLykLl1ELykkhI3CMLATi9RjperLkuHxQVJjuhJua1iCDUKEFJiEqQDym7KX jUTOkAxp0RYo2Tfr6alvaa9rCktwFN/Eqi6IIXNNIWQoCSZhxJjjycy1LARHwKkU7OOMjbRw0731 s4KLJNpf2mSQSLCUxHmqqJxUJfGhc9ylhALm2jMOkYmGZsBIhoZIYRCpBIGBBGeO2gPxR9kRiWs1 rx9x1CG+WQzdPNDxECzIMrzFCURzEBOrjLiV8BHJs5FBF9HbTtVxzle4ck863/v/5O5LclFBoCD0 PWmw4VfVILh1drrKaQvbjEaX0+i0xxCfmpsNwTg0iOFsACgcsYYjTq3OrIlgj8W8sagHv6DuifFZ /3RQ7Ytaopo0nd5l0qdb9GlmfbrVkG7VpZqiFl1Qr/NrtJ6Ibjai9Wr0Po0+rLVHdSlafZrBkmmx mW12o82GuM4mePgReUirtjjt5nRn2GxUpVjN2S6tw4qgOojrQuFtOeLOQtr+J9duygspElAkoEhA kYAiAUUCF00C8dheIs6XmJ9LvgA88aDIjbyLGbo8s072sBDnxZqsNPeV34BvZodvOqDFXcmQki5g 04ZC9tO3chE876bZWsKcXpBEpIk6jCqCMfgMv8L0+NjB3TuOHTniDUVocX7BTRgf9G3ci4bn9nFX ErY/JNQkXkjcKk4uU7Ya56zHxO8XWHWee3qCbOJPOYNRxjefoiYXTVku9INYW5IKlWEMoUjCJmQr TIQziOsgt1MckpOMSEZLhPKyNONFsz/Q3Ca+nGeJJchWLi6uX7KXTGJjnUrH5j9Htmll41YCFCQ7 WEI3xE3S6jpTnJLm/Am6gWvg1n54F5Iw7wrFoqFouPrAkS2vvOFBGh5++YR6JRvEkmonaLjk/sN9 KF49NnjnYLhElRNFi08iJfgHejsfffzZ5pZuPBi5Gnp6BgKoBXuoiFaL9zdhw+D/ydGxwzv3Hjt4 CJSGBZkZJ/eSuCjYpUKuQ5L8ucaif8QHtAutrOddniwwloiMgEgtLhcaBz4kjywRqDWh3eX3ljqG uC9BH0mt4DiInUO2CsBJeLCw306iXiQ2DD+F4WxcwyNzYr+QOtTcq8uYhxD1XANLQ3+8vc9bWCfd KGFqF67Ay70kKeiOeI27b7xlxD0ZDSJxGv96Ap1aU5a5bqkq1RqEx0pEhfTjEyNjWl8IYT6RotVg RE4zXVgVMenUhvRUjT6C0J9TGj8SyvqQtikWCSDULxQHkUrNdoMtRWu16yxWndVqsKZojQjjjFw6 iJgB5EIPvxRtSAfPGFPYjOw7Tl3EZo06rePIzma1UbzjGffMzPSM36BJqyzOW7nEkJtuNBqQVc09 MWnpHJdC8jDzBC8SsOvWrV+/eec2xOxIbKGzGGYv9wZV6q9IQJGAIgFFAooE3nUSEIbZ/fffV1FR AVazNK9NMNfiJh8I/KBAZ2VmY2mQZ7lkEC4or9Gx0dTUVCSdlb4VK6JiDY/uwe1YXg15xob27d5V 3xvMK82CDy9NZqNT7ccPvAnzpLr+RE31iePVE76wKSXFbDbIy0rCL5twEXXM454c37r1YE1NfU55 qVqnhZs4mW4R//hQX/XxE4cOHekemDI57DaLRh32DPb0Hzxw9OD+fc1NJybdHl1KpsGk1alCHvfU ttc2Hzl4sLqmrqam5lBDqzUtI8ViBLtVgmN47o4yD+7Z7ouplqxZZ6Qkl2LpV/4/br9JMkmQDB9K 18VPnx5MSLD05DuE+Pj/+KnkidrppmrzDZBT6LlUxOU/6WMd6e3tRdJcEVq0ra0tNzcXofglA4+X uPlYLHUTxx4cBaSHqKysTJAOiX1oeBgZUhHyn1Q3Fulrbji+dyflKU3P0mqxiB2NBH3dzfX79h0I mZC11A6XmLjmCxZ+3NIWjTfXhHO2NfeN5MXT+Y2UYG6C2qAKznZ1dO7Ze+jQ4aM9vf3IvmxOc+IS uKgLZYyEgr0NR7e99uKhE83HT5xoqKsdGOiLGVKNVjNFN52H/SSscronp47u2Ds1PbXhthsBDR5+ c0dXZ+c199yK5AmU7nFO/ZL1REIA4rWG6RuIRIJ9nV07t209dPRId1en3pZjtBrF07lXIP2Mb7C1 bt+eQ3sP1tfWnKivq+no6psNqmyOFK0mAkTjiafeLCkpLyky9Dcdf+yVQ0UVi+wWg7DiyegVnUvW W/w73D94aPcBTyi4+uqNMIuSJCr1xJPUO6G7cdwOGqPUqnAsHBzv69u7c+f+w4fa2jsChnR7qhWR XeNdca6V59n3b8PPCLyoBgcHocOibKTirigvR0JM0q5YbHCgf2BgYHx8HH/iJJQaARCQ1Xtqaqqk tPSkGidWHCl5I2NjI5SawkqhEiRiBb+RBIDIowd0BPJBNBd8ifGX0T6RZyoBGmZcIlHEVCD7CyU5 SSVcIvC+BUdE+SdGwmeE0pxGugISOeP4FWe9xMuT1T+uCuJAQs3iz00ueQ4fElCfTP05QyXfBu14 S0X+849/nHh/Upe58f13X3ff7XmlBTE9vSF6btay8khOqg9/GnQ6py21rCC1IAewAnLHhoEp6jRB o3ZWq+qMhTvCQfxSYsfPt0GH9LEBbcgX80VUAU00rA9HDMGYPqDV+3UGn1bvVWt9Kj0SxSOKC5Ov gkgMi7AeZjPyR+uRxtyZ4k2xz6SmhZ1pUZNN5w8HZtyz4VDE7EpNKcu3ZKWqDRq/QRXMsmeuqIRa ChdCSeckJPsMIP9bkqJysyIBRQKKBBQJKBJQJPAnLYEE+02aY0hhNCVzI+r3TjfXHXv1qYeefOi3 z22v4VxuLJHoZOOB11946fXa5u6enr7e3p6hafcUlpGleaXggPBkOhZyT/TufPPlRx966qknnp8I hv2EuYDWHmmoPvjm80/t37u3pbm1d3hmOggDNjDc2bj9tVe2b93R0dpaX3P0xZdffnnXkakwLFv/ 7NTYy398+sjuvf19Q729g80DY2NwY+ewjMxg56il9ErgbSD9KpK5Jpms8jyYk76inoLOy8uUEiWe 58kiOW3iSrlEEJhbEKbnSOEV5Rky2xgoSyJo83R8bvE9zq+fm1ufnsAt5Px28LwvK32GQTg2Ntre 3t7R0QGbkOwv2XWF2kpuETlGZqJJRQ7pkemxY1tfe+2Nza3D40FaHgyNDvXufv2lHVvfHAtADyW/ BxH+VvhbiTZDU8bdpiTLiptD0AOELwBVQCohHmw2/kXC11FfV/Ox1194bvuW7ceP1b65efvzr7zR 0NUXEM9hXYuEg61Hdz392/880dTU3tXd0FC7+Y1XHvnjK7WtQ4EQcg9zafKnZAuQ9U4mK6VCIdQH iVUR8ZeiQUocKVZmSY/le4RWcfRO/lpUnCTlGR5of+bxP+za+ib85d987dVHn36jcwg4qawuuD48 2127/7Vnn9ux82hbe19zU/PuPfsfe/qVN7bv84ejGbn5977n9rLSXFVkdKL7+JY9R4fdwQjlfBUB NKkvMqop9RHhEkFZe6nHib9ET2QDmkL5Sn1zvsLymMVxRoVdBIjAP9Lf/cYf/7jtpRcb6ut37tr1 68debuib4v6fOMK9A6ov4w7ysCh5zrB7ldBmuVJxUtJ8xEFcIMQibHNBq0nAuSS+UnzsJXXGGBgh XxWhpvJowkLmEQ4DKmPZBH6IyKySfxSDUZLOSa4rcahRDHok1ZOYIELjk/czCFx4sZz+IumJSa4L 8aeIpwkPqPiYPOfMlFDyXMXkoZh+6N4Bhbigj0xicHzrG9+oWrECmVm9keDE9DSc1jLvuFKbk4Z0 xHh7JHs1220Rf9A9OOz3eShUr3ArAoIZU015/UgFFjGY1Q6TSgtnkwgmAGET3EIjwZg/EPb6Q75A 0B8O+oIBX8jnC/sDqlDQgPAxAE9U4HtEnRqbw2xIjUbthog1Op1i0ditGLki09NTQPRGJycjel3W 6qVlV69z5GSAUQItA4fEHIxN7ahBU1D2YdIEQrKDdv269Wu37NyuMDguqLYohSkSUCSgSECRgCKB S1ECb53BkbgqIhwzRsfGnKnOOQYHzZ95+YfNjXAw0N3W/PrLL/e1NM3MBlSuqptuWGEVJkNosnbv ngl9/v0f+sDN12xcv3Z1WUVFis1qZE9vYSIydyOIDPdHDtXv2HHAZjF7fdM33XePxWgwRmeH2xv/ +OLWoNq4fPW6q666auny5a50B84f2bF575HGopVX3HvfLRUl6e1dfcdaR9etXp1hDoLl+ubWozfd dtd9H7h3zZo1q9esyctMtWojGnXEMzPT1FB3/HhtQ2NLV1tnZ1u3NT1n6br1Zq0qODnWWl9/uLq2 paVteHTKbHWYLUbUUIObRgeO1DQcrz3RVt+A5evpgFprsRrUwdGe1uO1tccamhpa2sanfQ6H3ajy TQwPHqqur6mpxWp8wB+yZGRAVtqYNzgzVl3XdLS6prWpZWZiRm+16swmdcQ/NdRdW1N7pKauua1z bMZvdzjNSEYqbJW5baH5/dw5PjoVff+ksi5FrT1jnRgZAoMjOytb5OhpbW3NzcuzIlAovomqZmYo uyCgL8T4N5nM5M2g1oSCoaHBocqKCsliFwYfSAFgcGRmg8HBCqhOdZgnx4drWgf0toyKgkxdaPLY 0ZodR1pWrNuwbvWSttpjCLfX0tzS1T2o0xmcDu3ocN+2/fVGa5rVrNFqop1NXW0N7Wq93mS3xgKe rqaa1q5ujSPVYDRSGlXRlHKE0YUNNViZnqntr7xY09a/fNN1N9600aT21NU3zkQsy5dWWuQYkZFQ qLXmWENj8ye++b2rrr6qanGRQa/avL1Gp0mpKM602/Qhr7e7tbX62LG6hoa+gdFwzIBlfJ025pma bTpcA6tjw503wiehfu/h0dHRq++51WIGg4NZLLKApHYQf/MmGFYE6aijgZnRA1u2Pb297t4H3nfr zVfj/V59fX+2q6Ao32U0yjSXiKej/nhzz/TijTd+4P13rapanOa097XVNJw4XL5iqdnmGByezMrJ dFpmB9rb3zjcCwr8SG9PT1eP3WlBj4v4vN1trdXga9U1dPcPRrRYJva2VR8eHh0KaLRtLS0D/YPI zGB1OqhvCqlKQhYMhLmN42CKgQoYRjAwO1xz6MiTrx7adOMtd9x9qys9fcur20wq/bKqMr2e2F1z N3MpZzCpz6ixZ7pAMDhycnJgs8Fga2pqKgeDw2AQzjqpqSlZWVmuzEycIdsTXiQajRcZPKemS0tL 55UtUA+pwmo1eHng3AkGB7+JwI3ogC9jxEsmzjEEokF/iTJYx9F4OWaGBKqIS3Faci+hYmioAfJC 3CLILaIyoEWgwnFlEVS4OeJAIgNj7lhGdQS4NYcHivbiXk2ikH9oEgkhfCu7yCAug5RPnFOECx80 qdX5V0q8j+hChFrIkEtcbxg0kzwQE3/66GaK8CR3Dq7WmbkkZ2r2i/H96RgcYZ0qatKuuPnqWz7+ vsqr1jrL8gwptrCGYtqiXcPwPynMKli/omDNUkOaHXiFz+ML++DXpp7VWCajhubpcNNUaNwdCsWM qQ5rmsPsMEXtxlCKJeK0RFKMkRR9xK6LOAwxpzHmNEXSrRoXgnKYtOkOXVaq2WVQOVTBDM2w0dOS ohtLM0/Fwt7J8bH+3v7RkbGATp22qLRs49q0JSVRTBIQ8Ba8K3XM4LBZstP9AGkpaRo5RXF0cl56 eLu76cVoL+UZigQUCSgSUCSgSECRwNsuAXnBWSy/8RJw/JnS0jSlKZGiXWB2HlWFQ1FXesZtd9xR lJcLo45ZzrxFYl6315CSaUpNTcuCUZmdYTU5aTlHbJwFFc4twenW5padB3tLl1x1/VVVuui0NG8J je169Yma3kl93rJAVD86PqOJeM3qiDYS8k9PRA1mR9ni9JLs4hJnaXEGJmhBeBZrIqFwcCpkNaeX OtNSXJlpJak2F0UmCwZ90wf2bnv2qT+88vLLW7Zs37O3prc/EIlZMGmanZqo37v91Scf3bZl+7at Ox976pVX39iNxSi8hWe8Y/sLj/zxmWfe2LJ99+atT/3+oWde2t4+OhkJTNftxh3/99zrb76x68Dh uo6pWc9EX+O2l59+4aVXt+/c+8Yrbz72yOM17T2eaCziHT649dnnn392y/bt297Y/sxjT+/cd2Rg enZ6cqh6x4sv/vGRzVu3b919cG9Nx9gsOTTz3D3OHDjFHC5pHfRU14hF1Mt/SzA9Etaz2TYhE1yT m5u/irbVeXkFIv6m4NCTMcbr/PFsomJJmi0kcaBVWS3LN613paY1H2vpb+8a6aqvOVEXyFi06vpb zP7hzqN7d+3cvXPHrif/+CJ2t3tgdLT9F799cl9Njz/gU0V9ezfveuzXj5040eyLxmanhg+88exr rz7f5/X64plEKLlw8lo2WV5sYomaqFXu0dHBzu6s4vKVN964ZFXpTVcVl+fYm1v6J2cQJEFEtxWE EaRttLryCly5OZWLC++568YCV9ZAW497ahrrpk3VR1976onXnn9+6+Ytzz3/+tMv7Gps7aOMCYRi cC5P1iq2dYVvguiFElUjgcchzgsCh9AfROIN+SfG6vbut1dctfaOe8oXFd5zz00Fac6mI0emp2fm 2Ew8YkQNFr0rNaMwE0b7DRtX3bk+JzbT3jow2DY4/Iv/feJEyxAVHI1EgzONtdUH9iPCRt349JQ3 5DtRfejVZx5//cUXt23ZsWPPocaewZAqpA2Pj/Q17962c+ub25966oWnn35pECYW1zC+CTs1iT4l fcf9JBb0TnS3N9b4XIs23PehRUsWXXPt1ddXFDZvfW3G6wvJHg7vcD9hCoRAIUaGRzrASGptRUSE +FvFQQxRzyRzXMKLpXAyzPkRdAWmYWiiUm5XjsqKTBQcqVEwYChmJPchUSRnwkZUFAFtEZgoEsVK GbfFsM+KgQHXPzM+1tM3ForoKYEV5+QRGIpoG4lRIes+l04VE/S3xPZBifFEKiJVMPOlpGpwcaig HIeWW5RekH9pCNLgrLcUTER6bDywqfwQeQxIbmI5ojUPtolsOfpbot9JYhZEkjNySd5hFVro8Uku KqL3o+dnpbnyyksq166Ehxt6oiRitUar1rjycpZef1XJxnXGnDQPFh8AcgSR9AcIo0ZrNE/MzHZ2 DQ8MTCMIR9RvjEyr9X6Ty5BRlFq0KKtsaW75sryKqvyKpblli1yFBRZXSlBr9kQss/40JOX2zwYn RsIhrw7puVWxqZlpeGJ1dnb1jw2HzfqMqkXLb7mmaGml3mjQasH7gJoCeokYLabi1cs8ugSF/5P4 UbsEdUWpkiIBRQKKBBQJKBJ4d0lgbnIBh9oAvNmRwzAUiiDvvc5kWrp67Uc//Zmy5UthRWHeSaxq aVau84Rj7tGe6v379+850NraMePzATbgrCW0ExoSjYz1Dxw7fMhoN91yx81YQiI+OVsqoYkZJKzD lOzQkeo3Xnr+2Ud//9qbO3pGJsMabW5xscmgbTpeXUt0idb+wbFFi8oyMmy4OBQOaSLulvoju7dv rT58sH/c7adpfnCoo/mFV7YHtI573/v+z332M9devSHVodeqfOqYt6O9Zcv2fVqr81Of+tSfferj 5YUZr7zwRMfQaEClOrLvxHOv7KpYtPhTn/rkZz/3iZJ8F5wg3F5fLBwZHRwxWRx33/e+L37hs3ff dp1NG607CGvt0KarNn3lK1983/vuGerreP75N/2h8GBz1/NPv5Sdk/tJlP+Zj2Oxfc/ug+0d/SP9 g3XVNTZ76ic+/dkvfOGzd958dVqKeb7h8u7Ss3N7WwnJUKkQm6C7u6ers0uELRBWljAITzIL4wu8 wiiEyugKShdvvGJlYKJ997Yt2/bVdg2NX7VheXFhqt2ZdsMtt37lK1/+4hc/f92mdVvfeKm5ezQt v9xlswy1Nwe8037v5NBQ38Bg/9jkpDcUGhxzj0yFU53Z2ampFP8GihcJTQz17d+9fc+uXXt27cbH nt37tu06WN/cFUAaE15ghvvF+OjErNufnpaa7rTDIHE60zOysj0e79TkrCwRrnaM4oSi1+C+sC88 OjTmCQW0NrNGE57s73z1jW1d474b77j7c5///DUb1wy1VW9787UxbxAeYbD82GBlbIOtS7EKKluk kYGutsMHD+zevWf3LvyPDR/7Gptb/JEoheCF4RiNgSEyODxUWlpioHfTm82OopyssYFen9/L9qqA 3BgWpXzNwEQiwYB3dGKqezQQ0SBZgkYbDZLLDAwXbhqd0fHhj378a1/7yhe/+OmS/Oypgc4XXtvS Nx3CK3zxS1/48APvX1ZZpkNqSL2tpGzJRz/2sc98+hNXrKw8uOP1I7WdBHBIC/NB3+xkzbEjCAC0 FyLGC3D1q0/UDU9OI5CqcE3wzPqGBkfSXek2O2G2BoNh6aKCqfFet88fSMbMhMDnwQfnppfndXXi E6dnZkZGRsbGxxF3I7EwgfyKKxeq9ckPZrhB4NGU0BcpYSMIMsMYAnZ9TKUD3BHDHvC01R/vGxnz RtXhaMQzO+MPBtD0DHAxRCF4E3N7LOR3nzh2+I1te73QSsnTj9U5YWOAkaP7EvwhQR3i2WxrE4BC 3lLRsEyXABaji2rACkFUCKTzoLArWMfXxILkx4iv1Fpy3YmpYSKT0yFhIATXoDiZ6jQnIa471SbR IJbAxUTIUUJiBC5z0i6/UJIHzHk18TtyUzLAQXwh1UQvEPc9j21+yZNmVJv08FeDUCBXELrgvRax GvRVJeV3X1d820ZTRU7EoJkOzHp9nkDAPzYbmA3DYcw1MaVvq53pODE73hiYqvd5m/yaHrV9zJg+ Zcx0GzOmNKmjMXtfSNs0Eanpix3v1te2qGsaDWO9mVGvTuWNhd2TMxMd3Z3tbZ0TE9NqlyN305rF 773FflVVMN0WJlKPRq/SEUcLSZL1Wv3SwjEi60nqJTFzpNDE74hUlYcqElAkoEhAkYAiAUUCl7kE BIFYmlb7psc6GmsPI7rn/v2HGlq6AyCRqg0qCgnq10a8EQQLEOYTrtdZs5esyTJ52/a89Ojv/u+R h588Utc8BqKFtG5N09KA291+/MTQQN81d19nTqNgn0Sb19ByzfQwInYEV6294s8+82d//ZX3XVFh 2rJz964T3TMRbdmyZUU5rtZ9u55/6OnnntnZ0T25cvUykwnV1Bos5g0r84c6j776zBO/+6+fPv7q 7s4pbzjsaT+6Z9xnW33rRzZce+OK5Us3rFtUVoA7xtWBwfbezrqJSErJMixU+T0zFTl6lbf/aE/P SEz17NYWR97G99z3vlUrq8orsgvSNHAKpnk2rfhp7M6c3JLFZWV5lbl2/+REQ22HQWfPznZNTY0Y tJ6KvJRjx1o8/ihQkpBbm5tX6PUB7pjOyzJNTkwPDM8gwLxJb41pLO6owe6wLspNSTNh0TSJrs3T 8/jy4cU3uy5p1SUbjy0rLHT39PT0D/TPTE8z453zcrCtFbcDJZuOeBDSCjN4/1gYBidCZcq6cl3l FcWhw4f3PHd4OK10xQ0bqsywwmFoGc2zs9PTk2OlWRZzdKZuTOu1Fy0vyJpoPu6f6R8favF6J2ET DEyOD8zMtPXPjnvT83OXZBoMQKpgEUVCgYHOumce/d/HHvnDow8//MhDf3js0cd/+9jz2w7UeXwB ZlnD4Ih4PaFY2GDV6yyaKEx6tcGihaONKhwICvuWMQbydUI8P19TTW3t0epDu4688MfXZtTR0vWL HKma3hN7ekZ9Rdfcf8Wtdy9bXnX3TetuWmoebD9UPzIzA8tQFYYnGN6cePzCBKVgNGyyYY/42moO vPjMH//wh8f+QNsjf3jksYf/8OT2PQdnAWKSYQopaUFjnw0GbSnkHqJSwQvNnmk26H1TCMqKXi+W +UXghqjfM9TZeezgkb27t73w6rY3qyezK6+qKki3RD0Il0mGFL2TGqklrc7MrGy4YyBwsHeoejfY AKXXv3/DLbcvWVK5YnFpRVaaQWWM6jKcmaVLqpatWLHo7uuWlFiD1e2DAH64dfG/xzPZvfml5556 +KFHH/k9pIyXeOTRR1/cvKN5cAxwKnN5NJFANOAHs8SqoXjCWKjWZqQEY8G+2WjMz3T3xO0d6WaS BwnXA35VmzZt2rhpU15+/gIV4xY8i1VsBpuABUDRgWQAbfN6BtubW2qP19Y11De0NDf19vVMeELR oEobmux/8dFf7zvRNBLWjU9OVB852DPYj7y+gMZEfmWGSGSAg54dUfnHBtpO1HZMzKoMlEOZ9D2J nIGLKOwLsC7QRBCImv4SEVQIOcFYHaXASBhLEdsXDLuZnu4OuBCeaOnpHvb6A7hQz9AI0nAEon5Q Rbqb+8ZmAhRxFXwSYyQWmvG2Nff094wwqM65TQloEdFaBKlIjiAjUy9kYhcnvZVS7Ii7cSkqw9SW 5J1voa4i9kt6QFyockkAR8jt7W/vfu6JPz71h8cnvR5bpktDwTFIEnradCKGs06ndWVnr7rm6o33 3FV+xRp9Zro3FpnwzE7Put1eL/wBA35aNgD4EAnBidPb3d5TffD41le3vvT0yy8++eJLT720+cU3 927b3VhTPz48GvIHdTr4gQFci7pnphHkua+/r7Wns29s2GfSZi0uX3XbzRtuu7m4ssJksfIPoBoE Dq0eGotnEKsJWWO1FgpyjgDS8TF9HnR92TWMUmFFAooEFAkoElAkoEjgUpFATI3oFc8+8+z//M+v /+fXv35z8zZ/gPOv8mI4fEE0agohIVmQOuP9H/nEP/zjj/7xR//88Y99cHywe8vWXd39I9Lck4ga kb6+/iPHqjGbUYV8bc3Ng8PDgWCotbVz1hfy+3zRaGRJVVV5WVZOeclNt9+GrBmDAxOeGd/IwMCM 27N4+YqNV20sLMqDiXX0SPW0O6DVmAoLS7/5ve/96N/+7dvf+9t161c/8/TTJ070BT2B0ZFRo8no SEGseHkVklb3NXBxn/X4hkfG33hz6y//61e//t/fvvrGlryCIqMqHMWa/OBwRcUis4WsXYE0yI7d nKoDK9vsBI55tNfnHR4Z7e7uRQm//MWvHvnN/w2OTeZnpWmj6v6BYTzi6aef+6//+d9f/eK/j1bX moxam8lQUFiyfN2Gicnxpx7+/asvbm5s6PJ6g2yzK9vZSoAxjlhZWdl11117zTXX4IC1kZqGgw3M Z3CcZMhKwrZluKrWr0lJdVps9qs3bUpLscdCof729qcfe+w//+u/sD/1xCPRsC8YjkK/16xYMjnS Nzk60dLSbU9LWbJyiXd2Zrivb2B4VG2yFJWVIaiDAPH0RuPiFSv+9jvYvvvgg9/57ndx8OD3vvft 97znTqvVxpVhzrgOWgQ+VDRMKAS5byCmKC28x/3DGGLEa/l9wd8/9NAv/+t/fv7Tn+3Yuu3aq666 ZuOyFLtpbIyoK85Us4EScagQnSQtPRV4HSgtuJMgSkouQw8j449BDrLqpY6quuqaa/7ia3/xne+i hvQ/Kvmd73z7vfe/x2TCIr/ARIByILWRBiEeuMPjIwp+B96QKRvyxp1hdta3c9eRX/3PI489/mRD Q0PV0kUfeuD9GRnpYHiJZ+ID7QPnLSmmKBUYHRsdhYmVileAD5uwp9lAFYiMiLYAq8dmt8EphsoQ 6IxK5crI/MznPv9tSJiqzvt3v/vpT31iUQUpg9jIaELEFBYCvX80RjirGtkvGW65lLoc5ANGEiJ0 DPT1uaen50TLQ4PAQRLRkDiWl6TbiX9I5n2sv7//sUee/PnP/+uRRx556Pf/9/gj//vSc09U1zV6 g1GDwbJk6Yqc7CzkBe3v7t6+ZXNvV0+UwjZDIWH5E31IeI4w3I2QteBmcNyNWEgHbWefElyJPS5M 8n2hZpRGzgR144FUctOKatGwoWB9TfXv//D4r3/3yEO/+d/NLz/b0z8YYH8acqVRqccnpze/+ebT f3iko6U1gk6BlDxhb3t78y/+97fwNtSC4oHQ1eTFgkCUpDqMyCA0rSYCmiBRBUlnowB5CKkQHjlA Nzn0ChQDP1qkwvSlIH1I3YILvEwib5yy8ZMAjrath37/g387vnWPyRPJ37DKU+D0oi0AMamROAXU KsgEYtRii5gMoaLsnJuuWvKlj+c9cKd95RJVniukU8+E/W7vrC8QmPV4EfcoNBvVBHTmgMXqt9q9 zhRPmnM2LX3WleZJcXpNKX6DJaLW+sPTk+7JsanR/sGBrt7O3q7xqXG/w2AoyXbesXHxlz9YfP/N 0SWFPpsxDF0QblEaXVRLdB2dWod+OplpzdiwnFg64BqJlMg8hJzypZUvFAkoElAkoEhAkYAiAUUC Zy8BraV8xcaPfebL3/r2d/DfB953l9VM+RnYFBGezIwEYE2Iss/aaVcZzbbU6zctvnaxfbR/vGfY A3q5tOSL5CnumYHRmebmtl/96Ee//Mm/PvfKq2Mzs7/85UM9AzPwxEVk0HGf1wu7RB01WoBNRMKh mfD0eM2uXe5A9Kr3vv/2D971uS99+NabNjVWN7Wc6I9GLNGoVaXVqowGV77jvR++I81ihpkaDIT1 OlM4EvGHsOpENhaRnym6HpbxdCqtOTtvycc++YV//Md/+OGP/unv/t/P//YffnTfuiVZ4Sm9xhQK qBHIAOuPmDrDnV1yUMdUUK8Ja9XIu8FZdjEX1hmMjmVVa77zve//wz/9+Nv/8t9/86Of/svffrbI Doat2Z6W9bmv/AWwHhT+4I9//oPv/dUt6yutqelX3vuRr3/9z+9Y4arb+fqvfvHU8eM9mM6FJYtA trqktUM5ZMPZN9af/JUytQjxFxE4EzbhtGwQMr7BmzwN5qw4SUv1nD6CTWhavo1kF7myi/Kcrtz8 /GKzCgFjJw9u2VF7tPbmBz76jR/+49e+/CGzzh3VWMFoWL/M5dAMtnePHagZdBRmrLhxaSwwNnDs yNDQqCqrIKOkHDaziFuJsqFxHjhrALwAtSEWCYYDoeBUNAzDlVKfCKJ+SrpVZ4lO+XwzwWgY4S7w r3vaBBcOCQQhlgUwBW3MbDGl/eVffe07f/fgPTffkmNPyXU6bTo9lBnKF9VEg7Ew2aQADqPBcMSD AAtYCWUtAOIDY83AJinbgfAXEWAHf6KL+eF1htrRZyQcBY6BE6zdcnfRGrSIXDk8MgLDUaX24RV6 pt3R1Aw8muMNs/1Lbmc6myP7pjs+8O3v/tP3f/iT//f//t9ff+0zSyvzYIXqovD6EmCoDnkmYxqB lcDCAgkmhiXeSBjAjggfIZqGAwsSUV26DY5rsKixhk99A3cRZQDJkNT+qMoXgW8FkqRGkd8SAVlj Aa827MfLU6BITcxo1jmdVo9nFh4paGvgG119YaOlxK7RoK0pHEmCasiwzzvQf8idLhbr7u5Giuu6 +np4qcQrIVasE3lJZ1rD5reiMRn2OyCIUAhUm6B9WeW6z37hs5/5zMfee+Ni/2jtz37/TNuYT2vO uub6exeVVViQnxiBKMMBz8TkUM9Qb9/4pJeQOjiJBDyIGjQIlyyk6x6dBPGFElHFAiOTQ/2D3eND PZNj0xF/DK4EBFkIMFir0sFSRXMTyy8Gq5VajhATdprCNRpVUANuzXDvCw/9JmLJvPOjn3/fNcsn qt/ceaimC8Q7DcATTURtcGQXrVq0KGV2pOHo/sFA1KeJeafa6mt3++2uNbfcHpsZnOpt7Okb6ekd GR53+8LITurzjvYMjk1NRfDcsC40MTU5OTwV8odQGQCVgZnBGfeomyMekZMM9Bz1YsyDOi3Z+hTj Uh+M6QiEu5wt6SSA45GHHx4ZGhEgY3FpiQ6JWznuC8JrIAlzPHgWAz8AsPDuaqvNevV1137gEx+9 8yMf2nTLTTllxTqH1asOwz9vxu+b8s5OuGemaHe7fR5vAAhsALsn4MfxbMA/7Z2d9MwMT4wNjI8O z04FtDFXccHyjVfc9r77P/zpT935nnty8vOQ0F7yKeT1g3g1xAiO/qA16kvKywnS4HjAyqZIQJGA IgFFAooEFAkoEriQEojFrHZHcVlpVdWSZUsq8/MysfBD027mBlM2RhFAg0i/mkgk4PXMgM0a8Adm ZmBbhLQ6rQFTVoQZm56YnJxE5kjwzr/793//k3/515/85Cc/+OH3P/C+96Y6U/7mW98sLUlPy8yw p6S0NTbMTs0EQzEkhgj4g2nI56LToUxkrDPotKEgInIYbA4n5j4eL3jr4aDXgwiPmGb5fSH3NIJ2 xpAvQ63VF5WVR4Le/q6hyUkQbPEfQqOqsbpkMFrSU53qsGd8qN/ucDhTsaXbHalms9VoNBXmZ7a1 npiAMzxu8Xixxs5rj9IqNNmmZNrRC+PezEwXnBmw/J6R7khPczqdDmd6OhYHFy0u93rdfp83xaxP T0txOlOQlQamKs0gQ0FXTvZdD3zogY99HCbssepqtieV7ewkwAx6bPBPOXToMKSHoHVzPilntSyf HDcwjikB4PB5x8aGc3KzNqxfX5AFT4o8ROsgBVepHLlZ2bnZh49UNzS1ZWTmrFyx0qQ31Bw7Ojoy nJuHdhc5gmgLBQNN1cf//lt/89ff+ObXv/71b3zjr7/5daRq/P6TT76GHhF/yXSXKzU9dXR4aLC3 F4ZBT+9QT99QRoYzLV14nksb+hjeN68gv7io8KMf/1hxWckrL73Y1tIRjsRyC5FURTPSOzQz4UZA wMHB0a6+Mas9LT87CyYd59YIeP1BWPHwB1CpgoEgcnOIWhK+sOuNzT/6wQ+/8Y1vYv/m11HJv/nr b37n0UefhNqTNvL/BquttKy8o6l+ZnKaHjE01DMwUFJR4XA4KKkGQ0UUrQPr6zptRoa+vCIlNy/H ilweCQQPWjynNVp44VhjIZ9natofQErJQFilzSksQSCGgR4YQ7CcwN8KIP2tcCOA7cXMdXG3iJbK gwwTC8aHRn767z/967/+FoT81/wOEPTPfv4/dXVtou5AuWzO9MKikjFko+yeQGALjD5HT9Tnl1XY bVadMOzmacvF74QJ0StWrl51x513ImxzGZl1CVWhWCjQQUHBOcswHHEN50QzGo3dYS8qKqqorIQX zAMPPICmbGtrm54Y//d/+5fde/a4PR7hfPDKK6/+5F//5ac//dmh/YdCweDUxDjCm/zHf/7iB//0 o5/97Kdbt2zmdMnqoeGRf//pz370o+//5Cf/9OJLL41PTEpuBJLOUvBRjsJBrYAPyvjLflki0BI2 JJSpqW2Y9Qbe/9771q5ZdePNNy5dtripqXFocIzCc3Arg1KwaHElHJd6e7pbmppCgUBXV19dQ/PV m65wpVkOHzn6k3/9tx/90w9//ON/euyxx4eGR4PBwHPP/vF///e37R1dENf42Ogf//j0Hx7/48jo GLQPScv/75E/PP3cc3g0W9AkUfLegkXPnI6IEDFRngTYLJGYzm5UurSuSkoTu8iag8idwPWxpd13 bSTDgbTrUApQs/BrCt8fCIAJOmgqpFAPU//SAiBS+9LthpIcx7pF2devT11S5M9x+M1aj1Xj10V8 xlhAp/GBxAhfN03Uo47OqqIejcqj13gMGi+usZuCGY5Yfob1yqpFd15f8oHb82+5ylhWEM5KDVsN lA6W89igoggsCg9VPXd2isxC6X1oUSFkBP6inXrjSBDMHPK0U4esunVXrN+8Q0kTe2lpm1IbRQKK BBQJKBJQJPB2SEBMhu+//76Kigqsi4hHJC70xY9nZ2dh9GRlZmMuRxQEXsihSXPCdJoC16tUY0gT m+I0mU1sqIicDph0MtGXp9nkZ60GZtFXc+joqLniphtX2DhtxXDrwX3bXx4anentGXht+/4d1e2L Vy/bdMUKq7v/1d/8+4tb92kKV2TlZacgRWSK0263W4z66b6Whrqauz/5KYdRZ7JE+gd6j+w85tSa Zye9z7603ROz3XDjpsVFaQO93ceO1c9MeM0aQ1Nj6xu7jgaNzjtvv8EZHTy+a8uRxp6pyem2uuZH H366z2e8/4MfLCvISMsp6Kk73Lz3tZmpqRlvsLGjv7Z90JFTvHzdJicik7btrDmwdcAXnZ71NXVM tnb2l1YUxjSGLH3/gR1PdI94IyFVb0vz7n2HvcbMFauXF9q1zUcOT4QNpavW5TitJrXGYgAlZHLn /l3Hmnuw5DQ6NFRbUxdIyTOlGCqcsWOHtu2tafIHY7A/mxpbxgIxrcPhHenpOnawu7e/f9x7rLGr bWiycmn5uuWlPKdOWEUWwfulExff8Ho79PR8yqQ0sdmUJhaKCpMMaWJtSBPL8sjKyly8ZPGiykqg U8Eg5uy0cI0DrDejI8gPk2yVkZHhzIxMeEOwTOWkmWqPf2a4uq7PHXFeuXZFOhILB73jfY01NdUR lU0Vivb0DOw5WLvkqjsqirNSDG7kTH1u90BQn3fbTddVlpaNt7Q37d5ryshce/P1hTlpRkHLJ8NM n+rKW7fxupvuuP2W22679bZbb7715rtvv2ndqqUupx2LpkQmAh/bGHVPjVQfrR3qH/FOBXbvbeib 9F9/6/VLK/MpWbGwA8OR9lqE1a257sMfNZnNRlskuyDj0M4j4UlfSWlhRmkp8oS073lzZnRoYnr2 1R21e5rC6zfefNsViw0h90Dr7oaWGnPZtbk5jpmO3UePbDUXXJeV77LqwbiIqXWmzILSdVduuumm m267BXW87bbbbrnj9ls3bFjvdNgoqCMPIloEFjHZDr72XHCo3x8OP/3ci+2T0fs/+pHKAhcoHGSR YI+4OxuPNXa7XWVVyxblGdnNhlgW6rA66p0cnd68s33jhivLSxw+jfb4ls3B4a5AWNfS2mNOczmK Fw0317XvfXNydHTWF27vG0c3ASWlp75BY9StvmYD8pL6J4cO7T3oTqu65qqldvaaUWn0Fotz2YqV N9xw/c233HzzLVT9W2695apNG0oK8kx6ZDAl3EVrciIgcvueVwcaDoGXsnX7jldbJ97/5T9fXuwy MDwjDX0ck1PqY29njxNpYnNzcolbwWliS8vKTEajQC5AowkDVPD7Q6CiMKIRTxNbVlYue6gw4nPS xmliR5AmlqAlwraAERFXCIdjo5ONja0Wp33JuipY8/rgNHDml/e3LF+6bLkrcHjPmymLr8gtKQsM 97c0Nq654dY7H/jgjVddtaS4QB+aObrr9dd37U2puvL2e+7btHxZcV5mmk3T0NTe6ne894Mfes81 2Qad+7W9Lfa0nMLMdOB9lLoFAWVis7HAuB/Qmh8MkHAgEPWG1O6QEQCXCd4k1ANBFopsfuPIrF9/ w23X2E1as3rMMzN0tGUiv7gqP9sJ1p7o41ZjTK/1dHT39PVN2Syp2w+1RPQpH/7AbQ6j1mSyLlq+ 8obrVuRk2bbt79AZnUvyDZGZ4dpun6tgSVmG3tPbsLeuqztgKi7KzE/XNHf3HG4drKiqWlxWqIPT QwScuZh6ZiaMH8VQBLhaMBxEjFV47sAnillW7DghYWCX+gg8L01sEsBRaskQMGGq0xlYWWDJAgCv AZxj1IPMAZoNvSvTfRh/Ip80sCgJnyIGGPcRQE15ztTKisqNq1avXr1qxbKqZdgWL12yhPbyygqA oOWLFi1ZtnTp8qqqFStWr1uzAUjaDddfc921y9avyS/IV9nAmcK4w3GSRPRjegBhtxQBhCcXhIYB dGHPOqT+1mu0Y1291up+RMnSEqUjFrYpAMf5/Igq9ygSUCSgSECRgCKBy1ECbz/AwVLhVVHhA8/T JRyHfNODJ46dmDRX3Hj9cgRIxPmR3pZXXn7luZe37ty1d2xi8oYbbrzrPXfl5mXHZsY7G2rGg7rC 5etzM1Iwqac5TkSFpAvDPa31Tc1X3fsBk0FvjM2uqaqacGuQtXXHjs1gPbzvo59atnyJxRAtzc9S 66w79h175eUXThw/kpVXdO+HPlpVmaZ2j9ccOfr4S5s3b37zyP7dLpfr41/99oqqLIc+ajSbVi6t CvoDW3fve33zlvq6epvNsX7jhrLKssw0R2lhDgIHvLh939at24/XNGFdd/36ZVg0ys91pjsc2w7V b96yrbe53uueNmSWL1uzvMCuba0+Mhk1Fq9cm+Wk+GcanRpZaUsLSw/XdyIT7YG9uwFcLF27MTvT YbVqN65c0T7qeWPLth3btjU3NTmzsFxdgFAiW1958fGnn31z+66h0alN191y37232kwkjUSycDKj 41KfXr99vUYAHJhg4xEAOPIAcNhsYp0Vy3zhYAhhUABq0CycDUJYesPDw5WLKhMX56GzBHBkMsCR KEu11z8zWts4MKtyXrFqeZoZUT71GS4HPMf/+NqOLVs2H9m/M9WZuvqW+2F0OdTuLId9Z3V/+ZKV 12xYkZHmiHm8o/29+ctWrbv+OodBIyVCZpoBCETONGyp2LHh0+FMsdvMhG5wV2Kb2ldckKczO3fv P7pt6xb4Yr3nvfddc8M1BjhCCcMKvKBIuPNEbUtr27Uf+KDZZDLGvOnpqZ5Zzf4Dh3PynaVlRUvL F8dC4W27dm/eviMc0999//3vuetai1Fj0mvTzbETja0H26evv+Ga5TnWhobG3Q2jm65an45qcCWB mIB5gjriHVPTnNjBM2JMU6CeItZjOBXMlaz81157/ZXNr8IE+cxXH1xZlWfX85uIkBkRb3dTXeuA D71k+eJ8kwhqSiAOgo96p8Zntu5tX79ubXmxIcWZYtbZke9ky679Xd09lUvKC4sKVlQugn25Y+9+ 9NDaxmZ7mivf5eprbtIaDWuu2QjTJgAQ6uDRQMbyqzcutkmdhAIaO1IgWN7ShajTHA67AWwxYS8B cdSo8V1Jbv6Bwwdf2bJlamr6w5//xg3XLrJxaA8CZ+QkHCd1sLelx50McCB8TBzgkGIakReOtKEd QDxBtUtL5wKLxPtaItKRDHCIoUT6fnx0vLG2GWk3S5eVBXze/qbjz734Uq/X8p5731NgmEU+5JSK tXmFxaGhno7mxvKVa4AapNkdiCTb19V29MAuR1beez76mdKiory09Mz01Jh/tLmptS+U8uEP3V+Z pasoL993vB8ciCXl+VaMiOy2NzE6+MRjj/z6tw+99OpmUEJeh+a8+sa+Q8cMeu3isiJWfZDYQnu2 7kUvvuL6TRaL2RidmZkYPdA4UVS+rCg31cCuVEQkUEdTbWZvILbnEIVIhUfEPe+5O78gGzaxw2hK S09PcRgL8guONyPgkX/NYpfDrN9XN+hwFVVmm3ubqg829Yz6tfmZ9rIcR2NzV0fvxLXXXJWVTgMI vLj8fv+v//PnDz/yyAuvv/nqa6+98torr7766hubtyL1VU5OJlnaEuyVgDu/fSPdWyt5HsCRpL53 Za4i9Jc4URrDhkUbbr4uXJU/pYvEjFrk2Q0zXYJ6DHd4KcoUI3DC546d0Ki74DsK6srUTVYucQ2l aKJC+AWIdYVBDteJED7UD+HkSQUzMEluQTQ40BPZsZUOiTkCRz5ikSAqSCSm94VsYY2lefjAtl3+ PY2E6SFiLTJy51i++OUvfev73+kb6BfiEg99WzrrW2sP5W5FAooEFAkoElAkoEjgrUmAU7TGVA89 9Ps77rjDZDKJ9UCxSChKFsfYhoaGMGNeXrUSi4S0/MrpDeY9XcyLGxsbQWkGviBNIIRrPK/LYkIi LX4Sj4MopZgC0SoMTXZEfEA6F380Lb/TXIS/YL65wElEnhD6hvjCiPsvuwML9jDjKPIm5jL4ggJ9 UFk8f+eQCxRFn0qWqfc4AycUfMKKo1AZFMiA+CochY6EIRzBeeGKplqUCEBCb9RaJC6kmPqYbVEi CSp+duyXP/nnYVvp7Q+8b21xngkl8eqYKIlrzLNCii8i0cIp5CoqqiO6LYIM0GmWjKAh0OVMhUYt MHPEIhlO4wZa2BLzSUlwCez5y9od/C0oN2Syb9++VStXAZjA8WuvvbZ+/fqsrCwYiiiVpI4Na8HA AfBvKARwCoE5jh8/fucddyY+Fo1z4kRtVVWVxYL17XkbhewXNH6hkxRdhnWVYkCwAUxh+LhXQNkF n50oIJTrMoSlaI7nopdUWkR2IK+S+Y8Rqj7nFiG0hZ/DxgdN9EUEEbpd7pR0SRTRJYIqI+UTYGI3 2QjQIDIMUA28G6wL6ixMTCHFFxwrNklY00jLQEXHcYTihBAhXHRIdjeYD6tJXZIeQh2MxxBoKRNk qFRy2xeDhoSCUAoVkceCJMUrwVL35jtRgSANEGrClnh8wAuhaOGBImGmUiBQrrZIOY3glRSsATE7 EJ6GSiH/N2m0kt1suDRhaom6JG2i44k1Y5JDBHiLmmKXiJCuFHDyIltGcAw5evTo2jVrUWesoD/3 3HOgzTjsdmF+0jAVZRoHcnHzhhdGvNiuru6bbr4lPpjH31EUIkQCW72hsQ5QIOBdblp5UItGWxsa /vj7h7oHBjw6QHCI4GhJT3fd96H3r1u71jbS9KMffr/0vi+tu/oaX92+N597atWt96y8+nq7NqqP Bqv3ndj52t6SpeV3fuRegEZoNp0qGB2te+HZl17ty/n7v/tGoW4Y1f3Zz/8IKOmDH7s7KzuDQglB JYMB+PdNz86CQ0K5XSnqJ4IyGeCol+VIZ7Xz+32B//mX36Han33wawgjbQ91NR878NPnmm+856PX XlFiNSBkE4/vsMAjmsmBtn2vPr75WEverR//2Ptvz48MBoPho8faXn7l5b7BbpQ9E8lZsmzVV/7s eptF/d+/eiUttfD265bUHNnWMTDijWlyM1Nuvmbtlr2NzSPWL33mo9lmL8V1IN+U8OjIIH4QIyLF D0dkiWoNrowsqwWyiggyo/hxSNatS+4vR4ozsU5Jww/USGzQr6aGxueeefb1119HxBdomjSsUf/l X22KVYVBDj0UfpmMdsi7KB1nyZMHssNFUDJyIomHBiYvNa0eLA3xO8u9PaFSUllibBXyJoXHAIYx BRA2krlQHhVIGqg2vKFeeO65xoYGCWwV+IiyKRJQJKBIQJGAIgFFAooELpQEpPmIhCoIN376YPuI V2zYShKTQT5DUx3e2eThr/Av/ZWMqHBBbPuL6YtcJs94KASabEzxq9CUl6ZUc9/Jp6kS/A2ndOG4 8FyywEHIhT++kV3F9irNcnG9XFN6GC2dR1V9be27tmxBwL/6+voXnnyyqb6huKg4w+WiqTpmYWyH ClNUejzuBOlZz6+MMCEomnIM0JeJT5ZsPzYDdbiUI9hLa2L8bhequf70ykm07oRNSyopz5N5ykyX 8P8cGuYcNoBhQoO5xdhYllqNWxMaQsiYrO6sZGItkrUWM3IidJ/185Jm/Azh0bSetFCAA6zmSeYU TiKiJ1SP0lZwIAN8zyRyCulLVjxuhe5hF9iDeBPahdpD4UWSC1yIBzHcR3ggL6+equZctfhbcb+T Njov4EvqvFIMDiGyub6dWKwgoeMu4eWGXkfUeKqYECzXZK58egvqi1Qgh38kYrs0yEhPlQCNMwid u7g8IlH8SJKEbHTx0Tu/kcYKS5Bxz3igjXjNZATnnKsaVzTI1mw2LV++/Fvf+hYSzfzoRz/+wfd/ sHrVKjJ4OfYy43lUASAr0hHrhjBEiTwFrI/MWQFcUcE0VEq9RYK55LGb7kJ60IyMjOIS2opLirGV lZUWFhba7Q4B5YhhHEl/PB4PhYbljjwzM4PzBiQtlaF5wv74OxCMiooKQdIppRCZakA/nV2dDz/8 MACdv/iLr/3VX329qLgEVcIiv9liKSgoGBkdaWtrd8+4c3Pz8CdiWjc3NyMgcUF+tolwQlYjoDJa rcuVjooBykc1UVk8pbCgAG4+pK3Jvz3n3ADv6A1JAAdh+LwMgT1zNmpsGQ49vbdwV+eK+qllJ8aX 1I5WVA9gz9nb6tx8ouRQb/au1vzd7Xm72/J244A+ad/TWrC3rWBfR9GB7qIDXYW0dxbsbc/b25a+ 5YTx2X3pb9aUHuwu2NNWsKcdtxfQ3lW4uyt/F/+5pwN7PhVIpeXsaM7Z0VJyoNe1uS5rW0PFkd7F 1YNLjw8vOz688sR4xb6+6FN7rY0jhaQSvAlEmRMtSTooJhUSBn1JdOZ3tMWVhysSUCSgSECRgCIB RQLnJwFhEMlWGNtHsp1z0vLpqZ/AvF95gVFMUNgaE+ut8ncCQhE2K8+pmbAscWYXLFyCUTjdHNZ+ 5RAWlEEQNixH70/eYFxhdVeep3MNyNLQxUb6ml98+qEf/OAfHvzud5/Z17Lqvi/ddt3Gcrse3Bh+ X0rNQVxsrrEw8aSN5UFLz1RpvBgWBoUZhSVM4niI27E0Lt4K74OFQk5jeNIMTcmiktBa0hK3nOtU fJPUnvwHoxNCZc5to8wOxN1g/oVoMTKspQk0533g6BoiWxBPs1nBKFUEuepzUk20I93O98raPHeQ XCHR5AIWFIqf8L2w+fkt+H/UAwqM9WQs1zNyJyjjHNyT1p7jWsb6O7dsSuWIXgNUA5CbTtzIhBTR 8XiJep7y8Z+yXUF2Hu2ySKRqyrXlzsXvjS5GDwPNnNWfsmawtIAOgXaujkJMUptJZjJdpI7SS7Gf SML7U0HgbFDuT1E3Sdqiu8XbnYSMx1MO01M29pxJzpICd4WwGYgxjiuem55c8KsZWJMIKfHCxQhL CshGNha5JQBPynUrQjrP6bloLFlx8RVIbigXjY63RtITeGNkpKYUVVaWl5YW5WTabRaVXacyRkJA fShaCuSvV5lMQBZAg4IZjBzA5ljMnOowOE2TE2PdY15kPTESqEGaoVdpDPAcQa2DGn1Ia+CmRtxO RIIktQE9yD0x8OQj//3Nv/zqX/3lN/7qL7/+F1/72pf//Ovf/v6/v7nrMBhyYVrgh4OTYfUSq2+q ttvtm9IZohFTe+uQDv5RKUbAcdAaDM0gHVFWDwAX+IPjNgA6oeeEZ8cGe8dU6Ve/59NVy6oWV1YW 2FMcFMgUnn62NRVOm79h7/HjHRFXVn7+8kwEy4zsOeqe9FtKq/I0iH5LihlF+h1fwPPYL3/5vT// 6l987etf+drX/+LPv/5Xf/HNr/3Vd/cfbEQ6YR6lz3kkueAacn4FJgMccm8mjBNDFeQZCOWlpKcb baaICvnHUnRGu0aPY2Mkao5qLFGNKao2RbCrTFF5j6iNYZUZn6GYMRwzwcElHDNGcKCyaXQuiw2F GIJRKiQUM4VVuBgXGOgaFf8Z5btU5qgauyWmMUdRmkofiuIRVrUWZ2xqLSqTbrQWpWUiy6wG5Dik SErcTtsclwJgeX6tpdylSECRgCIBRQKKBBQJvOMSoImEvFqeVBkxx47PM+asi3OvsoylJFg+crnC AFsAEZDXF89uUspWpLwnWZexpWvWfOvv/u7n//mfv/zFL/7xR999z/23ZmelIW6hxL1fsHyReJPN Y3abEeZrvM58sEClpQvPXUDvrjtgXIml7HkEoEQpsInHIFWCc9Y5iEnGJiQ7nAzhBI0SwIcUgkYu lW5ZUBfP7rFJM3JZqxbSLs4rIfQ1voi+kDpJdnHy04XWxUEEwXCJPyV+sJBynvI12CoXm5DB3Cbh IxJyInpZgvktV1uYjtJQcnbiOteryNJPgMHiXXKO4nKuJV746zl0AcMT/CE4PIJGIR5GGg8nABai wDUEfQwH8Ywkgr10EsYsWkUgxFQKeQEIhhnUmDLViOxAHE1JpUJ4FIPBUFtbe/Tosdqa2p6e3qzM zJLi/JaWpmeefb62tr6hob6xoREBXwC3wFGBYRkeEWkj/yQGXeiRCHV6zdWbPv7xj37iEx//xCc+ 8Ulsn/rU/e/9wNKlVaKW/NKaFSuW2qzGZ5574Xht086t2xvrGxG1Mis7HUCK9EKSfkloYLzzQ5cd dlsgFD1w6EhXV9fgwKBndhZBQwW5pLAgz2E3tba3xXSGHFA4crNMRlNbZ6/FZkcqIna0EtyUmE6v Q4DaT37sYx/92Mc+/vGPo7L8+cmysgqI6rIempMADq8m4tWEEO4KUCFn74060lIcWWlGm1lvRKMb TQYT70Y4uFKIUT3pCaSDHSqjN+iwk/dIfJcZY3yVHsyczMysFEcK7sKffCN5nGDX6TQgayEuDj2G gpoiCDpFNuWS6Cl4PlUBTzeZdUaTxmjUWE2W7FRbVpoASRG0Fi5qPp3KKxL7Su53F74rKiUqElAk oEhAkYAiAUUC70IJkIEgTWmFrccT6HlmYeI0ex7eQVNpsQjLS7RyAI55kpQfIcd3O1nQ/MSTp/OJ F8o0ELYQEh5Ec2uaiJPBRwvvvDLPi/Nz1gHWhE22rKyCReArFxcWFOdmZaZYMNGj9WTxZF5QFgvl nBKADSn260+UBj12bm2ZTUx+imRsJlqYoqB3a6CNs+xKbIoJWgM3K9uF8rE4EOvYZ3L2EW09T4ES m4NNMM58LEWdSESmJBxAaFUiUyhu5CfBFqd6OQGWyHyLeVUSpjijNdRdBN+C1tmhhEztmCNByeUn ckBOpUjiLmJFnLaKcmVAouC0PvM7kdwATLeSuC2iB0HDeZdukax0fIOUGNJKrNRQIo8NrotTzOVG lf+dc+yPN01Cy4ueJL1O/H3mvZbU02RIRRqOGHZcUAfOUhEv0GUCy0jiXkh/MCYkjTXsTyQPTqcj FIhRca57EKuCtcgc0+hCunBEC44Foq5yfASKKkk8tJDOGFDp9dGAMRJMc2Wv2Xitb3L0tcd/98yz z9R29EftKSuuv/bKa68Yad7/5G//8+GHntp3sHparfdoDWZ10BALa2NRUJY0KFkT1kZjCDqE59NT jc6s4hXLV25YhYQay/HfilXLl6ytyMlzGtXRkCYWiqlDiMthzCy69xNfMHpGX3nov/647WjG6puv Xre8wKbVU/6XuOKRSQ6KkE9tCce0prDfEMXr5BaUrfvEjcu69z//3//1u//8xW87h3osLjssaU1U a7U684vK02324nRnhivHmlWWmlOQYjMuKcwtNqrtYR+PzBCAUaM2ZyxaXrJu06o1iPOzYvmaFVVr V65cWZyRDkEFWfvjOnSBWv1iFZPUFX76hQd37Njpm55hvacRYOlNG6+/81ZzitUb9KNKCHGEaCiD w8PhSBiQB1I3UdcE0StpQ5nSr72IIcqgmwq512c9s+FQ2Gg0Wm02jpbEKsu6KHmJcTmSk5PERiLh Aj1BAHB42GXlZFtt1iDywsfUFp0hMuvb8drmE2/uYdAPRJ6YNsV0yy23vHxo22c/99m//ofvIcio NBAnV3H+WHGxxK08R5GAIgFFAooEFAkoErjQEnj7g4xekBrHXUROYYCJ00mOJPyHNKlKvivxr6Rb hGFwclHyeZQmgRLCyDl5niQ9L6kqwoVARGKYW8mXc+wmVHtuYknWF88AeZon7A/52/gjLohg/3QL wVxYBBmluBdq9Ruvv7523TosLIs5shRklOOMYsM/mCp7Zj0IMnrX3XfNkRTYO2guyGjiJHhBS19o HSUKwL8nBwsV4j55Kp1Q1rnNs+NXyyXELYmTlJkQBaFQSZuk79I5cclJpZ6mXyQXlly2WDE9uc9K LienwUpYjMypEeiGlL86sZZSJZMhl0TpnfS6C1Qksb4LSv7kOiaK6LRoz4XtW4lBRqHAzz///HXX X5eejribTKbgKI8UYhRBRglhoyCvIyMj/f0D191wI2oSZ3CIWsX/xO3+QKCxsQ7xdzMyXBTKWUoP Q3iT3+ObGp7UGbSpuakoEA5LNIYxy8kQnO7p7g7llFudaRlhj39qAtmGvf5QxGi3unJzUnQmJDeZ mR0fn/IFAGCANmHIz1aNjk+PBzILCgvs6imMcf29UwBhMrJSDUY9ZRZN0GIJ8mV9pg8pIixsbMqJ YYhGIZDe0Qm/PxBRW1OcaempVoTgoKiyjJ0JVScbORryTI0OTfu0ORVOq8UW8sBzJTTZhwisU1Er htmQ1o5cQDlpyP2iMYY9MxMjA+6Y0Zmd6UTaJO/4ZHB8OpaaaktPRfIuURcM5sJfi44peDZxSgQv Eda9NMoTGHaZ4M6nCzK66p4bPvD1z5euW+4zqoLqaFgTK6ooNTvtoLygf4JQgWRjgXDI5/eBJBOK wC1EhBGlyLw0yCISKB0T1MY7neFfz9is1zs5PeWedXu8XiT7mRif8Hl9HGyH6Ba8I3yLtBPuQdJk UBPuaUiCFULiK20wEESKXqMRjUeZp9ESZru1rLIcByALeXSxguWLPvT1L1753ts0Bj2FGJfHP/EL nrhf2O6qlKZIQJGAIgFFAooEFAkoEjiTBMQq87nYE+fLa1iQHkJzKynOh5g5Y/JP6+GC4yGvjYsz Ca+SVAfhdSK9CK+CUjIUngTznvDgBeoQZ2kkiCG+Gr/gwZlE+m75nhqEQQ3YfnMZeua/PQjMUSAd 4D7HV4AXEJDcVqfXROLtJwaGYJMowUkpzr84mU1xbjqeQDAQakkT9kSlS1Qkqe6yGsvKK/RVIBFz byxUOonCdEZ9iffRuJTOeMupLpA7xFxwE2GKCItEOpZvTrBSkizKk3rKwk+L3x4vL6F95GfNPfJ8 x5XzlsXCNwK2A34BlZaoG7JnihRTQ63Gsrp7dhYphyWcJ9kzhZRFpizNR7ykIC7E4zBbjfngoeVl cGxlDFjoHfC3Q8QNXdSYklexPDfF5ojB1NSaUl1FpRWLlyxbUlZc4DQjFIdaY7I7XYXlFZXLllQu Ls7Jy9Zo03OyyysK0wwxD5JVRTS6nMKs/OIsk0kvuHFEkRPDqdTYsGvJ0qWAoRoEkqFYMogLQ0+H w4LZiuCei7CVF+VkpJi0COiCOgvykIDGomE4n6g1ltQMBAHNNUctUQ/lD9LpzBl5+YtXLF26ZOnS xVWLC/My7TojUo2GglqDJSO/qLTElWajZClqC7LJlpdnp6UjtgSHi9GgeE6rReN/BDuzXShLKaMq 9C9DG4xoz9fUC6wDb1NxSbis0eVccsXq9330g3fc/56UNCfgBWd6GlyWQuEwuBhoBSgiQCaAFBhb kXMb5xN3go6BIlOqKnHIYDL+i0bJt8Rshp8KkBG9wWg2W/R6A18qJTqm++IbJ2eRN7qGcrnF1D6/ 3+v1oangtgJeE+5GfVwZGVBuk8V0w223fPhTH1+xcZ0tK/3kyDnzhpG3SZpKsYoEFAkoElAkoEhA kYAigQUlMG9d+SJLKb7GnWQJLIi3nAmBWXCReIHXScZJkm3Pi/z2l/3jaMGZSdPj42N+H7GqT95w DWbe09PT4Eqfjsx/GmFIOpoYNvakqxMDtyROry+JqXaSbooIM+fc9icTos65iPk3LNDPFgiyM3fX ua2an+0rXhItFEclcADzsKOj0+2e5WS+0ghB6AaHHkXcGSQZAUkBST1kvn+SYCWPrIU7QyJRjZNo cPZdgYeQyxMJQx0C5KA1IBgpvEIwXCExNsXSIJZHTB9DPFBcREFi4czHLkVAAQAh6iMRRC1Fylh4 mhDzAWv0jF/I4pXUjrEB6a2EOwNVVALdGETAI0MigwuFU4XxCi8s7An0O9IbKX5LDAFR1UgaHNSr YBTTaWArYeajsBdXBBFSmQcTCcfwIhS4mbxxwMqIapmAEESWGLlHzCHtcn1YHHFJSmISf5+ter3l XnIhC0gCOHTIW6TR5y2uuObu2697zx3LNq23p6WwX6XQBnUgGPT6vAA1iAgXCoeCoHFQtmLsSHJD WZ15jyB7MUKwhMJ8DIgjjAKcDkdRQWF5WVlBfq7dYYO8GB4JgouEPY6JCFgkFAJ8AsJGAAf8NLFF kDU4FApQE0MLYqowQtw6UxZtWrvxrltuuv+uwmUVBnSJMDFO0BqCBJKIwF4qPftCtqBSliIBRQKK BBQJKBJQJHAhJSD4/xKT91xmd6dbF02wmpJXaOcWoxekXdAMTKJIJE/uz6Vip5KOSIohtgXW9RPe Z/4qurSWf1LgjKSV9wRKB59f8AXjS+wLHlzIdr3sykpkTDCvwWg09PX1gTQfb/z4WjdbhRqsBQ6N DJutFjKbEtfwz/LdhTYIQ/BkbZbOxNk6stIkFv7WV3wlNtApanyqPhZ/2/h95PZBb3Ju4V0uILdB FJWo1qJuUlXjluP8nnzqcSCpsNNzU05+bIJrmUxqWRDfPEtVeQuXcSQZYv8jVarXO9va2uzxuAEg SLKHKceZa6ampwaGBnGM1KcLPo0YaXPROhIxPcF/YGYZu3pQPhD8K7HTwLGIIEUFdikOCDWKBOrh SpAs+CZGKLgvCDaFiFgkiqTzFAtUpIMSQTtFj+MxlRxkAD3wAEgphxgjAUSBcCBRMDdwDfLTUmoY upQzG3OZWLpHnYhfwWoi5SwidxsUoKL8H3Q3cTDg+SAhI+z9hBso3wrDIZzUme6m1wRiE6MwIfIg P2cJE8CCb+McKK6BUEUht3k/C2+hvd+JW5OzqHD7wYFvJhQYmBwrXlJptdtA1uAAF5SPGegGdrQg XIYIcGBog9ENAisImsC/IHbQSekMXQagwu+Hg4lwYcGJAAJyBP0EXuBKcTPugwNKEFwN8r2iomkD ukGf+D8QDEDuuNHrJWYOeCVwgQGcojebS1csG3JP+lThIGofIeJPXE0XDCN0IaYE70RbKc9UJKBI QJGAIgFFAooELpoELuB04aQ14XNboT3FK1+YleYLUpWL1ijvxgfNOYYg7H4wGOju6Z6ZnpZtEVrg JXRDq/V6vb19vbBtEK7udC4qb1Wx336z+K3WUDbnBMBxSW8X6FUv6Xc8qXKSo5sKgWUQMmNiYhwJ Snp6e8DXYAM8Nuvx9PT2dnR2wiDMyMxAvgmy7STjO4m3kSw+gTUwriA1vezSxAAHoU30NTmRxDRR yqqRSEcSDi8iQMKcV49UlFxl4RQjwQICA1ng9QSshmvZKYbQGqJTcEZg7Iy1MG4tvQsD6hyDhGCJ OduciBb8OHqixLXg7MyEP0gBkBiRwP8wi0WqIZFaWDAyGKahc9KTkruuEIXkW5jQUxK5AVLpl5d+ obZJAAflWw1FWg4c2/z4swf37Et1Ok0GA1gYAIlEKhMfNq9PeAASoQLgBIEPEs7BAIUEb0jIRxgU D4nk4fF6JienJicmwJ0DuY4wDYFekK8L3SVgDqkw2buFTzFIEgQ+EqXne71atUYPFgcpQwRhvTOz XEcPH3ntsaebDhxVhSJIayOCOnNrz20LLE1cds2lVFiRgCIBRQKKBBQJKBK4VCVwqqVXseo3j6Eg vcT5rLMnzG0kr+kzS+SUdSOb4LTxFM5ctnLFxZNAUVEhVhmbmpt6erpnZ91w5MazsY44NDTU0dmB KXNpaSlcuU9XIYmmIeyihbYLyGI4X8GcTl3Pt0yy1c66v8w95PSckbOszCUg0nNjspzle53XZZK/ CQNzJSUlmZmZiM/Y2dnZ0NCALK11dXWtra1DQ4O4LDc3F9+Kh8S9VBLV9hRAXhx0EPw4McRxomC+ gXw6oiBFwMGEAmSIsI+C8EGXcxLXKMJESpEq6IFMxEiOAE2VEvCHOM9hNyRYQdQYDi0CWeHvGXxA fhRKsxLVaZCtlDkhWP1nkIR8U3ggpntAIuFSpTRFfPt8lz+JcME6LdE95Nc9RbMkmsLzUIy5O2Tw Rnq782rhd/6mJIBjbGhky+tvvvHEM7Xb96ZYbBnpLkKBKFEwMhADGkYADj/QNYqxQXwNiqHBKEWC E8m8Q4mOIUAOCavAXXyasBHaJdoGAyZ8IV8r4SYC3qB4HBTKIwp0gwAOjQYhZlkro2A0pacj6qzz +M59rz357OuvvDrY209xdwkcg15dnp5D77xiKDVQJKBIQJGAIgFFAooEFAkoErhUJCCcUGDylZaU aLW6gf6B5ubmehiF9Q1kEA4O6nV6eIJnZ+ecNoQGv84lTmu4VESu1ONtl4DT6USUzZLiYrPJBN+r wUHk6hwGhIfUKmVlZfn5+WazWQYSzlJrBauCvUYYZmCeRRKqhxNAN7REdqDELYwsENcC1zHUQdiE CMJJITZkLxjpCpQF5xRpY4BDRLQQ6EYip0M6QUWxQUrAiQBNtMioQxlmheOMoJ0IxIEeKEcpJdQj AbJYkC3CL0i7DLWcocVOxjjm3yCzPJLZHm+7IlzgB7CDkLzlG1L3bN022tWHMCXrbri6cvlSyBgc DDWgYCQJjkYnJycmJyeBSnBADMIdxEE8RoaEd8RDj0bgniL5mPA/gqlBAAZcThjZEJfyOXJYEbgG DpgJIh7EbA6cw+MQX9TpTHE47NSe8FQiHUPKFAN4JX11rZOjY22tLYEZT/dQ39q1azfv3I7Qu2fZ Gy6wXJXiFAkoElAkoEhAkYAigYslARFJ4v7776uoqADnVDw2cXEvfjw7O4spRVZmNmY1NDWV8vYt UNGxsTFnqtNkMinW4MVqRuU5yRJgre7t7c3OzsYqI3S4t7cvIyMjMzPL4UjhoHO0QZP1ej0MwqKi onSXC9Nnt9udlpaeqP8wgEZGhrEYjiu5b/CDTibXKy1wwSUg6AOn3IRnwLvFWIEpBwgjJydbyAOs jby8PLvdbrPb4FflcDhcLqg3NvpMTU1FuFwsroO/T/qcMKQTEsFsDKHC+AodYXR0xGazWThgh+RI Eg8qwTwL9u7geJyIfxHw1B471NwfSHFlGPTkS6KL+ka7247VNtQ2tba2tba3t41Nz2htDpPZpAPx QnAzKLonBfvURWcjQe/Roy1N9S0pcKIxIb8n1UUbi3imJjraO+sbmnoHR9R6i8Nu1ke9M1OTdQ2t J2pruzvapienDHaXzohbvDBmaw4dbzrRQE9sa2tp79XqLXaLGQv5SHZCXigyb2MhFYm//QXX2suv wH/+8Y8TK50EcJgHPSpfUE/RS2JX33t7em5WMBICrqUz6gEVi1ihBgQ40hvMFgR8sQBUsyKyLQ55 x5/zNkwLxIbz8U8cGI10km6Qb4L2mMUJi4WutNAtOKby8QT+DsoPdU9zpRn0cJihmCAaoGrA3JDz V6Vu3H4Izilqf2i4ozdg1qxbvx4AB+Yxl18TKTVWJKBIQJGAIgFFAooEzkUCCsBxLtJSrr1MJJAM cKDScEsBkIGZMdJPOJ2pWZlZebm5MBGBgKSlpWGKjjuwOjg9M52e7joDwKGgGxdJC84IXpzxgotU 0YvwGAFw5ObmxAEOMJKgzEClYfSlpKSkIj6C0wmcAtAG2XnRGAAObGmpaTJsQbdyeE4J2iAaBPw+ wpHR0VHcCMuRA3QmEhCkjDUoDtE51RHv6GB/3eE9r77wTPWAbemaFSkEiURN4amm/dte3nGgfXhq 1j01MToU0hocuUVYVjeoAgBUmNOB2KFaeJVoA8P1xw8/8+z+Qweql25ca0l1Giija2S0u+PE4QMn Glp6+gbdAZUjKy/HZQ2Pdx47dGTPgdrRweGJgR7AH6MRY15xiU03G40EH//NYx3NrW6Pe2J8fHDC 58opzkpLMSASQ4L/yylAMAXgmNPZeQBHUqe6PXslEXoiEWjVxx78i7yyYn8kAIKG0YIMrzqi+iBE KHQTcBN9ICAsubBQVBTeEsPXzuskiYMsXFR4wYTiltLtAl1j1o7QXaqDCI4iXKXgjQRXFCZrgMGB XcS8RVXC3iBO6vXG0b7Bh/7u3xF4CbAainBnGb745S//zfe/2z84KIW3vQi9VnmEIgFFAooEFAko ElAk8A5IgH2XY6qHHvr9HXfcgWUS2cc7HhZenl3EYghVgPXA5VUrKQM92MLk67qwgdHY2FhcUuxM cb5rllffgZZTHnk6CfCMeN/evatWrQLzAsd79+5dtGiRKz0jvuafBFPwjJpCjfb2Ll68OLFkLAie OFFbVVUl1rc5KoFMbFfaQJHAxZIAfE+OHj26bt0aMURv27YNjHvgGnEmnchJkkhpmZqampiYKCst F0aisDehzxi3E6/zB/wNDXVA+lwulyiBS6IwF1JwDdwdQQ7VoGdi8I3XXxvubO3r7/MXv/fLX/1I capKp45Yg6M7XnxmT7d/yaabqsrzDdGQ2mTV25xmrcoYCxDHA+SPGKWPhZ9Be2vDSy+8FI7Yurq6 v/AP3y4oKUqNuKeGBzZv2Ts15S4oXVRUUmZ3ZZmdqWlab2/19ude26nLXnb7DZsM3qGd+w7tavN8 4xt/tTTXB4H88Hv/vXz5yg1XrQEBIKQ1Wx1Omx4gCiJEEONEuKvwb9DJkKQINZkUbuJiteQl9xwH fqkTtuQsKtR4auSn0VrM/b0DIW/AqDdgSAWqwFlUkLpEazAaTMy/AOOCP4hnIW1WMC4W2gW9g8ka RNxgXgZthLJZBdgWPxBFCSYIWBziEeIYj9XpKfiGyMRDCIlOq0cY1ECot7Mb94igt5issLOTFEhI DOCn8lu65NpHqZAiAUUCigQUCSgSUCSgSECRgCKBU0kgEZKbSwMhhwoQ+IWyKRK4VCWQuOxN5mXS JgUCFaSLuFXPcSrmLHwJoEs4I8ewEO8sbEBYjMhaAs8UysBK/AqtBrvXh1wXwVtuvrWsqASRHNFZ yPqlB0T8AZ/GnGpKy09xZWVkZWam2NK0YWMsFFPpkNMWkUH1Ko0+OjMx3P3q9iZ71srrr15m0c+o 1GE8zRAabz74RkNnvzFvuSOrOIzrVSojQn1EQgH3jC8QdpQsSS8tLi2yL1+cGwrG/FikRxyIkG8i atC6CuwuV1pWZk6mNcUUVGvC8KIR8UmpZly5S7UxL9F6JQEcMcRxpYZWT09NH91/sKW2fnp8EilL AG9wOhtOQ0VRVCjcK8AOiuJJKBoIRPFQLnPvKWWfplgskuaSntJAjGw5pM9xTRU0DfatErFo8RgO rcvH5IQCz0MUAoSF+wHl2qF8WIS6TE9MNh0/cXjP/mm3m76GaxQ+3lUObZeoainVUiSgSECRgCIB RQKKBBQJKBK4YBIQlqH43+P1YmUbofHwiQ3JCuNBCiQG9AV7rFKQIoELKQHm/s+5mIgwoDMz7nFs Y+NQ5vHxCY/HK7A7CbHgf9jcpFOC789QhgzmJUT3jN/E9IdwLEphHJGrIozAojpjYXHpZz7/hdXr 15qNesqaAqOWHkQJKnyhqGdmsqelpelEU1/v4KwvEFJpIwSA8EMp3mjE7fYcOXJsZtZ99733IIgC ZTxhqzXg9dfXNbg9npq62pdfePr5Jx/atnVzT/9wWKWxOVPsdmt3c3Nnc0dXz1Bre29eQZ4rIy0W USEApSYaHOztqD9xoqW5aXR8xh8maIbsbn7jM2GVZ/r+Qrbb5VRWEsBBqVKgKMC6VJrhE23b/vDc q08+N9DRG/T6/V5KEOvDaOrxuqcRKmVy1usBpoAGnnHPIpoRbTNz+6x8kg5m3DPTM9gFywhpYnES kXJxgJMAU7DPTLuncJXbTWW6oeRc8uwsPuk7zyzfOEOYmxcsJApQGg6EhvsG3nj2xW2PPTdU3wYn FkEzxU6uL+w4I/xTlE2RgCIBRQKKBBQJKBJQJKBIQJHAZSoBsJPj69zM1Ff39/eD7X/w0EFsOEBS lcSF8cv0NZVqvxskQDx8OW8r5b0kK17T1dVz+NDRffsP7t9/sOZ47djouJTSRM6we7J6k9nHhh4t tDPHgaMcwJAVTh1IVhKN+caHetqRb6ipubWtd9gX0wfVxpDKqIr6jbEgwniCaEHXI2Sv1mbLKreq vZ37X3zm4d8/9fjLR2vbx4LqoMZI6+qU/wSxELydHeh3J66/8zZbZpo+ptHF1LqYVh3RTk76p90R RNa48/67v/jJ91y7LL2prnrn4SZ3SJVZlL9sWeV44/GXHvnD8y/sPVzdceW1V1pTEbXDoI4aqopd 4111rzz71CO/+83LWw50jIaCESSRJYcFzgV6GkuWEt++GxTmPN4xKchouS0b+BZRI+D2E4sC0ugc HcwtKtCZDWMT41OTgDUIJ+7u6enq6QZGBUfWEdqG8R8iu/CxtOFPOiOfQyhyfDGIHFYDgzgGQofv 5t0yIl89jBJH8UFXDPMj8NSOzs6xsdGAz0cwCaCR6RkcE8DxymuRaR8zP5jcwTII2PRr16/biiwq bneiUBQtOA8VUW5RJKBIQJGAIgFFApe4BJQgo5d4AynVOx8J8LRVZFER6EZfXz+CjMLxG4YNIvZj WToYDCJGY0FBQUlpKebvsPQQIQCLiLgs8YkwkhbIooIrlJnx+TSMcs95SkAEGUUmY4FWdHZ1iiCj sOAQ5ABxkXABYuUWFRcjQSzFalSpKMSozyf0eV7c3PifUG/OokJBRhEHgSrHgRwRyWKwr/vFV159 dcu2o9XHEfhz9coVFmTOQBqU4PTxA/sHVHnrNyxPMat1GhUyVpSWlm68+tpNm67KzcnraG1p7+l1 ZmVnpafpo/BSoQSvU1OTOzZvwSL7yo3Xe92zo50NjY1NecvWOFLTwuN9J44dLll7TdW6dUUuS06q tXPYM+JRLSrMMATGGpq7/DHrqtXL9Sr/6PjESECzZPHSVG0AkRvWrd94w403rFxVFQ4Htx+oMVuc hdnpZgMyZ7BXhZxF5Twl/q65bV6Q0eTAJHZj0KhClAvAUYi3EdNqMrOz0lzplNLEYEIMDETCgAcI mDiIg0IhPxHxExvybiOtSeKGuB18ChfgCv5Lj2geFCDXmYLQG/QtnxEHvPMf0oV6A/7W6egTZ1CE FlFBzEhWC08Vi8FoNZgseqPFaEa03cyMbKBcoJwAgAOhRwuHmDk6EyUzfte0rPKiigQUCSgSUCSg SECRgCIBRQJ/ghIQoQo4uiL/H4shel1xcTHSC+bk5paWlWK+DI9xenNa8SOk409QCsor/clJgBao GewANgF8AcmACguB1+XDjIxrcNwhhSItsv7j+lMFh5bCb8AqhAeISu3KKbznvg98+Utf/fIXvvjR 999rN2FpH/0kqoLnSQTsiACcWBAoA3E2gmp9QGsMxTQwea9YlnNjlS3mmWjrmQ5Tl0JRobDa6/ZO dnf19fcM/OeP/+Hf/+m7Dz373Ggg8KvfPlbX2BONRTTamCfg9SFzsyamRX4OAwCWSNDja6tvbmnv XnvX3dfef/eHP37fAx++t72uufFYfUyVEo05IlpVUBXJzLTecftVOenO4b5e78y0FjE/YjEtBRD5 k2vyi/JCSfb/Jz/1yazcbIqsIfNhVqxcgaETwAKSw3J6VyO5sWg0CBmKkVbCNAiASAY4gCFzxhOB c9CgrAGtJwhorb9/AOwLhO0Q9+AazovCe+LGZaIUQj4A7Gk0iGzK4U51iDpqNADdM+IS4HmIvstQ C4WJIcBubkCPg9IKOn1RVEl5iCIBRQKKBBQJKBJQJKBIQJHA2yYBWHpYqaZQ+xzeDhjH0qVLKysq MFtmlj0x9kPBEEe6U2a/b1szKAW/NQlAOQVIAeMvFArDe4BwObXa4XAgYVBZWZlBb6AoHZxqE5wO 5NHE9cTXEErO2zwI7yR9ly4DoSO/oAC5hyorKwsLC2GWStYibFMN+Svww4kqEY2Ew/AOQb7ZaBSR EIKhCMgTlKsF6T/DQWROicTUufn5X/urv3zwu9958MFvP/jggx/8wAOgU336M59eumxxussF63Ro cGBqYgpMlIlJBF1wW8xkOyPIA8xUBOxAAlAUmZaWDjsavghYm8cT8R8qATmAqoJHgxsgOySwYav0 4/NStiSAY9HN6775H/+w6u5rZlJiEV0Uo2NJZak9wwkoAfiC1Wx2OhwmgxHaBrCDEAyiaGjAvwAG gS1OwSByBv5kYgYuQnsjJRs8S6CjuAH5qxB0IxwKA62QbjQYiJzBgUMZ9SBWiGB24BiACr7BE0nF 1WogfJxRBQleDLbUlJLKMqQAQvNrUd8IaQFjHBQQF5E4WCs4KIdCwjsv/VBuUiSgSECRgCIBRQKK BBQJKBJ4xyWAMInIPQi7yOfzU8hEEeKfqyUO8HcoTGYSZtdKPI53vL2UCsyXgAiUmLAhSSbCH8Cp CuoKjeaAE0A0SLPZolNhdRxxL2AaCiWP0zfiZcylsZBSVeA+Sgsr8k1EVNpA1BCMUGILrTqmU4XU sSBH/IDdGA7rAFno6alRfKv2DLTXbn/x2MG9x07UPLX50LMHB3R254oSp2Z2aN+Lv/2XH/795pqp aWOOOTfHWVyYmZORnZ9ZkJJiDYczMw1GS8CW5ixdWjXaWNe65dWGI22vvtk0NDRTXgRfiFRHRsbM 1Pi+l5/tPFFXfbzzxZe2+4L+ikVlpvBQ46GXd+zYU3Oi+ejh5of/7/mukdGsimJregqyqERAQQGw w+lule1cJZAEcIBYAReSz37uc1/96lczMjKALNhsdtK5SEQaOqNRRLX1en3C6w8qCMAJeklbOASE K2GPQj95+CVtTHWmggkCFxXoqNViBQEJ6WEFXhW/BlVHARTmFv8DoKYixR7GnzjHcU69UFhK4BIl iBq3OJ2pnBtcpAJOyiF0rrJQrlckoEhAkYAiAUUCigQUCSgSUCRwSUkAU3Gx0IzJOVJMzLinMeHl jITEX6ZVbnzLNiHQDRClsRYoVsWVTZHApSIBGdoQOAXnvVQX5Bcg0iKMO5h5ZAay1SgZdIAnYHUi t4XX67A7zoeRJC9zE80/geDBJi3zRzjtJsIcCJQEi/G1tbW/f+j3P/vpz7Zt3QZ/mXvf8x58UhBU 2mB+zrkLiFtg6aIcBmQIX7n11luvu+662tqaX/znf7a1td14440bN12JFf/ly6vuve8+RKD8j//4 j1/96lejY2Mf/vCHykoLcC9662tvvP7zn//8l7/8Jbr2Ax94/7p1q4H7XCqtdtnWIwlJO3Bgl81q 00YNoOfUH6xub21btmG1yW4NB5Cql/QgGAh29/aMTU5YbfZgNExInJS3VTT9XGlxTaJwtkjvqtWC R4f4MQBNAEx4PB7AzxIriOE6ThEk3c7ZZxlSkf1NgHAgHgdUPNVuLysq1huMAFdAHAI3JOYP7Xnm tT27d1tCpL6IHkLqkmP6wpe+8O0ffK9/oJ9D6SaFoFXIPpetuioVVySgSECRgCIBRQInSwATUPqx f+ih399xxx2gfM5PJSinFcR5xEfHRHZ51UoszWBKiqnIqabOjY2NxSXFzhSnwgFVdO6dkQClwozt 27t3zZo1mEijDpg8t7W1BgLB4qKStPT0eRNa5C0cHh5GvLzMrExQonGvCNNIpmMsduJEbVVVFdYa 6W/CRXhX5sTvTNO++57KKhcIBo4eObp2zVphJ2LpuqWlGYva5eXl8E/hHBecDIXAjggl3xyfgMa6 MjIQnSCuyTiYc3JhDccwjhSbjY31CMfrciEcKWVRwa6NqRDJI6ZRhVVhICfI2MrsDeoXhnCUMoOq TGaLhYLzEh0KfigBBNDAojmsW4qLoDfAgkVhWNXHarvOiHCQGmRmkSAYnMcNwYAIa8qpZlURXBgO 4RKKtAAiFRwRwCiBWRuNeYJ4pzDcDTgGA2IvIESHBqSBUCxEAEkMngganc5IXgxkUceinGqGuygn CVWYHKftNA78UidsC8bgjDU1Nz37/HMOZ4rZYgbQJmAvyB3AMFAGHIfCQbAqhGcUeStBN9GeCaQL 8ijCCdA6yKMpHAwEkIGlr7+/t7dvaHgYXknwZRLfYhcUELExFylAtxM5hDfmj+Ax0ByM7ILEwaAJ VR7uKouXLpGwuLkXO50WKBry7htWlTdWJKBIQJGAIgFFAooEFAlclhIQa36w4jD1LSoqstvtSD/R 3t4+NT0F+wrzbcyre/t6kWMFpOa09DRy+ka2ABndEAZh4jLkZSkFpdKXnQQEiCY8T5iaIQj3gl4E lQavH4FyzWZzS0tLd1c36TNswGBwZnq6r68PoRvxFfQZFqjg+59b6Fy2XmEh0oI6W44oR7A1ePVd azRj6d3E1qQKC/CIHGk0W+x2R0pKit1uQ+RJYmwQN0qlQ3YLq02PS2WPAQIe0MX0eiz5i1AIwjQ1 GA3gT6GHouYEkeAOvDuerNNjmd+R4rDZHWaTxYQkKTE4OqiQwMNixUNx2gGgxIh7zoesctlpxtte 4STktmb3Ibjt7X3m9W1vbu6YHvvLb349uyTfFwqgCaAZwKKQ2qeruwvqhWAZguGD4RP/EToGpQFw RZFgOPKRCA7De9IziKehhrJE1ORVpOPosGF8RBFJg7EvxirwHWkkOxUimBIKARAdDYYRkKOosDA7 N0dwO/Agi8E80z/2T9//od1HzyWgLBqbzTF//ktfePAHf9fHDI5E2EuBqt92nVIeoEhAkYAiAUUC igQuqgTeHgZHUyPWWmh6w1ucVXpR30x52EWRwCUYsYL1jTywsTS9lhgcOnL5RpTCcBRrf2C2Ixes zw+fcVqGhJaCJ+10OmFZUZBCcJwNhkSNxQtWH68WXi1xicaJThdFxspD3mUSSFxPTvBPwaC6cuUq RHGE+uEYNh8WtbEKPjU9jXywACNEzgkQNxyOFGg1TH50BZwRsF1ciCA4xDdNVIXV8YaGOiR1dWWk s1cA51elf8juBImCSBDIbsL5Y3Gjji3NkIqIUUiSIsAQjmtKB5RhluxUADHY8VwmlbDhqY1yuBDi miD9CvoabhZuDJzhiDkXHAUSHY26MIAdLpdqI35J+JMD6BD8EYNtyxcSnZDLmXNoQBXobyXQ6Fl0 nXkMjiR7/5nfPrZly5bxmrbp8cnM5RUf/bNPGp02b9CH9uK8KJrOjs6Ork4E/iQlY/cpmlOQ7Gm4 xJ+In0Ff4RuG6LhZ6BGsLeSrgibHAbgfYRCEwB0C/KAGwEHfQjupENJKhstQGsMYxNygGKIxdTiG gR2pg5DrG0UB+MKFFoNJ440+8vuHew/X41lIYswAh+nzX/zCgz/8+14GODiLMG0KunEWGqJcokhA kYAiAUUCigQuLwlcYIBDLPGBtQoOqTRz4MnO5SUUpbaXtQQw0WX+MibHMazvCpNITKihihSaDmR6 3mjyTAkFKVI/JddMSBArJuGSO4DXG/cNFzNzWse+BKGdy7rZlMqfQrU47AWpIw4sFiuMSEFKwlmy Hzm2o9BPhgvIlqREE/F8QCcp6oIAR3Z2VnoiwMEYByMXWFiHjckuMBxJAzFH8RmCMUoVIFtTNJ3o PmBckPEJfJGRETJ4sR7PmAeScFDHZKtVx7djbZ+NTMTjIK8Hyr2CAmQ3MBngoOIStEOgIVyImhK7 qPh9EqEMWuwXlrQCcJxFtzodwPHpK+4GRyPqD0HmN37qA+uv2QRsKghXIgakALCNjgzDzcQ9O8tE CwrAQYIXT6XoKxrSVMY7tAhMSwMn6wrGaLnNRHZikYkWN+sIF0OcWMHdYDcjKlcmNPEBYWLQ+EgU aJ/dZsvNzc2Ab6EeCbEAu2n0Gp1Rra8+dOT1Xz1KMTgYkXNnmb/wpS/+7Q++1zfYDxRkro5Cd89C TMoligQUCSgSUCSgSECRwGUigQsPcMRnutLinZg/JJiOl4lklGperhJgMjQBHGQKsu7Fl6+ltUOR OFPeeEVYGHM8M0/4ThD7aY5NbGu+jCE8tjhPSq95uQpMqfclJoEE1RIKLIZQoX5CmWl0lQ2z+Oga X5MmCEDG4BL1VGgvMIn4yTiDIw5wsEGZCEkLpICfJk4LVIKjhDKYKNdDkuKcdStOcH9hagh4F3wn dzICOKIIHUJeKgsDHOyRQMwQ2Lt0C9u70YQQEWRLn2ITAMcl1q6XaHVOB3DcnbWaMphwE37yH76R V1YcjCA3CsgWCMeihpYF/P5Zz6w/EKBhlCPPIl0rXhRBYkDaiFEAJMKuyOsvgEw8EoOD2pPi1IKR QTiFzPWkFtNz9hugahJrh/P0sNoR/8dkNuEpQX8QtSL3E60WyYTBWUJsUZUOyXMIItGqtSadcWxg 6Dff/mcG/Ej7AHB88ctf+psffBcuKlItkptDwTguUfVUqqVIQJGAIgFFAooEzlkCFxjgSHq+mF4q 84ZzbhTlhgsmAYkHzXahtCIo+NECpGCcAgfzIuYKO1BUQlwpFqJ5Vi7dzjNuxYK6YC2lFJQogSTM IgEejgMc8y4Wep6okRJaJ+twnJF0NgDHycT9RIADFiR1hChl5EQEjnngtfgzkQDF+ToZnTkJ4BAM jjmAg2APdFQBNlJBWPxPBDhwcYQ9xcRTCB1RuuFb7jmnBTgyVqH8gCpqs9ve++d/VrK4MhQJg8FB VBtCOIBekPMIx3ghSA1hYM1WCzhy3lmPiKxBKmtAhCOdKhAGKiGBcHSlDkgb4JI4TQNxO3As/JMo Tmw8hwo1MhSOzhvsFsSTBaaCSmAs5l364HGcIs7odXqzztjb1vnMT38Hj0R4MKGsQLb5i1/58rcU gOMtq4tSgCIBRQKKBBQJKBK45CVw4QEOscx4yb+4UsELI4F55s2FKfSClMJaOI+yEVdOAVvEN2ll WsRQPAnCoMXwOX6HMBkvSBXfLYUI1wkRIPM0Q8O8cePSVa2L2G7zFI2cPjTE+hdVkPhECWhd/GS8 jvSlLNlEBgfxNLBhDT7gRwwOZFFJg4sKr7EL7kNi8pGTqRKC5ZHoPBJvr5PHfxkvTMC8xW+E6G5s zMK7gI4lPgjbuuwhIzsnSK6OFBtE7rvKz8wF0cTTZlFh4AL/I4JtY0Pj9OSUyWA0G0x6nUGkCSb3 Pvj3GbAb9PjPiKw9Rnj8GeiUXq/VGfUGLcHLIsmJDmd418ORBDFUcGDEPUazUW80IiItQs1iRzFi xxk9GCEmfIsCzXoT8vPgepPBZMY9uBHPodQ6IIpodSq5NL3BPTVTd6IOaVdIj6Dkshaxu5eyKRJQ JKBIQJGAIgFFAooEzlECCrpxFgITJt/lvglr6hLc5sINkuUklrfnHxD8IaxE/uQlY47VIV8Zvyvx MjkLwCX40pdulYQk8UkrrKf2VlMQjZNHDqGl8Z0Vdc5GkyTGK9nxLbFXsn4vPCLH9X+uQZJjXZxq GINjAvkmJHuynAbdEJ1MisXEoGO8ezI7Q4A1HJySYocmoYdyjbiyfOM8aZzFWKtccm4SIH5OfCu3 5xD/hlz+KPlwELyMQFgfVcFRRBeManwhXSCsCUbU/rAmENKFYhatAdmDI76gzhcyRNXmsMoEP6Rw FBdr8RmO6cMxfBoi+IxqQ1F9WGUkGpBKF4oakYw4FEEMDlA79BGVNhzThmL4E8E7dBG60YArtVrE EFUHQhGPX+0LagIRXSCiDUQ0/hBKU/tD7vHJ/tauE/uP1B2p9s3McjyXKJCUkFm3fv0Vb+7a5nbP nps8lKsVCSgSUCSgSECRgCKBy00CYvJ7//33VVRUIN6+qH7ilDh+PDs7iyQUWZnZnDtwbq173huf flVNsWFObXFcbqoj1zfR+rpU3iHBij6FfSfVNK6uiXqrrAxf8HYU1BhpO3Xpp2+sC16ry7LAk9ag 56nrgqN34sBO3iu0MScipsKoPjo2ghStCGVAo5MEpxD2EN+lRxCRQ2ZZsHcJZ1ERPikUkAPL9OIH hP9nYJEP5TL5Ij5HYRfoq0S4S0YaOf6kjHPMkT7i7zUPybssG/FSqvQ///jHidVJUqfbs1cxgYMu CESDcFRJd2UUFBZkUEptFVxR8BVleOUrUlKdVWtWOwqzD+3bHx6bhvMIsAkwjoLUzBRDlBgflHhY JN8maCuiipod9phe65maMUTJV5CIIbwx0MwqygqBG3GXPs2xdsMVM6PjNceqp8fGtcBZEHOD9DQG vggeMTI53t/TNz08PuvxAA0h7eM0Ll6X+Utf+co3fvid/sEBzvGjRGi5lHRQqYsiAUUCigQUCSgS uJASuPAuKjQz4cmDwDISZ9tiefxCVv+yLetcTWiIUUg1Pve7pF49Huf+EqlVopIlJshcsHqC4BHX 1Hh0RjHHTtRh6cpL5CUvl2rIQwDb1SxOWbAnDxGk58KwUYhg59K+c5qZIDhxmDjkCvGKIKPIyElP iFLSq/rGuuycbJcrXR6853JcCEtQclfhIBrI4YnPCGcw0SJdLHcevkQnR1AgXgZ29g/AF0A+yNIU vVLLt4fYitXgMlRJZIjFNZTclQ1gCeAQ2CmqzFlgKTwDbfN0Q/lNORdNWeDa08XguDNzFZpAkDiC 0TAhFJFIXk6O02KNBEKhcBgIBUeQjUW0qtyykgc+8iGTK/V///tX6olZUjLKvIM8PFA7zvMqBahF SxLoRWoSjTpyXBGTfqxvwELhOKQwRxxRlmANFEIBR0lHWFec1k9++lMhf/CpJ57oa2gDAQQwCuKB 4CvyVTHo3EHvwMAggpuifLjGsJJRxF1vpuVLX/nyX//wOyLIqKRJb1Fyyu2KBBQJKBJQJKBIQJHA pSgBnprGVA89/NCdd9wBV9h4HRMpx8LkGBoa8vl8y6tWhkIhTE/mxWVMfDlxrz/g98x6AgivThHI eEZxrmb9pSixi1knNXKXWqxWq8UCcs3CAAcaIhLBYhU2ZIvEahnX76KhSBKFnFKMxI2gOd/9eZ77 F7P5556V9NR5VWBYA0JDDDyrzWY2m2lZMSEFrNBbIVXYgdMzM8FggHvD2y7kxCacW8W+PPsQuxaQ yQJ/fYfdDjlzDlPEf6BNuFfE+1UoHJqd9fg4Ne/bZ7vOE+8cdDjXv+cuYbs9Kd7ExRwFkp6VqMDJ vVz8BUEiIgGCE9isVpPJJBCNeAniT4r8yCgB/UcAh6++sT4OcAgHEjZpyWuEs13giNfoBcChoRwY 9D8bj/EawZeAE8kKWAOftEwuxn2EiORhSTiY8O08SuB2znrLtYppgW1gcV0E5QDsQddyReUeNwdt JOHmCmj+1tTxtEFGXSshawFHBaEEapU5oqooLnFoDGGPLxRDqFk4LBFgEdDECtdWfeGrX5manvrl T39m9zPdR2p/bsJkf6P4j5Q9PzNg0Yx39dkCggxEz6KAo6QGhKIhZSzrGkLSqt3G2Ge/+PnMnNzf /OrXrXuPmkLk2kQYBw/kOpMhpI60dXe5tWAWaQyUshg6K9LEmr701a986/vfBoMDaWJZt5I6UPJf 5y3Ri/kjd96VVG5UJKBIQJGAIgFFAn/KEhCzX/zMP/LwQ3cwwBFfQY2/dvzM2QMcuBe4xsjoKACR +evnJ/3+JyXze/fMDs4CgpDWmWKq9PR0h8Mh+LbzNhiBbrd7aHhY2IhYwyI7gpZOL9pGJo2YuoJD TJ9Yg6XJKX2KNAfyJtZj37lNQESSIcjVkM9AjAhkl5mZJTC+k2sJfR4aHsInWoFmxlK/Od27vEXF lsJI8hPmsmuK5fR3ToQLP/lU6pZsjeMqOPIjsSP02Wa3Q5ICOU0EOMKRyPT01NjYOG4lUO9ts10T OerQ0njuUWGdJ7hICFXmvCFStIiLIv2zE2lS35L/ILAgGoO/SUZGBkI2JvVAAXDIiZOZPRH1+/wN TXMAB/uOUJJOIA0QDCIiUGyMWIggzCjRPtQAIgjgoCwqTM0AQYM4GBH6ghxYJIxDbjsR5JGQEikd qFBtHh9EfqKYempqetLjt9gBf1nQw4B5IJIqGbjwemGnFqEq1BgKtedCK+BpGRwZK6mxuSeHmUiT bjCXFRQivkbYRxgG8rxycliN36AuveaKL/7Fn3fV1j38f79PCfI9/FNESkHqA6hBDr9C/UzScRsA DqtuorvfjmQt8WYWyAgzfwTAATYINq9R9cGPfbh8zZr/+/X/Nr6x2+gnBokA7LDrjXqoaM/QwKBv WqOhsKNcCN0+ky0DHAPCRYV/CriO9CtwwX4xL7nB+UJri1KeIgFFAooEFAkoErjUJbAgwBEP0S9q fx4AByzz4eGRycnJ1FRnamoaTJp4UaeXyLtn8npGy02Y3l6fb2RkGBZJVlaW3W4/+S5ASAMDA+FI OC8vz2yihXGyCi4SwEF1FGuzEsWAnQ8kgEMsxklTSNHscSvybe8X81atxfMIMEqYxwplw5WItQ+j GpvDkZKVlYkF8Hlyxqx7cGAACQdhmaempYKGEH/ls3yTc1XseDXFgQRwsJSTRXqWz38bL5sn1bkn SVElJeUgqzoWA9VodHQEC67ZOTngcUgmq2y18gWzGDpwkJOdLUJCvE2bTDygWgLgiJslsuSFASah SeQ5IaN1SRr9NlUu2a/kXB8Cht34+Dhwz9S0tAyXK1H3JAbHPIDD729IZHBw5hKOskRZWoFaIsaB DtZtDMYswSUxnY5CJcSC1PlFjA2Bb0pudHyGU8OKtmcmCKuuPE4INWZCCP0T8bl379xR1ze9cv1V K5eWWowgdUQBcCAfLe2i51JzMColLF8F5jhXtTj19acDOG7PJICDxU9+TZFopDIjJzs1PRoKR0Jh /NpQ6hv8wOs00RRz5R3X3v/+9zdv3fvma69bkUkW4JUEcLBOMAYRbzmmdBCty5yT7rNqpvuGgYmw IwsrE7F7OKcPe6dQHVjL/PrYDTfftPTma1575ZWG57eoxz1RQCxhTlUL8pIefiqaidnpxuE+/BYi tUpcY6ZyCOD4m+9/G7+XiPURx7ovGLIhyVcBOC6cYiolKRJQJKBIQJGAIoHzksDJAIcoZp59KFbP zp7BgVlQU1MzSAfp6WlJ5uKpp6UXeppxXuK4WDedzRwI9iAtcUejCAHY1d2VyRtmeCJlaXyDWd7d 01NWWgonCxGgjTCGt23de+7BkpM+L+7SNBUzSeGkgl2w18WWSDgQx4nUhLdL4snUgTNMPVFjZPeA JCcnJpcsWSJkmLhBnidOnADGBN4BMZJ4ln42jUhd6bxekSTFd4q5vdQrWZwXbq3xvGp20k2nkYN4 dzaWpaugohgc2lrbCouKUp3OeWvyYI6PjIyOjY0VFhTAyeIsJfxWXkMYTafGjAR3AxyTAJ6iZQKC oCmRor9t9XvrBQPxHB8bh1NVeUVFIofuZIADLeLz+xsb63PmYnBQmzFQSqgU3jjo900ND4xPTM0E 4VCi1dtoLMpKNWuR+BNeC2xacksLh0cpiigjHkTFkOxjEVhUVmUNe7uIeBzB0fb//sV/7OpW3fPh L9x13Yp0C7ge4ZDPMziMWJE+h9NRWJqHDKNiYGHfBWW7kBI4K4BD9GSoy5qSSofRFPD64BsJrg2W L4iio4pZc1xr7r914/XXtVWfaGlsNiK8KCgbEUHnE9WVvKL4iPAz0haVyphuD5g03rFJxODA8CDi 9NCX9IMikDO6mX75NGq/JlpRWVmxZuWxAweOPv3abO8Io2kxQjmAimnUYOL5o5EjnY3ooFr8J5CM mGoq2wiA44XNL2Gg52ggzCsR47OExL11mTJ9SdkUCSgS+JOUQLxz87LO3CQw8Tcp4Zo/SRkoL6VI 4JKVAK/E0FoqWRqRCMxnxAnDCvY3v/H1W2+9FT7b9GufHOHvPBgcKPx4TU1eXq7TmYqnXLLSuAQr Ns9wxp8Iw1Hf0JCZkZGTk4O5GtY1aWVLthixVNvZ1blm9Ro0YhzXSAA43jZrgBdgBTGYjT0RzY1n jDQrlZ8rzffig76Y0r5ttVqoRRNFypKZm87GSRyYGM+6Z3t6etasWRMn8CcWdvDQwcWLFpvM5kgk TEk5597hbUGTUL7w7pEWLxPsAxIwT8ovAop1qg5ykkjjF843FcSVkv3Lx3A8OX78eElJCfgF84Ek lWpwcGB0dHTpkqXwVVmQhjPvzc8aaDrFq8g1mAcbMdeAng/IkE12iq4IQ45GTomV8LYrcVxyp2rp 07w74ACIEYNDVdXykwEOaYQXhmSMYnA0NAiAwxUHIwRYgdAbvpnxE3UN+w4ebWlpnXL7tDpdWmbe ujVrN1x1TV5+tk0dgHkZ0RjJ+ETkULJ0ActqKJEs+xfAy4i5HDijDnPHUcdABonp41YvVuXHOv/7 lz/b0xm+50Ofu+faqlRjcGZquqO9fdfeo9V13avWrvrU5z5mMRvV0VC8X1yCQ/flW6XTARy3MYND dBN4IBn0+nVlS5C01e/10SlKlAIOB+YTEWuac/HGdUuuWBt12QlREDCx+C2QjqmkuT4vjxVxjEF8 R5YD/Wyw2sf7p8ilItGC1JoJT+Pho837j86OTArYBBwODBnorFaTOWbUHuxo8vsDqBl4HBhJMSOZ ZheVm+6+BVlsuR4MzYsMLbxdCGhCATgu316g1FyRwBkkQOtaGnWEuGthOH9iQQbLjyBO4xOLCYKS igt4knlR57hKyykSeJdLID5LRmcEhxnRBLxej8c7OzMzMzExgW+vv/56ABzxNdX49ecDcMRix44e LSwsTHE6AXBI8xbu9e+kWXYpaMCZ1ndOMlrUBoOhru5EdhZI/TnCuhMkDnElbJiOzo41a9Yi+OUc 61bEwHxrjipJ7hzJohPmX3xmSOxgDeaWGn1URxkDwWgnpjGo7cixMAfHMIH9YmwJMfJZ3DLdQkhF 0nDmy9MSI7vVwOtkZnq6rb39yg0bTgY4UMC+ffsWL1mCaK+yk7goS4IL6SFzXg4X5h2xUs3zbzHn 5082EyQpvrM/oAsxWKSfdUiVwkZCJ9ihQPzci7QdGi2kZzQajh49WlZalpqaKhonUV6Dg4OjY6NV y6r8AQRzTST7JF624ILJ+YkdFSON4OVkeoRYmCG1iGBVGCFD2DrnWIca8pqA3wTrFBMQzgfkONV7 iOrHDTqpOlwllsNCIV0ShTdXLhANoEgIgTQ2NrpixYrESsYRPRwI7Aw+BJibNSCLSrYAODgMAleE HAw8k637tzz23KstHnt6qjPDihQa4cmRbqQMz7/qgQ9+5APLnV7v1NjAjCGmteZnGKzG2MjIzPSU 15jqtGVm6ILe8Ei/2xsIaExRtL81I8OVajVQLElL1IufnuFJXwCTRc/4M08/WTsQu+/Dn7lvU0l4 omPv/uq9B493D7lDOte6jWs+8fkP2cxGU9hPrXCRRpHzU6fL8q6zBTjUoUhebm6ZKyfmpxkENQaQ NAqlAwWNhtWqgI5YOn50cygQhYOi3K6kUowIw4OEBgQJ45j7NSD8gS7BVxg46AeO5hxzvins4URn Iig2GqIr9fiIxkwRDbKo0LMEwEFVUBv1Bo3J0A7K0cAghTLmCNEAOGayzV/88pduvuc2s9VMIHEy wHEh0A3upBeooMtSj5RKKxL4k5YA/XyqVUidgK2ouAg/YKC1L1q0eHbW3dnRuWjxolAQE16a+pxq 8eGtLsj8SYtXeTlFAuctASIbs6kB2kYI+TaCQYRvcM9Ow1UbwTIwAbjuuusuFMCBpxw5ciS/IJ8Z HLReJ6rNlsR5v8GZbxRln4whxJ9J0yy5mNNDDSct60iXn+Xtp6vr3KKUXGaCsZpoxsA4JAaH3lB3 4gTMDwFwkBgTXhN8/o6OjjVr1wYCfpqzMaghBP4WsaTT3J4cXYFswgh88WMxHdwPotGRaa/VZjWa 9Jzhj+rBozpPWs9mk17vVI15NkUkXRP/TZkvFkLj2VLHzBsAx8xMZ0fHhg0bBKKXWATO7NmzZ+nS pVj8w1JlXI15Ek6AE2nd2fqsnF394fPDVYi7n1PPFcRqPh9HuE5ZXIL8LiAeID0urgEJj5eCcTBs JJCfRLHw4geBAnq9rvpYdXl5OQAOtk2SBDcABsfI6NJlyzBGzY0bcmknP/0tKjnZTuSKgTmJtOZC JAMIN8Lu/7DaIn6kdDFYXcBlNFEysCmkIrlenFVAmZOVOLHCp9GZeUqbKEmxSjSv3ZPHDQ0AjtGR kfGJ8VWrViUCnXGAgwxGUUYsFgDA0VAHCBXwA5mQPMJoAYBEwz0tTa889vsTrT2miivvufOO9UuK AIvvfuO57dt3dKuLPviRTzywMfPg7i2Pv1pttGV89mN3lBW7/vjEyzu2719/3XV3PPB+//jQruee qD5RPxvWanTGwsrVt99269p15ZQ5dLT3jTffeHNP9eS0O9UYDQW8Y5qc9370c/duLG08tHnLtt2T U97ZkHEqYF2zYeUnvvAhm8loirBNfXajyNl1M+UqksA8gCNJs2mgYaEDUNCrNE6LnbAxAv0EOyKu iVp9TGsLqB1+TbpPkxXUZ4eN+SpbfsxKu8qaF7Pmxiw5UVNu1ITP7KgxN2rMiRqzIgb8ma+y5MbM WVFDTsyUFzPj28yYKQsHMQv2/Ig9N2jNDtmzQ7asgCndo3f4NPaAxoC1E4B5arUBO9xRyH8KTCF6 pUyb00SsIYqBikghAN2FayH1bnnAIZIS4ZkKKKF0A0UCigTOLAGe7vGvL3vY8a8yVj1AhideJw0v WoJoJR/mCzsjPHPtlCsUCbx7JSBZRLKtSTP1BE8HkZERn/MijJ6fvMQquTD+yOSVd0y1xSPepg2T Gdql0mkJWRzC7sb5+IaFoMiZahKKIm2AuF0uT7qfipp36txeR5YGmG5iTxTRvKIkA3qevc2Lq6Jp IGeUJ47fWrXmv4QYzOWNYAqy7WgnhFo8i8SIMITI7xg10mdsYnyy+w9Pv97UMcohBzHaw8ceiABA rtBJkiSl4zZK0grKACGJnZ5BbXfuL5ZY9fiLCQ0Xn4ktyE1AsIUwnU62mRnEEKQE6bVlXZh/4tw0 4SyuJh/289I27gpyNUW/SOodZ/Hs01yyYJXEycTP5BIi4TDkTPYRtwKbG/MnAWKI4DQgczeLAKUJ hV3gYYR6JEEcFHFDyJtWo9U69M7ZzvrNzzxeMzA5rbNLYyYnBZnrGAvTOKi3YPwArwk7dxoOK0A+ L3P7qUz1xJdltRS6N6d0YcTYQOUShtbEBhHcGR6B51dO6LboxPEBRNRtLj4GvqXMmj6Nf2Cgv7O6 w63LqFh3y21VV28wpJhdua6P33/74jwnOFtHDx4LTk8awoGQxuLROEJIH6v2UsFhYyiqD2qMKqPR bDe4MlPy89JtZn13Q8fzTz434vO71Zr929/c9spz02GtLafEanHo1ZQxh0gzOmv50g13veeeD3/k zo0bViIPBmOnGEBo/V4BN87vF/mc7koCOCR4TOqnMbPZJNxbBTQp9V9J12i6D9QDsaN0ej0o3IDZ BF4oJh8McXJGV/qP4RGGJPgmxkr4KeIY38Q3cH8Q6JYYYHCQ0unwHZfILyUdSJURFcEf4I2fPI5z rxC8pYXWQc5JSMrFigQUCbx7JIBBTCx98NqhsG5o3YUnNBifMO9hrpiYmksruYyqJsjo9Iuq7x5h Km+qSOACSyA+M5SMOGl2K4EQkoU8N2N5a09HOVywVErcGBDmjzBZ346dWKrwigsFPbNuihmJbWp6 ZtYTCIYEkCCZymwZyBXAeemrxCqJouZVEmZFHI14a/VnG26hPcFmEfY/NQ3BCKdySWDTT3wkmkBv Xc5Ummg5wbyRP/hJsK5CYLbPuGcmIOepqZkZN5JN4gbwIBoaGqfds9TMYRr8hVkodjbDEl+cX1F8 K0zjZJmQTS62c1aYJNQoLlVRvmzb8W+VYLsI1x9hGZ5C1JKQk217rjPP+N+eHXSrUMjvnnVPTk0i jQsE7vX5kcCAoALSxnnaK2uskFkcHko0hefX83y6JF45UVEXNLRlgUhXJiACQMRO5z0lWF7i+rhK Jw5I8jBCJSc0pqRXQlFP1b8Sz4tRgBg5KDEMffaBzjZF+XQg6hmv1wfRz8xMNTc3IZkRwUWc9iEu VX5BfruF0AZJZ8VoJ8mA3kaomthOIcOTWiS5C0hBLVhE8dfh2kmdSIBwiZp++uF8/rRL1n+4McIV BQ+32WylpaXCLiTr0WisqKhAcMnxsbFQMADDlO9ghhZjKhyah/p9fl7ehz70ka9//Ruf+/wX3nPv vZj7zYIwODXp83n37TsQCkU3XLnxe//w99/73nfKS0tg6TKbhjJGXXHFFUuWLIZ3HuFO7DQkRhJl hvjWfpnP6u4kgEOPtsSowu2Qmeqy6gwIRSMgCmBPgpdHzQaXEY0qpFVFwaTQAd/QA46gHCs4AGcL iAdhE2AWaTQAPXQa8C5EdGoYBWBexKENcmnjuB50PaMc+Cqsi0QMMZVRFTUASVdHDCq1HrFu9eBs iAUbkVAYYJie6gQvebVFbchKcaGLse9MJExAMYjjGHcYy6M4uARAkkrxqbNkF55JfkR0UXZFAooE /tQkQJNYGkyQmUmAtJwBGyG64MaKpdCITg8qB1bz6AyxI2lMoaGAjnFG7PLJPzXhKIOeIoF3WALy Ly8tYaDf8edC+SzETONUNt6Zft+l79kJn0ETeTYvjFtM9ufm4Pw3TcpPO82f+1bYOiddTGYpzehp iU+jcqtj00PtbU///vf/9IN//O53/u673/+P3zzyalvXYJDswag6JNACginALcC/SHYYiwbjxcJm DMfC2GORgDoSiGFqh9idETVWeMVOgxxsB9myETjI2b7CXOUjFNw1FCLLCMvafH+CmS9dx8vYEnIx z7cHcpMm/WwSyOCAABGExZZMDDk7IUtWJV+MWC2oYSAcCoTgWYiPALwGYPLFQh5VcGpqsHv366/8 7F/+34PfefC73/v7n/zk5y++9Oas2wPx+WKakEavDoXUoWA4GERBEDaWX/Evbg+HIrGQCns0pIqQ APyRSJDtdWILo+6cfhCNpcKO5xGz4tT29CklfzZNQoojUXnibj9ilXEBPZetviSwRrapyZnhTBKe T9U5/fWk0BBGxBwaHmk79D+/+82D3//+g9/92x/84O9+9+RLLUP+UFTH1Q9Gon5cFo5qQlDVKP6E KIkUg3ORUBBTfewIkalBgEfeMa8X6g8nDJr0S4Zw3Og+q4MFu6KwqBn9IpxFLkgSmBhVGAoi7oFw XJIWgBPELagKfCXDYRIuBpUgVEfsiaMAHkQdCXpFlAb+SkJFCHYQvSy+k5qFo1A67ALaQMRYuMKo /VNTPbVbXn7uX/7lP77zne9+7+8e/Nef/eyVXUcnMQaogyptGEofohFGhcI0EVCVmOXBPZ86fxiD CVUEaBRrNsYT1BYznyhuUIVxKz0Tj0Nf59eQ6oBD6gHSa8XfjzpDojol8ryEFvEZviw+bkjKPIcN CXxIIBLxTRrbaWpGFh52TpHL9H3Z0INvlD6q4kzIDJSo4AOgM9EEDicRjARNFLSZdbAy1UG8VTCk CmpUOm3MoKNcoYhESZld9aqAPjbZ3dHyP7964uvf+sF3fvyT3z/xlDrg10EWwZlQwD01ZtaE80pX rFLZLSaN36xy69Qh+MXQLFALl4OIJurRxgKYPxLpN6pFnJzEaKln+UukXHYeEpg//AGqECi70+kE lQJKhyEScAWYGszLJtIGIxHM3cB5Im7EFzOT9C9RF+cIGnxWYBlxKse8Y/EaOIkssHiCYIaT7wzT P+hiejrgE0rxTeAiapvqTHz5OLB4HhJRblEkoEhAkYD4+YQnP9JDYj0EY11eXj7icWD8KS4uxiyE BqWTpjWJUypFhooEFAm8fRK4aG5hiWu0c8v/Ev88ocdLJIHTmVXSKi67Q8TNpDm2AhtMOM/pWsAg cD/++OPdPb1XX331xz7+sbvuvgspJzH9EtN9MnmCZAuRDcYFEjZAR/ENE3CyWTBKCTwFZUq0eymw BYchZLbaWdmCp7hINLH0pUAx2OJNbHqJuCFocaeks88FE+W3kF/lLAR7ctXYPJROn0YJ+/v7Xnr5 pe07d2Ct9QMf+MADH3wArv4kf9glYOWztCU0SpjCwDCCQUhdUJUJa2JzlC1SbpQQBWqhP5l3IIAs nDnvjnBGuCHp3eN0/YVil0iQn6CwMPswvnBOBrjECXkrunCKe1klQI/5zW9+Mzoyducdd/7Zpz51 ++2352Rn8/IpZSagqrCJL35YhRlC9ZQ5KhAjQUpM58B5touFhMn8lkSdbE6fUXRnf0EiMoWnCQuF 6pnA7ZrfxCLeJyfl4Q4iy/f0lAwhQgnrXKBRkrqbfDErGMmqo7Pz6Wef2bd/f2FB4QMfeAAqvbxq uXSVAGWF6EhLJUqRRJiSjSmB20CTgQFiJ2iDu6y4WgA19Blnpsx11LPVHNFYUs+aG/4ktEd02zir Q4wY4vrz60ToxQaD0WSywG7EK02Mj5O+wXEPEGck3NfXh2EUWZNBsqBIvfBKYQRKMlB5RR7hgQ4e OFhD6bTy3/e+9959153I4AkF5bQWUvDcYCCAOoqsRIKdIcGLHOMhcar49kZvOj8Z/YneRXBGfCs3 Z9FvIeOR5fmFIFYIMiSFaBaOI4wuiObCjF9vAGUD3AvkVEYAJmpGMDLELnA0gYnExwLRyKLV552n LsSuLLxgCkgjRuQPBDbln1/hbELRcJg/AuoGV0NDAU0pl7EOTjKDY8Pod7hUr9YELbr169eXLqrQ gxckEzYWitz7J9qqymspElAk8NYkIAYojDqE7fJAht9XxlulMQ3jGH7vBVYbPxk/lm9/a5VQ7lYk oEhgIQmI/iWmyOiGtO4JhnEggGijOInEjZifnHxfvFeCrowZfFZmNm7nIDsJeaBPuq23tzclxQGs E7eQ3c5Wl5htCwta3HE2829p5i5N3qVZvmwW4Cyct6kcTGv00amxwZ43Dg6tv+H+a67eUFiQW1SQ VVGWk2YzacPh9hM1Lz768DNPPbZl6xtNbV0hR4HRYmnY8syjDz/kWHG11pGWGWwb72968KfPxUwZ JalYn5zZvGX/I48+89Jzz5+oPh7Sm41ZBUSnDfvYvgDNldAPNsKE+XW2kAcTuec28S5xgUjH7EpM S2V63dDgkCOF/ovfE28UwMdj42P5+fkkZ7FsTnlkpZqcRz/gAmgTQzn75qOxQQMQPvCx8MxI9e43 ajuHFt/8wdvuurcyP7cgN6eivHBJZZFB5XNPz+6r7li+bFlBlkGNxT731JZXXvi/x5544eWXq+t7 teYsZ6pFrQs01x599pHfPfPkE1u3bWtu69PaS9MzMgyBtp6uht8+/NTTT//x6dd2Hjhau3zJUpPR QuvlLOPTG7mJ356F1chuDLKpjRkx0tBMTkwi9c88oYmfJwTJzkBWCJ2Io8pYm3DdYbUU8MEZtnMl 2DOZYai/ad+BfRvf+5VlV1xXnJlWlJe3tCjPZVHrg9PHD+x+9LHHn3r2ha3bd3V09todOq1mevO2 nU++cKywbInDBvZAYLj9+L/9+PuGvLKUrGz19ODWV559+IknX3jp5aO1XTpjujM1FQYDka3A52Ad PNM7nNv3QjiSelNwLjJkYTb39vVlZGRYrVah9Il+B3DDgT8OgDPCGQVYQ51sroOcrNKifGpMeYsb 9uJ+AhokZgfTQ6QAGqQvluhkeKbnxR3VHZPGG2+589abbyguKijMza8sLVtclGeM+DzDAw0NHbkr bsh2ZeWGekIzI489/+ojjz362kuvtDU1a5yZhtQsc9Rdf3DbY48++szTL2zbsa+jZ9xsT7WlO8NB T1/97icf/d2jL7zy8muv76/rXrRqnQ0sGnJUoUiNYvQ4eZs3PsTfQrxLfI/LTRoNZAEIS9Pr8WLL zc2NjxVCmNypWezyrAzYzdjoiN1ms9gsnJ+JLFGMb7GYdXpyqrN+N9xKZmP2VcuWp6j8BrWmq3v4 8WdeG9I6lm9Yd21Vps892dTUHpgZWbSoKCXdVdfU3d7dn1uYkZNl6WzrHRgOV61cdd/9N1pMpuP7 a1D4smuvSU/PaT34zPRMtyeasnzRCp0muOfQ0b4p1dLlG8qL8gxYiI/5gr7JppbBlrapnPzcleur TLBYI0H2lJCs4/MY3JRbFpTAP//4x4nnkwCOCksWQXSqGLxO0m0Oq9kiorxSQAzuz4QViNCdFH2D YAUt8qdwGpSTgQy2AyRjYN68f2F7IAHmYn8YZmpwjA7SAzFosSoLo4LASMwIUAuTEe58Y+5JAG/E KVepAhbt+isI4ID/TDzetQJwKF1CkYAigbOXQOKvKQYfIB1zUxye7uCMmPcsOI88+wcpVyoSUCRw ThK4mABHT0+PIyXFLAAOYf6xiSotQrKBSOfYWDz9Ls/JpeVPMZ+RX5xCoKMcLCKiEE10BkyBA9X9 /kCkON9ls5o4w5y066LR3IyMFatX5RYW9A6NtvaNV5QUpkRnaurqzQWL8nJznOGR+vr6w21Tm66+ LtsSfv2VF+ubuleuWrtxw3qvZ7autUNjsuRlu/QqWPuUCJPsEGGizFEs5tkgC/85z5AUQpAkJI+N 8ZkbpouDQ0MpgIscjnhzJ6JOo6OjeXl5AKswEU3kXwi7SBL92Vmm8ZrIleF3o/8pCCP+xf/DvW0N 1YdNrvw1192earPqIwEYx7SeR2kXvFPT7t3HOpYtXZaXboRV+ewTj3d1dq3ddM2adetHx70trZ1O hyHD5TCoVPmZmStXr8nJL+wbGGnrHSstybNopjo6ug5VN954401XXntzeXlZflYG/4LQyvk5Gd/8 EzMHOiSq0BwfJmGGjacA6ZuYmATTcMHfJizyZ2YkARxxasHZsDik+pzLOwjtCnvHDhw44DZkFxWX Og1wAyAXdmi8JobcANGs/IKVa9ZlZmb39PaPjw+XlGT7g6r65tGcnKz8LBvYSq31x9va2jfdcR9o 46888XBPV+f6TdeuXb9+ZGy2ta3T4TBluJzwWme7UWxnpcBnd1lScWzZ0KIvFlCBfkKYiOxwckgF jjPizs4mgIM9WSR0gykQ7H5y0s5GjjQ4SHor2T2M3STRnySSCwoRTaGPeXs7Ww/UdmQXVV6xdjXs NwoOCq992rSqSGB2tO9EY3POymszXC7zbDdQjI7BiRtvvnnt6tX9ff0Nnb1prqwsG/w1Qjl5RStW rXVl5HT1DI5NjBYWF2iiwZ7m443NrVfdeMfVV19TWFaFXEgGSsUiD3+MNi8AcCQAQ6yNc3vS9XSe Rr84uCMNGlhh0mlnKZudFyND8oApNYo4KYaROYDDaqESuVVQLrBcs0Ef8bvrW9rbRwNNDXVT/e2H Dx9+5qmnUHLYWfC+Bx5Y5FKZDZrqup6hkYnaE4e379zS0dYHJkdxWX7l0tLpCW9Tfc/waH9N3cH6 Ew0T/dOwf5dfcwXgrSyNv7Ghvn0stHP33r1bXxwdHvBEbUuqVpcVZJkRcVTlC/kmW9qGWzsBcGQv Xb2EAA5yDqQKnvxG5/Q7qFw8TwLzAI5kFxUgCrzuARB3aHx0JuDVW8xGq8VgRj5WHWJhqAwaFX9q zDqVVR/UxUIGdUiPlU2sOGi1Rq2aIm7AiQlayZEvNHA4Qs9TR/VATdQqo1ZlpNvVJjqI6tXIzIyv ojpVGF54WrgogRQI7yi1Rk/hZnEypFfhSq1Fr7Ho1SadFsFMweqgdVWNyWyyWM0Gi3E66BmYGPET axDRcDVhMESkwYa84uPaL+sTofiKWigSUCSgSOBsJCAopsKAibs0x+0r8dW8csTP/NkUrlyjSECR wKUmgcT1GByzXSyta4v+LkYDwW+Pc9fPZlE+Tokns0De5AIRqMEXVQc4RYQqFEm3Oired1NlaHDX //32p48/9YcTre2TASRE0MBN3OZKL6xcXLyoctma5YuXL/X4PTPuCVeKKcPpaGvsVwdNmpC2vaE9 MyvXZk+ZGh4YaG9auW7Zyo2rlq4ouurqZTa7rn+gH4wJor/wMr78NjJf/ExRGE7F7U+2cdiUk+0Y AXucPDTGh0oaVNn8IZtNIrmQD3JSqIKzrphol3ijcIVRGmgbMKgx16SoJZNjoVm3NdXuSrUgNok7 og7HsCPnDKWdCWOPQNrRqDUyPtNTU9s7teTae9eu27i6atVtm5alxgaHhvsmwnqbK6ussqyssmTF msVLVy6aDs0MTQyoY34UMqvPLKi6alVF3ppFhRYjFroD8D6i6fU57kmqdbIRKQxmWRvZEib5napb sX+BjNBJLSIZ3YkSO5U+S/pyLq8QjoUiqrA9o/Cmuz8w23zg6X9/8Nlnn6tv6xkNaKZU1lmN0Z6b X754WWX5oitWVVWVZoL50BNIM6eW5Gk9o81HZuCtFfUebfXactbmm8YDfftbemZWXHX/qtUbq5as uOXKlSmxqeHRvoloxI+YEmE9WRHnUr3EXjkn3biTiNTd54JEkHBZswiGkzch8XlCl6BQecTAv1I7 naJ6QuaiPvHMROwFxY5oibvsMMI9FsBrSBMOTw0N+/wRU0qWwWhWRfwU+iUCxhKK88aiAUregT9i Xuw9fX0tba3X3XbH4pVrVy0ru/HqVX6vb3R0KhLWZWYWV1ZWLVq05Mq1y1eVu7yz491TPk/MGIno NQZH8cqN+YtWrKjINsfc7BNHwxVirBDMAgI9fcq+OAnvkvQ64i0EghnfhQ7zLmKZxgUrIt/KWj3H 50rkuQhV59AbDA/RgriIFqnTRGB8ahG/JSUjc+MNd11//Q2p3vax+p1vbNm5ffehFq89lL3iK5+6 r6rAGjWkmrOX3H/PLVcsy9PHNN5plGVIB8CWVZztLL96zbo7NhXaYlNdLQMd7f1hhy69NDfNZLWo tEs3Xnf/p75YlZ9mdA9OzPj9GnteAThSSIqNSG0YQwwhdUqEHBJmNSqvRQUFRQc0xJARFBlsVUkk g0vtp/Byr0+ScCttlJyck+6ogwi26/UiqzD+MnIQDomQoVEDuLI67Dan3Wwxg2JhtdnsFgtSrpix 4QCHOIbDk9ViRGYd6Qv8jSO+hjd4ROFbJGTG/xarlb+c+1YUhu8QtBRlolAihEfxIwSNIOwUxHGg c7Ne7+jYWO9Q/+T0FIwPyYcFAI1Vt45cVMqFi4q0RMA8SQndUCCOy11zlforErhIEqCf2sRobXH7 R/wGJ6zBXqQKKY9RJPAul8DbyuCY16O7u7tBOjAZTRzrYs5Mj1vmC5mcZz4Xd74QfBAeSpipEONl J5rWq7LSTEsXl1vTModHRg5X1w0MjTrsZpvFNNw/sH/3nje2vrn7wJ6Wjp6QxrqouKAsRTM57T7S NbtixXKrt3fz5i0Fa24qKauYbD/cWFvd0DN07ETd4f0762qO9A5PpWTklxbmYqFK8GIFByXuDnJ+ DH9JJ4WRJzuXCARY+B9j5XIIDA4nKBwpiQosBI512jiDQ5ZIkhfPqW32BXqDaJ3kZqCAGmQCCetJ FRvu6e/r6Lamp+VXlusxqZQXyeHDoo54p9zu3dU9i5csWZIZbWlqONgw1N7VV3P08P79+xprj02O DafmFmTkF7lHhw/u3Prmts37Dh5o7ugJaKyVZfkFjvDg8PjRtpmNmzalm2nGKjkTnHu/jauZuFXU PHGTRM0ZH3ABlimJwTE+UVJaMu9evDdq0tHRnpWZhYVxDpkqyDESuWDe9QtWlp9/rq9BPkEIEJqR mbW0cpHTbu8cGjt05NjI2FRKahqoBj3d7Tt27N785tbDh/b3dndozLbsimVpNkdweLh/sLd8ZYXb Pbt72/F16zcsKja2tzYfqxmEJ8vx6sMHDx5orK2ZHBtNzctz5echXiSiZrImL8AmOHOf5FeLX5ao xuKk5MsjpYCEFaIjBkdmhs1qY5WnLW5bEINjZiY7K5viy3KYHInedJqqyWSdJCRQEKzmb8zgEMkT 6DOmD4HB0dY86E0vqCzNzzRpEHmYuyENJMD2Qp6xwbqm5uwVG1NTHMMn9jU0NNT3jB05Wl29b3tD Xe3AVCi/qCzfZR/u696xa+/mLdtEW6hN1pyKZU6rcbK7pW9wePGV18NeA3yCYsGip7fmZWT5rZNA nkR1mq9ayS8kC1dUmAsR1hrnrQOBw+f1wXmN+q9MeWOChhSAQGJwUPTf8NjYCAg1Fgu1CIeAp3Qx iEKLURVny8pKV1YtttusLZ19UP/F66/75J/92bLFRVjE1yKArUqdmepcvnTJxmtuuOmW27Bffe31 leXluBH27tLygiuvuuqaG2+/6aabr7vp5vUbrkhPd4EwZdGGMrOyVq9Ye8N11117y80333LLlVdf W1BUZDPCwQHufxFQNvILyzdedeOqNSttdjNHGGXuhlCZC5T24lz75J/k9ad1UbFlC3kDRYOW+YKB We8sEECo8qx7dmp2Zto767VpzVVFWasqUxYX6vLTvA59+tISR2WBsTjTUppjKc01l+aYirOtZTnW slxjcVY0y67OdRqKM40lWYaiTF1hur4wQ1eUoStwafPTDcVZ1oo8W0U+vsXFppJsM+05hgIXjtV5 qTNWja0s31aeF0uzjEQ8w6MjM2PjqBWQF2/QP+yeGhgd9iLWFohE3BMAe2APWrUnARzUb0SXoajr dEDpnXkIYxcYSeHoH8qOQOSmuS4IGTAmKKVY5s4c78k80Ah3rz9JlVFeSpHAu14C4hc0/iMd/5VV 0I13vWooAngHJHDRAA48qLur2w4GvBFrmORfQPMhyQ9DNoXOjuYuZgxzuzBa+INWIzkFAJnYmH3x MhPmGxqdxWR3pbkyCwoK7GpPf9NhhM2AVXOwurFjJFBaUbakLE+tMUzNRivLijOzbN6otqamvTgn c8Y9efhEy8YbNrlSTRO9LR3tbSXLr1y2+srKUnhLLFq+bPnSshJXih0WGuY15CeApWXJhhMG3ll7 ILDtJU2Gks0wAdrQK/LUS8TgGBwcQgD7BQEOMEpGRkZy4aISBIdCBIOQaR/nYa6KWs3fiDnDSfXI wdkzM9LX3xQyWTJKV5gMBn3Ux6YiZIIvZ6dnPPuO9SxdvKTEFe7t66lu969ef+2qZSUVFUXllYsX Q4almXrPwL6DtW2jqpLKRYvK81Ua09SsanFJYYEjOjQ0fqx9ZsP6DSlGbl6RJILNt7OxtKVrEmah iXfNzUBlOEmaw/I0OBAMTk4sAHDgWnibt7S0ujJcFIODg3RSsXJLicY6VX+WqxQ3Qs/uPahICkIR jZq1OpvN4Uh1ZSwqTjXGpo+19OhsKSbvdN2enaNuf97SlZUl+aYQfAZUmRXLc9LtJk9Xe1t9emb5 zKT3WNvgdbfdlqOf7OvqPNo9u3rTNcurytAWZYvKQWKqKCt12WxYEwc4tRCX4uzGqATjWZYK98TE +T5m+uyvz+kXtH29vXDWoBgc3K5xlzMoPAAObIjBwSHJpZgykILo7/NHA0ld59NAFr6MAQABX/CL AblDrAfv5NRoS++0zZ6F2CZGvYgDiufxHg3PTAyfaGnNqwLAkTLVdqy1tXX1jXcvrlpeWlpcWrm4 askygKShyeFDu3eO+gN5y6rKi/MMwVlfOJZduSLVZprqau4bGFqydhMtXMeCnLRGGr2ovzBwKP6e 63dCn+IDS8LoN6896BbKOiKZUGLEEJEcEQ0BDipYbp8XU0ZcLFleoNkyASwB4LCKb0ErAWIsbDe4 uxisthRXJnxx1N6h3vZ6n8c32tva1DuellGQAi8BiougN1jtDkJhUxxASmx4W6yqw3NQa7A4LM50 qxMOiw6n1WI3GZBwBZQhvLlWbzICusDCP76CfG0mM3Lwke8V3gzQis5gtjicNrMVDm1cIxrt5Sxg Z6ebylVnI4HTuqjEMUjOc4hOCIwDvidQY5GeCC2FeDOZ5YUZJQX23MyUvKzs8iKjK8WcmWbJTrfm uKy56dhteS5bboYtx+XIy8woLcyqKE4vyU8tzHEWZjsLc1MKcxz5WSmF2anFuc6iHNxlynSK2+mT DtLteZnmrDRNqjW1KMeem2HJTMsoLchfXO5wpUJlEekL7qnoXkgfGwgjM5KKPWtI34GNYXw/hSBO OXDLw/p5AhTxn5izaQDlGkUCigQuOwmI32iFu3HZNZxSYUUCb0kC5MguONKyaSob2wn06rOz9E62 thkpEZY8WYBSflXyURH5FYPwmohqQWV1uTIWlxfbjeqZybG+vt6Rian07IJVa6+oQgjM/AKx4hLR 6pwZGa7UlJpjR44cr3Nl57vSHFp10OGwI2Ca1eYoKSlbBDNmSdWSRYvzs1wGRCxgowxPY3MuXg9x fFZ74jsJTrpUTvwLISY2YKQoJacyoUWCUnnjkgSlX4I6zrJK4jJBf593S9xlhiUdTU13OtPsg8ND nd1YziWxcz5TdhAgMEICDWC3IYalWgsZppSWlS1eVLlo8eKKxUuyXam+yaGJ8bG0nOIVq9eD6oFF ZnKQZqI+yVagB0IiMpBwjm8heS3EpSq/2FypCWWLp809aUG0QmoZqTkkdEMouQg6usAufGBkwUrN dHYaMucGFQMLmxAksLsz0+xLyguxIDk6Pt7T1eWmkKhFq9avX1ZVlZudxTkuVKBvZ2Y4rFb9scPV DScas/LzrU4n7NQ0ZyrCX5msttKykkVL4EuxuGLJogxXOhJywilDZFlOcpOY5zVx6j/joTHkDh/H 1+ZkLARFkY0ZHmIvFdmKTx5ocFoK4prAkRF95EzVE+jKaXfhuSE2JuLgzdOzMm1Wa19398DAACdM metO5PJCnhG0UAsrKRUxWTUaZJ8sr6hYtHTZoqVVy5YsynQ6JsZGp6emcgvyl69ds6xqWV52pqAe MXeNsR4esZCFRWS05krIuabJ/0UQVRJURYwqJ73LfB3jW6Sot5ICz72+GAFON4zL1PyTcBOOUEJn pYVtiimtM2Tm5Nx1xy333HWr02bsaK6vrj6B5MSAMAi70lJ+CwZEGICgZNrsHqBFAAQdZdxgU5Ni MIDDAq8CShtN6ImU6VNkUaGMsGFcwFLDDYjaQEQSZpwI/CcpydRb+oVSbj61BJKzqFizcCUGaBHu E40Dxld2RqZJq0dmobBVZyvNLVm9NLuiyAbsH3RDA2J0kG8JOZGYQMOhABnIHEsHOKQ8KzoDnFDw +4wMPPBI0huMiAlK9+ELeLoYTDjkZLOIVooDillK/xiApgNpRuQPO8JsWChvsR6nTAaALh4/4Omg IQJMDDXQI5UamFgiyQstsVLArBiCjK5DkFHQDhFkFFpIgyppKHOa6AcIvRyhP4yRAM77dLYwcG1c QzAdRzCnWzjYl2BlCNyDllcEaQpXxrVTMKDE9wqDQ+lqigQUCSgSUCSgSODtlcDbyuBIrDoe1NnZ 4bDbMdOBLzzNw+c2XogVu4AKznJPpHHwoj7vvA4adxdRI8jlSF1N3azb7fN5Jicnmpr6WjvHXTk5 aenOkaHhaMCXmW5FpLL+4Yne0Zmy0pKsdETu1Gh9Q3XVe1rdupUbry8BW1ajtqkjsHn6hiY0lJYu NjPrnvQEo3orHPUx1aGpNlG4pdl3AmPglC1IMx6axscvkKbskhVD0mCriC9hPjYejIR4FKwepheM K2eKc17pkDNcVAYHB/PycqVgrgIdSLAEFjTXT65lIuaSxJkREzTBKeF/4HwdCUURGXSwrzfscSOS 5dTMLHj4vQP9Kc5UfyBWc6g61axLzSvQ2rMGmxumB1q1BqzMaiamA9OzIaNe7fd6YU7GQoGMVKzh RweoLSYryvLzUqIDQ2PH26evWH+FA7NVMnooJe/59AoZWEvUMYG2SW/DJpfE0memDFxUoDBl5WXz W5MdhVpaWjIzMhGqU4SQYHEIi1o+FH+JbSFCD5l+57AaiKvJ3PaM9tceO+D2x3yB0OT4RH1jR3uv u6iwMsMcGxnoCmv0DqdLHQ729feOzARyS5ZmOe3G2OyU23+8unN21rvu6g252el6mI6mlL7Wppn+ dlgPKBpRD6ZnA2R3wMlAsh7PhSOToC5z759EpIiLWkBebApwIhXYLohAnJMDBodNgsNEdie+aGoK WMFUNrKocAphSaQLsIoSFVZq2PmnTvG3rBJMwYIVbbTHgt6x7vrhwR4v7KSA3z090dM/1Dfic9id UffgifqmqLM0F3ElDP6mluaBUY9FrwfsNA0nf19MY3IEZgYHuhtjGn2KIx1BPfp6B8Zmg9nli1PM hqnelt7BoYoNG2G26SjqBjEm4q8rKQvDCfMqK2QpXZDQAeZ0TAYvWBvjiiWgBAALWiS9QsQEJL4l sc/TPJGElfURd0PUo2OjNrsNfjRyWwkjTqab0AMwDOrM9rTM/LLSJctWrlmzbnVVSZ4LAUGJB8Jt J2dgAewBQj8RO5igws4kIigzx3yWeh1ZjZLbiXTAiT+lHyl+IAYNTubEBiPrB9f6tKjN+QwW7/Z7 TueiUm7NpuaTxn9qovQUZ1pKKug0gPrBs8hfsah8+ZKUrHRAFsAXGOLQg8EDUAJQAmJo2O1wbrIx ZIHxkwAOGnakv3CJzoBb6Fq9lm7XAewQhQD7wI243YxY1uhy4PRodYRpGE10HXAPACJmk91kBbbg d3vU3iAeoDUYwCuZDfpZWWgDpEYAh41icJQLgEONOOFAQADLCVcUSRN1scj00MCuvQca+sYLCgoN CG5KAxdNMaDAuC7KgEhCllkZwuBQNlLn+f/sfQVgZNd19jCDpJFGzLDSSisto5e9u2aOHWyoSZw4 +ds0Tdq/TZviX2ZI0zZtOHbimNf22l4vMwt2pRUz0zDP/51z3xuNtGh77TjJPI+1Aw/uOxfePd/9 zncEiUqMeb/qTSt1/ykLpCyQskDKAikLvOsWeC8Bjs6uTsxMoBFGyni8Zsk+jMTGlrzutxJ3QNaR VvKkiACZmS1WUOJAAuJK6IbOtDS2Xbp0qb0dPmnb2LjPmVtWV1+dm5eFNdTR4aHuzvaO9su9A6NK Y9qiqsqsNDPoq3aNr7nxzKS+aOvOOx1IlRiPWVQxTMsmZwM9Pb0dne1d3V2uQMSang0+NYlt0uyF AzfYCRCJ8268LdhNhF6ITUyO2Aug6RF/omx47KsQwJGRjiiVBZeAC+F2u4eGhwrykSaW6QLCvxag hCBE3Az6ImzLbuTC3dm1kGaK7PBAd8NqthhNZrdrFlk5Orvo1TswCH+0oLAAc1vvxExvVzs0AzNz i/JMCvfEcMfAQHtXT3tnfyAUc2aA0GxFgPTQwEB3F1J8dPUOjigN1urKohxLdHRs6kK3Z9WqVWkG Rg6IWSwHPt/8vSQ1FXFTiY0rTr5bMavllUkYOhAITE1NVVRUzFUKm1vsIwAOzLoFL0m6Ap1XCjFI nsvOGTGpxhec9sathfLyxr0TQ03nzzZ3DLa2tXe0XZ6amsktrq2tW17iNMeCs8jX0d7VB32NkeEB vTWjuGqJw2YyKX2xuPpS65DJZL5tx0YjXGskLdCbskwa18QIEnd2dHW3dw2gLjJRExYTtzdR/W9r Pp50j3LLnXdzJPNHbZLyO0J8Ad0NISq5ebnQISTz8iYOwL9AN2ampxHAItJLi+AUyeBkbDbt1V5S 073GrzL2ImADCU3BdaNwWNT6TIsOgNrUrKujZ7Czox3NcnB4IqKyIf+xXe0dm5xpGQmCI1PhUFut tuExd293LzX6rm5/XGvPzMmxKaP+6YHhiY7Ovq7Ll0eHR/S2dCQRsRm1swPtg2OjVavXkXQieUuU cTnZOqK7Xll4qSNzCN68/ZOwYtlokv0EzgFOBdEqEKJCAIefAA4ZNUicB9+I9XjxDUwNWUYLeCwA OKQOIroJyxJwCYDzEuCh0hnMtnRnVk5eXr4zQw+OBVdg8sBG6AYtZssuH6+OC5eQxHxErJIMyfDp pfKJ95K3SYoHFBJBjVIaEcU4nwI4bmLkeIu7XD9NbI7w1SUik0pV5My1GUxBaNHaTI6q4oIlVWm5 WcF4JBgKGrR6yqNOlB5gA1Kic6pwUZEUbwnChh5ioqQeCo6H2QSmB6mQQnwUIqNGEhglzANwhhrM D34AquhUNBDgYYtTUZQbiYqih/gCfqDNOJFCqwv5gyGXF1idQYUkK8oJD+RucUVpRMI/QbMWDI7K qlKQPM4fO3Rs/76zJ09eOHsGvM2T5y+eO9d44eyFqelpCNk2tl52eUOgbCJLDDdVodkjBUgxviEg DBms5BYsArrQ9rm38HDK/6RQjrfYGlO7pyyQskDKAikLpCzw1izwngMcNkxdBLoxz7W/STjghjcn T9Cx0s1OEK3zqVU6k8menu7IhDZjTi6CIxYvXpSb68Rcym5Ny8hwACnIzMouLChaBM5AtkOvw2QJ 2eWwNpldUVVTUeDUqcKUIjGusdgy7Q5neoYDGSJzc3Ly8/KzMjOQmw4EkMQ6bNJyLM1oblhksYPw Cmguz0fITAJp4i+vrdJUjhZj1QRwOEBBuRLgAIPD7RkeGs4vAMABzQKBIiU4MTdbnpsotuwUkqsS B7fYmp6ekenAluUEdT03P6+wuKgoI92u1+rxZbojPQ/OodmUkZaWnum0OZwIF0JmhcL87MyMNKPZ Ai8pLSMzIyMD4UEIF+K6yNTrjGq9LduZU5KXqUOuwESzkWGXm3JiuaTzlqyTPXBhd2kZmUxPZBme NQf8genpaTA4ElacPhoAAPadSURBVGvMCd8bO7W1tWVlZuHGBYNDuJmi/iTg5SaMPa9UNzY6oXYQ KjDasGDqyMpCboqcsvKKmprqnKw0i1lnS3dw+8xwZmUWFRdXVlTlOrOQaxFrjBA+yMjKrqwqz8/P Qq5FDc29ldDxgJKCPQPNOQvtuSA/NyvDrkUCR4Gy3UT5r1nkZD/8CohBOCOMIkkQB0RG83LzrEgT KxY6kwAOVAE2BjgkOwtfgf6fP4rc2H432AOF4nVchQJ+lT09My0zG1aG+mlOTm5BQWFxQV5Gmhks eFtmjgNqE9npVpPelpGdluFEu83k6ijIz3GgKox6S5rD5shJo1HHWYSMvlVV2c5Ms1aNpA+IesvJ ztPDOYsKigO7S3zLAs+Unf1rFvdaLpJkPTGYiIGFjSw2Ajh8/uLi4uTOIF13Pq7EAMc4AxwmqUC8 n+zE4cQijaaMPzBmSGE7KpJikCqcV7ilFzt5EtBKNS8SdUsoLqW6kFAbyVMksQ4eFgUsIq2As4XE cCkPmjc01TtuFL+SJ1gAcEiNSZjirqwG/KVQImxRyom4oqLGpNZOxQLZZYVVty13Li7VGvX+aBCE GyJTSKwbodXJDYcgN6pUCvRgRiKPutRS5RbMj8I4EF0WO+YoNjn8lFoAToVhl0U+BY4A+VuKiQyE IboR06n04UBkoqWz++Dpwa5eu8oQiEdPdl2iNsjSG9SmlMppp/7xL3z+znu2Gs3GxiMHezs6PMHQ 0OhYx4jbkl1cmp+nV8aLy/Nq6ounp72xuAXKunoNQ49K6OhSiArbgU6oggiu3N8IzKNEY6JgZCjK gYvnA2RB2GgqgXOktpQFUhZIWSBlgZQFUhZ4FywgfAya1EejEPADId/r9Xm9HuQswMI1phRbt27F 2sqVVxZHYUMuDywJLqlrwOGYMeAQEUlx5QY/5vXXXs/Pz89wZETClN6QuebYkU/E3qE4KvHmhnd8 HecQcx2s9fCCDS05xmNSEDHfMs2m+DqSX5GwA08+SDSNl1poWTVK0unkiOCvJqLFnAwOkFjJ5P9x HqwIQe4O0xn4nrzsPS8q/KZCxBNuc/LtS3gHW4F3oEkRaLiYDkKo9cyZM5WVlSWlJeRMs8mkOb9K CezjzJmz69atCwYDEDiY870lD/yGdp23g6iO61QKFQ3xDrQWy6rzNHUk0m4cUz6a35FWpcguQxH3 ArHBOjnRXSiUWSzeJi5B63FcH0yEke6LVoXJ8lw19BaLuTdl2OQ7kR3IhV67ZHy5YMwqILcbhOfp qenunp4777xjgauPYmBO/uILLy6urYUPSEp2wDj4JgiBmWvWUqt+iyjGDSqIA7/RPskCQDtEO0F3 onYq52IXzrJkWAa5qJY4zgnxB/w96zaKEUDYXwQWxBGqLvvb9MMtmIpfefswr+iJaM+gkGOQOXz4 8OpVq4BiiJYmjTD0RtGNrat76dKlWA/GCAMVQ1Fe/C8ISte31w13mDuclR0kN54bmsiRyl1MVkYn NILWZFVxYET4ksOmRBn4PikCg8rG7AbhmVNlSWu7GHMwSiY1RSb6c43AtxPVcKMbmg/VCWXlRPcX 8BCTMcR9EX2DaTJg94+OjmJg37RpU7JNhKlxkgSDAx/BXbp4qQXCrgDR+HakUW+eqZPdNKhoROm+ 0C9Eyl+xJ0lsSMMXD43CuhKyQTvxNwru4FSfbAAuNocZUlMXr2vU8c0S5a7fRFK/XmEBqMMmf3cV gINBrDjqCdh0Q1GFOhofj/tt+Vn5DYtMxU56LKqV+A95ZMfHJ1xuFzG1WHQDkDBGWH6rVbIEBylx EMpBzZRGXwI8BNYhAx6c81yOTqPmyBBClJoPqyFjXGARDWonwEHxEIGqi69vZORc69TASKbCoNBp zvV1QH8b6x0Ec3CDm3ZqH3/i8zvv2WmymIKz06GAXxn1Np49+cqJnoLa9Ts2rbRoIiZ9TBGeau8e m1bnrl5Wo3f1nj3f2O+Bek5Ep4gBlEUcFyJCvS4XxrL8itqisnKHUalB5Gsg1NvX39HV5fb7LKDS lS0uLSnUa6RoRtHXUw0vZYGUBVIWSFkgZYGUBW65BRKO/XsDcOzZsweUh8zMTBYWpOUWidfPLrrg GiRvN/RMruM3Sp4wO0hiKiF5cRQmLGb/c7OLOX+D1lyEP8Pza04Ugk1aXoyRBDumTolwA3yQFuzZ qeWzytR+6U5uyg+/6o1cFeDQ0CyRfBUAHMg3UlpaSmXltVNxEvxFfMrp02fWrwfAEZRlLNmXTUKR br4t3QDgYEdaDjWmBTmx8eIVYUPs79GElGuE5q286i6/2HVKLN5Kx8rVw46SoF4IN1uwUcTPt2Zy KIycsL8AO9gnhPK+Bt4gUv/ceddd8N4WWAz18Nzzz9fW1iLqKhwKYcWbTUwNWfiDCWWEG5r6Os34 qseKOyeITl5GBW4k4wL8NRuNakBmlAgfkx1zMiGbFXiR8FoFJoU6FG1VVE1iAj7PtbnhvVxrh7l7 FPaWYC0lBd6z23Ps6NHVa1YjFyzGBXJAGJ3kPqXs7kLYUsfy5ctDWJ3F0BERAAffiaw6e52CLRhG rmdtiXguGleCU8AWS4wgzHyRry9dVkBElGSEXS/6mGw/QWaRDMmDLu8uIB6+TVqlFkkdBOldxiuu Z+/EjSwAOEQbli9HBhQ0GagTjI6MgguzefPmK4dWucjSFQPBALLfZmc7QaciUEYIKS7Y5ocv8Qq1 FG0iQXwSI18ehBM6BUkH4s5RVhlFozuXAA7Jf5aaY+L75ELQ+2uNr7em2b7t9v4Lf+D1AI67nUul oZmHIdDtSuxZ8UBoTBUM6JUqp02dbSeBDISNxBWzU1Pt7R0jw8NaABs6HSS4sOFXRJ4gJAVJcyhS i7VFeYOEBv6QLiiec6RjKroWzw9EgJogcpB4DTZW4Q0xzkkq5hg7WBIYxCiklI5MuCIjUxpfJDdm UBv1ve7Jvt6+GNS0CIEXAIcaAMf2e+8yWcyU0lwRN0YnLhx986n9fQVLdz24a6Vd59PF/BPt5597 9XivvuaJTz6o69n/7//57Zm06oz09Ajy4fp86Wk2FF8ZC05PTaoc5VvuvGd1WaYh4m5uvnTm1Llp twtXdAfVRmflHds3Ly7OwNVRSuri8yPTfuGbTOoGUhZIWSBlgZQFUhZ4f1jgPQY4Xn311dycXKfT iQkI4RuEaAgHljODyJ7hnG1u6MPK4MWV5oRDAviEfYA531jsJgngJZyIuak9zanpAJ40R6UscmIq QieJEtMfU/2I5MFgyZtj5YX6Og4EOZv25Rm6NIefk1G/WpWLG0zMxZPvV4qakI6SKL0kMkpUc6x6 nz17trqmurS0TAr2WQhwnF6zZg1cQSBJOEUiekJgIW+t9V1jd3EesfwvJZAk/0bsDZOo1Mya4QrG 3JFQoRhL2IvSqImtiy+lJVj6nv0jsih/YJEGYR/QPdRckSFRF3h/U7jRgvuU3FKuHfqJPKtkV5Cr Qlo5hAcuGBwQv7zzrjuvZArAK3/22WcXL16M3DqCkUSTcAYU5rzHZImQK82Y3Hrfkj8m8oBymwyr KU2vNq6kwADpfqkM4BYRREfOshQCTrcmscr55hUhNjnVEcs24hVmeV7hwNNvV7rBN9lyFlhVGDbR 1GXPXEoQy2u2qqNHj65duxYMDhoWmGSVADi6ujohd7Js2XLKOsK6Mtwo6PZpZwHXJEMIDEYkF34e qJG05xW3M4ddcstE6Bk3UDRAWiaWzEKMc5DNMQ7QZakY3PEVYUCfSoU2ChI7DgKjR0AdxMJnuIR5 TPQVCOv4ngcWXIFTslAtcAeQqkjqC/M76/wxIWHV5J2kXUR4h9zgyaFjGAnQp2vWtWXrFrTnK6uS QC65zwWCwYsXm5jBcW2AQ/RO0ZeYdyXOKUh88esPfYzAUWfh45MVO8TIKZ02qV8I6JjHAflb7m1X bZPzsZebbLap3eYssADgmMfjSmbUYGC3my3UcIEsYETHIB0OQzI64PcHvL6g3w+0ONvpRJIhgPH5 BfnObCcSB5NKqBG6vFrK1codmJAL2hBWGYlCjgn4RCgcgb5vEGQihArSi//x8xdon/QvaBL4JoSE Kf5A0BcI+PxIhOz1QU3ch6sDeBZwomiadrOV0vtQ15OfLBKKyb2UAGEUBj2S0VdGKfkbHgt5BQE9 LRQKu1ye2tVr7n3s0Ufu2aYLTHUNTy9Zu/Ghh+7duGHF8MhQV3ef3++ZGu0/dfr0VCCyYduO+x9+ pKGhfqK/r/HsGTzBOEoF3U8Qvd7iwzjVRFMWSFkgZYGUBVIWSFng/WQBzDEwn8HkBy+eM0iadpKe I68xSgH5xFDlFy3uXvdFrNer7gDeK/LI0RpQ0gnEe/GH/+XLCNkyftG6PQIU4A0gx6H8K6TNtPJ1 lBrIGdDuMoUWfjefgYUSxR+VEoLsOEi6B3HoNTZROLEJA8ivZGskQugFugE/BDERdG+Qexfz+/mz fGFGTP+EX0eEBNIl5U2U8i1tV6kCIX1Pm7gBsQov3YagGMMOoPDTi6wFbXoIxGFFD4ty+FdLSf5Y PJ//4mgRF8IFpH3Yvmxl4i6jQqAXi6gQrm2cRqpJqTJv3E6S7SxKKVW3fE2JFy0ahKDqK4ENIfAK q4nCf07exJQci46YXVNwFjMOpDuYUzyYb+0rzZhcC4n2cjNvuJCi0eKsWOqUG2uipUh0b/wDY0lt nBoBmREWJaPS/9TeRVoe/kB0ccrfSG2LO+M738TtSMRzqXjEKRC9TSagw1vhPAaS9Ak7vomZP+V2 xBHwZAgD5Zj9RB1JQwY3PdG2uRstLLy4F9EsJcPJfV70fOkl93k5SgkpGoQRKMkDNb2EQeXAj7m+ yValdizKktTk5H2ErfHi0/OppCYtRgHRrqWvpFuaqwFOMbGgQkS9ieFMHtHEzbB9ExKuJHGAJe0w YGXoOcLKwrO6vn91FddrLlok+QTiPaE5pNBKYJCMH15J+pijbtE+/P+cryeiUcSWiEyZKycjIfyS v+P7YPba3IHv+KEnLnELtgXm/YV2ZeeliS235pD3zzdkUmmLcvPVMUUkFPZoY15VNKQiSgXBDz4/ AAjgFlAOtdvtEHQBZ0OnI81RYWLAGcALEHgmYAwEu4IQ4XW7PS632+WanZ4meeGZWWzIo4S/7lkX XrNuF7Rk3F6kRXP73EgZ5iFUw+OFuoyPImx9wDcC3kDIF4h6A8pgWBNTGaMqjOOQKZ2amEReZsFw wxY0qyFeXVpdDtoIQEtIY2hi/rH+nubeaVtuWU15oUEV1SjCvqnBto6BSU3OqqWLlONdp85dKL39 ofKaRbWmwGRnc0c0Z+Mdd1bladOt6tOXBrXm9Jp8y1TPheONl8MmaE2lo9DuGffU4BisUrd6OeV9 UYQJeJba2K1pbbegwaZOkbJAygIpC6QskLLAL4sFhA+cWEHBJBgQBPwNTDbwJRZd4IBeea+JFVHM NLCmCg1Ise4qKCFXt01cgZkLJiaYo4OUyv45TcFJRl3yORNfSA6cFJV7XZdP8leEoyP5DfIBkqON VSJcgILD1Sq8Z09A8ndkXEP2F9kvkRAL4eQpVTr2XHi1mR1vIlHIHjK+hb/OUAzvTuv+KgSyUOyx 7MIlu0DXeS/vPncXklcmQz/iIywMgyOWHteEKiSUUBPWluAMeDKRMCaEwUBQcIHnvF7h+N2MC520 zxzokgzAkE2EzcW/wl0WzqOMFZE7J3w5mAWuNeAOMpwWwgtwzDmvg/AKhefJHrY4G9lZOKkCmMF9 q9UK4jxjHzqWzyQ1E8li1yinuPyVhhcuJreMpDvhGqepL9oz5s+YVEM8EqlSBP1+nqmVCiyGYx+c gYLKuTDCHLInfdXr3mRzuN5uEmDByBG3Z8m5J8sLN1/4+gR7wLj8nbACakGl0JLbDqYBaoQPoJ+o X8CoaL0MiVCNCOO8/U2GNuhMEngoYQwSzCDKpESqmiBi2JFCIS8vz2iYa88JawPOQ0XgL3IrSE4+ U4GEwZPbs2R8eTxJLryEqUht+Orm5eYpdVyAcQwhCsSHv4dfIjVIarr0s8A8ZHxO7rqiPYuWy4Xk 3fAfDk/0IdHqxPe0n+gNiU1q/kl3kOhrvI8URiX2l9teAsIRrZFPSx2QWGfRCNxFuH+IEITib3I8 4FVHbFCSJsbHkcwTzinhTkx1YiKO+GfOW5f6BS+AK5XQWgZgwaF84jXvaSC5/IIjRMGCdB5Jnplx CuISiSOE+kbiNPwtfeb/565O7BUOvSKtEd5JOuptP6CJGCUgoHe6iZJINytDML8o3uz1REbvyKYQ FQrVVCgK0jLLS0rjwXDYH5zVRLzqKHKpBKGAwfEX1GpA7EC8GSOC9KUQAmJaBdHLJB4g1xzqTv6e PkqhjFQNybUhcyPpe2ZjimOZl0G4KIHPaIrQN9XHVcaY0hjX2CJqndGgQpRKf1/vxCjtzqjubJbm 8S98Ydt9O40WExVRoTRExpuO7n3yYHf+sp0P7lyTpg3qYu7JjtPP7znZqV/y+Y/fq2zd+8/f+vbq L/zJ6lUN5TMXX/zhD3/Safjc/3limdMTdI//5X/tSc+t+uC2qqHGAz957fyUMsuZYVLHvZRrSG0p rSi786F7KfwmHqDCC97nrVA5eqdNNXV8ygIpC6QskLJAygK/RBYQeAT+vj0NDlgCngmJjC5pADGD phmSYsJCG9F6j0IBL6Xt8mWgJ2aTCV4Dz/2kI8S0j3AWSeBwjhJ7nRkhr9+JSbM0ARenkeMmRDFE Vnuxrii44thwcVo5TKY+8CRKXE3ik9OkiQ6nc+J/IevI4hzSIqg87+JZFk/5mLuOybkUDiCI9G97 k0vDs3u+K1B4sd6FPCmlZaWFhYUQ4+BVUF7clO8MGNXAwGBXV5cJNGATkiCIe3o7dFjZwgvuQKou 2TI0M5VEITjERLahEFDkAtK6LkzO87k4cvbhA9WIqCqxXE/hALw/sdZlnQOmC0vnFEL1IlxI0pO7 WYavVKSFt8EmS45mENwNfAf6BlYTge4hCAWrjyQMIbl2c+eAQkdrWyso1TAyVtC5EUjtkKMm3rVN ZMZJNFWpeiXFDdmhEpK3IixCrn5O1amGICwakppVRdiYQOk4TgUyIhy285ajmK5ypzfjyHHB4hhA oGq8qGpRQQEyCmuZHZMQWqE3AFz7+vuRRxYpPRCjz56srDly7YY9P0glURvXLRf/KOKKZB9eqAhz KJroQAx10fsEkZ1cFf5FkpsRA47YnV/Ekud2LjoE91cae1kB9Bqt5Ib2W9ikr1R3Tm6BYP6jPVvM lqqqKovFcqUu6YJicIhKs9DgEAOsZBEaGuUBR8AN4nb4H8Qn4N+wEvmcQRXie5c7xBwnR8IK0RZh wag65nO7vVNBXWZWhlZFujAiaI2HCjqp7L6KYYUur2ZlUnF3op8hkQWhS1B/ZQ9XKrA4mEzPWYGk 8ojTisNpT7qi5GaLumeNJn4MifAZDh6icYetINegsIi0SdVNF5eVYrmw/IdDxSCBSV1LHuL4OCoc P4LlE8+vg6uPWddoLrf86+tpcOzKqiercDtoKK1Kt9pA36CoJxaqRTeg7OQkPI1QLaU6oiDM1AAC BVJTzzUDGk9hAe45jGuQeG/igSxGscQmhiSM/1zfrK4sWgkPuXhDmuVIIk3yotiVnsNSShZSf2Lx W4ibmkwzLtf57stsfFLhcDt1j3/+89sBcJhNtJNSZQqPNB9946mDfXnLdzHAEdDFPBMdZ17Yc6JX t/jxjz8Qbz3wT//xX2sf/8aa1Q0l7ouvPvXkj1p1n/3iF5bl+gFw/P1/vZyeXf7I1kUjrceeOdCV s3jHjs3LrVovIS6AlnVIX2snqEsZRBHQXqmlvbMpwi2v+NQJUxZIWSBlgZQFUhb4RbfAVQEOkEQT WVS2bNkisqiIPYWPlzgK7xcAHDTl4EnOAsskvsSZe3p6JiYmKFBF2qTpHU+N5uY/78C2YoKb2AQD 5cqYc/GNNEVPPkRKUJh0juSwcHFenpbxBF5+T5NXdl5kX+gdQRvJty8sw5YntT/AFkXFRZBj1Bs4 wY08aUxeicWCLRLcdHV2gbObONX1+DVv39zC2hS8LDPfhbU53ePcJqRMxG1wjYjaFj6A8F34DSeR EE3ihj7e2y/0NY6kFs5GVgI5wkI3GExAN1AQEubn20m0bdGkwaBGio/JqSkSGeVw7+Q16+RWeMvL Kp8wuRlLxiS/QawYS26C1COEtYVghNwfRCsVtmfsbmE4zrtWcD4xbAieEZIBQZ0H6AYVTPiivJRL 7YD1OADqIfNxb18vGOi0eCzp43BrWphPR+qR8n3RLm/rHthohEkw7HaNJf15DZhNl6RzIl+W/WxW 4hUVMVcegda9C9scHCd6kU6vy3ZmFxUVQf1AVuSZa8yiANz4pbIB4GhpacrJyQbjgyyY5HAyaMbk EM67QtahrEKUyjPun8QSuSqryObINMWiIUCEOoNWjzzFcDwhUoOmB1wbl4BACWVcUscjGvfgyVPn j42mPfbYPWmaWZRWdl0ZzRShKmxAkjoi+ZMYXngTYcuJaomSaC0yV9C9IkZGNBz8iQJlUSo0MS25 2nGERnKuK3EQtBaop8fABdIIWQRcCfg6uDm4Kc6JFKPkWWgDOkoWQgIrAqZgpITQCiac0B6ihdAx DB5KaUDFjYjCR+lIkmYhrRz43Dg3WG0xuPxRFUG9FHkloL3EMC4a0s8rTcx1AQ7HEjF0ox+uWlRn MZiAQQpgmsdHGEjocdBIDsKYRq9T6TjnEPVWqYVJOsMJFW/GFRMzAGpZXJlkAz4zwSdi/jEHcOBk iX6J2kaCpXAsjMrExXkpg6/IqsVgr6lVen0gFDx5qYkbOuoz5s3VM8CxCwAHD95KU2Ss+QgAjt78 5bsekAAO70T7mef3nOjTA+C4P962/5+++V9rHv/jNavrS90tDHDoAXAsBcDhGf+7/3w5I6fi4W2L I5OdP3n5rMJadufOjXlOM3oK5jvgp4G6yvYhNSk1aymlAI53YfhLnTJlgZQFUhZIWeBX2gLvGcDB jn9iYiNzp3m6MrdmI7s077hKcKFkOEPwpa8KcAhHWjClpR2EPAjPree2hEeS+DL5G/Fe+IjyqW7t vEXMejEvjrIkIc8h5Sy7vPpFF07MjPGBPQ86RMakCBmRsyG8YwPPO4Fw2GQ/UPLfxNQ+2Xlj80pW E0vc/I0wqNj95w9wkF0ZL5IxFnbekltpAuCQXJGEJIQE2Ai0iatDXly8tea+4mxXABySGWWKh9Qm ZRMLZvScHz4HcEju95z3/S4XPKl7CQ3XBH4qfpGcbQY4xDcsLiEAVvavudkvADi4O/B/co9IOO1v 8X7kbj0PubviHEkNWEr4kBy/Ie3OLpfsWc8DXCQezlss2s3tLgYN2ZbsPUtME+m7ZEhUmOtKgCMr K4u+FHdAto9B6nF6fBrqjlilpygbpdpqsVizslA53pHOf/vXf6ndvGv9xs1qr/vyxYs5JWW5hUU6 FbANuPFobOTfJQEc4dhE5zM/e3H/kP3rX/9Klo4ADmE/hosxgkjDMsZTgdlhFOOBDFDCHLmDkLl4 XIdk5wDCJqbACUICYhtkHzLskKjRArQgcclwMOAZn3KHYipHZobJpIMLrgY9KBAeGXABLM7OzWBE S4SocctiaWQlAFkJ4BA4jxht6RehzssjID1BcFyYj0SMnfw4mAM44KEDb6GSKKFQ4ZmYgpZEBB9s dlt6ehrUb7jRS0yxRA9dQGW4uZq/BXstADjmaXDUmHMJwUBkm1Zr1RlBrEI7gAko5zM/nEifN065 fxE0pdAjJIOivOiRxE9Xilzk6BJ6cRukICrGFyhmDliEUJFhDgZRYiSsg4Sk8BYnwj8iOzZ+xhvC qHAhkeCdeER4K74WESwcB6vVRtXKaZdr2u8B5IHy4yQhq2Ll6hUl1ZUaHRSACPnSxv0jA70Xe2bS c8prKgr06og6FvFOjbV2DM2qslYtq1JOtx8/fTpv1c78gqyM4EhXS1PThG7lmlVZFkSG+g6e69Ba HZXlRQ5nlndmqq/l5Ohgz6zb1zUw1jnuM1vTMoyIVOOGLT3T3yWA8xa0gNQpUhZIWSBlgZQFUhb4 xbVAwqkQKuaswRFOaHCUlJQIDQ55PUX2NGSXQ9LgyM6RZPmvIcMhudoyAYSn2rThX078xv6N+Eqk V3mnG6UWSXqJ0y04c2IH8av0kVYj+UPytmDXub2Tjkza/8oT3MT9sAGu+sL8jH6kvLpkMrabhBVI AIZw/xLzQBF2JCeYEI6NSKjJzvst38RZ6RryqckJkL4QX2N2z9pu/EraM/mguePfnWLe6L5Fg2Qr SQUQ/TqBwQn3j1AxsbErRDuL9oJEKvIZbnSpW/i7MOncJtl7QYUIy3MtwGnjaPXkA/kgan63sGA3 OBUlUopiYZ/duvkInfSNbGPhWAswAyVMNGzRDZM7L75ItoVUj2/zphL2ue7x12zLC25fjHBJfUHq Ee+mweWhTMI12IZosMKFFyPGAowj8SAjDY6JhAYHBhRk/NTQorwyPNzT/ex3v//Kiy+cv9R89szp 5nMXkGlIYc+1OrLNyJU5OV1QVpWTkzvS1rL3hecM2dmO0hIdPP4YCBRCJoO8XOF6gsGh8I91tbVd clk3blqbrgwSvQh0B9HJuGlIL6I/0It/xl7sufIJyc+l3BdxrL53tZz54c9eOXjoyIlTTTOz/jRn nt6SrkXpQRWJ+mZHu1985cD+Ex1Zzuwcp12jCGmC4x1tHf/87TdnPZEl9aWEnLEDTRmegHIQqMNQ BbBlaa2dSBhM1mPAhwMYRaIiQkXI66c3GiAnAtIiKwsMhAwvknjEvbM9F07sfunlVw8cP3W+pXcs kJaVl5GGWEL8SmwDCsWgm5MSDkssofd2krFAg2MewFFpyiFZDQQjhcOqaAzyOdiEIA3XF6n7EMQD +WODXmM0QPSH6Cis6sMKSiRQgzdCs5veCM0l6Sf6Xn4heo7VbKT9SfKKRKhJCosUsaBqw3/pBWkn OjNvBCEgbIn1iYSaNQ6Zcs8Oj464A+CAEeaB/4IW5cpVq8sWVSLyTYwvGrTgibGBqXBWfmlFSbZO BUpOJOieGRibiZqyl9WWqryjbZ09BQ0bc53p9vDUUO/AQNCybNmSDHM0Hglf7Byxp2VWFec47Oa8 nDyD3tjV29d0sbW7rz+m1lWWFqebIdck5XHjWJXkdZT3toZTV0tZIGWBlAVSFkhZ4JfXAjcJcAgD JB7HiTc3CXAwgEBLJhJ5Q3IQ5ybZQgJQ/vrW/itOKzult/bc78nZ4JhIrojkW7OLwmuzYvovNmnN OiFPQBN0aRP1hY+p6dT1u3LCUJJjIvuBkreVhCIJ1IM8avJL5LpIctR5pp/armkB2E1EmgjsInl4 ER+4TYvMu1LGpcSwIw5M+OcLeuEv72j91u5MoEJiWBCtlFw/RoiIk3Fd3woAx/j4GNQ6hIiPBOxR nEBkYmyitak1t6DwsY99dOnSpTmZmc0tzXuOnl66dFmRXVNckGcrKNEYjK7Bno5LLUZnjsGWFgGl IhbDOj48dyTMmHG5XW6Pzx+A1I02Mtt6se3ytG5JbaXSN4EEn4g3UVNKHVq6F61DlJQLTON4YsQj joXwZ0m+IeodH/jmv/+HLi33znvudToyTx8/FlZpcvLyrQYNgAM4qlazKRBWXu7oCQa95VVlkHPx TA4eOnJqeFr1gUcfNqp9s9NTHkrD4QnGINqgA9PCgxX/QBg5dMh3j4bcyNURjFKuIWUMYWsetw9a ziCJCNVXKglF3kihK6KoAtynnKDEEEDYRqyn8/Kbb+z1huKbd96dl5/f1NQ8PNBXW1cDkoGGGSuS vAtrtwgODt/5e7pdV2TU2SAeJ9QzYzG93pBmtWZmICzJokE6FQC9inhYr1bYTOY0m9ZmBvEF+VQA guiJbyGYNzhc5kwyeI96JmHcpEaZGBcIpwRbCBvqkQlbMDUxZih0hdBozC4Ateh4KSbi8ntn3HG3 XxcirEir1iGuaNrjnpiZHvXOQIcGitCAVgUbZCZb97knPr/rnh0mM9RICSmjhybwKsKXGInDFxRN BSSNqpYPRP5w0vomdJXAL4WGCkDtC+UBMCPJ0QhQkWc8VMwYVbx4kOPbmGoubjZBUnpPqzd1sZQF UhZIWSBlgZQFfnktIB64+JssMnpVDQ5hAzEnThyF9wkNDkgtip8EkLHAZgkvhTwTEVzPUz9x9Tkf /ZfX1LfqzhiqYXKEvKR9VU9FeNfJF72yUm5VkX5ZzyOW9MhLmW/Jq94vY2hi+XKe2X9ZjXNL7muB O3MdlzvR7G/JdX+VTyIAJwEni7aaICixdye1XpD4IDLKGhwONGq5aiAkGWm/1Pv8U286cx0f+ewH kDPKFBpta+/8zD/t/thHP/bhEs0//PVf5N//uZWbNkeb9r74w/+5NBWKGtNN5qxdu+6/e1Otwt15 /HTbawcuDk9M6Ky29auWfHBr+dPPvPDckVFHRnrc32vQG6q3PLZ9544CG3ItUSRK0jq3cPNRaujd gDtBms4C+iL6VDhy8rW9P/3JTz79x39SXFrq9Pb97LvfPjqedtdjH15ela2D+ilHkwUn+o++8vSp romlDz2+oip/7NTrP35+d9XOD+3cuml47zM//enT0xBLUCrylj1034MPLLWM/OQ7/97kztvx0IfW V2hD45e/++K58Wj2Bx/cWpaj6mobeOWZQyab8UOf+QAyRsORJv9aFWSAgwC4iFIbiYH3EsF4HYWy slJjiHsUodkX954/eKZvx9b1WzYsC86Otxx8+eUDR7d94Y9qqkrTox7cnoYksbEx/PceAxty37he iEqFOYdDJRlijBOPA4ldqWZCYe+si9Art0tl0JfWLqpbWl9SVZGZlWkwGiorK4uLinKRK6kgL78g v6CwsCA/vxCyMPgyNzctI92RkZGdnY33Tif0Ypw5uUgTluN0IolVVl5+XmFRYQEdnktnyMvL5r/Y xLFozsXFJUXFxXaLDelpxweGpoZHEQPEWWN9U7Mzo+OjvkiIKCS8CVZN0KJeuXpVRVU5MTikRZCE kJJseFmUSKwucI5bCdiWgSga+AUkwsJTgp8ksG4CSchWBIBICa7pGyl6U97lV3lASt17ygIpC6Qs kLJAygLvggUSmAVT7K8ZoiKunPBAEm/mGByc2YEmZEm7JcpLc76k1VrJCZT1Cq7j2LwLd/yLf0r2 QYTRxFwtebuWj50y8tuo+GSs4vr8IokmJNMKxCw6td2kBZLHlgXVJNqt4CJdZ7e3Ubm/modINZJ0 8/PqSG7AeBaIEBWzmdPESnQZSvkxPTHbfrHHajPXragFI0MT8UxOz7x4/PKS+vq6NOXRw4esi1YW lBZHRzp72i6u3X7XA49+eNPGbRUVFeqo+8SB115742BxRf29991Xv3RZfk5mji1+qfXyqEf/6KMf 2L55JUIK9hy5kOHIKcxO02tJkZRRMLD/I8gTHA5DPTlMoU30sIpxilyJBBSNRg6//iZSDt92110G op14/dMTJzsQL1NblJOmxzI7cyCMBrUmHm7tHuoY8zuslguHX1PpjHc89nGjVp2pCNXW1q7btiXL 6dxzuMlgtFUXmAKuycZej7OwqizHMDHQfvx816RXVVKYlZtp6O0eaG3uqamtKVlURBQOgD9KRSjs h94wcjDhbwhZUSMEveBXoBuUsRf8Fc/0ueZOl1+1ZvUKZ6YV6iQR98TZpov6/KrKiiKTAgdQ0hfx vE38ee/b6gIGxzypCNA0KEhIeP5aysqE4CGT1SQCPaJg36QZTZU5uqWFkdI0T4YmlGWwVuT5bOpA piHkNPozdT6H1o8X3mRo8ArnmHRlmfpFOcpyR7TYHiuxx0vS44Vp8cJ0ZVGGstgRybf7nSZvhs6f aQxmmfAKOekVyND7IE1rU+kqcwN5ZleWVrEoy7K6wlCRFzMbI1w2tV5rspkiQMUowkmapoA3gRc1 L4AVqjiFylFEEPJISZnSKAqJyCZM5oC6h4r0Y/EC/IUX/8TUDNJpER+JFEIauCqkjYG2Clon6cfi IIQrsTQJHUK2AjRHErl4URne+6pNXTFlgZQFUhZIWSBlgZQFbpUFBO+DVnyuWOIWi4qp7a1a4FpV Q3MpodGW9LpV9firc54FZvzVufH3yZ2K4UJAG6Ilp0C6W1I1gt2feN3MOYXOBV7qmEoXDVlC4/rQ dDgUcnl8F1qHf/yzN/QKdXVpeVyvCiMxCJKPIKBDaYkp7FZHblZRcWGeNcccmOwf67wULK5Yefev Pbxkde2G+vJVNaWqmNqETBsZxYtv21hTX/fgow+WpzkmWi9HvF6KK6Hgk+jsSO/3//2vHv/URz/1 6U9/4tOf+sQnP/HhT372c7/3l8/uPxVRIN0x0HOk3QxOzujVukKjSqGPh5WaoCnTEFFFgTcITUle Y1eHFfrMqvoVyxtAMHnu2/9xZNzWcMcnC7Wh9JjPWVq6aPnysqr6bbffW1taMdnb74+Gc6qrcAXP 7ETEH58YdM1OTM9OjUyNdKlDE5OzY+MGa2Ztg4byoRDbJBAIfOcv/uYrH/n4Jz712Y9/+nOf/cRn PvfJz3zi17+272hHGAETsaBa6Y9HZ0NhX9xgUBt1sVhQpYwYNUqdWjk24wqScBJcYyLYCF9Y5GR5 P2zXLAiAHHRLAxgaBiPJXajVZpO5vLxiyZJ60DGANCEyxWyx2Gy2tDTkk6UNgU8UrsIbAkbEBr1S /EVGJXEIfsJffI0vaSe9zmhCEhIDPkNQA3/FDiRva7VBCBcJjcVpoXgK5sfimhpkwMJ1USK0Duxt MBlFEOz1rSkmKPO1lOYdIYeeXAkUSo9v7M36RvOJfGLwEsE4QMJSW8oCKQukLJCyQMoCKQv8Iljg +sz8hBIfPf3Feuwvwk2lypiyQMoC7wcLkHvAQieJGIr3Q6l+QcvwDpE7DN5IPn346OEvfumLv/kb v/EP//D3s7Mzn/3sZ4uKsgV/X2ySYK30ifQLkB3c4/VkOjLhxs5VpZw9JxImLQXoQcIF9nq8YGhI 54nHkWTkoYcf+oM//INvfOMbf4T/v/GNP/6jP/rN3/zNNatXiwcKKeSyjMNcjTCjUJb+nYOO4WWa TMa6ujqoh4B+WFtbU1tXiT3BuThx4uSf/Mmffu6zn/3Sl/5PU3OT10tlQJAEyjM6OjYzOTk9MZmX m1dYWIgbwTY5OYmfsp1OHC4iZ+B3f/RjH/uDr3/963/w9T/8wz9AgfEX/4LbAn0NKhsL/FLAgpB8 vkrCHSlt0/utac0DOMBHgVyqUB1B0hOUNd+c7lQY9ZAGNRk0RZmGleUZi4sz0tKATZj0BovJDITD aDFDIhSioekZGQg2ySsoQFCK2WrTG03IJGxAMhajxaQ3GXUmi8FiNprxlckEtIReZqPJoNObDUa7 1Zqd5SwtAmhW6EjP0ALyMBJhx2Qw2c2WNGjGmM1pWZl5y6vTNyzWFWWqdRBIUZtV+iyrA3KmYPxw Yl7iZ0QJPyKmBUtlcEoWSsQCOVySkVWDfEG8JRIN4crAJ+hrQGyVmR+xKL0oRkWKecF5AP6poN1C 0rBA+XQgt0BnlYVk0BZjrEvLDZQHstSWskDKAikLpCyQskDKAj93C4i5YzLFIKlI0jRN7JPM5E/s IxZgxRnE9Dr1jH+X6pS4tjKrP3mdVrx/ly76C3HaK61x/W/eEgonusYvhB3eh4W8aiSLKGeiPQva /s0IES+4wZsMk/nl2+3aFU1jcNLrmjtykyYafnLLJjkJrbOyevXjjz/+W1/56h/+yT//3tf/etfy Qmfcjewh2rgWHh7JTKoQyYDIEGQlVlF6IVICjUI+A0KR8P1w0qgaLH38HoopwuRUKhQ6pUaLiAJQ +KNh7ByFgCWRQaIqnSY7r6CyclFFaVlpaXlpRWV5RUVxQT78WXU0roEqaUyrjmszrcGYvy+giIbg wUa1rkk/WBt6ZClF3Atl6+DVeehiKMx2e0ZpgSM93VhYXaY0RA2xgcHuk3/31BshZ81nPv+Zx5/4 bF1hbpoyHIuna0zltTk5muGOju6h3qC5KC9zlTMUmx5ranMNjIWyC7INZvjMVHjSvlQrM/PzShZV LapYXFlWU1ZRWl5ZWllalGEyUIJUyqBiUGjtWq1JEQ5FglDrUGMICsTDgVjQYbcgS43gB1DgBPgy 5C+/XygcVymH9Ajnh43NYmUZ1jggn+Ky0vySIrVONz09BaFaUDxEDjOR/wvBRS6PG+DQ7OxsMAhl FBXYGGZwLayW9PR0oF9ZmZmgfmQjzQ3UN7LwKTMjAwhXGsga4GFo1BpEK83MzExPTQcDAYaJSPxE CJiHQ+Hx8XH8Clwjt7AAWix2mw2/QhQ2zW4XPXxeY7+ZEVscwUmnpJjQhDpH0oQoMVqJNxwpKiZM c1wPQmlFO7zu9j4coFNFSlkgZYGUBVIWSFngV88CkgrXVdU3fvWskbrjlAVSFrgpC9xMTJbkLyTh RzdzVAK6EpI0v5rbTdXBtXdKgNoLvEJ8RIaRDIejrm5JZWUVRB/tdjuW5uMxqGmSVyf2R8wBPkKA En8pP4ZKid0QkwDfNkS+vZTehSuIMljwxrpC5B/O8zynpqa+/4MffPWrX/3a1772O1/7Gt5g+5u/ /qsjR46wgCNld8U6fVVlucsFpsUkxaQoVH29faCK2NMMnF1D2uhynNuCHE1iIhDsEAkHx0aHg5HY jl13QoajqqoyLc2OXyhnhkpTWV4e8nlPnzqNFCqQtCzIcwb9vlOnz/n9wcqqSmAn2OC5g70SCob+ 51vf+r2vfe23v/LVr3zlq7/921/9ym9/BQU+feoURXLwnYGXgKAKBLOMjY6h5BANGR0bhfZlQUHB +xkgnZcmtgoio7hnFmahlKexeHFOPiUlUYQyK4ur1i7Lrio2IqAE2VVsaRSIAnEObJSvFTEsyEED JgVVAd5z+hmuG5Y6h5JKJIrQpyD+B5AhNvpaUF44fIRQBsopS2ll1QhX0WrBE8GpcH4d2CKge4AN YjLb0tIR4uJ2ucbGxw0xFdg1I1PjRPUhUI2UNVAdYYt25apV5YvKEQvDwqDE5mCxDFILZRiQRV55 Z4L5aCc5Vo5jThZycFiplI9IVoedQ1XoHDeDqrzDvps6PGWBlAVSFkhZIGWBX20LiMkopg03FBlN nuYm3oPlC+E3pzMHc5DElyl+xvuhTd1onehX7/e3rgD6fqjHVBneiQXmCCDv5Cy/bMeywzbP66cP yeM2vMqxsVEWGTULD4+RAcAJ4YmJmUuXeszptrrltXBYteQOIj6ElDDivrGDh/fbF63NLy5xRKba m46PzwY0KsPElMcT0WSmm3wz3Y3NjVMzIYQqTM54Jyen0vWxlvaedq9pw5Z1NrUf+VFOH2uBd7ik oRrXhrvIKTo1Vlt6UWllTW19bd3i2ppFdTX4W11eBBKHHggFARFqtcMQOnniQP+EF/EKF1q69p26 WLV0WX3DYrsJ3iuUOug+2EuNKyK+sf62tt6hvLrbinIc5kho1uU/d+xohkFhsJoDgdDR0x1xrbFh 6SKzxZSh9fW2njh9ecSWX79qRXWGLdbWM3720lRBYfGWjcusBkAcISJngKmiUpps9sKKqqramiUo KYpat7iutrqsrBD0AzAclErkUjGqw77ZnnPDPW0Kjb6zZ+TVY93mzNJdW1bb9Go9O9a87E++Myfh +Pk0vuulib03aymKCJFMahSRKJgXNXnF6khsUhHQpFtslfn6AoeWo0HgyyMhcH9///j4BBAInUEP qQ0CO7QaACBAOLRavEhSg5EPgYGQlAd+URP8QfhJAqNEGBKnOCYqIhIW06yF080qSWZFkCX4M6Kb iDCk9A2NT13uDU65M+N6XK91uHdyajpKkSSUbhaF9zlNj3/+C9vv32GymBiRkIzN4qH8WQYjCBiT gBi6bSEOeq2JTorL9/Nps6mrpiyQskDKAikLpCzAFhD8Sfy9YZpYseeVZhsZGfF4vIuqqhN5B5N5 oKkH/futof0qY0+p1vh+a43vUnnEMq/YUgDH1Yy8AOCQRA/Fs0DsH+A0sZBuxMaPCnIoEXqCHBJt LT3PP7kvO9/56K8/rMNyfDSK9fQI+ZoKxcSl//fnf1Z87/9ZvXljZXjo9Bu7XzvdPelT6my2dZu2 3L6qKjLWduh406mWYV8goDaYFlcUPbqt+sVX9r4+bP/DP/ztAsV4LBb55t8/iYCWx37tfmdOJoWy wFMl8c1whNbeEfMCbQ4ku4DgKbKsqAwIf4G3C2hBETf6xy6cOvWTwxenZ91weKtrFq+7/fbcokKr KqqNRwg6IK8VgElMFZhpPvTKc/vPLv/gV9cuLc0JjCK56Uu79zY2NQY4hmDKZa2vX/bYw5szHTZj YHTfSz975uhg7cYHHrl9sV0x9OIbF1453LNl6/q77r1NA8GFqB/ePBQdYNZw0I/yRImxAkdYyIIo 4bmL9KTAguAZR72T7ReOv3H4VNdkQKkxO4sbdmzfVF2RQa59jOI5hO8snOv3SZrYec/+u51LcWdR zoSqDcfKikvy0hwRf3BCHQ4bNfFMk8pp0UP8AvcQjbunXV09PQMjI0S1MJBgqMlohOoncA4QbHSI INKoQWtJUhoVdA8t4A+O6hGLLyyKS0QOFlvhlG/4hDw1ADQU9AcNlGkg9BYTmhhxQaY90dFptTfs jOr1ZtOIZ7qzuzuMAClKmULW9eaaP/eFz++8dxcEQIS9GVCCYKwQpb0BwPEujV+p06YskLJAygIp C6Qs8H6zwM93UvJWrXHzAMe1zoyI1+npGeiuQcIchFGh8pCYKNMs7a2W6Vd1/7fHW72Wea91Nok+ +6to5LeDb6Ra77vaUt5Gm7+ZGllw2ps55F29zfffyRcAHFIBBXEAHxAW4HK7h4YGIYAA+QOi4lNG TRrZ4QL6vL6J4XHEBTjzoSoK4QVy7MWSuirs6e7u1mQV2jPSLYqQd2ZqeMLtDYQRTJAJcYU0qzoW dLv945MuABwgZthtlvwc29j45FRQV15WbIgjGYqiv28EJcnOy8FaPys/4qrw+QFOiAACkvhg15Oe LpQfBRIYJP6o0MQAL/h7RyY9Xi9iTyDgkOFIBxlAkrWgcjIbAEKS0Yh7emx82m3NLbVZDEZFCM7y 1KQbjzMQEmkfjTE9PSMnK4Pc73hgZnJ0bDpoTct2OsxqZXB80j0x5Xdkpmdk2olPAKkQIgWwf8yR GyCd8HOQiq0ggQ4JOaInI2UVjYT8ntHxqelZQkbs6ZnAkXCvdHc4Bq66EpQQ3FtSaM17Htdgs6cl t9t5neiubAI4OCApbooqlyyutah1YX9gQhPxaRXRdJ3CYULQhwbhJ+DWhGPhaDQIzIrvDQeKGA8Y BnUjxD2Zu0HEDYo4Ab7BVA4RRSTIpZRMh98BuSBAi98w7hHBb0A18JmADYI/KF6IaByRqMLlU055 9YFoVlinNer9yviF5sYgpbIlJVGUwZ1r/NwTX9h5zx2IaWHODMVXEVFJyrqTAjjef2NXqkQpC6Qs kLJAygI/Dwv8EgMcCdiCJxpE6MCyGaTmMSmEpTGbFNr40uITL+il8I2fRxu8/jV/devk7SAc77/6 S5UoZYFbYYGrqVdSmAm0PaOBgH94eBjaCQ5HJnJ1Mj2CckBwQglCFVTEoYATyKQEcuDhmtMKOrQN sHOI9RVZsYBWxAmJYISC1SDn1KYJC0DWCgYGsGaO7gnFAwIJ2JnGb/QPIRd8GvmEDHBIlBPiQ1Du TUAbjAUIhU6xkaonpcrA75R5lVJXsAtLT2iZ4sNeNsE6XAZFnE6iYTAC+qZ0jhhfXQnIA8Wk3Bt0 OS4eHcmYj7AD7SxFLYgyMMABhVT5FhKDj1hUYOifS0/3JW6HDkEqDi6cnwEOYB4ysMAlnbu7d//d 9QCOO5wNKAuSiGAmkKO3Lq5apA5DKTUwo4664+GQLh4zgdSDIhP6A31XKGUAvaBaFrgE3SIdy9ah 2xKQBwuF0oFio2YnxUaxTfg/1lxhWo+UhIY+M/hBHCOcEVmDiSdDFA0QdSLaYNSk1Ngjao1epzQZ Ll1uGw25SRWGOTLubP3jX/j8jnvvQLYW0fAEwEF5bkjpdW59hhsgW51gNqmy31YtiFq8MepK9yU6 0E3sfKOSyBelDsBGf0db8uHJN3Iz3ycu/FbXZkS14CiyP40uc9FbNzbmO7rdmzpYQlG5bt+heW/q eu/WTgQei2E3sUnI7Y1aY3LDnrPATXtE3C55b9l+Un+79p2+/Xrny0h8rXfLku/ped9HTY6H0QVj 1lxNJdzImzNPcrcSj8m3X+k3d8Vf3L0WtIHrj8w302CS9KJEzKy8cSxo4jkyr0akQfoKK77Fer81 tfCWGBxJAId0a+Ibn8+LnHnBYBCsUJYdE3M/cf83Y8Zbcy+ps9yMBWh+86vKqpFm1DdjptQ+KQv8 EluARuWrABwcVSGN2IgYQHCKwWAQvrj0NKN39IEBi8Qshr4Uk1ISb0RYAruH0syWAQ7id5BzIo7n n6RPhJzQBTjjBDJv8uNDuDDimgJSmfMvBdhBZWB3Z25WzboJCWcQgIm4SZwmSiIdQCs4QkQwUXBZ KqKC8A+iFPAcniEVLftOEYpkwSEsgCl+nLtUwkWUJgBcSCKGEJdETNFF9hPJxnw7xG3k/8mHFjak pKJsRYqyEVPCuJJAFmU8zJiQYHCIyfh7/SS9HsCxy9mAMlHUiCJe4ywsys2LBcKRYMijifmVsZAi EkbgEOKKmF0jBGBB0BDynIQeyVXIsIXguvDMgVOsifUTuTrIANRoxERX2IlqGkiGsBftynEscaQZ hiG1ESWy9zD0ptTGlLoYEteojRGFSqtVmYzD46MXR3txMZHc1e3UAeBIMDj4hHQ1KbSIkReug6QG +I4ADqntXrX7iQslNr5L7iW3IEpJXBetCI7rO5Q5TdyCKGnyOCLhjvy9NFIkjLfg7q5tgeSTzLMH NwJKL8Sywty9pU4xVwYxo73iWu/BFwKt4x4r46/vwVVv/SUIzZVvRDo7j/Vi3EwaYa+49BxMyyml pO3mAA6ptSA07IpqvVZ7SG5gb9kM0u38goNRyaNF4sn9lm1xSw9IPKjlvrlwlHiLjm5yt+KWebWJ yy29g1/ckyWPzAt6R3InEqPltbrVlUOu3JGTMrqJqZJ8krnhV57z3QCGeott4O3XyFsCOObdedJz BPMRv98HKgcADl6YoWUWkFPF/imM42ar5+3NYK/1ML/G2X5OT/+btcG7ul9iEfUtXOXnMld6C+X7 Bd/1bbT5VI3cgjqfn+NBPiE/d+B2U8YTaIsajSZeRJcHcuEiXWMFBdQNfpqwqBN78vJh5IKC8s8L 0RwlwjEiTAYhtoKS1wpxFAciAHDARkElglUhE0AS+MLczSevk9IZsXOM3FaxBxMIpQk5pZtVxtQM cIgJGF2bAQ6kNqHIGj4XoQ0McOAveehUPi6v+IEuAdgEhzJgwReB2gZfkb6hq8C/FniEmAxIzJA5 AybfBpFd6GywBc3cSFWE/pKLpGZyA7LfytdllGju1t+LdzdicEColbL+xteW16ZbrNFQhJKeAElS A9+KEbRBKBeFpSDdCQWeaHQMbTGgJGAehqgkX1XAaEkoBuNASZUtv2WIg81PtCKhDENWpDgVYBzI VROOqZjJAwYI2Dh4UZ7iCCnAqo1Gb8B/or2J0Q86oyvb8PgTYHDsMpGUrtDfYEBOhNrOb+xSmyZi B7cGUWOi3chFvd7ivUQfmvMDufolZhIriHB7ZYaK+J7fohExJeUtQ1ySS8qWWwBwLEAiFrYngWmS pCsRZShEiK2R6Fzy2eg4Mc8TPSTM7wWqmLxdMcwn0y/I5HM7X2MVQlQH1Tq9GOBi0wsiMaXTEV+h oAumOFJFiv0X9qK5gl2JIiXDSqJNoKIThqPIKiFZlDTgyAAHkyCkLdkUicu9x315Yf0u/Jy05h6N BVDtChpJ583ghRkxZokwPxl2FdWSGB/llpAMcLDJBPPtOs2Cx2TsdiXAIV1rzqAEOopql0vIabSS bkrYWVxNjCqihHSqBDFK/DpX7/zrNSruRgZ8736/Sgm5h1ISbnqaXlGSZFtcWcz5PXPe0dfG1Ocq kt29REMXzYjB5QUdjfFk7EcRrTfc5rHMrgQ45Gq9ohHPFQTvEpZ4OyPnDYt49R2uO9Tc7DmlR881 UFo2I0lmijFZUoSQmjItIskVIiYl4smEcl0BcEgPqitG5rkuMNfNRfeZz+BIAjiSbpuNLR5edASE 3xOdNPn+ReRp0kAtrvXON55E8PXl7s8fSGQ0htRs2Pw+/OdFivopyI1HI1u2bAFR+UYXlspGkwZe Skkq/K0q+Y2KkPo9ZYGUBVIWSFngZi1wgzm2mLgkHrM8lxdPDX6I8bguzR2luQTFlxBvQiJJSI8Y 9gzooSOekRSLIv6lc1MciKzIwIvm9NSWKWbCyxPHJeYugrUhXX3uVgngoCslBxWIZzt7akwNIFSF j+CSibJL7jLz2qRJAERD8YNwUeQJtHx99slxJM4kHZ1UOGhu4pPkaEnFnqPLseOWuBvaVaRJoXKw oiVfjfAlui5bH9iJNDGXrnuzVXtL9rPa7MnnmddcEKJCep9qAsNWl9akmSwQvMBLFjkRNUfL7Jjh qHWUDhaZXXnuO3dOsYwDSITrQUx3qK3MudHXWI1nAohUk+I9NzFyfCGgEo9EMJ3hxkvfUBsgZhCA NDU0Tj0B38nOFswOxRx8lgCOL+y4d6fJQrmCqCRs9DmA4yozQPbEOIQJIBnVU5JvdW0gKtFsST+G exYJlPCpqPQCRCPJEmaoUKklgEPAYBJn4S1ULdmaG47kjnKzlxgcyR54smeYdPoYqLm+Wdes1+uL RJHbiAxB9mRKiRgdklAgQaiAgg7+BcaXPDm+apGTEFa2QfJOVyxEzDUc7hAMBLJDDFdXrzcg+3Ra WpqY2spLi3Pnm4cpCic30XqSZtWMXM7bktsqIDMS7gHjS8ZzUElo/lRUaan6Sk9MnE0aMUXjkmfe Nxh830It34JdqS6oA6ri8AE8XmjqTYcCBE2Kc4uBX1hDFQdvSoCyjHlx56NGRe+Sx8y5CiW0kVSX pazSiTvnJi5VhngY0BC8AOCgNrtwqRkCxIAj7TabwWhIrKNejUnEVSVVq4CKUcJEtxJDKxGC5tqD CM+Rtmv0i1tg8HdyigXQJC0LIOW4yzXr8bgpFfkV45WEPl05jonKndcS5617JKF5UjMQ5QaylHgg C2dP+p6qUFQYD+Vzd0kgLdxIm82GfkpDXxJWeoUtEuOkOO21utWVtZPcueYv4LxXjKrkB5yY5dzM luzqJw99V65Fiz3DESSt91InDYWwIEQdVwqOpWmJXCPUsBNrL1BVk0si14y0ciU1p7nrSs+LBB7J EzKx1pB8O3JQr9SC5J+AY9GDH9eGcLjRZE9Lx0IZL17MydfTmbjZAe3y+/1utzsUCosx5mbMdZ19 ZJQzGYCQWJ+AhEKUfT4E8Xw/ARwzs7MuyMtt3boVLGUu0ju9+jssfOrwlAVSFkhZIGWB98YCVzxe ExNSCQvgJzgJaop0mmJGg8yh2E8tlDESwAc784kMJmLeQv4dAxxRrLMTLkCSleIRJ0+6kh95NJ8R cwb8SpGQyfMHlhqVS0JnuHJuIIwm+a1CR5I8Ysxuyd+MsYwIr/7iyysn6okb5Iy0xE4QU+HEPI6w E54KzJvVzC8GL7BJXgMT7SUMSQ7vSRRPmJKdApov8iHXdpzfreZwPYBjR9YSCk9Rk2RGVVZebla2 Xq0FrEDVw0qfNKFh3RNgGyoddGh5ToP/SJNWqGcwaUfIrghL0B+uZhnXkZEoOiv/R0fx5EV6L74W y0F8AVYkjUDUFDl9iEPDTARefcdikkYdiiuGx0Yuj/VjN5B2cEL3VQAOOoxPOM83nTOzoF1IGi30 tXB6xYT+GpNaLrvsI/LOdA98DrRmupIEcCQzOLgE3HOIecRRXtI2t4R6vdpPMlPCtZYAjqszOBKt DUopfq9vfGzM6/crwY7glSuuIK5EaZUsaVIoeVFiGk1iK9yb2P3lKa9snqTiJjlA144dFTvJjoM0 0HCICnAhDCCiLSmVJcXFZosZaXOUarlfyZead/G5hWVqSqKEYmIr2DTJk+x5YBx76fhGVBNdkpAN bpmSq5XsiSX5yRLMJEqTGNHeVwAHjbi4ESCU09PTI6P9QC3VyFc958Vy0aUic6+iG2FLSMblt0J1 T5gj6f4SAIdUe4kfpT4tLEOMDPxzNQYHoRIJ84n1UwwxALWyndkIpGSwcr5DLVdpUn1yn5U0n+c8 Ge6GyQDHFQvd79jpkpvhrfp3nhuGDwG/HwIBcNeAJDOnZWHTkuiHScclj1HzAQ655vgcCZoUV26S 0RLSSFQx0jObj6ShSqZczhsJRYo11BRno7DifRI19ArL8JNiHugp6kgqtyjJlT0o8T3/lCjvQtf8 VlXE1c8zZ8+bplwmJiUL7TyfxIFGDh1ttP3Z2WnkLsU76HDTuEVzDx5YeMVEDNPcXcUDkMDxK43J wvCymeZGQZ4LSZ2ND+SVGImPkdSERCCnDD/NVQbpZ3FFC0IRxuTc3DxgWwtGePEIBx4HpTfwxQBZ XmvGJhfm2rWW1BDESeZBFfLUAUUCfSMcDuOvxwtQxXVVgCO5GMn18u42mtTZUxZIWSBlgZQFfp4W EJNzyYWXH3vsX8q+HUonIkyE9Kc8deTf+fErVqZ5D1ZJ4Mcni4lK8qI0z04AI+xoynfMz1OeM4i5 dfKMlv0dmhXRCSVH+gaWEhMCnt0SWiGtCvNBvBwi3anskkhXF3N7AXDIARSiRJLrsmCePb8QCe+G blemv7Ax5ocr0zd83yJxjdiue+Z3pVlcD+DYnlXHRaLKcugtTiTbsdpNeoMWEqk8CSNkQa1UIx+K QafUIZEwTXmwYgMpDnZPpNkfZZQRLBbeeCLFLjQ3KVGp4o3UbESLEI0Mh9G6OrAL0jDBEg3OTi2L ZzGxUJggLF4qBLgRisfhq894vSPjo5NhD8fN0DzMm228gsEhJokSwJHQ4JizsTTbnvOFZGziWtUg 9RzR/ElXlysX1xAEEEQDsMm4qFeZFkvQoPD9xCZ74zdf8XLvva4GhygDWiPWBsdHRmenZ9KdmVk5 OUjty11McM8ln16eR0ouf1JRCM/iiTLtLw0ICx0pSbbmBjcgtQe+JrcUqSMw3IPCwif3eDwDfQOY Q1dWVqLYjFQmzcSvfgFplVgANZJcDv8jaQtd4T0lsMnE7JkahmiV0s7JAIeQcGEYRNhU6sRJQ8DN V90t2pMKc+1VSvwEws7AQH8o7K8or7BYwIiRa09SyaE7EtQ1Nh/X6JylhX4Ob1RLcxYkoWWCo8Rh ArOTbym5ooRzIvq39L1oO0kAB48SWIcdGx1zuz1ZWTTwgLR1dW85uZ/KsWCUiYu9NilkhmgrifsQ 7lyibMKpXsgfuUW1cUtOQ5Epk5OTY2NjFrM1v6BIKGYtOLWEPS64j+QHy5VlkTptkjEWEkeuVoML HoJJtkSuK6gY9Pb2oXhlZWVATG90/4mekrTnFQPv1U4ide2bpU9c9RRX+sk3Kq5oOEmjAX0kIFZA DTfartoxF1QlPiJ0DA+37p5OeOmlZWVgrmEFgThkYmYk2X+uE85fK5A9f2HGudjjRC/me0hmcMwV W9zDvO7Kg/zCkVYM0HiwhsLhyelJAKZpafbc3FxgGfNtQHriw0NDELZAdhLcCCYG0jWuMUZda+ya ZyW5mLQz/8CzCtoA2YO7gSAV/HW7ie6EjoM5w6ZNm0SISmKEv1FdpX5PWSBlgZQFUhb4lbdAsnsi GeMWTD9+XmZd8DC/mXnLtYsqL+eLacM1lv1/XncqrnsDDQ724XhGF4npNFq7wVSYm2c1mOKIVYEf pFYZHbb0whwEDyh0ymgkFgmGCd4w6OiOpUVXWoCXZoAwCKeYT143llANMUMRPBYxiZPn3zR9iVJQ RzAECZAIohXAKYlGIh4wtgdHA1MuICCIjVFqNO5gcGBoEH+D4VCUYBCh5apwORMaHCZRDUyhkDCV +QFP0vxOimUQoi9ctPmCl/Pms2wkDjsR3B/amdwxXuKCIiW4/WA8wFGn5LekKiDXuYDfxCcBDUqi vfI3VzQOyUzzvp/7Tn6XgIxEyWU/XByVMCymgZ2X2y1mc3F5udlq4d9ob55Gi0lswrFPmtUn+6Vc bulAGQOYVzYGM+dOdbXiywWSzzPPheYiwZLR2NTE5OlTp7du3Yrq5XqVy7Zw+i0Xh/cgCgafIxmh mYMU2TQ0SZapQyzbIuFwVJ0EGCgB3DHWyVQOAf1QzZGcEI6m+hS6uYhG4hRTrMzLbXmeZsQVlfmO vpCADM59RTgaQ8gieZWw+VUQIPQ+l8t18WJLXX1dXl4uRPTYRqIxs1W48cr4m1wT81yepJaf3AmE b5z4JvEm6Vg29bXuOfka0nuE0Xd2dsKs5eXliJ8SCGnS8XKx6as51zypNyQpb4jDrmx+0jdXa0M3 qJ0rvcG3UZ3J5rhWGYh009fXhxCVyspF6emOq15G6tRv4z6ST3eldRO/zjOd3KMXFIWaHqgHrlOn Ti5duhTpNoWExHW3K6rkxnciuq8YnfBOvBKNT7xfSNTiZs3DIjcjgYmLL29Uwrnf563EcD+hKzFF 8aqD39yR8qCa5JHzPVytP+ChAQz39JlT1dXVhYVFELaSmq5UVPlayd1WutI16m9BU5Vu45pdManY SXa9RjsJh0O9fb1Tk5P19fXAZebtFQO1U3PhwoXioiKLhZ8vAo+Yt9P8T0k/JQ8hPERffc/ET5TS HtOCMPK8BZEg0Ot1AxYHwIEdNm/eDBbYzVd0as+UBVIWSFkgZYGUBZImxknGkKfKv3D2mbe6dxNT gOve4HxuxlUcjp+/eRYAHPPE4WpMuZi7wf/HK6SMB+NRRLdCxiIWifrcHlfYHzNorBX5GSsXpVcV aQsyDHmZxhyHPs9hKss1FTp1eQ68DAVZ9MrLxF9jgdNY6DTQK0u8jPRy6guy9AW0g6EQfzPpfb5D m+/Q41WQqct36PIzNXnpMYdZi5PTCR2GXEfUbgBne2J4bNbtQqgFiueJhQfHR/0AFpTAXkgqREMq HMqAVbNy9aryqkqNFrMcIh2IGa5E/UgKBaHJMrv2wjcSCJVYlxYTs6u5d/ieHGDhLFLeF1YiIZFM ll9FkA/Na4VpKWpGOoegecvnJMqQmLOLkiUV6sqppVh357V3BkXE3VyBSsxrXnMMA/kuALiAPGyx WrOcWYhQofvmK7MjKsog4xz8VopSkxgWibkv75WMSiRflo+TiVfJ7IzkviXuO3GY/E7encxE+JWm 9dKl8vIKilbg7DjMDpOn+WxK8ZKKI30gDWHxC9WqIFXxi9/y9xIbn87IaJcES0hNQIIzONUOH4L2 IFNNUJuk0wl2DnANZC5GfbMMBWeYklvYDXv521lXFFFfDK8g3I4gIKWGpZyZg8NNmJvbfD8qrsDc v7+/v7Kq1qA38N3OmU22W+Ir+ae5JnmVETGBl13fxyObz9Vy8ltxzkQx5t5otbqpqRngWUhjziAp fppzcog8lugF4nvQQKhyBBmKXiBuUDQHdS2psqXWmLjc1chUdKaknnnV6pN0WAVMmuR6XdVlndch ks8st0wx4iy4UKJpA0dDfAr8t7z8AqHifJVtQR8Se1wDiJh3ePI+yZUw/xoShCBdmptWopEl20up AJ+vvb09Ly8PIQnXgQ+EheVROOlicre9ei0k6F3SEeK2k9E1LqlIOz/PpDxKE6VBiq66YU1daeSE 4ZPKKLEkrtWFpQ7IzDgOdxOSGddEN3BRVDT89J6enrKycnB25so511WvVU/8PT0OuKQLGpRUhYwH XRVoTIaWpGNFRS948M2rLPA1gSOAxAEGxwI8S+DDPT3dhUVFeL7w0oZI9T5XMvEh8Zpnc9ncwni8 D7/lVxKwJSBn2ieMRxq2SDQcIowDOBHkP3DO0tLShPBtgih61X59jT54M/um9klZIGWBlAVSFvil swA9sec/c9+XbIWbsbt4qCb7cDdz1DX3SfIe3tF53rWD/+Iv/zL53PNIxbQuLCaQPMkCYmBByh2d jqLAwd2wWfKrSitra7KynTqjARRQo8los1vtaTaLxWwyG202i9VmsdkRjk0fjUZwq/V4Yd/ES3yT 9MI+BuxpNJmsINCzrqTNhrdmLAFlZKRDMAxnM+I/qzkrJ6uitrqgqkxvM5OegFJl1GgtBiOn/pUq keZ77JXybczDJ+TbFlMl8bvcisl/JfxBYBCSt8Q7yBOshGMkpqqwDU3mcAWkl0HEAlxNSlRE2Aj8 XkjuSqHuYtVwfm2KcxIWQlNTKRiMyrqATJ98IM8SeZNb2PyTJk8ak3GAuSsLcIC2K4jk5BHOWeXa TU+eRdO+gnsyt6CaKI64YXlSKm5LnD0xUxUGkebfSa5u8pUZUZBy0Mi8a6k+GbIQ03auDC6OOA3X vFQwUkUUYWmJmT7bgBgXZCLGp6CXgorD4ci7hFrUAN+jwHJpOBNOOpVb4E+MAnHuKCoaJFrxs5oF UCE8RO43HzDX7OYbiM8jwCyCWBItg9rCvOm7ZJ15dSqaHV2CTEex9qzMwHo+oohE65CqOLmpCydE oCM33K7ueCQ5JHz1K1r0Vc8rWe6G15y3A+f24WxJc00kscOCC4veyrEpEtqXsHdy55bMe+Xdzz8d g2CSEND8Iskdk88g1VqiTSc3MKnlzzljyVeYu/617JfwA+WOLremueIkN4m5ViJbK8kTXGD15Esm j42ySynfmdxTxY0m9rxmHdIVaSS+qv/MR4lB4gqXmTurgCzZXIz2SuwP/ix6oGS0RNeWmoU8XMn7 cPcXKKZUQdw1pfFKfCkNn6JQMnY2r4vx9aTyiuaXCL5NjMxMKhJherzD/FFMXJIvLZ4AVKX0vwTM LmyD4nA14iqpgEQJvKleKleH1BkTNzRXm3xfcx+lIXhBs75mrSZ+SJT3xi2BzcpG4QGHx2fuzMLu 1Kt5m3uQSd9TmKt4ga3JWzgWDctf8iH8kv6VzimdjGRBpF+p8XAamnl4ChVKfu4l4NHrvLmxTVJ7 pCyQskDKAikL/HJa4IZT4F+M206eaoin97Vu7Bfjft5uKec5u3DyhNoK5gikrKFUZ1nsNpUe6gtq g8ZSmJW2pMxamqMx6xEiogEH1KDXGjQaHZF2IdNhNOvT06Gob7NaTUAlzBYTvcwmRivM+MZqBXuA XkAw7DYrASIW/Gq08N+0dJsjM8PhSMfORj1BKDgcQInepNUZ1SqDypBmyqwsyl5ek16cD3QF2S6s Sk2uLQ2MXo5MIWdHOLdCh40BiKRFX3Z98cLqLpQvWOSTXgmvmL9H1mEIWuKGcBrW1JUOwVo9LRJy nACp1yJ/C4AMmpeH3O6ZidEpfxjycDG/b3ZsaGomrKLFTIYjeHmfJ7JiBs4nRAROPKLCeZBLBdcS njH9S1oe0iw7CUOQapf8auwVQ4A2HNY5FoVURl7Qphe57VdsLA+HkiAnDueaSTgQkoPITsMCR1sU RUzS+XJC4wCIDvI6cBIjlAfnjEi5jCTHgxbUeQk94dxweRg0mwc7iT4ngRN8R8JnoAPJy03OfiFq GC+0RkpQQ4XhKmQ1B/ETJ2KR6peyNFOiZr6GsBfVGvJEo8z4LxL0uyamZmb9SBwNLX4Elk9OzUZi Sj12IdCDJHn4dmnCzoeo0ABUyLMTxWnjAa97YnpmJhCCOo02qmBkhNEN5u9w2Ip0J/y9VO90t4Am BJuEDU8eAcMrqLiEGzrf7+I6FXAP/aXKj3pdM7MudxBpkkFdktPxCCkKWZCSWgUdwW6TiqqeARa6 k0RTFBifNBgKR3OuopNwjHmHiEaRtPNcS03ypKg6uMpl51Y+tWiZwj5zbTjRXrl7cT6XhNcse8gJ +0jHw9QxhQYKtBHSaKGGyR2E14uFryuqhFuCaL3JG7nU7F/zCED9lABKHhPmlQZjAloOFUj0OpH3 m1qGMDE3P2aRSMMFCk8djTuj6DjzHi4JHPm6g7Z0bnamZZMJzI6QLFLH5cslfhXdg7E50Q2TW53U xWQ/XTp4fi2Im+ai4nfiCEnDFj8QmKEk0oLxS4yaolNLj4wFt5PokhoCEeVOzscQ4SKuRgwShSFx 84YauQaC5GwuVDy+57umbkijBtKsC14cH00Vx7wpVu3iKuFc8eKTqAVUJF4ef2BqGn9EHigxAOIt DSHiPtD3E8OmsB1fh/q/tAM3p6T7xXuUkzIv4cUDHYY6Kq44nEdFfMYwGwGnwOPzhRDJKUYoyXhz dhKHRzGEkIYyDqFuLle3XImiIPO3uf5IA2pS/xXjXALb5eYv35doGYluKA3WcqHmMKK5DiF3bKnS ku1wjbYrpMFhMkYgWJNURigYpID2KAgXFFlCb4BHMLjBYl7SKw50gwCOCF58bJxOg1E7Fo/gFQWd FISXeIx2oX/pFz5URk/mEkXJw/78bn/dXpf6MWWBlAVSFkhZ4FfSAgn/Z8ETd/6E/H1vGuGmSRM6 eYKQPId/39/BLSvgPIAjsbAlze5iMWRt1Kjg1CkdOdmLaheXVZYDn4iEI0jNRtQLIl8YkTGO2Bp6 ysoGvS+ShFTEwd4AgpGenuHIzITeWE5ODjjMefn0yqV3efgmy+kEnpGRnoE9TUYT5kYQGoQ+GeZH oIcQQ0RvAMSBTafT47Rgolpt1qLSksqaRZm5TlQY1s1tNjuzEiQ6r+wDyXOaBXMbqvM5h46XvzEZ Y4+Uv5ey/uJbSVCSMBPJ4cE1JNIGTTn5SFqampmaOHRw/569+4IR+MzeE0cP/+yZF72BsLQ6R+5m kociKo5muzgrgIqYzzM7Pj7qCYaFTKk8WZVWnoTXImEAYgFfuBriRqSpL+8wj88MyRJ2o+atrMpq lOTxisgU+WqyLyGkDZJm4uLM7HCyvy5+SroePHn2EeW1zIQPKl1asDbkkwp/hT5L1+B/2NbSPYm7 4k3cdmJ2Lw857M9wbiPmKUsTfLFKKp+MrSP54eQfSXwJMipT1smLivZ2Xn711T1NF1sxOR4dHnpz 796jJ06HAXdIJaIptexMUWoofM+Lk/C21NFw5MzJE/v27R8YGWWaiSxOLIpNRZHuU2ptHFaEBkT9 jRc0hbMwNwrJnKB5PVs0T8H44A2Jb7Bcjgn+mRPHj588MzHjIh+CTiX8eanssv0SBRN1kISgSHUw B4QlRnRRY+zWMV4gXENSGZFqUi6h5GYLp1dUFLszqE12wnGPXDRx+Nw+0nv2lzmH0IKHSVLVzxmD ELZYhGGaxJbUAHjdVpiAPV9xe9zLZK1n8roYGhMZrHkHAIHsFyca3DzrS98yjBePhfwTo8MTMx7A hyKphNxU54ovxV/gunT3jG/JDVgQdhJtOnEdAYNKNkgCVsRYkzQciNsRTuncFaUH8lyvkysChhX1 MtdjCbXgFytuM7o0byNHGN6+aEcyKiV1expM6KaAB/CZEzefdCNMVUjexKgi9WzxE8GEMoJFNyIG IIFCydZhjE4uB+8jAGLpDImOT+MOj4aS0C3tIBGtJC8/Hr948dIbr+/t7OrmEYERb6lGaGcev+U0 QXMDj3Qt7gjzbklUFvdiUtPkQgsMnYvPgDhVnDxWtLS0Hjt6amwUqhBJOIR4biSbiqce6NqJ/im6 DBeZ8BzuiXM9VvzEI55Me0GSsZgiwj1U6rFkVBqwpCdVkgXlKhIdnNsDd8PEWCC3i7lOf2UPnd90 5n0C2MCGJWxCDAhiIwxCxiGSvxQUjIRF+FDAGGHAzvQ9gR9z6Id8BsI1AIyIVs61yOcgNGTuVNcp ZOqnlAVSFkhZIGWBlAWSLHANKPwXDSEX5U2U+i09vn/J2sM8DY5F5lwYRUyasXCtU2tKsrIRAj6t jdgrCgqXVVvyszAR0yMwBBJikPgKhQN+H5TVoWIOyCMajkLxCzAE/gKPCAQpIBYy+8AsPHhB4hw5 Ejxu8dHr8+E3xNtjT2iV4SCs45BMKVeMmHoiiheLpxQCoFIDS4GaqUqr05iM2GNydnpycsoe1yNu f2h2mqaCNC8mLAYTv7BFu3LV6vJFZdg9yR9H3QmXmGZ/avhLIa/b658KGjQ6o04Rxg+Yw2OdXgPa tUoVJQVJhTqINC3TYZUxpjEw94GWbXkyiTOpNfGgb/Ty8WMnu0IZy1bW2wKdJw/sPTVgWXfbbRZ9 CFNobTwcD0Hg3etyuWGIINI/erH4H3R5o96gOup3t5559WcvvqTIrcnMyzHGQIygLL2Yl1I+GAW4 BOShqZTQoscbDsVhT17EyPDEmPKqqmkFGztjyo77hwCrmlgISjXdAq0ociwM1kUj0YnxCcI+VCq/ PzDr9rm8fswHdXpNJBQE0uICL8Ab9PoDYZwUIfVEYogHgtMu14R7FsX2eSORuFqDrDqahC+B2g5C oMXjnsUpg3EDGBBKcGqYOCAoH+FQwD87gwx+rtlAMIITU+pLmA9s5KDH4wUTweXxecJYhlcbSBlE agJY3+u43FZZWYFJK1ZL2SOhtqmJ+WIh14w3GlKAPoQzCV+NxSnILaQsB7Q7yDRT0wpDGiyqU8S0 wOkUWrIrDBNTG8LTA41HT1waUudWVBak+3qaT525PKnOXVxbYdIAnGI3EJURdM1Oj/u9ioAH9eZD aX1BtUoDkM/VeHBv60TYXladk2XWK0JccPbSyC2V8BbwRIh+Tm4IakULqoVgVXCEC6XZwUsgJqTi wg2LwC/JlyUJU9YBwT2qqIaxfyyqUcb1vsk3X/xZh8/sKK92pIFgBak/3DaJqlC3obMLFxzeSxz9 cHhw0JbuCKDGfb5AOKrTArSErbBSilvyuaZdM6gAfwBYiUKjwZFYclfEENU+NTMzOe3i9gD3S6sx sMdNeX9UikjI5Z2dnHSj/0cwUGiRKFrqabhbdOiA2z09OzPj9gX8wVCYOpVayy2CqhJ7+Gdmp8YC am0EhyLNNHlsNLROjo+hPQESJSqG7N8TRqWMGyMe3+zktC/mxbI4DSwYcXQKlVEH68TjWlQqho+g N+SdpkblCfoCkWBMh6aqVFFv5aXlqArNdHZ62hvCKWZj2qjKoCfCF9Ev8PJ7/Z4ZF37C8IQhCtfw +gIudJFQMD5++X/+85tNM8bqZfXWaIjimpKUWQQGhR7HbBoBSsKQ3JhpTMOP3IVBHRDAG0l6YIil cY4OlRbWJf8cA+HU9CRKodFo/YEAhkuPxxcIhbVGZM+N+2ZRYbCsH+UkEhmlsKLRLxiY9binZl1e j9vnwaCqVmlV4JQJn57QjUgYO8zOzgJE9ilMhrhKhf7AXjQvese86MjuWYjSulzUk1Fj1BpwIMAd WMRFGo6e2VA4plbreABKPAs72ttzcnK1WiEFzNARaRBRbYeDPr97msf9kM8f8oYVYQyyMAaKF42h 6lXxIMYHj9fv9kLoSQFBYUBIlHicsRA1yE0Rj9+HJweqHfWDhwzGaINKhSSlUYyINMBGI7hvnweD WRA28XmAMweJiqNWNp5r62obhLxubmE2NQGqCeojPMQg7T2BCpyXGglNkQiMk8wz+QM3wH2R6pHG Ewn34a6FowgTp/0J/YUzDn4P+IT4Fz00rkVPVyshjx04cKCpq2u6oCA/KyudkQfWpRZjI9ObhEKQ Oq6JhKODfZ3gPqI30aMRIzUkiFidOh71+n2TXC1+DLFujAkajZ7JgwqFPxzyz0xNuTyuCX84plIZ OPk3ISz0eygS9vkoeeqsBwMvegJymgicjeod15imBjMN47qnwhHsQKxIFI6ectjJFw65JlzeQIxS ilNOcXnWRLlYZ2ev1OCgR7VK1d3Tk5+fTxOJ+bDFHKojWmQC+2ZziCGXR8Mw+jHye0WCAXRjKj4S QfkDNM8g5W6VlgchNAswORhvQ3ALJhzBMP4L4GkdwEhTXFyCYVqsfMjQ2C/ZzC11OykLpCyQskDK ArfQAsL14Bf9kaZq8oMv8estvOK7cipRUGkuJi+wJ93bu3LR98lJF2hwzE1SUb67nUvJCeDVJayc 5IC1kZWvCkdGlP6AUa3NTddlp2kxS4J+WCwG7+dyW9tAbw94HIhVIb0NJJTVakC4wBtwLvBXr6d/ 4ClrNfQfglqw4QQJW/AsB1M//o/DbIGPiNkP1mdUiBhAclO4ifQJjFSa0mB2Gh6fCQ5O6AKx7IhB qddcnhqZmBinaSsxg2kZ2Zdj/NwXvrDjvh0Q75irZp6f8bIbu5ex8ER/5/OvvNk5pfzi5z+bl4Y5 LjlvmCGpFXoo50VVQUyP+pqbfvj976/cfu/KDZvTTJh2RxCgQXKGpLmg1mBq3X7mZy/u6zM0PPGZ x3I8Z376w6f2jpT8wR/8htPoxt3o46Gh/v7//u6Punv6YFb49ABt1Bp9TGXMyi29Y9PSorTAqUs9 1ds/WFWaZwv7aHYaw9oVqPdIUkP+C01XKYkIpp0IuKCZKS0hsktI3F6KF8GcD1gQUJEowwo0MQaY ATtEwN+nGR7BCZgaQm2+panxmWd+1tHRCcP7whqVPv2+e7Z/8uMPD/Z07X7yxxeaL44H1BkZjq13 3//II3elAwqIhPe/8cLul17q6nNFIsqi2vqHHn10zdJFFh0FBeAGMb++dOHMG/uONLcP5BYUfOF3 fys3K0NPWUh4WRPeSMR3/MC+p555sRdpX9Py77rvwZ3b1zkz7cpoqONi84svvnz81PlQXFVSU3f/ vXdvXLsMU2mmOcTgo728+6U777iTgrOZUSDW3nUx79lTx3766vHa5bfduX2T1UQVx2r6uFlGPJSx UCBw9vDBn/z0p098/U9KSkoNccyN0Xb08F8AJGAzhEfOHXjl2TNjpevvfGB92XTjm8/ubYrkr/3Y h3amqz0UxUIwU7iz6fTf/M3fRtUZaL0RUOjh1RoyP/f4E2uKjC899b+NXvuaex5eXZ1jjgV4SCFR DCwrci3QPQAHoDYncsCQBwUXigNq4IsLDI/2A/te3DEdIxwJAZTwyiRpbaDCw+gEQEn4J71v/Nvf /NdBW/3Ge+9dkm81KYIq/ELuGS3REzGBWghdHYfA79u/b/+eN/aNj49HVdaGhmWf+OQHS0sL9NrI yGD/K8+9euTgkZFptyU9c9O2bXfcfUdxQZYmHvPOTp88/OaTP3mme8yfmeW869FH7rrj9nQ4blTG mD/gbzl15OC+fSdaR/JKqj75kYfra6sEMAnHBDSsS01Nzz39TPPF1oBCl1tQeMfDH92+fa2Ng2fQ i5H0oPHIgf/59n/d/tHP3bZlU7bZRHkjGOBovdTi83lqahajv5Pnzd/ygyamcI9++9vf3t/YjwEk HgtinCmpbNi69faaqmKjQavGWX3upqbzR44e7uwdcgfiZrNtcd2yTZvWl1fkA9JBuWampg+9vOfU 6VNjXoCPyvTiyjvvvndVTZnNbATlHcc//7NnDx04FIKzF40E0dGR0EJnVOktDdUVn7h77cuv74+U bL7rro2O4AzdiNC1JDIQHGZyDNFPafQUXjSjqDIBAXeAWqYAGLrJWFStUYNez+l4qElLYRDioRpX wpXr7Grf/fILJ06cwCATiaqjMeuq1cu//odfhL/33P9+98jRoyO+CML/tux86OFH7s5Ls6JtnTy6 99VXXmpq7YN3n1Navuu+B3dsWpdhABSJWokGfZ6u1sbXXtt7uqkXV/zjf/jr3BynCc2Tmi2ZOh6a bT53+mfPvtxyqT1mSF+7ZecDd+8oAy4QC4/1de15ec8r+w97/MGsgur7H7jvjm1rtVpAR9LawKuv vLJs2XJEI4qhWwpN4pCQC2fPvvjMM939Q3GtCUisLSOzrn7J5tu35WRnm+IIM4gh8cX+N/edPHNu bGw8Fjfm5BasXr9m6fLl2RlpOpQ87Otobdq77+Cl9i6/P6wz2KprF++6//7iogIDVLCRsirmw7D2 9d/7U6TPUOgMrBdMZtx6x+bbtt52+khLe0vf5u1rVq2rQ3GYAUQYMvUpEdhFIwN1OxpOCWQEEMmU AA6Woa5KHZMhG0QT0iAS43BIlifmlORUn0JUmnKmohPqKLhT4YtEAz966sDwaGDXrnU1NUWiEdNk g58eQC1p9FRTSKg6pgFweuLQ3tde39M3Mon9SqpXPfahDy+vLTNqVbOjvW/ueenVvUeHxtxaq61+ 7YbHHrq/piQPPSIUmj5z5tT3vvPjwYHhmDX/gQce+MD9OyCHxdBSHDDP5Zam/QcPnW9sMmcW3P+B RzetXS5ib3An0bCvr+P8008/e/rkJTR1XU71Qw8+eNftK01GPcUTASqMzDSeOfGtH+5ZsX77w/ds d2aYE7Om/r7e/r6+5cuXL0wTi4UBjWbfvjfXrFkrAA56pLN9maAhQRzioZ+8STnW+SsAHLC4Thk7 c/r0M8/tmZ5xAXVVazWIX62rb1i1fDmYn1QVAJXwwAvHsEYCgAOIp1hFQdigyWjYsHETJh0C4Ehi B867aOpDygIpC6QskLJAygIpC/zSWCAtPWPe1CL5gwA4IDBA84xQpLqyymG2xELhUVUgCBWMdLM6 3ayD66+GPxJHQhNkZxgbHSP4giQzgG4QigHBUCAbcEKAZXCgCX2PX3Ra/IeDgZBQHgqJicqEUkIv mLxKHjuibBlhgcMqKAth+Mgcp8wTJCXIItEpt3Laq/FHMyN6nckwE/C1Xb4c0sQwb6XF8mjMl6P/ 3BNf2HHvHdAuFctVIhhABEvzejBAAVdg5vLLB8+/dN792U99bFmJFdMl3Uz3v/77N8MVDz7yyJ25 6gBmWif27N27Z8/tH3qkbtVyE+Qv4Egr9XgRVQTpcWMud8fRn710oFe/7InPfCDHfebpHz716njh H/7Bb+Xo3SiKNoZlJf/gyASWwRXusSNv7hlW5VStu6PCac/QxnIyrFlWrTem9JrSEYJuCU5ggu6P UYK9oMaMEtvCLjjvXvBHgKcwM0MXC6hiYU0kosEcVKH3Kwy00qnR6kFbCY2H4+pJTS7cObNimueU iBuS9PrgXIXCodbGxng4kpUO2YfZ5w92n+mOP3r/pvtvr+3tHjh06HQZxE3U028eOPLi2cnf+Z2v 3b++FFPEl5/fg+WxvNz0iYnRp547bs8o/OSnHlqypEwdnXUPtj/9wpE9Z4dXLlu8dmlFYVGhMzfL oNPTUh55BpiDxkYvnP7G179uXb199cYtQydeazl9dOOv/Z8Nu+7QDXW/8O3/bnd51z7wYI422vjS U90zsbu+8rdLq5FCg7jVkWBwz0u7t9+zA+AFUBue/BJOYYy6hnrb//XpY9b8uofv2JSfYdCFZ9vP Hnz12KXs5ffdvnmpPe5yz7gO/OzVcxfOPfFXv48QKoM/BPfGrzIA3yCaiEpjDA6e2/fS82fGyzbc df+GssmmN5/beyGSv/pjH7zLrvaQPwPXKRrsbXzjH/7pn1Z95PeR4MARnUGFKnTW3LwCp2LquR98 u8mbufqeh9dVZtgis8GYJkjW1qKAAFEUmhDAIXNkBs05rKQoqoCSHDyd0s8Udi+ILfGoFqvFPoUx BB6BOqJThtFadBF/JK4JqaxYj/WrdYAUjFE3qhIHwp0IxfTwGNRB1//817dmbNXb7rt7WbbRFPL6 NYaA1qCNRw2SZIhYdqYu45qaOXHy5GxUsWhRVejioSd/+H3Dus9//PGHarNUu3/4vfOtE+XVK8oy go1HX9p7ydNwz8cf/9iWrOjwyaMX//o/Dy6qLNi1qfD02aaX3uz/2td+e/vWKp0KOjOjP/rv/3r5 bH/d8tWrljUUFxbmZ2eYDXDgGZqJ+4d6Lu1+dX/7cGjLugaDr/3F1w41ukr+8i/+bFUxGobC133h J089+fzhFlAlPvq7f7h565pCIKLyMNR28SLIAtU1NcQ/lwEOwg9grMme//2Xf3nTv+hjv/axfOXA 2HD/ob2vg5Fw16efqF6+Kt01fPj5nz5/7KI+r3rt8sVZVvVof+el0wf8Ktu6j3xt3fLSrKnGl5/f /W8Hx7ds2bKhKgMR/L0Dw0uXLSstzgMOCycTDu7QxPD49IQ+5Oq6cPxA84h98R0bV9fbFRMZNkup 04ooshl1tlanyogOYqAKcGyEX5kBhpApNquOB1HFoThIJRognypFWK0IamMhQ8QTUqg9aiuRFaBn pFLYomMY68aVuUq11hr3wKMW+B1ZDyNjFGvXofbu7tHpqcJMi1XhOnq+98kDQ3ft2Pi5D26cmXE9 9/Tu8vKydNv0yRPHv/3a2Kc/+8RDt9elWfTH9x+YGB3Lyk73+dyvvHra5dF+8CP3bdoGn9YfmOw5 uO/kN188V79k8Zb19fl5+SV5kDHCOCx5n7jwxMXGf/qbv3bbc1du3RXs62g8+Gb5ptt3fvzjFt/E 0Z/+eM+xU2se+fji4pyePd9/88jpe//0yTXL83M4tA/bq6+8vHzFCjMGW/ZiBYOFpHkU4TNHm15/ 6aAjP2vN7Wuj/tnR1qNvHj3jztn421/+P4s1vaAl/Ok/PdfXP7hm4wq0T11squnC6eaW0bola3bd c3t+cW5fU9PeZ54d8ngWb9pSlJ0TnZz0BALLNm/KyMgglhqoF7EZsG2++vvfKSws3bK+zm4xwnkH cJSZCRUo3auvnm5rHd6ybfXqtYs10YgOEZRxlVdjQ98I4UmkVlkjs/ywI/g8oDNQlI7KiBrUKIMY Io0RnybiDyoNIaUxAohKY9JrovqYF+CCJgoqS9ytprFaqTUQZqrw4CGjD0WB4flV2lA8/uQzr41O eu/bvmLpolx/3ORXWHSaqFoRIBoIoxxCZQhDjc/rO3z8IJgKFRX5w0NDT/30VH5+5ac/82BldcGb L716+ujx7KKC/LLi9qaWU/sPLV618hP/92uWeGim8dCf/L+/ji7acf+9d3mO/+S5Z5/d+Xv/u2Xr siKtVx30/vBnR/YdPFVaXrhy9crK4sI8p8PECJTA3kCVev2l589daNyw626DTnPkZz9samr6zH8+ X1udm6eY8A30PrV732v7DnRNGz7w0c9/9L6N+RnUeUV76eu/JsABSPCN119fuw4AB41EDHAwosyg Bj+SaJMiyrjB4yN4mmQLjpcVGKAt1n/6+KH/3Tu0ZM32+hJbPDDT0XT+cvOF3CUb1tzz4cIMfVp0 GrTPQDjiD8XcMSMGDYUfHCO3d2oEt1m1eAnBTIxwsPDKfEBFHm1S/6YskLJAygIpC6QskLLAL4cF FlXXJN/IHJlCfEtTEJ7FYNUYeqAIlwhHA8TXBfqAQJJgEG/CyCGLDCYG49KGBpEaENnaKN4Av/IM htXFsD5JC2KIXmF5dA1CUbRBrIiCzM5Ln3w1WgEjjUeKa2GOBjJTiDMQ2kELTXDqiJvAq2pY/AVj AbSOcAhAAy2BcaAvyCO0lIRFWj6YwBIxpUpkY7hG1eFAqISEw9PDwyP1hSaUY2Bg4NLFS+PjOXfc sTNiARdCMTg4AJwGcyYojzz74otH3tw74QoYrI5V69Zt3bmjxGlmjgVF6TONWWLEiPUqmrqpVJj3 l5WVEZd2NqPx1DG/xl5ZVVSTj+XTcCzg3r9/777jp7Y99mtVZUW9zc0/+vFTfeN+gnsMaZs2bzJ6 J1qaGwdngxnZ2fc+cN/S5Uu1oBErFCjnob17j5xunAmqyiurdtx196qGmrGx0e//6OnhWOaXv/wb VuSWkYowd/PkeyiV2bm5JWWO5rOHsKTf0LBh48blILKXV5aXVVSBAaOIzhQUV7zZ9q2e7p44AA5F /M577qH6UoUAAA1M6s6ca3O5Zsm8fv+RvXtHhmd+4zc+t3RJsUGEkPOiLtweInvDGmr1y7t3A2L4 tY99tKC00LS08B+mhpubm0vrG3yXLmHRdd2mLdu3bjVHvelRV8+TLx86eHBZ9YN0BlknlkjkarC/ 51Wh3WZHnp4ZrNbNzOSlZyMkAUkWGxsb8/SVt61ZatMhKiY0NDhoT7MDYEOQ1L/+7T92tne4ouqs 7Jx77nlw1crVRnD3KQsJx+FL0fbiX7oQi0NQ04K5wFcqKi5eVF2VHpxBBEIE/g9CDzxTPINnAbx4 vLe3d/dr+4+cbgaLOiurZMfObZu3rUF6nUuXLj751E97BhF/E1aaM1evWvPAPduyszNhn6GhkRdf eO38uabJgCK7qAKr5RvWLMXSffvFlpdeeeNC24DGYKxbs/6hBx8oTCeKCrrPiy+++Nq+47jZgnQT CPmZyyvAcrhwofHo7mczy6o23nVvVpoN3B+hRsJUJUl1BVDjXdtut9vM+ipHW+tFVHwgGFTEDQ98 8IP3KcwKlV4ZmywuNA//9NjEuM81q1AGJpoam6Ce85nPfrYkN1BTu/Riz4+feebZTRu+DFHhQ3te u9za+rWv/VFpZZkOA4RSiSGAe7NwI5R5xUWf+MyvB5UWrSqkClRaHIVn/+0gmtOqwkXonD/4wQ9G R4Y/+pGPPPvCbsn3uZmRFZcIYSRQQHW4rCyzRGdcvKi8rCDvf7/9bVR9fsWivguNFy5caGhYtfGB jxQ4bXpFQBVZPrCk7HvP7Hnl1deqSz6RFgh0dXcVF9d+8IMP5+l8oIqtXIMICYrmSvhdTqczMzdL F5wNjPVZe7zZ2enV1fm2uEMdjw4PdvzHf/1P5qKtH/7wI4jU+O53v9PU2oHAAb/SsbhuaVW+pa+r rbV3HNETq9as275zV3FhNk6LFn7mwJ7X9h8e8sahP7Trrvs2bFiHUez1N974/qvnP/O5x5dX5Kkp jO4qm8PhqKwtH+1u7OvrKy4qevDB29XqqCPT8cnPfoIDm0bq6mqfO/tfg4ODoVBVXKFbt2kTV3yY oMGQ7dU9pyYmQAdQANdsP3/+wMGDn/vcl29bX4voEpA6ECMiO5t86Vjs4MFDGEUfevD++g0bDK7l 5rD/ZG/P5fZ2R9SDLLANDQ333nunRRWstD5yqXvglVdfWbP814k5BUKa6ENy9grRoTheiwdtgMIa TVZmZkVlpVYRWlaebs0q/MeXL3d2dlaWxV566aXevr7PfvbxhpWLdaDNRSc3rFvx/AvHDh0+m9OY leFMA60DsUKrVq7aevc9CFswhxEip/bDYgDiwWyZozup0tLTKysrHWlWQKPMeqMgEUEqEp722NjY 4Vdefm3/oZm40Z6RsWbr1vvvvYfikny+H3z7O60XL475w8hNXVJZt+uue5bUlJoMmqmpqYN7Xtp3 7NyYO+Rw5m+744Gd225DbOPU5Pibr7x0+OjxsbC6tLTskQ9+eNGiRawXEdr3ymsH3tw3MDVrzXC4 Q7qCkkUoAJL+vvDakc5B93337KxbXCwJrCR53TTOaNS7du1MyzDjnnr7NRcv9sy4ZpApePvOndu3 7wSxBHFsSyoXaUPRrrHR2dkZCKs2njuHMKIvfOmJ4lyzvT4NvLxX97zasKqyMFN9/MiR5qbGD3/4 w6sBMuqpxpkkluikcUdW5mMf/dgHPoJoEKMqGq51mL/0pS/19fZVVToxsD3//PMdvWP33Xff7qPd ompvro/SblIDoGDOuYE1+VmcfDbUC3M9uA2KOQFfCjEneAZicMnOzi4pyTGpw4vLil9TKxqHhnt7 e/Js5Qh6ampu3vPGG1g8UFvz6utq1y2vw1XEYklxcTFGfsZP6PRCZyW1pSyQskDKAikLpCyQssCv iAXmaXBUWnIoRwPcuHg8156RneFAug+gF+TpIWEDEk5MeiJj7uDYbGh0NjLq8g5OzPaNufvH3X2j vqGp4PB0eMwVGJoMj7sjeOH98FRgeBo/eWmfsdme4emuocmOwYmO/sn2vsmOAXp1DuDL2e5h/Ip9 vP2jnv4x7+Ckf2jaPziJMwTHZkJjdLnYmDs24Y5PerTTAVMgbgJ1lVLsqU0GAxZwZiJ+CtyOEI8j JGlwlIMzIgXyM/LAEAQmUAhmgV49tPuNszORgQtddq2qeml5KBI9caixs3fCFVQsXlRZ6MTsy/3S /laVrWhpQ01WmsVksFQtqtu0qsapdze3dUxG7dUVJfHZ/rbLvdPKnLUray3hkUsXmtt9GRs3rbWr wyxDh/wacKZ5qhUAdf/8jNqWs2hJtl1viiPc3DvSc/Fy36CzYbM9zTLRdub0uXPbPvi59dt2lMWH z+97ccRYuHzn/bsa8n2DF891zNhyK0szlP6Bpp++erR5Srtt26bNywtGx8fOtI4VFRZaVb5TZ897 FeZVq1aZKbyeuCqEObCoPsdxhEfHR0wWA0y3/5X906HY5nt2luRl6jF3pugcrzIW9M3Mvr5n7/E2 16OPfbQM8I1Cq4xjZTKojId7O9ueee2kLad0w9rF2RmG3ta2Q2/sP9vUcvT0yaeeeur42Qtao9lZ VIiL6ZBphDxslyIw++8/PukoW7lt83KwfzRKz1Dr+bbBSH5lTXB8fLCjr7C6urxusVYRjM4O9F3u n4hk3ra2wcyRGEC8WjvaKyvL2X0SyBHdERoollIHLg96BkYL8zNzCrKGhoaAFIyMu416y6LinNy0 2PjE5M+OduQvblhbX6VTagzW9JXrNuxYXhwY6zx8cdxRXJ2foZnov3xp0J9eUFlTlO4f62zrGlHa ChtqK42Acoh8Ar834h8eOHH05LKNd2WnOyzEoVEH1Rr8rA+7W5sujIUMhZU1+ZlWg1rpcGQvW7J8 XX21wd13seVCrLAu3WF3tZ0+euTQug/++rrbd9ZluJqOvXByWOGsqs2Nz+758XdbphV1Ox65a+fO 5YvKynNtTlO0qfHSky+e0FvSHnh4J5gFF0+cGOvvqlu3DPyTl3/82muvHFy2aeOWnTuLrcqJvk5N VmV57eK4e6rzUpvRnlVaWWfWm0i+BWYi+RiRBEgBesf48HBDkV2rjjS1DP9094Hq1cvBuMkw2cAO UakhToIG4pvo6zjd0qfOyt+wsizQf+n4kaawo2Hz9qVWiAcDaew+133uzQ0PbQ8pff/6z08PjYcO HNzz0ye/f+T4RYu9ICvLAdYCqQlQ50IeIkgEaPUqFUhJseDMSM/ga+en7th1Z1m2HkVasnbD+p33 5Jui5w++klu/urC02K4Dp0sEdJArCOUABMWQn0OrryJOgFKcqIMzp0+dHIwX3LZxhUMfwTFRn+f8 mVPGvIzMoqwjpzsH3Ma1t61bsihPC/0ccLRUUZ1JGYyrGlsGCzIzyp3m9s6+tu6+mtIia3Z+TGdC ABbrvsIfpmRAcRWCTigBkSYcHO3paOuftBRWL67KN4BNpQjGp3oaz57y5i6tXlZpnep+7qkf2Vbc ufnhj24pMg1d2HdmIJRbv/3uLfV5Fs/51q4ZhaW62KGbbt174NgrzZ71W3fev3FR2Od55VB7cUlV Ybqy/XLb2YsDANqcmVaEqwj3kRI4Ee0GIFUI8jGoQ4fB0Hz8+Lmmth0PP7qoIkfPgWnKqEeJoSMS 2/v6wddO99x57wN1pVlQEgH3SwlCSTwENYdX9p+dids3blxRmmedGBw4tOeN46fPnm9re/IHPzq8 7zAulVdRjhANigyizRUNu55++ULEWLR23coCZ7pW5ZnovXCpc0yfXe7QKXrPtmQ4c+tvW6tRhJXe ocHWy01j5h3b16dpWE5Toejo6MjNzQM/TzqfkJpg1YnhwbGejoH0rIzKuiqNMqaPeKcnZg9cGKmv WVxldf/4h9811t9x2923Z+mhpgF9HgBmhnxrfLzr1IhfZSyq04Rco21n/BGFs2SJ1Z4e0avCUDpB 2CJBqSSpoVN5gbvvf/14QbazuqYEgtQhhSmsMKJaY/FgW2ff6ORMUWl+XmEuxIPM6Zm1S5fctnox IN19Jy5B/7o6P+71jn/r6SMVS9c+cOdtDYsrZrt7Wo4csmTaTVnpr79xorFlePma9Xffe2d9fV1h vjPXofePXtz98u43OiM7Hvzgg+uyx/ou/uxA15IV64oMkwdffOpH+y7mLVl/x+2rS/JtQ5MBxADW VedZTZFL7T2Ts6Hq6srsrDQeyAR3Aa2UhuZAODjR21hRnK3Tm7vbO3/0+onMyup1qxY7bCY8jklY WAVZJP/I6MSZpq64Tr1p66rArP/Qy00xddrOh7YYIdaiHvONdB8469m49rZczdQL3/1Wc//YAUR5 /Ph7xw7si2rT7HnFWi0ncCJcV+g4QQxJAyUSDK8j3SNv7j205aH7S/OyzBrL4oYNm7cuRbDaiXOd WTkl9YtKbIh1kp6giutocGD1Ao2hIL+A6Fe8SiGIG3N6owIJk7EPAbqIEC0KqJMhEUMcQ+9QY4+r vKqu0GmjHh3xD/RcHp71ZxZXFNqMvccPvbHvsK1y+batW4vVU82nD02onFZHzuj515HtzVm8CI8h kED5hQe7nII29W/KAikLpCyQskDKAikL/DJa4C/+4i+TsZt5WVSELgBHiURtdjup12HaD2dFDRDB CEKHxWg26Q1GHVQ3SKVCh8gIDf3VaXQQ6jQbTQatDoIcFkSG6AzYk9K/mixmBK1oIWSpM2j1+EtH qcGn1xsxm0MaFh2CWCDUQTlTxF9cC9/TqfgbnFynli6EPc16I53TaAK0wZNomkJhtVNeRLyJtRp2 lsmBUqqRvhbJasdHRqH4gIXZc+fPb9q8taSk+OyZM+CeQBpvxuV25uQi5y0mhEVFRUswz61fcttt G0qKi8fGJiFEKCKLWcNdyt4opq40GyTP6TrsWF5Q45egzeBECOCpb1i6pKHhgfvvtVvN+YVFy1c0 rFmzctuWzbjC1JQf2gCtLc1YOl6zds3mzRvWr1uzYcN6LHa1tV12Zmc/8cUnvvilL1qtsvKItPLG C2sSQZiiR8Ch6O8bqKoqr6gsFvoPKP/o4MC//dVfPf7pT+/evfu+++5dtMhGfiVvrefOfuVLX/qd r30N62a3bVwK1TwUFdyW6alpLO3++qc//bnPPm63p4F+cubsxWQSCyaXSMWalpEJIIqW0VRK5AYG T8EfCGVn52A23Nra3ocAcqhSul0+rweL24nFQsFtppnxQiYO6SpmZmTiqJnpaajUAuCAKuLKlSvR JrESiwbscs/6gsHS8kqgXTDpkjqs8C2pa6jfsWM7DDE55cGkV17CFs4YYyesSUczf95EK8Eg8M// 9E9f/s3fhGmf+MITP/rhj0AboeVpzlCAvSAagsTI5WXlS5YsWbF8+fp1q9Fke3r6KIckQlCUSsRB LFu+7I47dz380AODQ8MdXSMBfwiKuzZ7WkVV+eLFi+rrliCrEAQgu7t7DCbTvfffj/j2tWvXbLxt Q1dnx8QkUthOHzlydP36DXffc/eKVatuv31HcXERicBGFbWLl2Dp9YEHHoT9Rcx5ckC73AhjyPny 6cce/cNvfMOR6dy1c3OGHRETzLhh3zo0OXnh6BFYYN3qZcgBTVK4fr/Zgng0ggQRbpbjzPS5XdBw HB4ZGhubqKmp+/QnP/mbv/EbVpv9O9/93vHTZ8DhklaHyXdilRicNxIZ7ep64fkXli+vX1RtIRqQ SqnHKGEyQ2hWiB+JDnAzGykDcHFxBbQXkJheffVVWAbNHg3J7fGlObLAOpHyIXGNYhTJzMqEmzUy MoyM03fffXdhft6///u//v0//OOBg4cgX0hiNxKbTC7CVUoj+ClUnSJTCxU7Fi8tr6hdsnj9lk11 tYuRDWrxkqqVK5du37qltLRkehqauq6B/t6urq4lDfXbtm1cWl9/+/btMBcYN7Dnjh07/uov/rJ2 cQ3G0eTrS22Ry4Ka7O3puXC+MT8/d+mymoTIY9Dv+96//suHP/Shf//mv2/ZurVhSbaBqonK1HO5 7f/90Te+8uXfbG1rXbMGpy9AUBWCEfr6+yrKKz72sY9++cu/VVtb+73vfe/osQtElpOzsCBgZ3bW bTRZkQ+LLqRWm61m9B2/L2izpdvt9vb2jvbOLqyPx2A1l5vkgcSgQoKgc9mBxOK8NAByoYjXgOcJ hyD6PZ7OS5fe3LcPcYvQoQQRDJIixaVlGOPF+Mf3rUyzI4e4mVQ13R4wI267bf3o6Mg//sM//u// fqeppQUCKVQPCYSAI2JQ5oMHDnz967//xBcx/v3Gn/3ZXzQ2NpFqNY+sgspkNJpKysrqGxqWLq3f tHFjenp6W1sb4790F2XllQ0NIK+s/8iHP5SRZr/UegmEOLCl8CyqqKyqWUwbQORIKIRxsru76/ad OzbctqKhfgk4VlCjRaIWz+QEALjauiW77tq1bt2aLVs2o/DQpsI4luHIePiRh1EyhOGQfjX3DlEq sg0EoUh1OX7h/NnHP/OZ//u7/xfl3rx1WV5eJiMRgocAJHPy7KmTI2Njm27bhAcx4g1dbi/yrVNI IBsa9CN0W/ACPaOjk6PDGCI+8tGPfuUrXykrLXn22edff+Mg9Fn5wvOaPLRppkZGvv+97y9dtrym phyUEKAueCajm1IwqRgZ38qGuqZ7YlUtvCHapfjIozkRLOgrkSs26cXZUgQmIqVKAfeHDQU6HppC Y1MToBMMSki8Njo62tnZke10btt+O2pnaX0dInjaOzshZ4x+R7Q68bCTkBQ5SEZCVlL/pCyQskDK AikLpCyQssAvmwUWTFXmARxCW5Gnj0q4/SIPHpwHLPjbYmpnVJMf1uZHdAURfUFUnx/V50X1BTFD YdRQFDcWKYy5MUOewliosZYY0spNjnJTRrk+rUxnL9XYSrV2fp9WrLEWKkwFSlOx2oLvK/TplQZH pSEdvxar8JMxP27EDvkRQ2HciEvkRvVFEUNx1Ii/RXxdfOOIa82Ie0akNKv8I3jGZgEAgTleGDNF mitec05G9A3KKEArj/hfn241VeVFfVMtM96x/rG+ywFjyW133dvgnD7/smt6fGRkcDritxbm2Exx vX/87Knj//af3/69P/vLv/iP/z7W1AwRBQ5QQNIJ4roTrAGFAqTpiIfp+tCPIwk5SoYC2QTeJ6JQ BolDjsUt5DThpTQ9xP550R3TbF1UgXMptVCKVwEWspj1iCSgdCb6qDPLgCy6wZAHCUqnJl09nZ3P P/3U//39P/7tr//N93/47OzoiBvpLjQOQ1peti1uiHvY+xapDGMxFcjcyAxClzHEZlSerlOXuqZs NVV1a/N0GjPR3Ukv1Z5ZcPv9j3z8059atmzp6d1Pn99zCJ4EF01XWLH4Yx//zMOPfMQcmzn83A9a 21rc8eiIV+vXVSyq33wbonXWNTy0tjg7PLX/RIeHT8i4CRxw1j0l5wUeLdQGKI8EYIFIXFm1pGzN tobB3uY//8qXvvCJz/z53/3P+b4JhVkfo1hvcmXB4YCQAUvzUcgLS8NSHkaS2FeaSvPNabox/2zH 9ExP9+TsrK22bvXWJemRkYtHxmZnB8Ynwip9TlGpITIVm+1/dferf/vXf//VP/p/3/zRzwbHwRGg JLqonBjW7SHPSkUEWKbBB54ac9ZGlJgADOQsUN12x65HPvGJD/3ar33k4x/ftG4t4l5IKVD48KjX aMA91r33jd1/8Q9//7t/8qf/8aOf9U0ghwc4AfDwgeto9SSvCxaJtbKu3qiOzwz1B9W6ihVrvEPt +773Lwdf2zM45YU+qncWIicDLa3N//iv//S7//f3/+TP//L51/Z5I/HAVF9gpr8jprbUr0yzGi1a BbxQvUZPLQ4l0GsNGWkWC8gbIa0yzII2BBOxjAjRIpCiIaqO5Vav/MSXfu+TD631j5360ZMv9U3M kmdPQUQz3uHG//nZm28MZa7edve2JQU21B70L+FpaMCGkocLyOmSEqPL5x6YUpuqNu1atW7j+rW3 fe7elWXx9u6O1gE3Eo2we0opUfAKxsKDF1sv/M1TZ/yOuic+uiMTTrhYnuXoGWhqIO5D4CucwITw RuoEnA1JDvaXro4OAnEdUs+Jxif6W/7897/x+7/zlb/9yz/b2+GuvOeJlTX1hbGgJhxCtgcEnIDh wBIu1IrA4wAlAI0uFFP79E5bcd1vfP5TX/zMr1VkRg4+/62/+bv/brw04Q9CzQbiCzok2UEtYGQg vhXhgWgY1E851yx9xe2PujQEfJRaHb+0WpPKni7wRJUCqsqONKPVSswVpF+Zme3v6Ty8b/c3vvGN r/7x3/7jt747MTQwMz4WUFoVJmdOhs6s8lMXoSMpeS04VGF0VSow8pH4NMGey33dFwOZlWvvzDVr oS0hQFmtMW3zvY984Qtf2Llz14UDrxx5+Y0JtzsEWpPKkplbdd+DH/nIRz9bnGFtfO3Zs0ePQi5i OqxzhYvKF2/dunH9+lVLHt5WU2fyPvvaeaTj5k7KIqMQ5gH7TYsMIQJwpSQkuF3Ip+aW5qy9c2VU 7f673/3dL37801/7w388dnlUa9ErEDGSGGfnhzAImIM0dgn9gwjR4Jt7X/hdbH/0V3/1g0OjsayP f2hHaZ6BRBegNKMBcwVdXY2xO4oqAK0EPBZosEJ6CSWwZ1RvvvOTn//so7uWRSc7n/nWN3/4H9/q mQDZzKzBCBpHxUKoE4IZ5tLFyx9+6IMf/7VPfeLjjz384I7CohzKbIKAlogWJDqdKuhzTRw5eODv /+4ffucP/vxfvvk/U4OumBcsGdS+Jox8MlqDGndlsOdnW4qz1COjvkmvsaaqQBvqfPGZ7+ze/crQ 2HRIY0beGtf07MhA/4vP/s/Xf++3v/z7//j33/xpNDDjnRlBLqKgN5BfWmRx2LUGPfAUk1pjIhaL IaLIMJnsDpvaoCXZbKpIytQLxg5xKNDEEIgZUBicxdWf/PVPP/TIgyZP/5Env9PR2emhDEDgb7ld k1Ov7z547FRz/Zbb6jes0CsV6E+RGMZRysSCCBSF0gAuI1onRkw3kuhENIuXr165bs3KNeUP3rs8 J9t8uXt4YhqjEvc5lkalqMNYYLan89v//I8jpsyHvvq7+SajnSkezPyjbDIs5inkdcRhlDr6WnCH REphZEOeN3GgJEcqyTJbnFuF+pb0EmsUNODzN2ByEJmDXtGof/r5n3znn//m//3b3//tD3cfn7Iv bVi5qSod6k9Ykphuu9T23X/7+3/5+7/55x++cL57DNwgDMVg54V1aeisKukBzJrgN4mhvhUcJ7Vv ygIpC6QskLJAygIpC7xvLTAf4OBEJNDOwDIO1t7FUjb+xxo4ZYJUIt2mCuEMeiRthVwiXgoVXgaN 1mow2UHWMBjTzBYsAupVIKhDiZR+Ba0aM0czmBc6g1mnt4DfAWYHvTfgeyQ41IGUrIayhJZ+1Rtt BpPNaLYbzTgE3+NXnEePq2A3iPLFKZwYCAAyhdDyDjnmasj5B0NBTs5Ca+bgpN7cojCtZFlMpoLc zHDQ09vb1dzSlJGTn1OY17C4Mh7ydnd3YokP4qjpjjSdSnnh9Mn9+97ETG/Ltm1bb78d3Aqx3E/T 1cRMn7gGpO3A+f3YcZY2XrGj8ord5ZVoeTmNFyR5aQ0HAQog3CYO7UOsVpKzqojDQ8ZkmCeJFHye kZG+aeNtj37g0YcfeezDH/nYpz/1qfUbNsA2lM8BGikksyddjK7HS/XkyFBGxNjE6GD/0HB6dkFR cRlMRiXlsmJpvayqesO2bQ99CCldine/sBuJRdlnVZls6YuXLr/j3vse+8DDyBaL7DnI1AnXHgHx qBNImRgNusw0i8NiGpuArCbP4NnFQQ0j1wOi6EkbgsX5Az4/qg63Y0yz3rZz+5d/+7d+5yu/9aUn vnjXPffZMhx5hXm8aEgICcvCst87t4n3YE8oszIz0qx61+xEW2vL6PiEIy+vpKywJD/bMzvV1n65 b2AAuWDSMyCR69/zyktHDh8pL6+459771qzfAGqSdGqJICISOEoJM2kWLwgjMvkF9VJeWVm7BNyd BvxfUFgAutFcmeIKpOU8fvTQqVMnCgqL7rjr7jXrNoAVJNx2iQvO94CTImAK1kbPgjFWrl7zax/5 YE1F6amTJ/73u987fepUNBjAemd+Qf79D9z/yKMfeOyxxz7xyU998pOfzMnORC4beIAKWqoVyUkZ KGD8kTwlJjXQv+wtM9YmwA9hLSirKs22tFXrNmy//67HPvBg88W27h53kHRXFZ7R4eee/EFXz8Cm HdvXblhhMaClw3NH09MhQSnlhSBRG6RMmgbXCvwrrOlC7xZsfx36r95QmO2wG5QgOoFBQ6vMVC52 nkLBtqazT/74hxqT/WOf+lRRbvq8WDipZG/V7aAun2633n3XXXfdeSe4DyqDtaS6Ks0GqokGhZuh 5JUuphVIF4BwCWgCoOI7MrPgTUIN1JGetqRu8X137/rUxz+M5MOvvfbm2OgEV7jICUbJMgRyRXcj 1rqlVW+50Gx+ai/CwrEoGjMR34hhT+lN0byxh1iphvrMqpUrHnnkkYceefTRD374M7/+63fecQfQ NfRThPNw1UlVKdq1KDlVbDw2O03MC50lY1FtgzzSkIOp0ujyS8tWbdz42Mc+tmJp/dGDR8YmJgiL hECJxbaopm7brjse+cDDaVZzY+OFGZcLRwCpglYGiHTg0aXbjHkO+/DIJNbz5e4FGEAJ1AypKEBk I2PEKA8RfkU6LLDs6lav+NJXvvx/v/bVz3/u8Q9/9BN6k7WktISy+0qdhTpSglKR1FuZHgGtF6O2 pmbRfffeu3LlqlBMk5GVW1tTBSEmcGqAA4B+JYRjxAtWoBS9Pg9yslisZlCkNEZzXn7e+rUrP/To Izu3b+vu6Hx974FoFN63LB5JOK4iMyu7pra2Afy3pfU1NVVpaaTsS48wrieQkhovnDuwbz9kVu68 6+5Nm7bYzDZKDozRTY1hk4ZwRgVRgQokeqWU5XFVQ33thz/48PJlDRdbLv7vd767d98BJFNGaS0W 8/Ztmz/wgUc+8NhHPvThj4HZtWL5MrQbUBMoNTAng6abwkcaBfA8QG5TlIIip0SbIqdeRvzEigIQ U3taRsPyFXfed9+HHn1odnys7XInsiyjUEiJ/spLu8+eOb/+tnXbdm5CmjKcgWIzzcZgABJXKDjR piBAC8KIHk9KhGpSt1chaAh91onoSosRIzZyHsssGW53kfBIf9///Nd/R0OhX3/iccT6aUV2rsQm q+rMq9MbfZCgDTkSRcAbxNqYY2bANCJF8twIIDgeCQoH/4ZmqVhaX7tl86aiggLqvLnFeQWF0P1B 8mHcMCgqO2/ftvN2/L/rrnvv27JpEwS+bGkZWEbgMtLjY+4JfKNip35PWSBlgZQFUhZIWSBlgV8a C8wDOMgnxryCpiOR0elJTzigMhmUJuAVyDFKXrsSb0Au50k8cAdCGShrLPAPvQr66RRrYlDqtDFM QWjxFPLwiPNW45s4lungn2tUMfiGUO83arCmhhfSwdHKITx3wi1UWiMWRTUKqNvr9ZidYXKrUQto BWuzWDUFlKHV4vIcqw0fDOobmNK5oqGRmSnMJklNjnkLcPVoGVhidYulJzGXEtNLocNBMIDWqEdQ tDoSO3d0sL15esXqJcBasnJtxSXOU6e6z58fScvMMadD+C04MtgVUutLV2xYtXb16rrKIicESvhE NDWl6THPpYiRjbktx8oLvjlfSkzesVyJORu98IZoAihlGFIB5AVQRRCehHBr0l3DcjIROwTBGqoT UTI6W1+jMdsQt2+0p+XU1a9oWL6yYdnS2tqqwvwMY3xGF/eE1ZaI2synl7PGEBcBS9vEGNHFdUMd Ix5fPK0gy5QuklfQAioldMUlwEw22x0ZWRaTeXZ6JqQMwpKMKaGGdTa7LceZjbh7jw8+usZhVVri /VNTvVPReBCZPUJqdyCSZjdocStEkEC2gLSwLrsuR+HqPDjt8fox6ferB0YD6RlmZ5pJpdJb0/LA 86+vr0KEf/+UymDO2lBfitVwAQeITZhO3A6vqMMxoDaaZrdAUHBi1Hf25FA0pFlUmW+165wIzjZr jx5t7+tzF5Tk6o0Q5/R3N18wZFfVb9q+ckXd0rpSixEZbhG+T4uFtJLKMAHW+8KoNtiBhUdZkU+s Y6KpawwqnQlAF/Id63BzVDlUGi4K9Btcs+7xoRFLWtbybTuXrlnVsCgPQoFEOqB0oMGIGnoBOmSS BLvCNT4ZjiitaVkqvc1oz6lYVLdj150P7tyUGZ9svdw8BPnSdCcukZuTV9+wYknDsoaGutraxWZD Ou4VNKNAeyO0SiNxfYRyJzP9hLJNxiBeADtFmADErAxhP8mElBwTNBWVBgCWJc2RnZMPCNDnCcUi 03Ff39O7jzeO2DZuuX3H2lrUOjVLtdrozLLnOn1DA5EZaK94QsHZYx0eff6KNJ0z21KQGQ14Oy+G gh5Ux5hHOQX6lEGbpqP0mcR4obybs13dvS+83KrRFX/q0YdqirJBudGyuwHj0motvcW6Pbd2qUcu HFFF2qN5G5x+VIY1t2bZ0jXrkXvnPnNgfPDMwUlvJGDJqymyOzwt/R0tQ25VIK6n2P+wYnZoquVc i86kLy0v1sc9BqUP6ZlVWmtGel5VZX2hM316uNftR0pZjlRJ2IxIG1R/SUQS6qGIRkJ7EK4wKShy z6FOywvx5EyDLEUJRsFMiaC/mU3AhMw6rX1J3TIEndU31C1bUVZckm6M+wwxb0CpD6hAy5DGCOYN CRefFp81cdX08MzoyKwtL8/mtDApDb8R/wutE8MgajMDsE26PeCeVUK/mVoYGRSxf8CYs7PsVqM6 4AuGw5o0oyrbNDEzemkyoAzQgrwe4kjpDozjBERBkTQctwa12VVZJtVw0/TUuBetK6gaHA9FdJqc bCjPgIyQV1RYVVdfUVpR1Af+k9qyY1MtgW1ilBODVFKTS9QaIyDwxh3OnHKk3Nm+Ze0j64td3adO tfQHlDq91b5o8ZKxs2cC7X3KUFSr0BjjAUPEdapx9PKovSCvuDRdZ0QiKjwSNGatJdOZm1ddnJVh 0vQOTvvQXSkrDRQkKF8rkV6USiNHM1LMo4YUYFBZqCYIFGvjwZh3bGRkxG/IXrX1ntWrVtTXLc60 mHTgiCiR7SSA1EQG7AmhC6RVjsRHPAEDNJIsWo3ZkVOxbNvW9Y/e2ZCbrm1s7p6Z8QPHx1NNq3fW N6xtWFqHgMJ1DXVFWek2O+IyNaMDIxEf3G+Bc9MgAVKFOs5yp0pchHqJeB7BYqR0LDBJ5P9CQhik Jzek2dKy87JyUZSgL0gaFj7fmTf2Nra2l27auv72bQWoXZQ0jmefsbJYNzN5adgV9uMUIU1LU1ea M1Nv12TYsYSgHBmadXmCJHzqcod9YZ3ejqelUuGJKQJ+iCrFQlMDzbt/+p12lfP2z315aXmulR9W HNlBDZgaN57feHKTjKyA/BI4/NXnPwJUFWqzEmuDiRsCyRAIhmg1DG5w4Iq8STIdNDiQPDYQQKoQ taWgqLq6tn7j1i11hQ5/56mRHjAE9QoDQlQR56rPKVlcuqh+cWVVFQLD8vM0MCzoOuBIiqsIyFXE wqW2lAVSFkhZIGWBlAVSFvjlskASk2DhjS0AOIQeA807xicnu3p6hkZHvAE/LUIxI4DFCTiGmP4B 0EBQB1xfbDYoCqQhWjsNK+RWu82Whpfdnp6WlpGOF97QxzQ7tO4zshwZmQ47FuCx9mqzWdPs+Mlq s5IYBj6lp+EvYAssIyM6hq/Lfj/DGmLDZ/AZ8DkQCIyOjnX19Y1PTbF8g1i0YQdPhMrzfwv8JPFR TDNxY7g6Yvcbz1/2e6NLlizG92q9ev2GNb09EGwfLS4pt9osmKpiKczjD/SPTI+PT3lmpkJBrIbB 5YLMqRpEdST0GBycwKWx8OiamenpGkR5pOVYvhoVRjgEsk8nuAlSocViFiceEDUgEkeKSANynSSo g5bjyyoqrFb7uXPNJ06e6etHQDikG7qi0fD0xPCzTz/546ee9gcTiSES7iNflmjAytHBUbhHmTmZ RHnhsoUC/u7O7kNHTre2dl1ubn7ztdeRkaS6ahFEUILR0P4Dh86eu4BMCmAZvPzSS1glz8zKMRkt FWWFhblpzc3n9h4+1tLSfvbIMZ8/uGrV8oDfu/+l3X/3p382MDQN8s0dW9e6J/pfee31M41tu196 rbOzfxGyj+Y6QX+fnZrtvnz54Ot7fvSDH3T2DG/dtn1RWe5V5qLyQp9Y/RQqExqDPjc/1+8NdXYM Wc32osI8ODqZ2eklZSWXWrumptyL6xZz8gClRa8bmXT1Dnmmgdm5p4HeiUYPSgJWFcdHJ2en3YRc aFTIOjE8OiXajJxjBTHksdHhEU6M2NsDUYSeHrdrFtAC2jyWx4dGp3E+g9YACYOugZGJ6dmgZwZ5 PsWaNjCIUDhw+PCRy5c7mi80vvT8ixCWKSzKh2pN6+WO7t4+Hzgy0VDc7woFg/o0B1bm0aT37dsH RZXBwaGu7s6R0WFM89GFNiyvP3fk4Jtv7m+73NHT2+si/QjgGvHurs6fPvljHOLyeMUyOq8VzzV6 WAurpxdb29raO9Binn/ueaRrzsqEKk607SK0WdvSc6vy8gt9rumRgdGJcReyHqU7MqtqqqfHxl58 5oXmC6feeP3Vtt6RLbvu02mtWRnZteVlpw4dOHniWEtryyuv7/OFlKUlRUgT+/pr+//t375z5vR5 z+xkc3NLb/9UQ8Mak04/NjwxOjQ2Mzmb6HeiP0gNfWH3lPrmFV+zq0KxVJDlgU6PEWIKq5fVXTp/ pqX1siesWF6/eHFx1oWzZ55+7uUTpy9cams9dOjQC8++MD4ytn7Duuyc9JDffeDNNw4dOdaGYP3O nhPHT/X1dFvN0PwBM0wCM6T1XpZnFewbiT1PqAanpBG5kgiFkAtIESWixRACLHV5Xp/Pzc2F2uLF ix0HDx1HJhTQMdramsFhgsuNYLd/+td/7+zrp7xQYjBKgK/ScKGExfyBcF5hASQ2xGmjkdDI0MD+ /UcuXezoaG3d+/rroP8U5Odh9IxFImdOnz51/OTlS5caz597fc+ruLtsZ7bZbMvNzqpbVNjX07b7 9QPtXcMn3tzfPzyyddtGEMVOH9j/N3/0jZa2buCVG1Yt00V8Bw4cOHqqce+bhy80XULpK8pLMGJ4 3aGerr7jh/b/4LvfOXD4xPadd9QuKhKDhygZu78LnzIyHwVsAkDVQB30yB+0ellNQZZ9zxsHh8e8 6AW77rzTptM++8Mn33xjb3NTc8uFc7uff+a1Nw5ZHcV1tXXpZn1fd9ehA4dOI3VTR9eli60t5067 pqfTSdNHIMioIOHDKiC+0M99tLurGyl7RoZHkNwamGTA74PR/N5ZnV476w939g4gtY0PnSUSRq2j 9kCJQxU2nb8AlYfLl9v3vPZG3+BwUXEhOCBdvf1tHb1ej0sb90VDvkAwDPpMZnZ2Xm7+kaNnTpxq HB4e6unparvUooxFzVYLMMnWS6373zx86WIbhgokYUE2EDxnIOX05pt7n3zq6Z6+fiJbiYZCeBYD qjwyY6BvRd9u7zh57OSLz70QDoacmZngJfV3dFw8exakMEBMwCvGBocnRycDvojFbF6ypDLgn/3R T37WdLH78IuvNjVeXH/bepvVpM/MKK0oa2lpO3rics+l7mN735wYGy8qyrSZo+eOHfy3f/7XNw+e xJg/0tbceO5MzeqNmrT8qZHh0f7B8fEZbuQMQrK6CkuUSFC9qHDRi6+6iWethGaw4EZCUTSBd0ha HJyjSmRBEy+J9yH9Q89K4tUB+wesr9VmZmUtb1hsVIYutjQOjU+mO7IKi0hd+/Cxk/2Dw8CuBvr6 UNHoBVNTExReKGEoomNdbYi5zm2kfkpZIGWBlAVSFkhZIGWB97EFZKdZSoWZTAhNlHoeI7XckiM8 SEw3sMLrxSqtD14TrSsG/X4whz1eenlBdvX73D7vrB8am2AMGKfVIV2W1bo431ycpcoxmwodlrIc x+LitPJ8U1G2pSQHHw0FmZqcNE1umr7QYS7JNhZmGYuy8Fef71DnpimcFm1uui4/Q5/rwEqrOxhw x0PAEqAW6fZ6PMiS4vN48PL7PAE//vqDQX84POWe7RtB+hYf5DCI1EHkcpqBBS2aVWtWl1dVYM1d ZFERUnIJJ4JWRGl+SQvxiLSY8PjPXe6rW1K9bcMKA0K7Ea9hyzpz8mI4ELh9+yYIyxs0MY3R5J72 DLZdbG1qvNDSOTThzSksaKitsJp13lC8/XJ/xO9avKQ0pjNfvNjnmRhdUl+pMxqYdCDTkkOBxsYW vwLCFTVOu0XDzN2B/v7O/uGqJcuz7daJ3s6LbZ0rN29HElRd2Hfo2EmFOWdZfV2mRuWa8p5q6kB8 REVJHli4Rp3OO953+eK5xuZmTMqhmFlRUhj3Tuw/eLh3OrRmzRpKgyrmpbyohj9w9kHqRmrYsxea NWmZK1YuK3SmaXkqCIu2trTsfuml40cOnzzT2NU3hOQmDz52f57TFA5697706uF9e48fPX3+bDMS r6zctGX9+tUovwXSsQb9yOj4hdNnL5xrHPUpV2zcvm3DKl001Hj06OHDh1dsux3QVpbDgrbUdKGp 8dTJ1t7h8uXrtm7dXJSD7JNT+1576bkXd7f3j1vSsjdugWLq8gybCek4hOZBOBrr6OiuqqwgqEim GrMrRWXG4mwkFrvUPz4TVq1a2VBfVQxhDK1a5wupoUZnt5jv2rUtA6t8WIK0ZAz19/ZcOgvUpvlS jzugqluypCgvA6E1w2Ouob7BNKsut7hg1hfp6+zVxUNVFaVYCKcZdjQ2OT506PiJgXF3O7IHn8c9 NJ9pvqiCRGJWGhC+rsEJCC6W5KZlZFhgh46mpkvnzzVf7vTG1GXV1YtK82f7W06dPh1SmZvOnWpu 7vJFjVtv315bXWqKuU8imwWcpLNnWjv7NXZn/fJVlWXlGVarQRHu77nc0tLU0tzS1TtqsaUVFRYo NfrCrHS3e+oS/NeWC+eb2gBEFJVX1yyq8I4PnzlxTKnRllSUQfuXO7YgA4g+jjzNQSBgL7z4wqlT p043dgTUtjvvvX9lQ2WaTnHiwOEzp5vGR4fa25qOHz+CEP+OoXFAkAW5+WazXRWavnDm8KmzrT19 Ew2r195171a7xQRBnnyHeXjg8ulzzadOnB2e9S7ftHXN2mUWo/LY0VMXGi8VFWY5bJoTx06cOd80 MTF8FoU7euzEyUtDI1PLVtUSQYQRSO/U1Bv7DpbWLq8oLbYyL0aUdxLRFuFQVlYmIUQJb4p6EIYk 77HTZ2bilo0b1pqx3K8zZafZOlubBsZc2bkl+Tk56VlZgCpGezvams83t7R09g7GjZkrN2zesLoB y/4RnxsVePIcdITPNDddBEyEZKGbt2+tKss3IpMMA1JiCRvOan9f/+W+0cy8ktqKEh1Sh8TigVn3 iXPNxqyC5Uvq1IGp1/cfKKtdVlZQYFfFOzp7Oodmqyqri3LtsWiopbXbFwhXV5Vn5+YhZiTkGmtv Pt3cfBF6uqMz/qpFNWmaIIaQPcealtQvc2ZaCKllEpgEEpDyRRwpkIFJzYTiS9euqSzI1lGTx7m9 A11dzz+3++ihg0dPn7nY2uHILbvn/nsrS/NAxDh68MC+va8dOXbq1Jmm4Slf1bJ1uLu8zHSMFSar Gav5Z86cbTx9ur1/qn7dtnvu2Jpm1LUcP/7662/UrrwtNzc7M82kUEXbOtrPnTp5qaM7o7hy284d 1aWF6qCn6cTBH/74R40dQwqd5bbbEJ+30ZFmhwaElO5bqezq6MjLywWZT4R3CfBKmHNwcBiAQ7oz fVHtIuDUeqg1G+znTrfEvZ7FtdVmR25eTvrM1CDCAVsaz59vbR+adOUVl6/fdFtlaaFRFR8b6G86 d/r8+XPn0XkvXh6cCudV1G7efFuew0r1QgBmPByOHdp7aHykt6O740Jz8/mmcxeazvYPz9gdhelW 4/Rox9DUpDG7IienMDDa0950urkFESdtE15fSVXJ0sU5yKm7Z+8ZhDb2A0Jpbuwfm61csnrtqmVO q7b1/OnD+948fe58c8dAVG2uX7a0elGJGUNfusM3NtjZeOr8RXTTS56AclFNLQAUS2Z+1Ocbam+5 hLGm8eLQ+IwzL29JTbFJHTl7rqW7b7yspBgBI4KjxsAGDXWIhkHU4UBv3ysvv3zsxLmz5xpdMeX6 XbtWr17usJpazpxEzlcsNUCS4+zRQyePHWrt6NLYMvILc8xmq1JnbEJXPHni3OWBimUb7r33jrx0 i0Gts2fkTU6MtZ07fupUU89YuG75mu2bVmdb1ZcunD5w5LQ1u7SoMPP8iSOHTp6dnvJePHUMvf/I 0SOdfe7aJYsMOtAsScvG4/YdOdYImAwEQbMRFBkJ3JtFJNjsLPA7yvKevIGXpVYjrrMgPx8Vw+qi HITFA5E0/6Cmcf1Jk4DKIv1Do5f7p8oqq3IcdqxnWE2GYNDdOzACtZHiglyLVRdCP0Xbunypvat7 ZHwizeHQajX9Xa05OXklJRWgOooedX1Q5n08f0sVLWWBlAVSFkhZIGWBlAWuYgHhFTJlQHqDj3/x l/OyqMxbkNmZVS+zTCUZdKgsFBcWpiOlaSBIi41igYWvRclL1Cpdmjkzxxl3mBcvqdWXcCoT5AJE 7C8opGDEqvRYCkIeCpIOC1OaEohlYO4k1i0xIUYSN8yBkBDU7/eBFQ6RPovBjFjh2Y6RocFB16Xe ACn2g0iMBIq85EVhFrToRiEqRoM/FOzq6w3oSI4D8RtUNF4KcuUan/jSF3fecweE3jBRI+eAAQ4B NWD+TURznmiBP6yMzmKB+WKvLy83p7o0G+UBbxh/2892BnyB4roqi92qUQciYf/UwNgkfOJQLARu gN6QlpNfXuC0Kb1TM77LXbN6vbqm1hEMhi9fnIJvXLO0HAZAFg7yxplHrQ55ezouu9QWR3Flmkmv wWmiwdnR/v6xaUfF0nSLMTx4ubtvoGDlOpDbM4ITFxob3cbSkrKKPJUn4Jo+3zthdxYU5SBnXiQ4 Oz01PDA8jQh7NYIPMrIKKopyTb6Btp7+MU3O4ppqm9InT++4rohbDycodKmpcWZqMq20sqBqUZbV REKBEPML+cdGxzu7en0+XxRTZpPJWVRUXFJkUbpQa21N3WOjYyFEl4MY7wDLAB49JUZFYIvXNT3Y Pzw0MuFH4ESGs7K0tNBhR6KB/q4OJLmoXLse5BdTdHpyfLyzfdDt9kZMaUVlFSU5DpNOEw5Md3Zc hB+iAw8ciWpyci0IhiJ6MuqIOBaBYOjll1+5844dEYiqzNvodvSKUMg729I3OxnUlhU48zPN4IMj 2sk167vcNqjRairqqjHf1al8QMP6Ozunp6d8MQQ6qRWGjKKyyjw7Apn8/f2zE5O+rBxrdq51etI7 3DeN5BGllUUiqQFWzIMzfS0tF93KDJiJEu/GFT61qqCkpDoLyWR9l4dcnoimNNdm0WJpfWxyfBYR +mG1xmC2ZuaXO9PN3cd++p3v/eC+T/4ut0xzWnpGKSA/s9EQnBzoJl8uCO0Erc2emZ+fDUaTFiqT 3plxrElOuRDQo1YZs5BsoiAHih4KS8QzMjzcNTIKaYxwFGIKpsz8gqycnLhnYnygW2dLyyosBCuD id2kWEnNmzRPYvBGAG1g5Vmv18c1RkdWZll5OfIh6SOe3va2voGpAJRJiS+E1KNqY0ZmNZywrPQo WvtId3t792yAEioUVlXm5jmNJMwKRcfJzs72vkFvMBzTODKKKyoKMgxaRYC9DG9RQXqGTQHuV9+g W/BJCOFTm6Aas2J1HQFtPHwEXJPnz53NLKt25kJAE5FsUjbn1ksXocBQU7MY4wIhq8zJoviveEwf nLrU1jagLKytrbOrwbKPG0LujrbWkZApt7Q6N02LQAD39MT40OAkSReoIexjg41yshyIMAOYGPIM Dg0NjE+DI6OOI/uT1uTIKSgqSjMgJEQiSAkxQk00OD3c3zPu0WVXFBc49XEMTVHl7Myljq4AlsYr ymz+/jNnzqRVLMvKzs2Iu4f6e3qnYtkFFTkOlNSNFNiekAZyMOkmbQTMgdGBodEJV5hC+tT27OpF FfnK0aHhobOjCmTnyLQhFk2hQaQTKoCkeYlPHw6G+zovj/R1W3ILchYvyXWkmVCfpL/jnpmaaW3r RyYTyNdimHXkF2NLwygbDvZ0dkHPAmENUHww2NIQ4VHozDQChECejJB7ZGi0u3cYuLDSkl5ZXlaa 44ALOtDW1tXbW750Zboj3aAMuCfHu3qGJ6dmIlpDVmFxeWE+UnREg+gXl5FvNW7KRF7VkvwCu800 t6bP4+jrr766bMUyKPEwwEEDrIysxifGpkeGJq3ptpyyPLRH9FCvN9h2cRgqL9VLSgFJ6yMzgwMD 0Iz0o2VDJ8Rqc8KqjiyrBhEcIffs9OjI4NSsyxdGg9BpIM6a7czPywL9RMtDHERM8RBpPtXqA+hN aYphQ4T9AWfOLSxZ5NAGpgfaxnxKS0F1jlXj62sZHJtwIwBIqY4Y0vNzs5fkh6dnpr/8+/+1Yf1t 5YUOeryg0xWVQjRGpwwNDYKiMezD80mDeBoINBVnpFs1ikDE73f3AnMYm0KaWnAAM0qrFlUa1F7E g3jAgxoamvGFkF09rrM58IzINZuUvq5B17RXV1SYnZ5OyXQxHOBSyHeN9xE8BgLApw4ROVFvxDBr yMwsLivLtZkxIA52X0ZjcGFkURsoWhF6TBZrTnlVcZ7TEKF0wu2t7QAcgiZbeXl5WWEOQo9UULyI RPp6OwcH+2cDUKpJLyspygdlTxEYHmjvGpy05S8qzLZNdjd29wzEFHbufDQC6O15K1bU2XSk3a1Q ePx+T2NLvzXNWVKQZ9JDRkQahfuYz4ZMT3iyJw/MgLxAZnz22WfXrF3LD3dkvBE7iJAUmZ4hH3Md Zqk27p6YGOseV2bnlWZatQhm1cSYZDYZ0Jhz8nPtWgWahntscHIGCkDI9aZSIVcXFgxGe5pLSko2 b98FmtdV5kSpr1IWSFkgZYGUBVIWSFngF9YCTJCfwy7w0e32IBoEN4RIkvlzkqRPd2Q1JA5CDC4g DGNUWVlSZtHqwl4/ya4lVmEEpxor5g4bgkpMzvT6pfWRfAsmNCoohVLuV0RBqwx6E+mVwkNFUrtw CP4zFECRMRTpQIBoaDRaIB1I8+mDmmUwqI2r8DFbb8XEfaZtuLerxzs46plxxUNSTAFfnBbtKG4D chImA3QS27u7PIjFpqAVQfqlidqsU/+FL31xxz13IKucgBgEfUP8ZcULCe7AnFsTB1cAO4lZu5iQ CaIArUTCO2PXA99DqQ+EAMgZkPgCSAWkWqGI6GJBUvdUQDsCKAo04XA1EwUcAzqhK3G4NVWHCkl3 4WiFVLoIwiFimNaCKkLuKHzSCKJiFBBRQGiDMqhBQH3cpA5imgoRFBTUiIPisaBKF6W7xEmi8LjI KyP9DmA1cA+hKxFVRyGLoPKprbiuFnHZEp5DN4FCQZ815A8gdiA7O7uwslKNCkJ6QuleRWQMS+ez /gQcWXwBOgNZAnuR4WmVHVodeIvlbqLKCPo+1QjJhRCbWEgU8GoznYTVFtXQ4qC2SJxyzpxKMnzs AgG3wuFweIWuaGLtl39UKbCyunv3y3fs2sGxGHObWNlHrhqcKwTfEJIt7DhhD04BgT8k+AApFBRF gywErAxBnjYp6OEW4N4AJIOKBQA7OBtAfijumwuFdXSCInh9lfLQaOkGFRE1aoFOgtNTghwVpEzg JKNYxhiUYyCIQWcj7wN7k+mAkMW18Azbju3+/o+e/NJf/3cWsuCERWIbuhGgM6hEGJfhHNAuYARY A+0cIg5wjLiohOnpqPCKEPA7pHjBgRFqeqgRMG9I5gYf1IoQyCxoeaTkwsozEhOBGjBxxGdnZrH+ vXnr7Yj8YpEHyUzqmIhUB7NHklAgLRbKHUMr81yDGANw25TVhplOCG9naU3RKlBspRLWQAfRoO3R 76h8HIqKAC0fdUqOnPB2pXVe6eJclRyNHyXjU3vg7kZ/W1svAd+srq6mBK60zk27wq64Fy0liFD4 lVbUgxaXgP8I3AEKCirUAs4B61FiHGrEAK+oX5DGDXdwGgEYxWDFBjIAtQRkM6JmTTmPeLgUYxrL tqJ2IkptGIIdAGeikFQAJEpSjn4ltGMgpeCGJx/QGNGOkFSX8qAqkQ0U5wxi3Tqu1CIdDwqDquS0 QZDqwaChh/EwIuCEhqgHl/GrcCPUDjnNEgMC3Hxhh0go3NXZDhMtbmhQmUz4Gk2WowaA1ZIyAtmE qznKSjLI/ZMQQuXRgFozXiw1iRdqEa0LpyGUGGYSvZHzeEJ0RsoRQ32Ehknu/jwCIAkJ6DZUSwog 1MgvQ52bpZhkV1egkUrFK7t3r1y1wmRCzJcgJvCIKzo1SzFRs0bngEYJmxqphXh8IK+XFWSYr0MX RbOn8nBjQqfmLsPJvUQ6G3Q37AYcA8idGhWHL3nE0dC5cMtUregZHLmCQQC1APOC36aJIBdVHGN1 CCeBWg21BIAZ8aglPjo1Ofmlr3//kQ88umXdYjy4whzYpsZwyxlzsLFQBl0dgyirhIZQPj0ehyR8 IRAKIAJocMBgUCqRZ4fuLUp9BKN5SB0P4qIRBUhmpPZDQSDUfdEsUCOUsQkg7JHDhzdu3JjmyMSz DPrejKiyMhNqA0lJMJZyWnQqD31FRib+nRiuWHyWWgLTLaW+RE2RBmBhWx6xYWrIjKgjwGWU6Bew BuqcaF/UKKSHH1qsGKVofODxeb7KrkIBgKOvt3f58hV4sCfPM3BDiCf56dNPr1u3FtxJgOMIjhMY 5ZXohriXa23osyhESGUkOV4FBROhZ2GQQ7ajKBUYDyKSEkcaGYAo4HICHUO4nwe5xmdGkdV4y/ad WF8Rw4d4mqe2lAVSFkhZIGWBlAVSFvhFt0AiOIVmgLwBOiDVCqR/nQ9wzNfgkOarwr+nzW6xmbR6 SIyCI6rFiyRFKccKfQSPH28x640pgrOe7ouX+7t6Y0E471oNFouxfgJvMBwGkx9fGEwG+FcZjgyn Mys3Jye/IA9q9tCiBwCBBW09tPjMRofDYTaZZkbGOlsuTQ4MKQMhPZQdNdCLQ9IW/MVqvAZKCXjp kcQB6Ag0MfV6q9UqB2OLWiPerzSpEbCGPMfhqbi00ZxLSj2KaSDWpjQ6ZVhDUzreWJUT0qcReO7C kaRzaqLk81AiV3L641FdPIwwE54C4qKUuwRBEnjR1JCcVZqqS+cTTgZE7DB7JqAEgAVlqsWBmHzj hBokiARPmS6h1kaxWoWZOKahEFwN/v/2zgNOjuLK/5tmszZpVxlJK61QIhiDyAgRhAARTZAIBmxj LMDpfObABxxg4M73dza2yCaDCTZJ2JiogCSCySiBAkISEtJKu9o0O7s7M//fe6+6p6ZnZrdng7Qc rz+tUYfqqupvVfdW/frVK3wbR1zo40Zp7Azm4iSHiJhToy0r0EFdog40W7PgLDAaxsSouCQ72paD 9h83PI2nA1YMnFtGHqgZjMYxGWFQKJrFlrpnlFvu/bDxObemYeGBNjrP+8mNXuQet8cjyLEiCKHj Pg3dmOHOrjmx4gjQRLMwTiePY8ARcjbJdY6zgBY/BeU0KS8sMchIbi4GkkMcA6TYM8mjwjGdJHUY KAfowxhZCsON2EcdDd8mvYEqP+UGE4jS9AZ0gPoh+DJMnUDSfFACpENRqSEk+Qwl97gUjrtU4Ux0 ZDD1CWk8dAROcjPCAZgcwTkhCRDouFGvGxUDDj5JsDEyCYJ1wOMdKSQZgVBWDtYsJBRtI/+mJH4F 2sknKGa4pF4W1QcSWWhIPrKKaUrYkypCwj0hriJdrD0TXa9cyj5/5af+CXJCHVfUAJ7BlPpO7qwB puJRtyym7dE4CC5pLlyangjTHDm9VX5s4DnSOGYhPSuP1A0uKy5p6oJTaJQmAvImqjt2aDpOUpyk I4RChtkUyR+moySD+Dn+2OuG4oc5DVUbt7zNk8q1Sz75yhHcAdCHMvPaMvMC0bZc9Bip9qKXiI4t TXkB7YOsVSgYjCGgNlL3EsWCjiUASiSoANIB5j4wqR9QJ9F34tRiXSAuzeyO7FykSO6PqXtPFPEi w7zOKFYIQ+3oUCPj7IsRPj/xUOPZh9LElQpDN4AATyVpf4ikA4ImnhG6SeQT+Wlrz6KiRPeSu75U rRyPtvzeZRWK+uHUoUUJ8Vd+CiKPDE0J6mYYHEjpY2+4vJrpVuhtJaFYvKGnjx5t85yajjI9wXBm irF9QEFmNqaQeRoQiKxiB0TXYi4sklaJecxxs/uU0o16+5DS76ZXJfVNySkrScqUPfJYCR+XWGXC HTw4eJYhN2Dl6XJR2/HCI9WDZgeGsEJvSJmHG1nEyw3Q8HDh/UmPKbr+qHsRuKmGAsNSJr11UdLw ThqhZzOEKWAhsUQxIVQYJYWykHlxcjNCOdEQqQKkrmCS4FyICMAOLRs9a34YMcyPbO9IHKWkEYk4 kaW6DI0AFiVSWMhVFvwss/qDVwHEFFHa8JAiq4gd9m0QaVgyIOGIOMg0Uayey7uZ3bjIHywqcX7c nNcsaoEzvQmzlnrAF4inDFJk+A8JQ+dL6VXHL2J63bOmjIVUdNi+QOBBwcPpKebJiT2niBNipate URZQmWlCsMTSNcYYTh0w72t+YGWOWDkSe3nz6509IMeW2Cs9YQuyC/KGP7IobnJUhWFj9NeTrOhI YKW6gVcufG/T00OVm4qG/qTSXmxaWALreb90kqieUgJKQAkoASWgBPonAVvaoKYSL2hSYCpP+1uL m/k4gUO++0mDC6HxlRIOP2HMTS0pM30sJjWBtEF6B/7R50j2/AcTjM82bdpWV5eTn182oLQwrwhB 4E8RXkHhoxFXw8wdHkRlxQgIOBTFLJ6QNwpg1pxfWFiI2Voxe2xBaXk5+hOIamdDA7UWue9ELXCa QwSWHyyymFlcKOeYLxbO69G4lSEn9EGrq+aM+VDLbKR5Kl1/dGdlGAu3IImE9AydHgef4vYopyRN Pt41jUqKhXqi3Heig9w6NU1WDk29VmrVOolKY5bjY8duuMpxLspTqVDnlD66ivRAXRzj/VB6aSZv 1CjHhfjMJ37ZqLfrMXngW2SzBPlQJ/cscTg9YWfPILD7oiyU2Iu5eQeDG5GnHSySSiwNiYLby/K9 PL6wmIYUjykV+vCHDofbXKbzTvvbkUGoJ8WlIHKIFCoaxDyFZOwglYh8BJaCc3IlwHEW30SNnYHE xp1GhOJvnAxWsm/ukSsIZ5OUBbZvkADSl6cfPAFDRo87buZpA/MCBTAIkE/XfEEHqVSUbc6KqSMU gPPFPSjzFEonlXoM6CVh5eqHvlyYPmZShXFyxeEdbtKvNdk1vgL51vme4nslbmHSzbi3wZDkvswi pWnAuSVtKm/cU+ewRRHQ5fHJxVWkZDtOvXAfTuceYzdFOYEyQG5m5J6drOGZMS8wo15aiTvdR74P B7WrgNLcUTQrDT0ltM2fndkFMLDT3D1OXRVC5p7k9So1SiqneaC5Eju1hWuJVFG2WTI5oS4zvePY 5MLUJJap2LCKevT81LpVlXUPoxvE8sDpmrd4jLS3R+q8r6zS4G66iLCUA5EFnAeQ3zaiFLvFz7of H6FbMB1y+T7v6hsxoYP/2pAmQdXIvJfIVzK/2Fj64YfLehKZEqXLBykv8mjTgxlnA8RWdWTsRCu/ /sjIh2w+iLARSE0U8o4T6da8xfj9TOIjsgeZuCC7qOLkE44YN7qS55UhTYUtX/g6MdzgG+cjFD2V CoPiP5d0d867TCQd+uUKRjdi0uL3AwWXJ5Srhqm6FCsbqdCLxrz+nJey0IlJDrzjvILkdePWPvMW dhRNeSaYqanUpqKKhG2eMn7XSMV0XiRdPqBc/CJHJ+ha5s8ZO/x2X5gibJCmI+7JXYXD3nYPyhuU PiCgJIg7BBqakIZlN65+PNGV89xYtZTVHsoaGgyevy1d35SGUAJKQAkoASWgBPo7AWktYGhIMBiE 0QU26uvrk2Y6TuDA1yX69CQyAbeHIDyQc0r28shjhtHagCM//hLDvkhhg4rRKJgMZejwYZP23nv4 yJFDBw8bWDYQ8xxgxpSBlYOgaBQWYYwLPmGhXQUtAi4tMSoFX0OzczG5LCZAhQSC3mVGNgx884uK q8fVjK6pKS0vxeQsGEgs3/CllcdGujRKmtvNGOGBT3YZJUVF3AGhz6DuYjcJ7duWBrzp4nFTkOyh uRWJOxSNAyt/DuLvqvR9TdqAvHJbVJqo0q0yTVhq1FLDmtu7uBifE03XzjQmJSgPYiEK3EB0e7Zu 51wulwyb3Bmzf6ffK7YF0kMyuaHWOKsqRljhnMf6pdLQ5ZW+xmGMNAYqA6zTYeNWsuSOsmVEH6O0 cDIOLwuksWY3ElFMWOB2cqzzS/0QJ3HJsH3aLQxRJeS+wYXbr/CoiLqbx14zbYHDAWky49w137PT 32C1QqbwdUrE9FHpi7rQpo4L50fKi74E0yanZlr/kle7iE3BMBV8iJbxPdxBpArj6mV0IR4NCBxD x4w//rQzK/NzC8NkUM31ljtJUtBMytQKnjnY6XgbFUJ2ufuIXxY4TM8K3zOx7fTZDTkpKEnBAk3e X7Ja2mgqSdOZtVr/HIfoKfTcGw3OdM6lsnMmOT5JPa4QTY9SunPO/TAzHujgzjUid+rW3LisSzcJ McPgC44myAEK50num+8olgm5kr/tU9+WHyi52siz/A3fbLu1xXlmTYGyU08nDxwhdURpIII8yNKD pTjpg7TplrOrXu5sGw72A2GUNefFIKNNpFz4heGob5SovGREL6CEyGhJwvGgLxpKAvMaHMUUPPhY HQPgxEP6HfNxilvQxmXLetEZ1QAXsI2LhOX3lVPfqLdoHh9JjfJmXIhyBvhRkdoofx2MjkBmNjzY UGY/pdsw+ZV3Nofk+ZSNCCjir1GmGBq/hE0B8xtX7IAcIYnDy9tBnln80uAfeuQw7zb/SaKBLDQ8 Sp4s5xmRwWLypqZ3OWWIE5II6Q8LBoNkF+YUVZ5+8lHjx5LAIUmwAZVUesqPCBz8AqXkXXVDyhRm PPSeo5P0x5OG1/DIM74z7LPYzX9XHZNB61VIhIxqjj+RGGfBk8LwUQHqvrpF90x4hGLVQ+RLMnmx BbjYK8GpreZ5odtjWubtKoXKD6lVr+PrFJ/ooHEncAKENzP9IbYD85shE3/W4Q/FmdSMAzkKh5E4 aJZ5s5p50az/8OGErIVgG0Zz0/NkbXIIc8bjqcD0OTQ7Pbbkf1jG4X9apJD5xWFU7Li86Y4SUAJK QAkoASXwpSUgTQ7XcAMNB258UlMh6T3FHXXamjQ6G9+Yi2FekZvHtuJoSZKoIT0XVgSo8SUNF1hz FJWXDK8eNbJ6dMWgSrRvMIMm5qnHtaUDBgykeV8HYLo+yhTGKIfJYzx7HyOfHuRfFBvhSH5efnEh PDwWVQwbPHLcmLIhVdmF+eglirphknI+5CBZcivKDVZM84gLEbP39qRNLk1zRxBIDCPdS2rVmcYd NY/dzoG5mNq50mviJif9ZxqR3OYUq3+r92dEEzc1q7fpdkFN89X0Fs1nf2nPmiXWe3E7svJhU867 3T63RcoW4EmKmZrszse2AQNK0Iyur6+DWxTut3BfhTA53Rar92vfgNNX5GQNCHfTCSgdCHfPBEz5 MEmv2cRnNZVRSeAzBsO8Bw8eEvtGzqmZL+tSEY2Ow10Xp99tZUH6KPIBVL5RkwZk6BkJhxN35ADu 1UoBS9/RuU/T+o8dswQEuWXRrLhfw48J6wXGioc/0JJzAo6QujqOYmCsRFy9yobHvRyvjYYjz9E8 uYxOLP/l7uUbtTwvQoRShM3TgNLSzZs3NzU3MTS3jGJFKekKJvNsywHz+Jl82fU4rpDjTnDnlxYe FuFziUbb29q++OKLUKiVBp3FL85d2QqOlIXUA7mpWCZiz5B10EFHwXgaTOcpN8+ce/cmNa5IVkyG TCwtYxCT1DAurp/IROmlwuXsZjRm+cUqAD+GbsiCgkKY6NTW1pJX5liRxSqzl795ipK86syDxfXJ eiIlO8begR8tU/qSXXtlyhSS9V7zRMkXfHhsxcTJZWWYVCibzV6SL26145e2CGqmyKSf7UhprgkR P9RO1s2WK7GZ6Iw9hVCTN4K14FUJizrcF4vCsROigVD9JI2EPbvySfGBwtqHCexAiAlJ8uRKbnlb oEn05u+ISE8uannKbMmdjphXDE7IAMgcuOut2LZ1Kx5S0vuT171UdG27q1gRO7I8Cy7mFjj3HLmT KxYpYpXSm4RVeegqON3Yvh1TRzVgTnhLd3Z40V/h6NChQ7Zt2wrXn4BJ30JYorCFDB7i6qxonsQv GJRKa3YAo1BpMfvONh2A82icxw92SPYQ8042DqGE3Ntz/yakAqfHlYASUAJKQAkogS8FAbfVAVMJ tAmKiorwKQWNCTRBk+bfavhlZJxYtS8CwdEglIfcSNbwoUNGDRwMH5/hNvKExy4lpQdI7SQEg3vH nJLC8qqBWUNLJ0yaVDRxGCZ9yIbpOH2GxSe1KGYDQduDW37RVsx60dyMrz+UBPyPtWEO1ta2VvgG C+IUvG/gEwwaLVA/0H4Krtm26bMNwRUbWnc2wcOd+a7v2Aa7trHU6snPW1+/DV7dI5iNwGm/NwzK u/Tyy6efMh1jX+S2TYM6/vsUf8kUY2mzkCsEZxE9Q74u0shwcncRwKhs3qa74IYUCRz8FZaOuMbi fI7bzdyjts1LjDM/+Ugdv+DrGw6QJ0DywGdJNhwVm9e4vYJYpyeWedMwpwvFmheDkjnzMFygZjlE peamlq1bt8FaoGRAESbWIO8fPC6B27nmQ6krksWoyL3S7Xrz7LkFB4ukS4FdmxS+BV8L6g+qSl1d XU1NzYABxZDDSEqLG6ti4rH6SW7MpvfjfK0lBMJfxqdgcD7ulFSt2L1QpQYl9qhi6oNd+k7UUiIU iUhOUivEwsK5cTrOHTGqD2xnT90p+mAfoXkWszOovyoFLWYKvohQaPYzwsWK8efYJ+em1B+Tjnbc 4pQgzaICF60guWXr1tKy0tJi1g68hYg8iGBnd4BT50u6h3EZN302rkFOZ9YZONHZDRoBgS5pa2ur r9+ZX5A3ZOhQiKTkUoP71QkCAj9Q7CrEeVpjooOTVuKRJLmQGkIWE1I7xKLBMTPhQWpkrOE8vFJ5 KHVywBFL3Sl5rglU+uYl00UeJHVyG0CZkA6n6Sqj1IItrbW120OtwfKy0vz8gljX3XzgJ1mOE5Y6 yQVnYEpvNklRygVuTeWLnc52J6VtrB0khKuUs3KcmYkpvJFPzOQCF9boYCbp9LJVhbnYqBv0RsKR NvLSQzIDxWvm/bFrckqAZBLiLNnwRUMllyBws1toTAzCjoTZpMupmZwd/JB/GTh2kEEntA1bEC5f t8rF/9UQIxSneM0jTPmQB5ym33KfLLZ/YZMr8dlBfzOTPGKQV8hgBW5d2psaGjFxWHFpKXy1ouMu eo1IlbQhGrwpdVsWhu0NuRqJwj8MFxBfxc+OvKWsdOWtxYISefxxLB34Oq48sezH1wd+h1G8UCEx KxNuc8SIERj16ilu7KIOYEqXZcs+Ihfj+fncDOAXYqwGp65qCWdcSwwuMZc8Y2DlG683oMNM2Fjg whyTyTc3Ng4bNuzoY4+Bf640UtKgSkAJKAEloASUQP8mgL/4yCD+vrMT83BBQT42ICjIX/zOZlE5 gQUOfD/CR6S8SObkCRPL84o6WkNwpSdNFKgmaOhAiWCXmXBKlpVTUVwxuKqwZshee+9dUF2VG4Bp NUZooAdHc9WhLQUNBPO5ws0GzAsw6ICmjI1GQ5A2kM02OD+H//gWTAgKpQKfq/NyA7DHQB7ql322 dvWa5mWfNdfW0WwlNP6WWpRiHkyNLW4wicBRFw4uW7GineaaNF29hkH5l15+GQSOgiLMdMDBHW2A W4lmIYGDGoOxzoAtcJh+nOl60CgQcgBJfkfsMSCm1eVMzGl1+6zr7Q/BZkCGNBg97Ug+IpIKuQBx F9O8dBvx0kT3VkOnHyHtdxYXRGMx3+25Z465VNratmPyxrod5OKeR+FwZI4lBzk9iUVNJU5mOrhQ Rq3HWv+pngJpU2OhMfHUG4zdSCcdaLetTCpAdjYqzJAhQ/ExX1zWSdM5WfeJOcTrVpK+I3AwB3ND gpckF1K1nLuUq8VDIdeT2CV2ITi3JbVPyo9tvOOL0jnFfQyudab0w+SzBnMosMBBJJJIXKmYUmKs qfGXYbYYwg2Qd1Hnu3vcla5ERdM6wA9ORxgy4sZNG0PBVvC0zTKkQGWSg8Resae4eRJQU/PkS37c Qrcas6fwlknyW+M4uFOGqaXhZnhgZSV6d8gk2Yux2UBClaM8iFbldPLdCuZmKPFIkuSNwGEqJV/C 5jBOzp36YFcecaPI2o2TusQsueJiiQkccirhQZWjnCBNuYHVHcojQiN13aACh2Fptb12G78zOQ15 Rk2k8r8lcJiEUmhV8uZ07k1SJ5HaKXVbSLIfRnub74+zKEWNCZ4K8ocMGQL53A0mT2tMI4h1y7nS 88Mgg3IwTNHdFguOeM03ZSG6igldzu84+4hAZ1EDvOCDVdxxChb3zYBzGGSB4+KDVnQNGkEp9yhR mNAmW/S3gvMkZ0Wj5GCJJSyOVWSgHFcq5+3hXi4J8KuG5FYKgb+Fn2/e3NjUKKkbxYRGNLKdCD0M 8mp13qNsC8NudMm9LmeYnycaISfDCCW4o4qxpurYrsX0Ak6NLnSms4r9iRVkEBJIDsGAoOzs0tIy OAhHuUuJJ76TMXAE9RZ2PdArHYej9u3LzflahKvUA7416wEXfQOmcWE0bmIaR8POnZMnTT7qmKMh r0gaiTn0lbYGUgJKQAkoASWgBPoTAXzMQCumuLgYnzTQSC4vL29ubsK3DXxjw9/6LqaJRRMCjSMI HAOiOfvtsy9myGhvhX94MgWgRgo1Kmi8MdqDNE8AZs0bXLJHzejCycMHVg7MKynMy8slQQRz9BUU wkCjtTkILx7otqAFDO8P5HujDePK2+p3NrSGWgO5AQxVaWltbWwJYuLYnPYwurXZAwrRoM/cFly/ dl3ju2sav9iOofHkZZSnwBSBw+3Q4j4DBXntgaz3Pni/iS0fpEfaNDh/zmUkcHgsOKSYpI9oWj9u 85S/jdsCR38q057mRboc0nCXDXfXjVr6kwSBBQ6n/Wp2naZ/1wJHT/PqtEqlAUvCi5hB+DMeSZp6 MnOMLrLZjUtSxZgYlRns5E8DcKKN2Y90STjWQ+MSxS56HU5D3xn2Jc+CEThS9gI8apebtFOb4vLi VqEuc2jFYza558WD2GiaIKNn9bDc/Wdj94YU+u7j6eyKO0ZWHBkOwjgaU9r5TSpN2rF5Hi+RlsxL UrrJLHKLj0gnMyKfdbiGDx51I/Zu4des/eJN+wZ6dIFr3kIvNhHUaLof2mbLO7a/Y+HF856RDn58 19r0uL1mU93LoDwyNLiC5R4ucZ6lKr5nHhtXkiIZS0Y2FcmMZrTEF/JuJH/EUxhUdPKOlb8Xcq34 13CrgZ0jOSgvHIwcSfla6R6s+Ks4JxjxSuoG2jqNGNZI9kS10DuOPPJIteDoDcYahxJQAkpACSiB 3U9AmhMydFUaIVAV8IsGABt0wI1npDOBY0blPuI6FOFGVQwaM3JUpK0DkoS4n5C2EbUJSeDATBA0 m1+4JHfM+HEl+4wqKCjADIo4Ds94CJlTUEDiRWNTVVXVyJEjyyvK8WEWVhsYkwIbV3gEwCflkgED 4DusuaWlCQJHayirPYxWUR5GteRk5zdG1q/7tP79NS11OzEHII2tlclCXIFD2t/wAJKXm1mYt2b9 uvX1tdxEpWJoggXH95MMUZEi+goKHHLjdnMzsS2btMEqbW732p6oDJ0/H3bXiCqYcapClc7NgNt6 TvdRE0uKeHOMLuKgT5aWEJZuinb4RIEj3vTdZ9zdFDhcem4v1C7ExAL19EnSKvFu9GfcDl6q6ueT zpc6WJzA4ZgFiLCHWigCh+f57ZX7Tau83JJyk06QA8xLJkml6kcCB5k70B8BGkVC8zIzWLHv8C9w 2JJHj4rCZijbrpQgJe6zjGyBQzJkzNYsUzVkmvz3pilwuLly8yOKjOym+jviqiFyO31ReyHP4Z2G NgXaNzAFhbqBgY3wpo7dadOmqcDRo3qpFysBJaAElIAS6AcE0NLA33rxJg5pAy0KfD/Bhpio4xef 2SB2IKeY28TOr/V9JyNjxqB9qclCDevIPtV7wu6io7UtQpOVmK9B3OBmN4r4eMJ+8ShwdlZ7BQw1 igYMLsNw8ayCHJztyI7Cu1huAeZFKR5QXlpYDI8PuejX0bCUlubWYCs5Y29vxzAWbLdh6Ep7ew7G xmDZ0bq9tja6E8PPg1HSSjIxFyy5OLUs4sX3Io1e5i9fgaL87Tvr3/n0Y9wY5h/Ab+Pg/Mt+8P1j TjoGbkvlbqVLKctXUOBwW8lp9Vd3fcW2e7keyUMa00mb1J582m39JNbju/6udl+Kns7JLsiInwLy kw27z28eW8vGwGevL+5N17PL/eS552G4httjX8TcYDcvfmh348ViX+InCXp196gQbTuOeKSJLjx2 E3LPDdpPk3sKFUKcp9hLKvXWHZu5a+pR4mPbdyBZ4CAfHBh0SWNd8aWkCQJHHTaOOuooGaLis171 XSY1ZiWgBJSAElACSqDbBPC3Hn/W8dECHsoaGhrQEsSgkMbGBowSqaysxCl82KioqIDYMaCkNK7Z b+8cV7UP9Ar2DRk9eNK+mAalI0g+EcUtGXc4aRCyu9LHIUzaB5cZ0DQyMloibdBU2jJhuhGGj8xs ODnPzYWNRk5eIDe/ICeXpn1DcrBBh8wBy9KONliXklVHpL0DA2MCPEFgSTQfIk1xNJcmgMFUkFnw RCcTB5rBuNTm46/xrLZA0sjGlC2hjvbFK97HyBoIHBA+dlblXa4Ch1W0u7Ld2e1KLB2YxCap3cr3 039WgcMtAj+4elJeidf2XYo969z2sG/cu5BSxsbDQNjvqCjP9Irb/QJHH918Nwq0G5dYmY8TOOJe if1G4OgEtS1wJOq2KQUOsZ1x3HH0UVHulmjFggMNCUfggMYB19T1GJGLISquD47dkjdNVAkoASWg BJSAEugVAjDQEKsNNI4xRAV/9/HXH9MR4CMHGgDQPiB2IKHOhqgcU7UXjD7yMrIwz+vkPaoHDazE 5xEa2UKzCcj0CMbJIXdjyP2kjOLPaKeBw23ZGbg8mgG/9JFMDJBhl6RoWbEDN3KlJnMsSNOdurJ8 HIJEgB1/YA9TrtD09uzsDfoGmxBLoux5T9r8fJUcgRQCt6ZYttZt//CLz+DIAxoHbn7nwFwROIpL iuW6r7gFR6/UsF0QSapxCu7xpP1nqpiOKRJqld3Wl3lkZElriMouuNn/k0mowNGtYrUn76B5lpwv 9DzHp1WFuxV5P72oG2pFNy7ppzfvI1tfqZv1wcMbRASOMIxTOzqCrUGMT8GXHAyAxReeqVOnqsDR DaR6iRJQAkpACSiBfkKArCpopotYayjBypUGcrjfxT1DVOI8pcEFBqQNqAYYxbp161a0GCCQwLkG vIGSzzAYU8A9RlY2DYDJgf4A15/8XZR3ZagtAmFOWkSST8YkhbgW7tYLCjGLSgF2i2i8Cryf0oIJ bDlAIRoiWAry83EVfJRCnkBygUAuZrmH3IGFfshpGVJHopwFHEQqeZieBenkoVlTu60WRqpkwQFv pOyksJ8Uj2ZDCSgBJaAElEC6BGSMnizpXvvVCU8uWdlFK5ofaDzwdxFdlIASUAJKQAkogS83AUfO iJslQ5xxSLtI3IEhmOurzr7hTIxd+XID0NwrASWgBJSAElACSkAJKAEloASUgBJQAl95Ar0z191X HqMCUAJKQAkoASWgBJSAElACSkAJKAEloAR2JwEVOHYnfU1bCSgBJaAElIASUAJKQAkoASWgBJSA EugVAipw9ApGjUQJKAEloASUgBJQAkpACSgBJaAElIAS2J0E+qMPDvgO2bBhw/bt2+EjfXey0bSV gBJQAkpACSgBJaAElIASUAJKQAkogQQC8PE5cODAESNGYKP/4Olc4Hjxx2Vn3UuZvejx+t9Npw33 iHXMezcv/vi41T984dIxfsN7r9+4ceOWbTueWF/xVm1hyJ7ns/9g05woASWgBJSAElAC/YZAXnbk wMrmM0bVBXRK8H5TKJoRJaAElIAS+CoQqKysHD58uI87TdQWYurCgf/zjtEPYhElhF9763Ff/9mb FCBZcOfCzgQORPncTBI2KKpVV9DWiz/+ccbvWOrAsTkZt3mzYRJ1U+wqfFIQy5cvf2BV0cLNBT4w aRAloASUgBJQAkpACRCBacOC59Q0KgsloASUgBJQAkpglxGA+cakSZO6TC6ptlB2VoZjSOGNICH8 2Jj+gHO/HJ+oiEgUnQgcbpxJ1QznLEkaT55uR59c+rBi6+ruV65ceenLxaEwTW+rixJQAkpACSgB JaAE/BAoyIn+6egmPyE1jBJQAkpACSgBJdBbBCZMmNBVVEm0hTXWuA9zeUxbSAw/45+ugUVywcHE 4U/goJEpYsyBRaw0nEErXQsc8eG7uvVwOLxu3bpvPpvdVUA9rwSUgBJQAkpACSiBOAIPnBxWIkpA CSgBJaAElMCuJFBdXZ2d3Xn/3dYTZHvmc8YbBuXUiAtJBY6YFuEOWunmEJXETIjAIUtqu5CUFhyp 7Ugs/O3t7Zs2bZr9145dWSSalhJQAkpACSgBJfB/gMBfzsj5P3AXegtKQAkoASWgBL5EBOCDIxAI dJrhpAKHY0IR84hhqw2ugYW5NsPYXLD9xKRUQ1u6P0Qlzqgj7mZSWIz4HKMCC44tW7ac90SwVSWO L1Gl1qwqASWgBJSAEtjdBAoDGfd/I39350LTVwJKQAkoASXwFSIAHxyDBw9Ow4LDyAU1f4gbI+Lx 75kwROW2jDmxIJ2NUUnPyejaW3/8zxm/4/lRHAuOjM58cCQJz3OrdL5ggtg/Lmn6x8ftXQXU80pA CSgBJaAElIASMAROGh/4zv65ikMJKAEloASUgBLYZQTy8vIqKiq6TC7RyWhsSIhrwWG5v0gIDwMO xyVpEouPWPppThObOEtsvA+O2NQtMpCGsnGvpObONNvlzUej0W076m9/vfHVNe0t7dEuw2sAJaAE lIASUAJK4KtMoCg38+gxgW/tXxBQF15f5Xqg964ElIASUAK7kEBmZiZGppSUlGDDR7KJ08S64oHj UyNOW+iDaWJ95LIPg2CsSiQS6cMENGoloASUgBJQAkpACSgBJaAElIASUAJKIH0CGJzS1ciU9CPt 8RWdW3D0OHqNQAkoASWgBJSAElACSkAJKAEloASUgBJQAn1PIKvvk9AUlIASUAJKQAkoASWgBJSA ElACSkAJKAEl0LcEVODoW74auxJQAkpACSgBJaAElIASUAJKQAkoASWwCwiowLELIGsSSkAJKAEl oASUgBJQAkpACSgBJaAElEDfElCBo2/5auxKQAkoASWgBJSAElACSkAJKAEloASUwC4goALHLoCs SSgBJaAElIASUAJKQAkoASWgBJSAElACfUvAO4vKvffeu3nz5lAo1CvJ5uXlDR069KKLLuqV2DQS JaAElIASUAJKQAkoASWgBJSAElACSkAJJCUQJ3DcettthQUFs2bNqqys7BVetbW1jz76aEsweOmc Ob0SoUaiBJSAElACSkAJKAEloASUgBJQAkpACSiBRAJxQ1R2bN9+zjnnVFRUtPTSgqgQIaJV9EpA CSgBJaAElIASUAJKQAkoASWgBJSAEug7AnEWHNdff/2vfvUriBu9mF5hYeFPf/pTxOw/zp4Mk0kc FNOfY/PDRPPvDnFauXLlv/3+0ea8qkhWwA86T5isSHtRaNtvfzRrwoQJONW7sXUjP3qJElACSkAJ KAEloASUgBJQAkpACfQiAa/A8ctf/rLXBY4rrrjCv8DRw2EynkEx/Tk2P6Wo+beHOB1zyQ15FUNP mlJdPqAgNxDIzMz0wxBhotFoW3t7JDPnoZc/CO3Y/PId1+Fg78bmMycaTAkoASWgBJSAElACSkAJ KAEloAT6iEC/EzhuvvlmCCJlZWWtra3duOf8/Pz6+nrINFdffTUu78+x+bk7zb9dmof/aO65U8cd sM+kmjHVubnpCRzwm7tm3fpPPt1w67x3Xvv9ZYDfu7H5KU0NowSUgBJQAkpACSgBJaAElIASUAJ9 RyDJNLH43O1ZHnzogYsv+TZ+t23blni28yPpZr29vR2eO7qnbiAtXIjLEYmk259j80NG82+XZkZ2 oGbUiJoxo3Nysv3Qs8NkZ+eMrR5VVV6KSMzx3o0t3QxpeCWgBJSAElACSkAJKAEloASUgBLoFoFg MPj+B+898dfH//sXN/3vL//njTdfl2h8CRzzF7y6//5fX73m46uv/dk/nv97WhpHN3KbVvxJA9uJ 9ufY/MDR/NuUcvPysnICkYzMcDSjIxL1uSJwRlZWdiAXl/ddbH5KU8MoASWgBJSAElACSkAJKAEl oASUQDcINDc3i6jx85uuv/KqKxa9tqi4uPicWed+4/Qz/nzP3ZFIJLnAkSolzB07efKkl15+8d77 7lm3bl03MuT/kp706hNT6c+x+WEi+f/17/9wxDHTfa4ILFd1QkMidEN2vpsqNv/5714peOJHnYVa kZa6ISKIXEVV3lp6NzY/KDSMElACSkAJKAEloASUgBJQAkpACfgkIKLGY48/ClHjmqt+uPjpP5Z9 /sIlIz//w+9v+f5l359x3PHV1dXjasZB3cjKIusNrwUHeqE451nctHNycsaNq/l888b/96tfPPf3 eYkhE48k7WN3eTPd6wx32aVHAAy0+e73vtPJigB26n0tl3SJAgEkP0898+wZp54w7fADk66nzpx+ 7tmnyjrrjJMRuEsaCIPAbsjOd/uJwNERyWj3sd76+1+ffuzh+PUExuX24jM2NxJPtJ7Y/BSlhlEC SkAJKAEloASUgBJQAkpACexGAque+fOS2lj6sd3aJX/+hVk4xKpneM8N7bmw726hsbHx3ffegahx 3Q3XXn3Nzxa9eMugyAtzDt9w64UZP5mWMbOmozq0KiMDM05g2gn6tXOSZIhKJxnt6OiAs8aBAwfC lAPjVmAHsnr16r67sb6IecHC+Rhu08mKAH2Rbq/EiTliNm36POlaVFR4ycXfkzU7u+ti/c0fbkGW wuEwfmXb3XWzKmd7cUFCR06fIcktem3B7XfOTbriVA8TfeHZJ8/+xkz83nXLr31GhZBnH3e4rD+5 +Pznn/6re+HfHr5vzjmn4Xg3ovWZugZTAkpACSgBJaAElIASUAJKQAn0MQHSLJ5c7ibi2c3ImHT6 Vbx8+9DK2iWLa6defNVVF09YuQRyAuSOxZWnHFrZVxkUUeMvjz4CUQPrX+f/aUfWi8eeuuk//73x 8rMjJ+wfqi5cmbP1lZzPX8nZuCiz4fNU+fDlg8Pu8aLTi3lkoZTU1IzdVvvFb3//62fnPdOJwUU3 ALhWJA89/OAlcy7Gig3XNkQOdnLEYzPisUmR/OAuki5y1rZDSRVbl9lAJIn574Y9i5t/ZAzb4Ugk 6frFF1vvuOt2HpRihqXIXaTK/9PPzjvztBMAAb/YlgFLomjIhZ7dpLH5KVybPxKCzYgkt3zFMleR 8WzglFsEnvyzzUXUXbdu2/bwPXd8j9UHe5XMn3Hq8ZAk7vgD7DjMJcksOMwphER4WSfWjHj52cee ePj+xuaWxx+67435zx98wF5yyo0WcaoFh58KoGGUgBJQAkpACSgBJaAElIAS6B8Exp9y1cVTB7l5 8ex2ksfaJat6X97YuXPn2+/8C6LGtdddDVHj1gVzF+a/HD1j854/bfrarIzxB4VyS5YFm1/JaHol 0LQoK7TJD8O0BQ4YcWCBxtHQ0IAZLvbaa/LiJa/dceftK1etSCpz+MlEYhiJyrW2wIYcefiRh+Rg J0dSxWYPssDsJEkXudbPEBU3G8iSnVsc9xyxc9sTGiQ9QOBItoweNXLw4EGQCe68+45Mx0Sn8yEq p5w084mn/oGixC+2RUfArnv7nt1eGaKChB5+7GlJbuKESVBkkq445RaBhxi8abSHzbply5YffvOM Ve8sOWi/SaedNN2zCiccfGnek+4luNyO0I5NNBFZYOQ0Yc8xb73695v+44fvvfbi+JrqKLx4WAsC I05PbN0rXL1KCSgBJaAElIASUAJKQAkoASXQLwgsf5JHpTwDk43KQw+rXHjXL35x18oJh45ftaR2 /KHbZcgKn+32IqIGTAEgatx48w13Lr5jfv78bbO2t1wZzDw3q+Og0Gelyz9qeWVNyytfBF9r6/gi 3YS6HssQ1yHsCHdY644ddegSjx07ZmdD/Z/m/nHec8+mm3yq8G53WjqV0ut+5C8PL1y0YL/9vib2 BUmPJDWRSBQsei5wkNwQiSAzyBIyJukmHrHz3w3zDeHj0kD8HeFw4jpkyGCoGxALPt+8Bb+NjU32 VR7IEtuPLr+Meuk8ny62JW+yi+3f/fFP7i62U8kNPovbvRwJvfyP5yS5Qw85/DvfuiTpilOdCRyO OcZLzz21Z83orKzM+a+98dS8Fz2rKHE4OO3E0ywLjgSBw4kNwdwY3nz7g1CoraqyfOum9TVjRraG QovfeFvO2nGqwOGzAmgwJaAElIASUAJKQAkoASWgBPo7gcpDv83jUy6eWruYfHDAvkOGq2zH6BSI HKtkyMrU2lVpKhwQNd7615sQNTAr63/c+NO7F9+1tGRp/ayGtivac2YH2g/uWF6y/NXg/FeCr74Z WrIjnLaoYYP1Chzov8E0w7O4F6C7Lv1Gd2loaNy6dVt5eRm8cix9fclrixd5rhWjgLQWNw+4yhUI 7n/gPkgJ++yzd2trq8SZeESS9qTouSPJSVuKRc7at5AqNgTDKWQGWULGkJmkR9z8J82bHyw2jYry 8iOPOCxx3bRpM3QN/K5c+ckrry6qrd3u3kUnNBBGFA3Jm737zLznjjv6MJzFL7ZdID0pTUTyy9/+ 7pgTZuIX2/MXvHL3PXckXXEqVYod0dj4lEUvPDdsyOBP1nx65W/unPv0fHvlsgjPe/7VqSecCrOX 75585ANzf0ODSuKnlbFjO/t7P3ZjmH7Wha+/9d76zz7fs6Y6HI5ge8bZ38JZxCZxInBibH5KU8Mo ASWgBJSAElACSkAJKAEloAT6M4HttVvt7HVvdEp9fT1Ejfvuv1dEjXuX3vNWyVuh89pKriwtmF3Y PqV9VcmqhcFFC4ILXw+9vi2yrbeApGfBkcx6gOwJ8L2dHJhmZoptRS8uYmqBCF9/YynGemCSGCyp jvhPFzEkShwSrf8F4SU/yBiyJwJB4pF0o+0kAyUlAy7+9ncvvOBCe8WR4cOHvvDS/GUrVolxB7r0 Pu/Ckzd39/jjpr/wymLs4hfbPmPrMtjzL7x47LRD8IuQa9auTuWDA6e6jAoBmnbWw3yjra198PCR nvDQIJ5/aSF+Z8/5t4X/ePrYaYfi10+cEuaok8+YsN9BOxubystK12/YtM9BU3EExxEbZA78+o9K QyoBJaAElIASUAJKQAkoASWgBPqUQFPQZ08WXkXvWrh1K4ae8DiTuF13EpUna6fGvInWLnkGo1PI t+j48TJkZWHl+PHJ70YsNR548H6IGjf/z433L73vw0EfRs6LVl5ZVTq7LDIlsqr449eCi7G+HXqn NmJN5dJ7dJIIHJ1ME5towZGXlzd06FC4PF22bPnee8GaYd9UU8ymlWfXz6WYiuDagw48+O233wkE Au3tKY+4V3nSsrMkpzAAIekqZxPD2xHaeUNmkCVkDNlDGOQs8YjkP1Xe/GCxrw21h1paW+wVRxBJ e0fYXeGFtJMU3btDGKgDdkh397vfusg9i237Ej8ZTsV/xvRjX5q/FL+IcEz12FQ+OHAqVYpr69s+ qg3JilSg5+AX23N/96vLTp2GXzm115mXXXb3P/HrCYbL7bzZsbnRykZDKDJqj2HhSMe69RvrQ2HP Wdn1xNYNMnqJElACSkAJKAEloASUgBJQAkogLQKfrv9U3Di4S3FBwN9HbjPqBANPTiGRIm7XGaHC c6i4UeMoB7VCO/t80BY14FPjoaUPflTxYc55gaKfFlfMHhjZL7K6eM3S4OtLgkvfDb23I7IjrTvt RuD0LDg841NGjBhRVla2fv1nmRnZs2edM+O447uRg6SXuF4noBdgRZhTTj4VIsLKlauKiopkqtvE I5271bTPdj5ExY+TUc52JjKDLCFjyEzSI27+e+6kU0BFMYtKvBcOHMFx+xg8YlJIXhLx2u4tXKcb d/z5HoSUXWx7XHL0lg8OaCVPPPwgfhHh1/b9+jdOOyvpilOpUmR3oRFZJ0076dVFb+J3/gO3fPTq vCMO+Tp+3bOyUb99GybNhZgVyM/nI3FA7NjsC9974clNy96srCjdsmVbWcmA9e++hiMIgITmfmcG fp3Afi1leuu50HiUgBJQAkpACSgBJaAElIAS+MoSePrZp/7z2qve/+A9z8iJnc1tmGvCn8bRC/Bc R6Gw1ICo8cjSh1dWrMg/r2DgFZVVswdl75+ztnjdm8G33gi++VFoWV2krheS9B1FurOoRMTJaGFh UXV1NQw3PvpoGea8uPCCiyaMn2jrAj3pEuNa12YBgzKw4nZw5KSZJx845aDVq1eXlpakOtLJxKi2 HQR68h6xho0vjGGPbcHh0QjsvCEbyAyyhIxJDUs8Yuc/MW9+islOke46CoEjbsERHLc9j0pmkk7s 6sYmYeSWsf3PF1/ab+/x2MUvtj1nU03amlb+EQmkkzPPPR+/2H73vbf/9tTjSVecSpUilIVQh1kP OPvSC+Y+hwE5y+fPO2TKPmIpc+clJ9jrX666YPiQQVtrt++x76G4EJfbebZjW/jgH90LP5h3/8Q9 qxHhus82VVWWYfv9Z+/DWUkIvwicGJsfGhpGCSgBJaAElIASUAJKQAkoASXQDQJQN9548/WbbrgJ v+7l815f/84ntaVFuY1B0ji6Ea3PSzyznzyy+GE40Sg5r3ToFcOGzR4e2D/3s+IN/wq+jXVZaHl9 pN5ntL0ezCtw2B3gxGECIgqMGVNdVVUJw42MaNbZZ806bvqMxFEtPekSu53zKQcc+OGHH2HFhkQ4 88STsI0hIZ0cSWSUOORk0qSJSVe5NjG8HaecdbOBLHVyxJP/7pWfLc0U5BUWFhTZK44gWlvzEOnO viox/yJhuMNnph9z9LsfrsIufrHtOZtYE9K6EffyF156efL4avziyLpP16bywYFTqVJsD4fbOuLW VQufm7LfZNHdsOFZodcEAjmfrv98zGHH40Jcbufcjk3ikXXM6OF4ENat/7x48KjtOxqwPW7sSDkl qSBwYmxpMdHASkAJKAEloASUgBJQAkpACSgBnwRcdcMTfnhl0a8ee7+5taOkMBfdwN414oBBA6Z0 xZyhMqXro4v/sqZkTdmsilFXjB45e1ThlMKNxZveDb73TvDdFaGVu1HUsJmkN0QFfcWJEye0tASX L18Ok40Lvnkhfn0WSTeCwTLihutuxIoN93I52PmRTtISYaKTFQH8ZNVPNpLm30/kqcLA7uTue+56 JH7BkR119RMnjHPX0SNH+EzFHbv1nQsvEJUEv7Lt7vqMyk8wSCfLVq3DLwKPHlWdygcHTvmJTcLU HHHiW+8uE+kNG571veVr2iuqp15+Y+XoCV3G6Rr1gPOGTV8MOXjm0T/876opx2/6fGtHvMVPl1Fp ACWgBJSAElACSkAJKAEloASUQM8JyLAUsd2wY3t26frana371VQeML7qiYVrcaqtPZyV2VMjDhE1 /vLoIxA1rrvh2scXP7a2aG3VrMF7XjF+zOyxA6YM2FKy5YPgh+8HP1gZWrUzsrPnN9i7MaTnZHSP PfbYuHEjHFiccvJp0489rhPDjZ58809qReInLQmTalCJnD3xhJnXXXtDJysC2Gl1Hpv/XCXNm5+y dGkce/RRjz/53MOPPZ24Pv/igg8+WumuTz/3IgJ3SQNhln/8qRuy892e5x8xfOub5z9875/xi+29 Ju9z0omnJl1xygXr4d9O41PC9rr36d+tPux4GJ6IOnP6b56011P+99H9z/9J6eiJcgkut5nbsUkk sm7c2THiqLPHHv2NcHag5pgzBh00c/XmOjmFVPCLwImx+SlNDaMElIASUAJKQAkoASWgBJSAEvBP QKQNUTcwVYZ7YUNL29xnlmH3sMlDlq83fi58T6cZlz5EjXffe8cVNf66+Il1+euGzRqxz5X7jp89 oeKgitqS2o+Cy7B+ElrdEGnwn/ldHzINC47GxqYVK1aOHTPu/HMv2Gvy3n2a13SFAzt8Ysb6c2x+ MEr+Lzr/vAf/fJfPFYHlqk5oSIRuyM53U8XmP//dKwVP/G0QONrDnnXiKRePPGTGB8tX4zfxrH0E l9sR2rEhkhP/9wlZj/jJb0ccFItq9LTTj/7PO3DcTQWBEa0nNj8oNIwSUAJKQAkoASWgBJSAElAC SiBdAi3BZqwyiaQsMw7YA943oGjUDC9ZtaEeGznZWdEMv9MgiKjx2OOPwkwD6xMLHt+Qv2H0rDH7 X3nApNmTBx08uK6kbkVw5fLgik9a+7uoYcP05YPjgP2nYExHTnbgjG+cCcON7Oxs/53VpBN5dF6c SZ2VpnXQjj+tC7v0k9q7sfmp1r2bYu/GtuvzD1+qHh8csrvnSd8+9uZH8Zv0rHsQl9t5ThVbqkg8 qXhi80NDwygBJaAElIASUAJKQAkoASWgBNIlwC4HaXUvxGAUzLeA3aysTAxjwEZ2VmaoPckXbveS 5uZmW9T424K/bgxsHHPm2EOvPGzfc7829OBhO0t2fhz8ZFXw47WhtY2RxnQz2R/C+xqicsLxJ157 9XXwJzqmeqx/aaN73/wDgUBdXd3w4cPTTUjC40JcjkgEbn+OzU/xa/7t0syMYoyJszqTxXrmhU25 61yISIR878bmpzQ1jBJQAkpACSgBJaAElIASUAJKoBsESopLsYYjse+189/fvO/YCsgcqzc17Dmi VPSOgtxsT+QQNTCtLCw1rv/5f119zc+eWvDk5sDmCWdOnHblUQecO2XkIaOay1pWB9dg/TT0aVOk qRt561eXZNbX17sZuv7662+66aa1a8lDSW8tY8aMueaaaxCzzwhvu+22vLy8s846q7S01OcldjDM XvP444+HQqE5c+bgeH+Ozc/daf7t0pz1X3dtaYkccPwJ2dk5WdnZGf496MBgKxrBJLj/ev4fQwqz Hv35xYDfu7H5KU0NowSUgBJQAkpACSgBJaAElIASSIuAzJ+CS1wno9dcd80N/3Xjk4s/O3zvocMG Fv7p6WX5udnfOWECBtHn5mS7naQNGzbMX/Dq22//q2xkeVV11aCxgwYMGYB+UXukY3vH9oZwQwQT b2ZAMgnLRtLdTgLYF3oiSbzKc8QN77mwKBoZGc0YGYnuEY2OimRgbsuRWCMZpaGMaGMm1gz8NmRF GzJb/v0TC2P0u9+7+M7b78YRr8Bx44039rrAce211/oXOJCnuXPn4rs9uqNpFbwEhslDeXn5ZZdd 5l7bn2Pzc4Oaf7s0z7v5gQ11ITHBSneB7dYe5XkPXf1N98LejS3d/Gh4JaAElIASUAJKQAkoASWg BJSAHwL2NLEicMioBbgXveH+t+/4ydTSolzMohKwBI4HHrw/VNE6dkoNxIWOSLiuo64x3JgoZPS6 wEHflhN0k7QEjj0sgQNKhxE4muIFjp+scrlFIuFLL59z+613egWOm2+++Qc/+EFhYSHEHj+UuwyD WVdaWlpuueWWq6++usvAGkAJKAEloASUgBJQAkpACSgBJaAElIASSCTgaBw3XoM5QR2B42+L1g0d WHjIpMGfbmkcVlmUmxPzQfHfv7hp/HETKvaogLggooNs2NvuQfcU9A43jGx4jtiXJI0w6VWeeDxZ cuPJi0aqohlYK6PRQdGMgdFoFa0ZhTB+CGZGg5n025KZ0ZIZOv12F9HCRQvWr//sm+df4BU4ejgg IrEMPANGtJoqASWgBJSAElACSkAJKAEloASUgBJQAt0gIBrHQQcefOLxM12/k4inrilUWpgLi3U7 ziVLF2OIyrp167qR0JfrkqlHHDntyKNgXeEVOLDfkwERiRQSB4x8uUhpbpWAElACSkAJKAEloASU gBJQAkpACfQrAuFwGHOb2lmCrYV/F4X96l56NzNxPjh6N2qNTQkoASWgBJSAElACSkAJKAEloASU gBLoUwIRyBuYL1YVDkDoU9AauRJQAkpACSgBJaAElIASUAJKQAkoASXQdwQgbai6IXj/P31nuohH ZrBqAAAAAElFTkSuQmCCUEsDBAoAAAAAAAAAIQAI56dAVLkMAFS5DAAUAAAAZHJzL21lZGlhL2lt YWdlMS5wbmeJUE5HDQoaCgAAAA1JSERSAAAFoAAAA4QIAgAAANgvAYUAAAABc1JHQgCuzhzpAAD/ yklEQVR4Xuy9B4BcV3UwPH13tneVVVmV1apXW8WyJdtyb5jeEmJM8tFJIBBC/eklIT0BklBsajAY bDBuuEnucpXVu1Zle+879T/13vtmZ1UM4fMHbzSaffPmvXvPPf2cd+69wfvu/mUgEMhmA5lMNpOF N3zQi46CwSD+GgjgAX2lM/wXXyH4qmfpIrqYPqEN/MgEMvQNOqAXnEpn4S92gWfhN+weXsFAKIDt QTuhUCgAH3AGeoBz8NV2StcSYHle1CvDTP/lJWfxnHMWv9FXAhq+BPGEwk5wmS94yBcD7AQzNwQD oW8Zake+cK/2Gx7JDThkaABRjHdZZAOiBCsZxBBRA88AlvALHmJvTCE8R/AItRhORK5BqsCLndEh AWiB0rNppTd2lsb+5BP+AhypNFGKGlHkmFFb5DK6+Z8eEpguFQyuLV3wWkKn3q73M1EcPBuyIeGJ 6YgjQmFkjzAwTDgcxv/hcCQSwW8RPMbzoTCyEfMM/CNQ8RPBQWwJ1MKIQkGCHVg1k4ZXKoUfyWRi PJGEz0SC/qdSeAoQlGbkwyd0B72Ho/ARhc9olP5HIwCTQgigAF/TIIIEi8EQEcJLIeY45kgVE5Iv HIhKhDYG3/m0Ra9+kb98o9yMV4kwZ1WeRKxIuATHDCh8GlGnY5BP6p/742u5cXODguFwBVJbBsyc ITcx++B/akFoneXm9JtexO0K6qQ5xRxzv5ELL94YOzRYVGV4oC0ZDPO9ep/RFgZAh2LC3fSHsOAC aLBhhyb4MAQS5Av5CG8WgZaGcuRKl2FVwpeyiLCEkIUVJ2hR+EBy0V9Uq44ON6Qi+vHQvPzjEJV/ zPMykmkgcS5SjnBuntCIe8I25lDeUS06WIHVspwX9ol9mDN0IGhzWMmoZ6PzmfjGcuQbutFarppj 0FgecvBn+7PIVni8FzuCbLnCi0QPqqhl90weUhnp9AxF1DQPhRpRgWXlQ0ZJDI2aKzIKXilD+8kc DdpV+A3tNvAcsB5adMdlgHbJEyCTRgaGZY5MAetkspcMm1gvEFoZpYitGaIzboFdFZlViF4mM4Kt o1bG5zHn0NrlAcfxcHgbbgALY8mr/GUViGnXYySVwbRbhVJlmVQtfiF969BfCGXutxC7UOWYA+WR CZwj1tSwrVcLcNsOAgUfjrkyxFKiGcLZAyNLZpBGA4qwsMi4HeUhRg5tLM5zJcABmxtGPU26mscz mQuZtwNz2wR9bkDMqxztALyMpb3zTUhjwz6uE8CaSuk1AWTlDB0qOuQOJzjfpAlvCy7aBSV6AUNr NEEOTlwpyUEIOqxk5kVuXU1B1plZFtUFk8CKKsi3o6WNzyIKMoeXLQhekZWBClRObCIsLFQ3jdLI RNWL4pGRA0+jVTReqxEsq7HJwnr/qeIXCTZmQEjjZZJcCSJVh7rP888AmI8z5er8TGsg9VpuV8ET uTiimdCGpQcLkLlAaKaMKRRQ/1UvY9eQ/Q1R/viHnUdPe07PphcvIdG6cLBDlsFQRky0a25drnLE nD0cBkb652iTichOLCpxvgJ/0GNDUx4HKWOjPwxfyo/ynQetzSsKQJ1LT6LrDCKYVHgHqyiCLXD1 dTfc/Pa3//CHP+rs7PD+nkssY7tzf1CESoeBQGVl5a23fu89733PqZMnqVO+w/tHWvHSKY85wevK Kyru+spnXnXzO4cO7IVmwjzwQCAsjWYj1BqgkxCXRrx67MnEsVheY4Sgn0Bt8AF/pglsjI/pALgi nQ0Wz2r428999sv/fcsTj2/Ds/f+GhMc8DLsrUIndER3hcjp8GpYOFZiHnZdHAeNgULfhdUZeTCk 6TjDQV8kGPcMDn1wJC65RPif3XP+wp1ahWjvdGRBBqOjEf7XS4UL5KvoLhk+/8Y3aswrcT3/wpGP 1X58aBWgKiWjcN3GtC9OFaAFIMtPaQtGkMl1EJYYV4I0QRwlO0wGihDIUCHJWU8J+NK6KjLuy1gi ObCNYxxP2ScM1jMQz8txGg6y6XRSchzicIqacV1/1jqmf8diWN9Q+MpQje5xrLelkeh4PaGZGWFS qzFRIUFyA7MYkt+A5EIE0gmY5IAzEfglDAfCPcRBZFkNYRj5nIJz+0eEUlKJkxvwn7IZ4+MJyHHg f/jEJAdmOCD3gfgliw3AQEojEoMERyQSi0VjmN6IxuA7pFko4wL5GI4ySY3xX4aHCChyI96BUtPK JuGAVZHXaqjOdn0EVVlyuyorVqXWxpBShe/63/UAjZqm3tSec+zsWAuxAGrqpWMjZkI5RbvmOJSg InJeE0ttsLE3PziHjChGHnOWuFRICxQT1IEsiSK1zgg5ocMnbPskSyLS3JOReatgHIWiygApyRfo H0aoYSpujAckaJdw0FGbilDLiBOO7GgYUvrAfhBOGZ4wuZCLfAkyyXSgMaZqURYItrnWDgprMIMy r+gHj9JLKCGCgdZKPF9NrfOv7nHecRrGMdQ1BHR0r3ur3uHwvfyc84v7FY+VpOZvjrBp3lX5xxkB HapM2lAZT1nO9yBUIbY3OUB60Gstu15hcOeQKZ+n4QDiQHEadpKfiIs0ga02jEdoJEKlgmRNsu0s HEZXswZk8OmvfiEWtSfEm+A8I3Et/QZehjEoVsY45WFz8yhixH7qkrAt1f86WB6/h62te85KAbtW o2h1iefIaN0cmnhYLUc2POpK2IQsg/e/OaHCou6BIbqqV6sWmOaiYqhpI2lMesNxrjQ70ic86/CJ 8rHemeNiGd7x6nPiDPtP+YCZIVeHMpNYYK2M2BFaQrH2yveSseaIuR1LHnGciAZBIMLgwYsjthP7 dvSZ4YgJVxk6Gs5zLnFy+nZ8jgibIfPojFMpHhNHczldikzRHaqmRaBc+60ayW3Bo4xdy20QBj1S dzn5cwsCyxB/d4/VuyXbJK4q2WVOYaqpRnMlDpC6Hcrn4kk51tBla4GKpJsUhjWJxs6LDDuYdkwb OY8eVBLyZAxq/clLdNqmY71TJF7EUV0e4/oYY8vajRUV32N7pkO2cdqN9T3csy5+cwyrCq9QwlLE tXT5hYl7ENy5OJTLmbIqIsJqqlCdX/RyK+A5eoxH7ToerGIkcBQcKC4c/nIsqbEGxBoUL4nrQzqI h0/IFhTTE0SC0oxADtDIiOwzBI5PS+TNoS06R0pEuFHcX9EdRFxWyERk+kp2Rf6xbIYg3peeqHn0 wRgI5gxSiBZU4kbDa4HLrrzq5rff/IMf/LCru2sSzUiochwLa0eFinyf7aSivOKWW255z3vf19p6 yhBaqGpJIKjIOe+VHjFHZWXlv/zCp27883cN79vFDWAuAxvIYI4DEwn8lVIeBCqcmVyZGrpZaDKi 1JDTIK/BBh/0Kr6RHTDxAeehk8JZcz/yuc9/7bu3PvnEowj8PZTgIEoIIwojY9GEI7XEp/zSR7n0 LJqZly90tJIVHrZ/UoEgeo5CDzGGjHx+OYkMLt2QFJv2KN3IHQ7BHX2rSHFMjkoB/aRq2RzzvWoq nW86BvzdCK4abG5JyiO4Ab6O+/dqDWPl+SeT1IZvnMvApqCUggwBV26Iu2BrNyAJwaZC7uZHa3CG khwECv9OxwyC+B48VIXNwChdc6EIxPKY1oB6BPxIZ/BLMgmfVMPApSSUAeFGkVFljJJ/UI/Hg06G V0hiiWR0FoPrvjRH43pj5nJrKCgqw6eCWKFBxRuQ2giFsVgCshv4ySegoAKyccylovfIZSboWVHi V6KemhjCJb5ovJDYgH+Y34DExtjYOP6DBAfmOSjVkQT8sAsPqOHOowWY2IhAfiNWAP/gbzhGgBFU ytWkD5UhDQMqVpVg9ge5lBQidkcv+cMHxoTm8xIdnU+3i1q0GosvME9RuD3TrKnfUKvAUm8KOcS+ aMsuSQ35jGw44sqHaolc4THGC0jk1e2uO+JxE6x8sMgyjfmhEfRB/SuaSGN5WFPkEAlP4qM8gVLK yJdTwitW2o0Co2wwN8ogW/bWzvmkoZ3aNkd3mpu9kqFKynpCqpXgDNo4enBu1DA/MXecCXqERKck W2y8DD5rHTD+ImxmmMUZlZDJciQN1aGqhVy8AcsX+Q3nhKFa1KkEeH0ng1jbnhdAuUCGoe1bcOSM 8ZEcQTNcIV3ST+ogOENzdZQ7AFfU8omisROO8Al3mmZYJlTYmXHZMTLmdoIfMBlOPMgVb8gwN8tJ rotqkS260VoUUo42XBE1yrgAEFmfCjtoZpxLAKENVjtc4QE5XxgLqG+jyWSMVmE4QizIcMAnhHAk IqyX4wIqeuU0Aqcs6yhey8yOwBpm9uI0B5MucznHDqdOdiidejSZtiDelKMjCLHyYZWKw7o54sNy L6pFfvPQ3VVMJJry3x4gasXcTpBNJjlTyfMyJ4wtlYv4UqchNWHGjkl3ViLo4hz1SWLgBUdtSg6Q 5qsRW+YW8yGYzy+e+RpzoTeC7xIjB6cGfpEHz2jEWpIsmyG5bM8uCeIMi4rde1n86SVjc0lNVdAW Ry7XaEcehSkQqKNvgGHraElm5MFFvwXYWEuCVMwunSQnk/mEnuCw90X9cFLTVWfYJ1tlHqP6e3as 1L6aVrzOw4vEZo7hdTClj8QJcTmiwdDDB/Xt+s1EgNyI0ahh40ooVxn24oo1h93ExLrsK3A6csRS oicYleqbTuRzj0AZ66Wsay1HHhbXds1fUaG57rjhTlUFcsL6BsohQgbVCwqFuBWk4HNeXo3jSJfH EEuqnLnKahzGi6TJREuwrwPNukUSHn1iFCuzl9RreKpwaIDMHmrFWW1k4aRm6oVlkV34MnYOlFut oqHyO/qFbjG1ItaWG2dQfDgRahgpg7X54i0333zz97//g56erlzmYY2ew52u3+R1EETXBAOQj/jW t7/9gfd/oK2t1Wo61Sm/vufhZ57dnVedrj1v6fXXXiKqx9GwpaVlP//0R1/zzvcO7H4RTnPhBj7G pQPKcSD6qMQxi/UddCAVj169ymoNNIUU+VAvUqABI8XpIDhoqt2AyDeYZn+Dz2cDqUCgpGH+hz// uX/43o+eevJxbMwkOCBK5GgRTtY99/fZSKxnzV/bR36WPWnyiP7Aj8dNGEQqieEXPQEHWjbOtlAr ovSxDCMKR60JMm6bEiyiJqR9Y7EdZ4LUAL08mDLG31JKf89jqdT6WnPMeNP/1Lqqcz2yZ3S4HjjY 76LOtFnrkXBqQnIU9IclmPMbiDP5xKyFzh3iZ9Q6iUgQSwrR3MFkF1UAp7X0jHSDzR0IoFwjYiam 4GQMetGMDEps0AEcwRms7eA8hxosVcZmiIQHO2imvCGPNdQuBVRteQnIFkdRx3KsL2IxyX9J6QYW R0CFBMwMoQQD/ZEaDp6mIuoFW0E7xq1T6o9tiphl6lMLWyi3RDNT4J2Ego3xxNjY6PjoGLzG8ZUY h7PjMEcljVqGbCMAAlkNeENeA9MbBQXRQkxyQLID58zorBlWd2zAXTaSY0kZCb2U7yyfk6piz0Bf KoGscZ3yAcchsWaJ5I074wOCQ9wO8S7kCasJhrkCgFAvoTLqIJr7o2PhQYkb6QgmE5Kp7hEKh8RW Th2GyZFrYQiXN1j0zA9ETqpnEsLa7pSHLOpMNsJUzhqtJfaT7xYC2EPTqMuTNDweP3tF/GIrRBws hEF1TxcI7RxnTu/y+iTSBA+VUSja1YycTlKmnG2ulzOEhmT6hWtkxgobb2NvxTVmZQxtkQ1iZ0AF 0Ks9FSQmlHo7Fi32PrX/ljscik9yaBv0qtJJ72QO5pcLqBpvRxi8VylenVtVWavvZ8nrKiNljhzz Y7wdBwF54BIWIbAZearzXPDVLxNaEd/QsVBvYsMety4PtozSZUaS2kHiK+YuoqZFIrkcghu24hNE zKAbwyJzAeXEtThQzuNIQSNjLpgSvuh2UKaauZO6Za2UA4iH9VxSMubkZ3uVt15flK0Oylye54BG yh1MYGmDTYfXrICyoHDUZZjQHMsp88dRThZ9Im9SH20thdOfUsaQyMPrRnnghLQJL0dIVSXTYFlx G13k0eM5uBAeEeWo+S72ClgdGy9AetNOnVGKrhTfn+WF9ZYDskNSz60TL8kZJ1/N4Rh/Sg/OqdPQ 1mJCmF64ZnLlN1H3WVlGpCh8rjlmTY3wiQOCwCryjCi6bO34vfpswdWrNm43vyoTej1mOcuPDzn6 MohiCyYfCBsccnGpcojBtagJDxsyC7AxwH+qW3hc8ovqY/I6XFaj/sxUAmjG6j7HcFASg6tLbJuO sFI3nhHzF2UxHojnJSoEm4OfVIOJ+afWzMvYV0cHe3wxB6Fq4o2FJRCsh8MYNFWY4nYQAdTvcJUG n7f08SoUPa+cJyLtHSh9U7/G1fbCpapbjCB6mcPLKIatVReIyna7NC6qHvADccsChvW84zImmTwb VSs0Ng8vOZyrbCz1xTKpWoGxRlEGYflebSnxhVVFyvD0s1PgbMSF2Uw1s+leWI2CZPjZZFCM3Ta3 OIqXtQAzNiX/SHtvvHDzO95x83dvubW7u3OiDFuKK2PkIbaqdh4cfMKMkm9/69vve9/72tvbJl7/ uS9942c/+c987QRe98Z3fvZT7xVhsBIRLCst+8UnP/jqd/9l30vP0jwUvATyGpgpYKc0EDCzVMCX cKeo/Hhf+7aT/dzdphnlb26a8uP99sxmOLNwKvyUERcEniJLLoNzHPCJBQGqouBr0dymj3z+8//8 w588/dQTCMjdd91JLEIV9PARCWfbDy5+7t0A4r4LfhCta6AfneJmzm7ISfvwhdLIwkM8dokxhB1F ubkVp3iR6A7HzmEbzuNiiqngX545qBOI4PUkHOqrenNMusd3ydHUqqSZa4jvjCoRlcR9uy6YnJBe pUW5TBsi/alqnqN/cQfgvFZgUAYBfiDTICdpro+ZkULnxXqwJRGN7ALEqSQ2MQyGfOdvdBev6MFe qOY0ML9BS07gP3pzqgNqOnQ9DlP6IZZECGkxIJWKan24e1bsAozRowaJphHR7MJBRnJFKaB3DCxC iTXykmnRC176AuenYKUEZzpkSggwNXrOUo8EQEDejwZPdS6sKzm/JLBxuRHiGKbnpNK4zAasvIHl G1DAMTo2Mjo6ikdQuwHn4EUJDlzUASCGPiGrEYXEBiQ44KMQkhtSxIEVJZR5AXjElaNbDCYcziLa OiDJVeINiBeAKFUD6h441tidJ8EUUCVHi5Cg0mZMkFOuutVeiADK+g0s35zc4EmUWrlFWpzMgiOl OXll9v+MJ6TH3lPMJvKbwyBy0vxADGznLRlLyA6V89/1EaxTpMpAjKx0ZMSIuuGWlDepB003qa5Q njZQE3IleYEqw/Xi7NDIejG22L00//FeJY9aD2NFRP8owjwyT2JFXgAZMAkTtAOT3eAuHU4hAgrh ZBILEZLLQISaxgR7PBKvpnWVnegaxo7X9LtnPFgzyNKb5a8qLuJMg4HT2XLXfczpglifX/zXQmr4 UpnOwqGuoBIm1zEWppzYlxmT9ascJjCHVqsxSBIWUL7DAMguNbUoy2CZtVTYebLNOUfOaQc8MWnW I6UcN2nAXL9RDIWSTfshh1yCAOQ8O39b1LvaNChJxPo/NiaU5hCDR4+naBYfamqqv2OvAj+skkBd LXSyxMee1R5bviDyqLgbEhu8ecijrKTcJX6l2GUig2E8/U1I4WLaIw9uB9ZfcJjMq/oMn1mdb7q0 xBavyw2OmL8d8Fxxc7hbfO1cnmcoyOoY/cpPvB3ToP15kCamitlG3Bb1Xoje7JAIDxlxdSXYHivq SBcRe5m/DEruqBxZMNyYQ1P96tyq3qiJR0xHNOIJpdxOi0ZxOSSknw3a+BuPyVoge0GuKnGI4zVA 7AMISlCNs/iwDSKMUj/8XJo6U8Mhks/Y0wnloih0AGIOFHQmvtHpbCvoH5ZUMSksJnEMQg2lQI5S EbkU867MwXjSOkhnPDQWRhhZQbKE3B/1w18cdYdSbayUVeCMGcGNrJznksPlH6feX3rydKIASU5V eVgIq7G14kRu9dQ+iv/DzKVlk2xsaeUrD2+7TIdUlTU+xPswYzD6LkdBCPIMFnMcKM9tlsoKvaWs kWBxgGXYORdahnDHSFxieEhl1XKqx1I7LofrfbCjIg6PQS426w4451iRpFLnKEJhGzOlwGFs8mWc J07csz6Wk0M1o2achg1lpJQLtM2oajGG2eEp5VdxrqhJTXIIMxgxUxTQyFkS0LrJJ/y6fsNFkOD4 7//+VlcXJDgQKpZEcdgnaErGJbfhvJiSLGaByqrKb/33tz7wgb88deok4YZvCN57/6PPv7A3l1n0 O2Q9IMHxqY+9y7SjbQbKyyt+8dG/fM37/rL3hacJX/iK0B/Ia8BfzmhQ7gMLN3BWqgaC73/suMmn QPsXTSt+tHXYPfMfF82m9jS1gUkNbJqTGlDBwbUbuA4iTVMvmb/krz//+X+97efbn34Sb/v1r+6A P7hWAUWI4HCMt+xtGtmaDWb2xq+omLPUyK3OR5GFP6WGQ8yTftM6cMupji5SneTFva0ooq7UxSYm YL6yWlcI5dhNQ1Eik7WESjbCjZrMHPVM97J1kk+mthPLCD8ZRuK4R+7weN2iVJFVHCgEDDZXfJuo AsovqFNg9IyJs8hCGJ8T75FvtoCC3Qlqj8tidCQmtyFdGjfR9TcYFjP1hBxQTmvAC4oWuJQDkx2S 7+DiDrgMF+yQoWiDBsNmzg5HiWrmDcXVInq0oPCm0ELx68nHMBnp0bcE2ZjioCVFJccBq19wcgNY GMol+AdeZ5TsP3kAyJ4MF6GT1sKioidZCpd4iNEi03ZwZgquKAr1GpDegPINyG+MjHANB9Z0jI8D OrBhysTh+huQ0YC8BqU2CvUYZqyIgMGMGXhmKcreo58c628ZGVGji+4xYhzzT2Eo/zcvEhe6bIKQ MN+yAiJ2VHuigsO1HBJM4V9jsml9Su9KDmahUXrwqs/+GdWi7j3iqL6g4QDlCYVzkh/Mzw4vGcFz xVZsIw9O/UPmKZcPdUazDlOANGrKCpTxMo23Y0wqu51i5VnyaeB6ykWB4X2lHys0eiKg2JK4VUyc M+faYtIZhfi8NEg7VcxAYey3qFOio/KKdC7Wl36i2V7IwTwrUb03S1T2CIhbPOGl1ZzMWLnmllFs ONYe0EnzytXKVn0qo3patoo2B7PyNQ8g+S90zlpZ4THZn5TDLPG8wDs87u1FBj/BeonsKWLMTayW dNFjvspihh/riJUlv5nVIJNYX/bQOekFiy0OK39UdKgHpTJP1s62cmTQruqNgc7hRI3BRNSkZS40 xPmObEPQrkC3Yr0AdNTToKlJZ9NC0ZzhABXPDqmHOipiGN7lTCxTtjM3CPGMT+d19oxqFYGn0bA0 qprQSyYyBcmr0t8eeTBsGMjlQ0oky5gsBMZgqwOiVDNKnR4asSYmyTS4N7CJt08gsN6X/4IPj++j oYEbUNONijzDTC5XCYqUL8RnUQ4yHgtbfPOPkSJKXY9cTBkVpOMT/UAEdlwoL//ytxwq5FE+Fg/M CPqp9o0GbeTcCKvpzLjxUlqlGHJdKOtwMQAyjcu0IdcaEjDoDJlVD4ooNL7qD4pjpwUdtiFpArlB SvGZNejDjZuMAHnZ1NFs6jYwTOJJKP/I8wAdiiVjLjUQYvuwQX5lbHhqtVHlyPJzPFXNXOo6IsKI 1qmx+NKfDE+plTdm2pSiuuxDTGhUAscTnhefMZIhc4KEq8mNYtF1DZYGyLwJgnpKOZ4YmVbxPYX9 mHNdBYBM6EpNjnqykLkQWmOrYOe3QjjsvIaA3ReyOJ4DR1yFEYw7KHrI6CJvu9YTcCASNFvX1CKI eW8y8JQgHsQYPaP4Qro7asryjNhFJ3Yk+tvuRCSU5WUuBcsUX+nqDDhBVLRunhFgBzumB4oDzEj1 UHwwFnxVRpjgAZl3PFEtpzYaa+36C97xjnd8/etf1+kkxgFz+NGxNB75tmNxBh8I1NTUfutbmOA4 fqLZddn+8V+/f5raDU5wfOSDN7lUY9Crqqt/8eH3vO4DH+58ahstzIpncfoppTMgqcHTUnjqSljV HFd2/PTk8OOdCTej4R5fWBt7/cwSlELCv1Rt0NNZzG5goEuJDy7Hp4PSJSs+8vkvfP2Ou7ZvhwRH MHiXJjgwLsTtHqJ9w4lZs2dDwHvkyKHZ02olzOHpRDRzhMWalaK6WCLoykasF1xj5/FarYYhPu/a 9sEL/uLeT/zqwM2LxIyrSRdesKKid+79dsOV2Xua37FQFI/S2AY26p0ZRlAGJ4WKembvt+dc+/x3 nvr3i2tFKjsfed/621/7xL9MuWvBdYE7Dv7ZQtQv2mPntr/a+Bf34reP3bH/zxa4eooEUpQDN+26 yKSk7FwRCks8ynn/D89/Y+AHz7+lcf8P1735n/7qx9vf2Ii/mySCqCKOyFmde5If+L3nqc+/6d4r fvSp86ukd1EDanNdu8wjYv9WvFCt4MCVOGz5hinloEUo8D/mNmgFUl7vlFSM6A6j2UT95nVSrPyR YrW2h34wS2xSEwqyY1y5M15TlKuccWIKfPDkFPNQUDdS4U1UbMRG7WYy9HgUHXuaRMN8atQ9HvKS q4AdHDavuDGexATHCLyoiAPmquAKHLgUB66NwsEGpQkL4pjawNxGQSFlOmCOCs5XwQoOhBETHKS/ WMV7CGOGbLxvR3cJ2fAe68+oe8Oq1jo70IPgWlpwNB9qVexYPEnmBfrgM9AKyggDyHu+6JQ03hKB aCBOkZ1Br0pZvS0VHKEf8wd/iLS42thIkF3w1fKAhxW0DRFO/k3aVXEVERFGp1+5ZIXP0CcrZwWK /4qcSopTPDKeasXw20fKLPDW8DkUIA1DXVCtoXSo1lD0Dyc4yBKi+majq9KkJwRD2oSOUxSBG05Q 6k6nPaJVkUmMYqotdDK1yfCKwCCKnBmZFD2BptlnizD19ISeik/lNjN2RbB4SoJw1010fUZlFqNw czSoo4hdmyy3TbhYCW+bdY4sNg0zqPa23OEFRDmVtbsHcKPrnZF7B8tUNeKRByaej8Fz5tg8MF9a bHHjktslu6vHWo+b26ftxmV6ZhlS/aLBeeohrJMs6XZX8RJemUXFbzNCw7LDeLPTTlmPcGEgvrh4 g3Mc4FGYxUxBa6C7QTtN8SRCnuvKXCeYtMk0m4LQsNRhN5dmLm6NZXJO8m3GVBmy0wGFsloH4vgu jvYRMUVaCG2UuG7DDmpsb3SHzc+o+FgnnmguzbFeUCNBBMD7WaatHmVlyl2L60XXCbvJD8q8Mm5y qsVbgYaZxN578kmm6lnxP4wTI4ZTzKjhiYlcbsAwPznmyhk3oUwGZe/hI5emTojlaBWnX1W46t2L DmRLSa0ZZLEql/alJw+BCe8G3WrLmBIiUnKFyC9TiZvKMQAm6DRoF9xa4SThEYOJIuUZoGhso9kN 07jKmvqVcQo/6JDNX+RiUR9ieYivySAJm5lB5NG6zF58qQgWHTu328mf1J7iyraqdGYj6NCEvQ9h TREH7lBv4fYM+xEVsCTVMreCpWDa5rgNfZGZ5kEQ0lkXqMlXBa9MY8Fit89dZ8HIrLI2V3HY5QwN rkTuoRdiDyvTFqeCX0UwDTwP54ko54oXs42HA3S8PEgZssGgxSxdp9KCdBFiiLfCaMyVOWMMrLph AGxTBju6yIV4rC4tVC+ytlQYhdIqEUocI1/msYxdPUGJjb6q5VDuyjP/1jCaQMqjswqRScn/+KEU sariVlSS+arRBkkl36vLWbopSZEyYSahlbCaeIR483lrIcFx87/927+3tpzy6CtBrah9Fgy2YtIW j9ToOQfe2trab3/7O+//wAeajx1VO4A//8vXf3TGBMeHPvAnuQYmEKiuqbnzQ+9+3V99pOOxR8hK 0RtdUHSXoYiDJ6rwZ1j5AxIfDOPtLWOPd6dyuoZkysbqyOvq4zQyMXuc4EgJ72LVBiy6gbycCWGO gwo6ypethikq37zrvu1PP4WkJnANswZhYwjY/YGZI5XOwvoDhrqWq1GFQJQoCmbvrUsX3LrX7M7I 8uqKGyNZXqEDty5afOsBs/FFKNz92BcocUDrjXGxqv2r83N5ToI4WyIQ7AOo+CGHkZ3yWgOlM7tp BhC8a/EFnwr8+mi3Ebuu3T+/+5rXLqmV5t0h7Ltl4ca/CHzrsX0H9+/7VeDGpoXf2y+6QzlMYCM+ N/GgaATUgzKBhx6Di8gw/6n3C9+a3vr0c8++aQEDxNOS2fPjdTR5H1TeNUQOZV9UnIaBgsRrPJj/ HN7LV26AKhvc9qgfuoemdeBMJTqgC2lzU0MR3pGVInlbciUukhAYrzVvAZ+gINLiMi86Bj3Bf/l3 AoD2PRGw9ScZr0EDVRtJiTMsekFbleBmJbQtKz4XxLVFnVkqghRBhXjTFjxBNpZWcHRHVJK3Cgjy PClWyoxAUsOunoVZHuFDgy7CqRk4LKdHGRlCjokhhcysT80Xx2wyLgEqnKfOKRSmBh1AjpRPoU7V ZjUVQWPK0x9LAH2yJScFIoIhhtZoRuukyQ2ibVhfGJHiVuDhKwsB9yCDon5USI2oWbllYFRKWQ07 ttPTk3RIG7zam7hTli/3xbLDYRNNZwIucqSKaO3Qg+8XNNOFkr5FeTY2jwWWIeQkr0irCAURV3PB htI2gINTtOgtNiq3oy1gnClZiAEJb/KaMDaCTWbv8eDpBLEONiceBM8q0uJmR6+xF0ca0/jn4tox ae0/AoFKBoymVUzp+HgKmHRvScCYcjMmHvJMHJT52Y7c3qHUsmLr5GSEzkIbphDTN8/LZU3hWNXe uYyqXG4JwYLjcCh/J47ETz5gJLrHDq94QVLMstCotgHK6EQ6tqZs2iigkGalRRqiGgqrfVWniQjk KGZifGFTwZboMGVEkVpmdSG48rXqa9ZvvEk3q3FHPbGiExEkKPA/12rgeVpsGZUiv3kURDHaRE3E 01xMZo/tg/7HRqz5cPhCDk2DXpOkZjX3Brxcq1MJNwqzopAkib00NfNW2yqKaMCsWIT5jBaiEbIk 8TJm7j+hosWZB2jR/CJRtDaZUNAiXU8o5T3crxreyjaxusqg1WpGx1JfRmUgC/JkZ46z+D8HUXRG WF4FninpecuAcuRXKC8ywQ3xFzUjqkb4pFzI3CV49tLXdOBaSw+umbSi/IVlPfg0TXDyTfhbLDqx Hftg/IPDbsQyQnePflOGkt/d65hd9IPHJ6xHitcRQf1NMMEkYqQQc/J3tbdME0tjF392/Gw66BOt BTO5YtfAIWjP/WPGaMmodpOaQNdFxJWwiAIv+BTc0RlwvNAx5F8RBF6JnSkkrE4H8jtLifIXfWN6 UmJf1RSLsEGocBVzloc4quEMIchscrPauIVFzzNcwvD5+J2hR3ySqBmuy0EikYmuEawr+ZUzLQaU u5jHCAAdJEHivieh2KQU9PxA43ZxZGymSKfhO3Obh1CiyoWGFkq5mlsWDeMBW6wgoAPNnrnMgKKo MkpC4SQvysiexQ6cZXIbOYeLZHUxirkR+8afJHKL3pNITbW90BCvJxtlXFZxlVRNiS4U0aRx6pMJ VZOqVq2ChSP2x2jE5Ja7LoYtrrf1kHTkvmTBRH0+jQsK4MMFWXqAHmHrkoqyliJVVsoVULEPAAzR C5IL5s1n+Cf41Ip+asm0TZP5ccFC2FMykciYdzIBG1XQGw70fDKRleNkBrZoSCRfXRO+oCIEPfbr C44vqAy9pi4MCQh4y+3cCLUJJ6EvbJn6gk6xa2qWIVHHLQAVHHciAcIhCA0hPEzseWRK9FTJlAWQ aena/9JQxaqKFZeSPRZdSiUoxFXiCgX3f3/ljcGf7v+zhXQeeVqykuSNiTUkdkDGCOz7btONwV/u f/sicZ32frfxusAnPvnFLwZ/ffjmxSxW9J/Vgr40QSgWFis4Avcc/3Mo+eCXZnI1u2KS4gy3bU5s AP2+5zsN1wTuOXrzQswVdjzy/g0/e+3j/7qpZu93mq4PQJlGk7S979amG1/870f/aXOdse/yHEOT UBoqMl4VIuev88CDwmSe9cyJyf0/XPumLFZwOPGl+hCMQC0A4UFyVYYU+0qas+fJz7zunit/+pl1 lYwLJ/9v8tgeYvAlPBHDHKRIDGhvVJqZAvktrtygD1h0giQCd47lvV/gXuP/GkoxyS29vOEAXcYo 4keGgiS+y35I6YmmzwmxrC2AFyEXAv902U6uPIKUBkwDoUQNpmXgZ1ymX5Iy/AyE1QhuRoOL7xIZ 7EQV8tkYv1zBQdUqsDXsGC+/MQ7Li2L9BhVxwPE4LTwKk1fgygC7OgAWrL9RWIhvKN+gUg5cYrSg EEDk3A1kl0DYjPZj9cruopsUlFS1i1PNpDH+WAGK+nTY2wqPhx7yZMJyjwxWqoF57NAePgShDlhg yGCIMw4dsg8hyRTyp1zviZ8fMYkUSCYok9uMyR2cQ195OmFFzMWIoMgyC8d6GvuxlZIPEUBaDkOz N+qSK8NJTocRr7cSQ5rlSUWKWEjhEmIV1WlEBB4cKUL5zoQ1pLIKzPZHEKkNU1sqD6sNVbk59yYh p3KpCrmSTX52tKbQQIFTtcQAijJ3KUg+gShw8f6JxDxtxSEoN8xIY7wbBDKdDZGUTQ2/umwxQS3Y +wyxZFR822QvV9NI9578+uQ3Oj06hFWVxEObtCnRzHbEcKXhAxdd1lZayfDAxFzKZZaskETDe3av RlqROGJ0S2kFpBLnnEW5EZpEfidDGQ2IVq5GRccLR8PkES5ZYyyo1MgI0ZujrBkCwKpBesELZP4c cwHrVFsY6ExRwa3HeZ4sjhHAxvU3sIID09kyRYXdauyBJQi+GJwyZwu7K1EIUi2qsjhV9WPFX/1F Q3HDsnogss2zg0WVOAIvTGaGzurXrupoOrfS4AHSYSpGMo3FI808QFXuxpkSW8E/qI4TachhfS+n 61jJptmekE5Gt9Ad4svl4M/KsRpz+Wu1oOtl5JMyr/9mVacryx6RIeYyWjtX9IQFjHUSp457ztUP NkLQXzw+pWpa753WrhIxvF6oFCZ4aSZMrw4XCZXX+VHEmLZN8GJB5CGbRevE4nDhoHgGLBQyVrax +k9Msvuj4zpblrVIYpSIqTbusW3HnaDiGlFLZHvW+nAOC4jNV1axvM7mgSlLpNZyDw9LOutuiI9h JQ3Vl2ob9XTZ283hcmtBvUpcBm/IwGDTNYhkNvbSHEJlFaI6NqRxjesj4QqZTn1CRqxjnSOLbqcz C6+gQ1g/R5KsNtJxm9Ez1J5hq9TmNOJKhzKwwaKobiufTB11o9TTtD6nSiDR0HKxp0+P8BqrJLgS I6I86GEcR9tY9lGJMIS2MqZ4ZnlFEwLmhKWXIbd8IKPC4XnUheSgjGJhg8pjEyHjtohFmHPhA9So +EXMD2gQRCdJC5RLwXvwD9dx5LoI+l3XtRLU6+yb89fhFJWPfexju3e9ZNCk0hPYsft4b99wDq3d r1UVJauWzxZJV/05Z978W2+99a//+sNQ42Bml4EkPrR1xzf+/Qtw+7vf98lLN62Ag4e22TPwE5y/ 6rJVqjpVuweDDQ1zHnzH6173yS/t+8G3eF9Y+MRFRoPZSAjnpESyGZqWj9UcuCoHrKNIUqwWLXBf 8ZznC6b+x79+joF/7wc+vXq87eqRo4YL4SSuJ0pvqNpIkZuRzoZgdYBUBs7Adiq0+GgmW3/F9X/z D1/7yY79z26XCg5uU3ghfOihqn3frX7kY1Oe+fiM4/+T2vOQ+yBK58LIygWgzfd9b+WNfxcIfPX1 TYv/emtnINux7f1NixqbFjY2LfrA1k6UvgBUPyxqwvcHH+nE7MaXAoEv3tA0H36GEe/77nVf/MSv b95gYGBosoG935rd8N/f+tbMWbPh/e6HOgLtD79ndsOs2Q3f2qN2FRrPZNsfei+e/Na36Rcqje14 5L1z3/9wh6SpOBJnC0R/xA/Dg0UbPhX4whPYYCbbsftnd1/9moU14umR38crwLe3vRC46kb5hVZk k5UrMASm916oSvned29dunDx0oWLPri1I9ux9UN4vPh7e9mR3Pe9xUuWL166Ysmyld/bz+7l/u+v Om/l6vNXrfnYt3agboG8U+djH1/zt090wR37f3ze2vXnrd1w3roN5/34oNRUiWQd/snGi/7nJ7dt vGjzxk0XX7jpZ4dZDlGE8ODw7ZddvOXySy674tLLrvjZkWDwyC+2XPGLwyI3R2+/8uqfHQlke575 /FXXXH71tVdee/2XnuuDH3uf/9oNX7vrrn984+vfeM9xyV+L40NtSz0zsRgWNcOoMdUh6RHaB4bn fBhkC8rlBE+RIrPB+Ec/QF9MFL6ACUUPhsxJr4FizcMPYLiyhUpEcNNBzmmbPLcwNfOWWEp5UGFc ac6vEwLNmzjQvmQVPrMiK0YDPL1FJ5ViA5LD14cMBhyNDEwgIpbDFHKCNTcLvREIiioFy4GLNS5n j40F4hGoEJvQl+VIEWoG5I7M0sxKhTHudKtS0e5bLDTi3Yw5nCGCmUSZqU8XSooVlmiRaGlwyxvZ 0O2U8aMDjIC4xl1/ZI5Beef1X+k/9Um9S7aQ/CbiI/IFnelTrN/ElrCRFfdVRUeQhfcathSGQOKY eF48Mu5I1CbfIH6iWDGWHdOU0spQiX7iBeXEg8W/jAJZvkDNu0qMoFNOi/gg8yihHXrbMbBH6aAc sWjWtle9qFMKLN55gz+FSZ7c2q5kfyTEg/FwHMxJn8zKKtYi4B6iOmLmYUznPPNBrg6QETL+ZORM FI9r5SJCb1E9xHgh3BCPCmCulqJfDcCqvAgcVomiGO0UUJkOSj+IeDhLeCoKcsFi3cjMywzBGWQR UGVzI4467Nyxevy2PGO3WsP+KGPMGahiXcaqbGQ5Wnw1bwmo+rs5cIgGE59TnjVLzKJRpBUN1P4i rnQHaXR6zCxT48wzcj7Fg1Kf1LilrNdJLcMRaVkTs6r/y6oApdcoUCGFsq4O2MPRzjXCfnlxPflJ tm6u0pYRsBtm1BWdFQBlYAZUyVKyb60XiqfNPYvcsCwpP+FfnLxsdLsqAxYLj+XjJbr4n3k5+SuR 0pxxqnb1/mUTTPAp+lgvuXezmAvvqUCyHfByoGPwFHNsG41qF4ywETXaPqcZZTpiN8EdMYThFPNF nwE7FUfiU0gcJDzvUI/lOedlT6nmYsnXWF/NgRFL0VJiDU1rypBMZsm+c0tEbVEgmIHknAsPnd5k 0uiUt97Zhc1DJWcMQh/S+3S3Cp8LoJT1qFDCPYJHElcpvuDKEf1BeJ6+Sh6VfnQttJFyr3XNI2cO 2s2hHCgSvHcxQ9ElbNBIOu20GZUo1tNe/Wb4RXhNpNF1JRxOZ0tmrLn5xg7PhLGogiKw9B8xqFzq 8f1cML04MLR3zYz2x5d6RqV3C6/Abwyda7HFZliY1a/KUQGKEA/zMkfymI2m4iP5VE0gmLHqidqZ iCoag0kTsVq3GOObrC6x97PrSSabrnH7E8jI3feoJvLeaGKEgiyjsN1Y9458V2mKH27r820NTxEA XXWQVq9hPPNAcVVE2skRNzygTzxOpiC7ATM7TvPu6RuCJ9PwnFbmicKTatgugmfg4wR8+AYPruEv 7qIAXWEvySQcYCd0YM7web6DnnjT0288SmKYnErhfFQqozBvU8pB1Rb6hpoLPB7PYvHFOLzvjc+C 7MY//8OnuC94wTGcuadwFvwKl9GVOW+40dsXlW9AR/j0PZ02rCy5J6yIhdA1OR5uex6TK+S7RaOB 7OEnIJgl3yADb13KlDIp+Bg80/Snz/zibwKBv/nJvt1/v7lm3y2b3rXqjt0H9u3Z/+g3A//nS9s6 u7b91atf+K9t+/ft3b/vnzbXLnz7gTs/Hgh8/Jf7D/3r5trsvu9c96VP3PV2WOuCeYc9TQpdkLaf +1zg3mNHn7nl2rtuOn/W+T997dNHtn/nms/9+0PtFFrBRe0Pv/f8t6+8++jht799/ScDX8RUBeQj dt1+98fftanammR6GC+hEVh3Vf7wd8H6TwQ+/8Ru+BnvgixGFV+KjUvyIpPuOnJfYHkN/yKsQckP svqITYQ48Hdfzd62a+eD37ji/nduXrrpFzds3fngN6/4u29u68h0bPur17749QdeeOnF53f85EN/ 94Yf7E11bPubt/zDB7+//eknnr776uyD0B0t4UlChgfz3vD0k49vf/Lxp7/3gcA/3/JYJ3RE+CFT BZ39y78Fbt32yGPbvv3+wH/c9NPDRmdCQ3Nf+8AjD/7m4Qfu/9a7A1//4fbuOZu/tOk/f7i9B27L HH7x6xd97pI5R3725k8v+vo99999970/+EzgM//9TC9p5idu2X/Jf91+2zUN4hFQ6TypT8IHDlcw gPwM1R64Ggc8/KM8ED8DFAQJ6ugHxZj+JE4TtscTv23sLCkpcaaQvSSYxYtIE8Dg2ZHV0kBKckiJ opb4oeEVg+7VdqLE2SPkQkA8YDPLhfwiGDhgyjQwL5J+4oeeqtBEUbIS5epJnR9kpwnJ1BsEkXP7 vFa5xwtlpa+mUY/ZrIn7IPA65l4zxXwz3cSksqZXxUl1JfGNtU5O/onQapd0JfNiTQ+rZedORoo0 T1ghQZBP9J4JUYI2NlfqTptmxNIIPCa+lu+uFRU9zy6b/YGFWME0e1Oq+29JyRQSz1cSYOqUsW8g voLxcC1ShQDiZrErxgGX3EQN4IepZ2FHGUnHxZFMRaGQkNo2S36mrpsv5d4ebKsd16iAXAxhbnGN JjH1YhvFb2PnQHjBXajf8VeUzmTs2eKbI/UMtB1AgPgl5C/ziM1/43wptAKMNqlejXrcJEwOJKZz y3rKxuqnKYvyoByS5fhpnl8c/E88b88wkqXlCX6UOO+URiM86SjwJhFanquCygqnhFtXmfjAZQhh KeUStcvWBxatL2k88XiIPt5RG3fXBgE6IIHJHTFf7fSWI+MuV9AQnbZYLckHsj4LgCUEx7DaON/J +o3/ctEv79UjAsQKGa/jEjHWqjSdw1aKOTJnJBDVNl6CFdpSOWz6EZWoCpcAwDn6Xi+cweARGdKI hOVhEtYYOlihg4dHHEpYtJnQx9yPEsTJSemZO5eAz2ooNcaiwfQrCyDdzopLhs2YNrzryFWukmWn QVwvcs5dIXc4gFU7naADtNzk8zh8QXCQGeVKH2+5uJxixCvVlTEUSUafkPixZIlouXRgKyhK3VHt xgQKlzFGzBc94tVk5Mkr62dGokGmEkEwy0DTqMhj4AcolodczNumRMAsQ8kQrFTIcHPVi+gePm1o qgkDNPA50bWQEYkj9aiWqhSzGd2LBBZOwXMCmyhvAMwqaek8dzgOGezAiBb8n9+eq+QHNZiU3mCB ZE7XiRXKPnA9izNqCGYVFU65i7tx0OZyieFoYWyDRD7QcdERYkP0jMtQLI7MZSSjauMFdcIpcoU7 bG6VQynGiPRjjQmbVvnUv64girOlmHc6E8kR4EQCLHaUII5+8pCCBjypWpO7RY2oNnEpKpbHehHO MASvTCl9yQM/850Rysj0QMZqx5xy5nUKQ4rbyg7gxJcCbVpnhrGIdggqDKCqTjFidY0NMRhdApzV 83SKH/3wRAXJYoinRINjt4nKltj91Zb0hNe3IlVH1zl/ZKSmAc5g8qdxOaDh3tO+ENkYDcF6F2RO UfDY/DINaB0M5FhmJJyBAi84eOzJPfB2z/B5ojp+WjPDMzaoAQpveOIUvrNklfHNk8PpPFRvckUo HMD7/orGF+L1f/+Vv+XUxl/99ef5AM48H6+/r6wRVlaHBUsDcBe/6V5oMBCENzdO3XGnuLYpjlnM B43QaqbugZHUyjckKxelCytT0arx6kVjy2/o7utHVw3JiRjWzVlgtHxs6mizgf3boTrjSzcuWbBw cdNF77oncO+R7uqL/mnra36+6ZZ9hmDCoUCpPd+9/osf/+VNTaSYkXhUNEFZA04yXPOdaxdkMtWL XnNN4JpvP/kvm6rS1bUrA3cf7sCgORD4wnVrb15518GbmvDrgmu/dfUXIFWRhUzFPR9b2+ikNzJ7 vtvU2Lhg3vzGee97pI02PTWvxrUfg8TILsxv3HPVjU1V/AMOi1bb5Dc+v6QpR7wcPC2ZhhM48C/+ DrMUAoHL/v3yealU5YIbLg9c/m8PffWCinRl9fLAfUc623bfcX/gN++5bNXylatXvPEfA4Edbfv2 3vnApf946RxsrWzdn76fyiLgGOWGIdj/ow0b127YuO5t/wp9m11cJYMQCLz/O6+bi5hquPQrmwO7 Orok2KPF4g7+jCs4/vwbyI2ZbOXcyy/aet+hrkz60Av/tenyuRWHX/xmIPDN91x9xTXXXPUnn3k0 8NjJXpLjCz7x56sqRDeramZ+pjwD5jN4kxVMbuBOK4gBRpGiCid+JTH9gdutQNoQM4fuJ12XhIwi fkKDdCN+YsZEiMIHgnnkBEo5kv3mPA8rSLJ/ooLF4UBrKbqDYmzzlIo0jJotj9FkOyVGVDQvKy9V I+Qi4Iob/GInz/h25PbgnBOzxIksX0JrmPAsXbPqAmuViSpeDMQE3Z3PZ2DdkmMjjH2gZypsYlkZ qe5Uf1XNnIzPCSDJfbUanZFg/qmi56vEzXUTWlzWI04WbQkpD/7ojzztZs0vjrSCxBQz8a1YYY7o 7WkNE+kkFxTwr4QMfvyllbBiUgjZ5ChpUCVuFPviGkPwZeKRiCcrPEIEsH6RGnxsE26hCQMys5av cwnskhn7QtUvVTzG7yFvSHYYZrw4JlCso+LA4s2xu2rwxclTJSvMy76UWleKx5mzyaiRRjc45N7F gvExASBOszzjoNI9cQvEoVBvToavkYKRJe3SscqWBzwUNmOnWWRcH6FvdRaE6vKD8rjH5AvVWazd l0e+2AsSZ2sSkVTsMsdOeOkpZhARVvHPpHnjiHt9OtfVk/v0AnuhEkPwLV9ZqJmmCr5CNrENL8wK aA4wqiscgTSHOnQkmVLYNmpGzkA5OGI3w/um9SfYNZJyDMI7lu6S9ytSyG4LKVYWUXoIIwGH3O4S zkG+NoKy5unbcKOsWS+Cra0ax16Glh9B1jPHgZprjJZ2z0zkFsMk1slnRe6qc1EgDuKkJ6ugcpna wqqGzYFN9IJ4zl4Ck3IQhYyOgjF4ctZoI7nNSZDQWEQJq7gZuMjBlYwv+57sWBtTS1Q39FQwxMKI yfIwk0GmUcWCDmO8lUPcjpSpjJhYq0ntOF+1XSf8sj6B0sS0zZxqaGQYXdnYS3srFKJ9sTNHUthE Mxb4zjyqJi87WfXk3Cp622nE5hp1eKr6jNUgbc9GQbX7JAycFz6RdY5mHHspIm1UraESosDkmFze MNqA2V7o5FpqOCnemXoNoptzkOi4GRS/qX7mcQn1GPea5zDWmwjFJKb4VZwLA5E+kiAkKyOoQyG5 7Qm6FvsiY0rBjoqepbqDcDE3ABhOZTNinWvPrBITpBvxUDZyLKjxssQJcHW1KiHTjFFpLrkVKi++ FWxW+CzVVhVQ2KnpQREpQZRVoC6rGaNHcsBGTuwdawZ9MCd0dFWD6hVhHfqKvWg7rsjLfeL+WJcG rxaviLHJvgp7R7TuHj7uhK8Mh7XFLDksxTz1QmVKzvEvQnfj26lKzlW2NFCKcmWgONUDnU2M9TWS hzMBnDE/+QvljJe2xPUFcYVFOCZC0Vd8R2hVOPyEiznB8Xdf/qh5m5THhz7yxRn11XQXNELXUyN0 AKmKCBREhOKxQHEsCJ+F+BkpKgjFC4LxwmBhPFBQFCwoyhYUBQrigXhhoFDeLxTWf/kLH+ZePvK3 X1mVbIdP/grnny+cThfH5Q23FxYFYkWhgngwDu/CQLwgVFQQjseChbFQIfQeDcUimP5g4tFcGBJ4 mCcz1js8NDi+8m0tV/7gyJu2Hrxu64GN3xpb/vqOltbMUEcgizNfaCIMLGLK2Q04hjcHU4aJ/ubO vbv27929f8+ufXt2vW0BELD6on/8efbGxTBFBeZuWPcsu+9JTIfcAKmHxsbr8fD6xm/voZCXcgzQ wUoom6Bj5AspHyA9wTkIfH3piT14LbyrF9549Zee3N22+/Z7PrpugYTDHJQ2/unuPXt374X3P26E FulyWtwd2mk876OBrzz58K7b773ihsZKylxAQI0ZB5MImbfmQ4G//++tbZrUYPRLqY5JgSytruQU CABr9sYDDGFhRmDLP97z9FPbn3oS6jKeeuKza0vpIor8McCHMdG4cZIynE51PvbJm//lfd/a9sjD j/7iK5dQMQkjhfMJfLls6EoV/fgz3AqXdT39mXd+893fuOc3993zk89fhGhLpyvmXnrRo/cfOLT9 h/+18bI5ZYTaP/+Pu37161/e+as77vjVHb+4frbkRq0HJOXXHOLIAxw+oHwEJCiohCONqQpK8yg+ CC1ax0THkAXBeiaqseLFPPhnOm9enA2RhAilTuhHzJgwO9BDo9wXMzF74aI8mFP4A2txxaqo32Ds kTyHV29Q9bNqRW6UmqWwnUtNRL+p2pHnOlKogTkNXA2El2fleg5ZNEuNFHvt4t9pECQSyPEWOwvG lvJv4uCTT2VUnudK6yGRbWZzZmJj+mLcWdG0RuOqEhelIF0IQtFAEIptC5yx4ASGVm9QbQ8ym+aB OBtEbER5EzUlRDAHGqPZc1W86iXOrqobyLA4KRxNarheoWCGU9XG4bL4otSYIJVzY2oTjafrUoFu 1AU81XXnm6QR9qXFwCqxxO0T997QzUNiGpZhYTF7pr5XDCh7YEIdVtxiPeXApgHMeXYMxABDl4we 8tikBXr2wI2xECnDu26EFuuIY0YPEFDhGInjKmWuZpj43F5h5oEw1PleggT+SZJjhsn4JLdgXuJ5 CCfpkFSSPH8dibHOImND/uuBpZHBt5E29zeHlho9iLOZpwX8RZhTucslpaddI90OtS3t88HipDK5 WkQ5Si0tE9i8Xbaw5Bf1yQgmobYMRixC0s8c5b6kBTwp0uXIplVVHqyweJBEwSeVOWnpBZLHiY5l sR+6zOhFR0JZG7q/cBKRladRotQoP+MxvjbdJ/GeNzoQVnL81dxBT+QEVpUudhhNDg28N2nXxIVc x6GahLHjvETNMMCquBwboiGFE1iazkXijGk0alg1Ovrq/BI3XB4RCsW9IpcjvKw5ZCgsWVrbxhWN ps5BIDfmS4eIuoOfkk1kKh0D/6KUFjtqNa0ltBp2UcpqQj3iY/TdRBpaQyG/MW+r2+C5gQuMpIrD MdcO39nrRblwIRfzkkijMBZLlvNJ8bR95XARPW2xqlQvFTKyrbXy7FoBNJxsxp3BWmZTcBga5Xrm jRwSGU1AkRzX8k0MWB29w3NG2c7Q2GT3HiEtybBWdnBDrB5UeQrhCBiuZVZrIs16kGi7cclgMxHW dDvBOMuZE6dj/+wnIMJokIwsI6rEHuKQ8NVW6eQoSrpSLpco3VKdB+S8VECcky5sHqgZWwKracPb vV7hIW2uXpOGVH9OpCcPly6zj5ukR1H/YmD1j6BKVIMKjNe5dYbtQJRTAWiGY5hUtZYr9kYXYb/k sBlGF49YO/OqWGV2B2lG89EdyHXEeszGquvV2oojRT9JbgMvka3H5WrlWYcN8JSt86ALrC6Wojni MFpSMBoKwTsSDEeCoVgwHIWd1qsqS/7yQ587zbu6qjQUiYXh3nAMWoBtKLAdiE8IN3gGFi7EN56H sdl4zHsEP11+6XmLFs4lSAAAvJFhIKjCgUgkCLFPcUmkqCRchJ+ReEmwsDhUWBwuLgqUFMI7WFIY xoN4oDiehZP0XhXo/tgnv8ZvOL4i3LnaOQPHcE22GG+BdwhuLyoMlRRAU4HiwlBRUZi6CMVtv8Fo IQBpuCrEGqe25d5Zd745dXIPJHpk2gUFJxCnde98auSL14X23gN7smSzSVwsgvZnITeIQk7D8U3n fyzwd6+6dT9xgapy/HXBn+3Z+p9X3Xv7nk7mJRLxprft27dvL7/u+NtA4KO/2Pu2xvaH/7LpAw+1 4zN9TDJwJoGCd3msT8UVWEwAN/x8z88/+qVX/eXDbRTsVy181ZVfvXHTu7LfvLLR7PNJ9SA8IoqT pQKDgmdcQzOZmnfeRwJfffd77rv8esxv0Hnq28lizN3yz1seeP+VP9grKY72bR/94T7NxFCGg2/A wB3TBwAsh/l0unzu1Zc++KG/f7SNYnxYqjOVqqhcHHj4w/fvh8s6nvj/bv53zljADTjQZKqr+ZHA e5bNgjPte+9+mFrGgJ8mPXFn//H9Jzuwi4MPfHzbpsvnlFLFC8aX3ce3Bv5iOWzym+7cf9+jlPNI p0tXveEdj336/Z999ObXrSpNp2YuhQ1h3vvzQ5w2oJCUi6704bzGrvysHshFNgV/51VIqVHMPTAO MM1BSKBEh6SOGJWcwSDg+YgHgZUfmM5gEiAVqBYEG5KfCZUpqPXglXoRUFoUQPlHHHC1mWxmaDYJ RUiSkJCKApnbYCyB0bCsAE0M7NgB4WAqVVC8UJKDesFPdMzJN6enVLIPjew/Q8Ubkt3Qh1ii5dUO mrkqaBQlzWji5Bwfl6WVLQ/LlpwRz885y2jgK0RJm7CQ7b7qUZ5YYHMm1hN04zFCrFPvRzpYW2Q0 c47DlLjQFC/OinE+SJW2k56yLgr/yC5Z3pcUOGiBhlEteLl4FGqZGUdCZYMu/lXcTInDJOaRwav/ LVbPDZtoThE/QjbPlOlmr4/B9pTZR+ByOyRfzfUAxR0QSioCxDVlJ1TozMfWpjIBGV3mPiGInFAv WoyxtIRDINdWXATL+vQDdUd3SDG6CLwoBaSy4SNmAL5B/uCN6sI7npFYAcONahf4vIxX2lVOETbR HJrlIDNw43woctTaiN+lHODEuF7WktjW0Ev5RsVO3R/jBnmIJ7dpQsujQLyOk9Uz0oBKm3VKDccI vyK3EW+pYjHF8WYWlFzJ6sCylvAMzYuhWIq5wmoLIzqOBvHgxa37Vv3BsZZlbb4hZ5imFeMc5+Db +cq30nxA2WCAhImrTMUllQoOGRyOE5WQ8aEtQLa83vyKP2oORaRdhY9RKg3xkFSn5g6IZUcrgpXd XZfG6CtGsZSyKtIlnPGiwYs6q6kIEhYJ66KzVXJNkzSm2k5oYswXklz5igXOShn72Ko1rGUgHcLt st/NB6IJ1FYYhTJBR/NOP4RHhJwQnJvZ0NkcCq8Gb9yrF0O5ZkB0N93KkYzgUCTYyqDBhuFNK7Oq hayuQpjN+hECgg5bkGCQJ5gRjScsoMjyKDSJ9fMQXRrj6FDpwArQqHeLZdvABLPICDAG2D02hDTr Aph2WF8zrZTaeqwjoVSXag3tRHaKEwYRK6TNqrnC74xsw7B0oBiU/Ad1xEzKeNA0Ax4YQUYZ4AY5 qaD/ETIuQRTzJ6ZH1Zx1I7RbBdPkfVna+T8nMuiIukCcCvTG/MMFVA7LABHmVDAIQvPCC+lXglfe KroG45Ya1nxLu3z3RA9I1KF0xNCKqKl6UPiMc8hNmc4m4Id/ViHXC0UTqhrM/WuboyPiYs85wZIg VRBtMWRHYBGUq3LzWCVlqZxJWZayotVcJCj5uHkms7VX6ovmDIi+ilvDz9MMdFS3IcKCP8j2iXiR PL+zP3KyGhkQfSpTxKFQCusipS0rU0YS2V0VgXAyX4xQxaIxuCIai4dxp4JYJFKA63NH4CC2YlnT pZvPu/TitfDecvHay+jzcnhfsvaKS9deuWXd+asXw2XhKNwCW0wWwBsOMP6nUo4wnqTzsDlCtGDm jLqPf+of8r5nzZwC/Ua1KQQgHIsiMLFINAabK2CzsViktCRSgu8ovMtKIuWlkfKycGlppKQ8DO/y 8mBpGVwTKisJw6/0vqZk8BMlx/gNx3imdPATpc2fLG3+VFnztWVDcAYuDpYVR8qKA9BUeWmoDFuL lJaHyvArvKGvMPUbq6gIFRfBdhOGwCF+YlPZ9WTfSGDGC9+s3PWDgrbnwwMnwv3NxV3PT93/w1k7 vz8G20Qc2pbOJPD5Pa6GiTtHwONxXmSx6Zp/vurv3rxwyUe2dS18+x1/E/jKa5sWLYElNmHdzf2B zm0fhAN4b37nyp//86Ya2Av12v+66ss3Lmr6K6jnIBpyFAoNyfNfWYaCMxkcgWMmhTMUPHuEah3w 7/y3PvL17Ds3Lfmrre3pTOXCG6+ATNOrmqrkmbs8TXb+aJqE8xw862Tu6g8COi67bj7mNzhkh07+ +U/Xrl+/dh28f7QvVbHu849/7y//+a1r169du2Htuut+dfUlczTAp0kWPKeFQ34AVvIb2A6cqTj/ A1+9+KEP37jxok0Xbtq86dNPdKQaXn3bFzZ//f9ccullr/vYone+k8Zi7531qh99btc7YZXQy1/3 8W2AGK6P0JIR3ANnU+a+N1559eVXvvebf/GvH11dykkg3Ktn9vU/+Myed19z3VXXvO3TjxFOqeVZ S94OY3zH0pkE4cxr/+Htge988IZXv/pVr33tja/55RHKb6CXxqkOelPwypNTTBSLBOPwFbjGLEdi M0iSSdIsCM01ouknJuuBGQue28K5Kzu3hZImnCWRxAkt4IHr/KMuIYMpj96N5pRAk22VKC9VECbH wbGZ0XfM+kbrObpcdKL1HzihwhGfrP+AKs7EDRyI8D5nZmtdKt7gPeQkx0GXcZ6DO/aG4RK5iM3N 59MyyDn+CZ1hFcgGWv9Zz0JHqs4tOzqECnbGZPAMj84e1WVOyD7QT+oEETYIF4wRak/SGZTR4PMi 0JT5kB65BggasuEz21ix7Wp0vWbTkErVldco2m/kL3HOXp0Ah940BprUS8kKx+pNjB80ajRuELs4 NrriHpQD0aen/AetHMC19HiDdxzW77HG1rGZQl5O5VAySTJKDnoMERRhjFixmdYoCjuIJ8YXU0kl XoIOG09hkqdu7JhZB459XHxcJ3SU9IKQmslvltVSqjgOhEMg42VhkyoyxvvkAxkAgy9iJq6Drrhq flHukoHbzic50gBR/VqVOrlcgyUTNfEoNIxijjLRo95kLiBKMSto7OU5FkGXaa/s+OUAqrgwPzJj aZ035zjoK29iwqVGMp/D0VWiAGjSEbtX9KLHSiYkMJxilYaQgAkhjKksyCVSrpOoqkJOqrKQMeXw u+gTRihvYMi6j3HEmsVFOA+dqyzoQ1WPRRoNx/A8aw/K5vAUL5VKlm78j5gSaWeyMpBc5SF0Nigj LJjwSXti3cfMK+qKhEMk1oi5ohK9XhIdukMUsUdMBDiXuQQhjhTRHUZBmA5FqPOinE8aS6UGzzQj 42MBd/SukUE64NsQeDPbXZmIx2rpLAQ0oYsT8BnzLOrYfs+VAdMc82rel+EWUcSq48WMqhznSpdC a7tQEouhlA6ReVRVMf1ZQlSlWnI6Spb1maWvC71hDmESNb54tRYjilW0PCdY53uVzhMQQt2oziYC qDnn++w4lEFdjJILpbxsmB25FRmH2iJbTq6O5JfdMRgWmkAmoypker/VG2Y47Gvwf0I5uR9ijvgH Gq4xtyLGlOKgnAgBKEqNqwUtQeTIOWMHynwrESV1IWqWlTdzlShAVCmObuK7ZBkOvYZNgOVk6ymI pdEmTWKHZMpLIHabKHLWh3Ye6SIUsxbVkRCji8FRy6Pw870u9xA7GE52USWozymRmEDTM50Qchqt btBAUE7UBuIYGSzKJcbyTNafK79yjcGn3sOyaCyKnPZaXBQWe7156jahW5VrqyTZBKAHy5IpkYCs BMrahMSKM4j4wdzGxGPWtRkNh2vtvcawqeKRoAOtTTGUMAQDJSXFBTHYnBH3ZZQD/AY7NcIf/qEQ fsHfYQ/HuO7kiCdxT0f8FTZ0xHch7l6Ge01G4CTdJRevXL7kumsucd/XX3PJDddecsN1l6xasQRb 5l0hsRtsEm7Ed6wAMi+BKOwUWVhQVgHvWHlFuLwiUlYeK4U0RFkEzlSUR+GN6YmycEVFpLwiVFEB BxPfkUnO811huL28LFqGrUGbMTjALsrxTDn2G6+ZmomXlZcWG7oGf3nnL8KZ0fU739Z9ItXZGait CsTDgShs6FIYCEYDAwOBoycCU6cH6ubGD1/542AwBmwEc27IB4nC9BvY7g1qVHhmDs3G4XSoGnj8 Io4Fc70ytFwhvjTzA/ICG1a6TWTcW9pnuVQtmuMCWSZWVT9BteAJ7dSJWgVmYVZjKthkGJAIa9am WBfEdiwqPIvbpyomeFziYkrb9JtWPFm7yoZTnUDBAPXJug7bPHrH9X+Z/dc7b5yDqSEGybEQerGO SPo9+uvXfDj7D7ddO5tuYA0tMsl6FKWQFmOVegnJP0AOAnZJHU+Mw4ao/EmVFZyaIFlWCyEKhjP3 9F91s4Du0SVk46yxlt8YYzxSatc8E4LCLN4KFrdahfwlvPiTzuIHFEoZ04WxLN5q9lfHBAQ/WiL6 s/tPVhzhVG0ifyHBohNpkuPjY6Nj8E7AxwgcjY3Ca2QUC05ozQnI8kCjkQJIs8YiMfwUnVNQCMe4 CyJAFoVqLtwJEV8y41zdWcaDvIQflNbCevK7XsYeHeGHRYQtHzehwqD3MJuhLTV8Zzia79BmHZFj wy+7OovQatjA0+i1MwZA2M8GfBzo41NZaIhuYCCZ4prltl0baXWHosMxUuZ43QZsdpXwv4MLgc6i ha+S71akefwicta11WietZGaKmFNRhcTTXwEDLH4UZOhAB0KoWwaSfAtYmG+MUcaWlhgNchTv1AR JprEQuwQUuI8VbWWOYRsVmuyDrBbA9IFJCH0z+tKEevyBGkKD/leM+WaCzOZuopV1X+qCJVrPH+Z GEISqzQMgxlVaKAi7Os/xri1AI4w6Fn+0ZUHA4AJCFjfiOa04misUl7Qldiqm5nBOeyQToUpHZea oOdXrocp6pIcIsoici22BR6awdIGQr/MfNNpAC6Arl10NIO9RDviIAZVGFXycR4bX+y6WYea1w3j dZJZ/EmiGWOOapFDbYXbt0tX0UxTGTsADnt7sxLH+ljK5XD7LKrywTQxKOMelFJMfUcVKmaRG5kj jZVxpdMBHKcwIr6dCICxoGMzIKuRFelQQkqs4/gbys/mBqucCXXEJ4YfuX3hRPldhFbzAkbF83n3 JcpJkCqcaMG32WROL3swZwTEtCohs3Ivo0+VjUdGHAiRK20GgyxcDpzUs/KWegX017RpRIIpKoQV ZLnoMNbIWAqD0xzE0NcJYu/aTNWNVmBtE5b5RRfKCRdQ1uNmQCSzxPIysHzqQ6H18IuASu3xsaMW hT8saNbMWG4QbU3s5RhCVBhsfuWfwa6wrSCaseLgHS8Xi+ReaYDw8iH3mI8vVZTkN2usyRNgw2nK H+gMumZkSt1GJQWlQsmsQyzlspVgTvGjpFabwEMEhBAuvGbDaFmH5x0PVodmVKtYWUk6k1fnFnVy HwKAI+DW97Eyatq2bpLjcqn9E3itzHiGLnzIj5zcAMNjXj0C4lDE4sJVJ2oGCSOGuEYWhdXEFfAq AMtMdKcKoYdBHAFwbZwKgBUhkS9y043AGVYlQ2TIwEW2+MTRw/IcT9DKbap5hbmFywT1rl9hR6xg G+XpaGmu7dWiS37UpSyGl4mzzGjgXLyDS8eRIXmT+i7HOASDy5av/NGPfgQ65eqrb2hvax+DLUXg i4KgHqLIP1cRi8Zi2bYsy+PA7zNn1n/3u7d88IMf3LlztyGOiIDSi42A1Ifa/qxK1p4QhBn10+55 71vf9NmvnNx6P8lYhhbBolVB6Q5YOAQW+8TnNHQAQw0HMqphLF+4Wsg5xgtogdMQFacFobICnvFD wzCXBNqCMgL8NRQJFxQVz2zY3Td68Iltf/FP//7M07hNbPDOX9w+beyJZR3/kE0GxtoD47CrbpKA iwXChYFAFBcrLagLhAoDBxo/PVC8Bn8iLgqHCmBtklAQ5wXxzBxcbBH2WVFOUBumsmTYiNjMKHGK vjQKs0aYdZxGLobxhUXlOacRPo04uC9lXxUvsfx4XoCyZptUpNgUgop65efT3BQxp2o+ZRJSJZ7e mD2xjkCYhO9nATUTQDw2XbvG4ZMAytXilxmWVMPHAB2788YPBv7p9hsatC2jQ+zAjcfOPmzP8//0 nkc2f/2vVpbzJaSnPLoHuI1rMrh2Q3IYOq0kAZsIJcdh4yDcnCgBU29oegmlNNWJpAbpn9ghRbVM XDNia/jZ+CgIjyKTBZLAh6Z49gf+D4c07wipCnSNIWsYxdwGfGCBlCznyXZF1B49EtQkBxVV4JNB 2v0HOhB1SZVm4upLMQJNMILJMzBGSOiMjYyOY44DXpjfwHzH+BjMpJGt9lBuYZpbLIo5Dqjzohwq 5FUxwQFwAngIJWYCJXqU6FBVBds/85/wQGkrxQgxkUEak89gHQ9d74XZ1GUyw97KscaYW2o5jGw0 pHEDRJl6tDVrY+OHMLgcBEs0x5UNEj6Ly0IK3mS3eVhKbx0Wc6flfDtwgwTXILo8hNJHwMIF6uYZ ZEnoTbLMbRrxlRNYxEQpR5Y2LioTR4SuZ8SxVIuse3WAk8rlG3jccrNRUdaAWUpxy0JcdvwUmyKt ap7pKvXvSME77OEEpXw7GzvCqZo6I/2OPRd9wMbaXk9XWJraWTq5WRBVAowhxrU5IFQ43OxlbR24 WgtjGYxnrTwlrMVsq4NjvjEMI76rw0TKQFZfyxmvN2e5wcMdRo/SWREOzwCEGbQbWTHWjadF4A1o VgBNm8KPxh8lm8HWwPOS0gNx5MS189CWwHE3WnDobrhYHUUJEkjhUwGWTcOrkmHk8/QRXVPBwYSC 6IZkGndgY1yCSbWHZFxU1YEmpgQHKnXQ3ZiLhi5QSTLp+MGtkR1HQxLDCykYk+oKifFhxZSrnrx4 VJMvMRLyoB28/ihjcoBQbSMMx969+yKAjK+glymP6uBUIzg6hZnRceoI2yq3nrAiZyQeHHEzhhjs 5ThRIIFnWNUAb0SNfxKdzLZEVSBLglXZrO3p05PgkMW/rV4ngtlAVJ5/mnYtUxopdtDgUT9qWzz6 zMikFy+CFh2wK0dyuw0olYbw16w1oX3Yv6JBLXKE1jIS4+iRneWHvY75YAAcHSymQ1ZgsTZNJEpE X3GugzNaTPFreAyNrap5D78Qk0qaQ5oxEZJhBdc6KLuy0BnPzOhZ1b0TEG4a0dGwOUU86ejJcLr/ RZiR1zRLTvLPIq6CbqyjYNQkNzSkZ1qwzuTbjBMhbCpukuzdpDbDECSXALxmgzjkBLO5VO0R8T5F 10Yf8ymP4WX+dgXTwOqxi4ZKLhFz9AthRCWcJNtJ8Iiwq5tibIk6LjlWy+MQMJ2ticwxO2L41Kky MsGWTdQA6wL+wuTOa3ocVS6M4dhDh90t9sUSCnXZNBqRlU7d9X6EGobPjFL2unC5AknmzYqQ4W5V 56ZPRg6vMs/jh/t0m0Q8wfMvs5JuUEQYXjZ+BFGXnER5MCJukxICHanK6prq6rpPffpTixcvvuFV r66urgFLSgaSWTIH2dYfzkE+D4ctKxz89zf/85Of+lRHJy6K6by81iwHQ+r+uEqMmsSPX/356/70 67cOHNlHuSV2xGkKP6IJURgJoW7FX4mytpEcXpMfvDqCIGHBlkf6uEwGJFLwDCU7MGHRNZbYe+TY 7d+79fPf//HQ4EAn1GtAd7+4/aerUv86M/0ofMkMBAJDmNHAZgB/kGaBhEkZvSOB1rLLD8bfCT3D DJ4wOCPhgnAoFoYcByxSgjkOfLiOhaHKUMSJAhcOiScXG/Op+sgIptynWorpYV8quYgiByk2hpBL nd/o0MgPdyia0OkdLzKVJGzD1bwYtYfpQwcYUQVEBX7gJaqHe6T6OyOspity8BQkgUQQRBO90M0y RR1iFFjN633U5rFfvf4jga/95LrZKg8OkiwcdAuujdB8zxv/9oeBdX/99fctr7CmBoVZHSG+ibsH P49XvOC1NWRZDF4kFDdflgU0eGEMAZf6N8KGSBFlaW0OqysZO43HI4rqKvEFVkHy5qu8xAU7wzT7 C4si6AArrfgDkhyQXUM4EBDRO2ZhOdpmiJUgkgdoJlMtnGpMeuCI/3npVF44BIpXxrFwYxTSHJjY wP+Y7gBcsLDBJwAXiRVAggOqtzDBUQifhZDhwFlyEci+IICqgNkXZPmWBxWuYVE+YiayBkeZxjC+ Y/xZpoxcORzGvOwwNHE2c5wNCm1ySZSPqhiiKFytD21VobLG11IMIRZlLhTvjuUX0PgX0sfIaAw+ /9d47Ay62aLDCKWxoMTLYixEGOgb/2e17lGqTvdG1HmWnAiwiq/qAkW8+BcixS6B3CFRn6yllNJG Cwl8bK6ZxCIXRnGJh0R8wkyCuOEUqMqqMfd8Su4V/UrXq7/BwBhTaCyiyAjLDIuOh1jEqEaUtAVK XEkdB91ploZjnjCwCF7phDt4HaXjTQlSjRso6k5gIhiEyS1mFGiX9x0xyDEdgnQrG64FYZR6LmH6 GhbN8yOhS1/6uyggLmYhTWZBUostrKfMkePCqhkRNnTA0hJcQ1Y5YDLlvJxTHhNKQ2WSkFWiA8lq c05ff9GKJ9XM2I0TcuvoDcGZhrr4rLSC9Ru0lhWumgXzOAVPqDODQUhQgyanD0hsgILkFUdJQysr CbxURW+YHAXCqz3ERWQkWD3CpoQ6VQXBg0fvhofvRAg8n87kNdWG5TKHq3SQ/S3mjeqYwE8SYLKI CUFc7lKtYmnFaks+J48Z3M6Fh4WsOBRDYaWq4p//elhP9KT8YHAtkuGIMGJfjb3R95zOlq+89w29 lD00wcFPkzwen7Cjah8DlyEjib6qH1dFmcEbReGVAoc3J8iHo+mYlRlkqYgVRvIqRKWHHZmwCA+I vzhixaeIywgT7PV4sW7tkKogI0XEqI7iyVFRDquIrpdhqKZnlJHt1sfGVgUJPkycJCadgROBUVbQ 8Qp1DW6UyF5ImOyMeuEaGYbXxgjWSURJoM2jTEe1kIvKEIm4GCRrZiMnwrcIV5tmFZhEH8pNxuwp cxhwDeZlGDIkw4NWMIntnToOY3dJvqyos6a1BHVw47CmWFzdQNsRUWM0sRVCiJu2dLOHVglZc+pw kjTk2lEzfM8B8arS2gzGuc+KpDoK4nGYcU/gdY8KF6lgfpH/eih8byXK1RlwMVoDowk0v5qTZhXo CUzVryKEwuJEI4N+VbJkVpn3VRZUDsWkG8EgkygePd2G0maLHBVCsVfcqKpP2X3YqAR2qI3RUQzg 72Xl5bMa5v7857fDkpVdXd2Wr9QtUmxYiTTDkmYdSrKeg9U3WF847JdzaODly5BG1mK4vEHt1Ox/ tlcyDcIZmvwheKXAiTUSpX5E4eIfySpz68ShMP8BtZdCZAJscZrJayHzzUcYtcG1U0qKFi9afM2n v9zW2trX28MlCsHbf3pb7amflGdOYBE95i1I66HdJg0d4jABj4eK5vbPfHWYymPDuGQqLC4CqQ1Y oxUOcJFFmqUCd6p+4yPlKrWGhGBKvRBfS1xP7ru5XAWaEauMxm0JEljSLeWc8n6+h5U2zUtl1mJ1 JQUj/NcUamhgo8PG+mDqiGXPaUEh0vNIIMSOefYrEPLa6HaQeJFMKZHRaaMovUIs8rdYD3IlDL+M oVNcitl0jJ5ewnerayMWV7MmcpvKMvdjsUqMAv+oZpn2raWtXXCfV94KhRIest8LOK06C82hgsiA UkkUE/OAanUZn3hJyMg6vVzWqGBLRBqDtlml/zhvTKs2ZH4KJTZo9Qta8sKWT5NJF41DbXH9INdN ce0GfvIqI0ZGqJSDMjyUycFkTjIBCQ1IbUDxBpZvjEG6g3IcCUAFCCHxMEyegUV8YOYbzk+B6WlR mJWGBzAnjaqvIQFI/0mozaIhbiWm0buG0MSayLsu8Q1DahqWNTAbVfzRWhRmKSNj2JqH6Yhioq48 es7yHJ3W39S2axfauuFQPlCjx7lMY3G4JdK18Jd4jhWvo15F4/F10iwPyuPZGfF3LiEoUR3kaGse izk5EQESNzF2uGWOpFR+6Az9pjfbRlTM5VdFHF3qKCZbWobEcvQXU9PoQSNDZiCITDfBYawfC5K+ VLFJKkUNP7E/088x3db5cIy4rPho6E3ENmQQWSTuJfutOQ0iMvwzzz2MRmbtw/ynalfGZ/nLXOAo K7EVlnDMC8Zy8HBkPDI6B1TlwByu5K+5nJMDkAOY9/YcwaHrcjjNkJvAVa4W10oud/nDejK5LKte lZqG3JFYmrpEnTBeddEMLzKEVmqJq4W7HS/Bq6YdBAs3aadCFUarJbL5YrmTlvXmpa0gwSGTmOE2 rHrjNDVqSc49U45Dwh1lHumBwZVPGYwVM0K6pItRsdB/TnrAPaxyjCEntcqz+lHObeGGWHG2Uvbf RBLwGSIdPzY37GVhVGyrChWKEPMaHWJw5+kNf2bNJ1qd+3AV4wQOtJSwqkvsrTgErMhEDHLHZL4b 3cvcwV+FVyRVJOrbVfaqa1T9q/OqqPEqLPUEDA8aqEzvwnlawsJD13+OWXIw70UP/+D4RKrAVSKM avSYQXbEGB7ToF7qMU1IEKPMHXYR38vi3pEJQYe1b9yIA6haIpFDw1qTKifDJQIta2hvKYenP8NV wuFqiqkrlh3mJXEo9Ih/J8NATYhl8fgO2oYaTUKmy3X2LnEAHD0i8Y6UX5mRowQzPag1tM4mtSGr WIgYi3+pio2lR8pKCWCufjPQi9I2qtKoF1U1jtk3z0lk/JLU0Ma0cSfW5QE4zoDxf5m2+EEOgUNa Bz0Gw2RQuClhDrkjf4LDwm5RL2RgAguNLN94LJCYHelPWcCKunIPC7prl0mtsR5gTpELhJDUtaN+ cg7NVYo0IxXWIrFaZn7it1BTkqvct/zHA6GAhwwuvnmwVucY1hYkKWYMwpWmE1Wfru8mMJBTpDOh eC8V0T/iHtiuRYDUZ3A0ic5mAZCDgdqaKTNnNxSXlAhNBGrhGIHcJa6SWjHrahDjrhhKufhnQrEn Y857FRAj3pLWfFeU5VzgAcJxgRGzJASWK72QOJB6gPbwi5d5stnjzcc6OtrxATw1HPzZbf8Df4BL yN2gcnos/cDZLhjlw54qUAwSxNUyAWzc9xaeWNPOulGs4IBbCugBNT5DhyCTlvZC4bUznlQ+BSvM +poO4Ec+4lTIkoRG7I2pkTEoq+lXhwKEJqsJRESZxy0eWTr40YYzI0ScPaYo60/xE6xrhN4S8Zqo fEMUakmbFLNBKoz+M2/TaHEKMv+u4m0tMOdgsVP0ArVzo6SsaLG7ojwhByL01CwHaNKeDlZwoyob x8IqgHHGySDFDQf5lOGA5Ab9Qe9U1v7k6g6uZ5bdIg2ZmAkdzWLQLxQWBSW4U2uD2gAVAnu50ABn ATiRxns1Y/4C6zZo/Q3Ic3DZBj77w6d/mAfBC01JBImn1cKQpuOHqqiG2bzguqWCJXHwEWW0syzt ggtLjeBknERyLAFLbkDNBqy7AbkNTHDQgiSQ54E8JC0KiauDwCI/XL4BmQ2cq4J/YekdAApTGygc PDMZ/4nmk4oDV424PMxsZQhveMaqFRkQ/5GHxawoRRk4Dh6JgdEz+nSW55i4Vo+vy1Emqq7UeLFU CduIPhRWlzGqmWGLx9Rkb5lpTjAa18JR2s5Zh5cs+5vRQwPSpQHG+U01gSkVMSMSXpVKDR6JqhWR fJJ+1k8WYyS6+l/JIsKoXpz8rrjWskMmiDyI4g6dlpgdxWDRkPhiwZbBl9u3U/BtDD63SmwvVp4w bfHPAmGdKHFQmBTMNZY46qZAq+q10L30QY9q+WGFiJn4OuKdkvpH91/cOFKbHNZZhvagljFoFLjR rQoTc4sCSIci3zIKx9rm2mbu1pBS+s397jJPvuN816vkMPLkZXWgio07ZseBsdyl9zMVxEzmB0j4 wsqOPbJI42aoNQ/YzhfBNxsYUoma6hULxt0bPBvfUQeqwms9Rod6ahCx6XSGtv6i5aN1EQ7oEFdg 5lWU4D9NRNQyb8GGCgkCbasaVQiNjRFhkTIw8WsFhRxBsILi/yTFbIKN25EjTGJeuXu14IYYhjhE CEc4xY6qNrHEVYXM1oidH6ULI084X1nDYVeWZpZMpTyjR1vN4RKRMetSSWM6KL78TLzv8rXBgCO/ qhyUO8zQXLmUbnS+JPOZ4TZzqJQx3Gbkmq2lGk2LABe6XCERxMhpQwRHtchPVn8oMj1NCeFFls04 rVzZq3N1ufKNcJmW3al6y0c4Y2oc7cC8aibMsLnN9xKci+6mcfGuRHJkuIVuVkXvdQ1s02J4RJeI RZE7lfepaU8xlxc05Wqj0a0UCRWFqPwQ26PvSI7JA2G8OrlJthAkL/RgjZ4F8gf6c+LXqUIjlwgN qbzkYYtaRJUsQQn7EkZFOBLJ/Gksj+EANIP68N5E1WQXuZBJWZDgxe8qk3JAZ7WGmi+2GkLCY6WX UVpGbVGr+LIFaKLU1BchrS7aKIfY0pVXWF3WslxnxcRRX3mML9GVyOneYfnNKy6M04lqSJW6GkzW 0aqvaUQ0aCEJk0wJbP5aXal6TumKdxu7pSAZYlnr64oaXW/0B0FNzcrK2foUjzLz7BdJIZuDCePf 8YG2wEWF+I8dJsIhMbjSkhGofqQ7UmI9fCDAm/uZHA+BpuwqbIVSgOICICIrq4MhKkKdRJUEj3ol A6rkYL6hMRgxcF1BWR3M06AIAgeYNDbWa6TyLIcKPzBmVEc5LGmcIqODPFqDZYw6gZhUtq8wCY4D +/ZBs5yD4hejXCwvQyVeuBgcmoHNEwd4SXLcVZeLtZgfzIvHJfrSFSLvVUa3iArLZX6nFW3EuhC2 KadjuUxRZs2zERmDc+VZ85dHbMghR8JsorzY4CjnqwOtf2XMFmwmqEGFdOA9Id8MRzEQHmS6A3R+ dHxL07JHKI2IK/ZUl6j6ZqNCRFcNrDqU9QpV7rIV0UpjB9D8FFbojaKxXO44aerHiAOorjR5N7yE A6cGkL3kOR8zm5oYYxkmc33U3JiUObGzobIVNHp+Tw/10BeXFVdl7xpcc8S8uNCG9TmBQRkWKmLi khN+Jomrh5C2IT2gulVooHool8qiCFQf5Pvq8eMm9Xa94pZDIiZ2fp+JGd7LKq62wWNbf+EROhue GUXKPjq9jHriL3YY7nEO2Gf+6tU4+a63IDrK2ntSpclV57lNiThrG+7XCT2otpBRT4Jt02tuV4oz UfY5DgHLu2MfcsjF3h37Gor2HIuglk7NicJJNMGW87CVMrD1S5WyeEbvwb9GIXlZKQ9tXM3kEEfY xXKOF3zLZg5XnZlTzsDyZ9FAnksmkyHL0x6GIdFy7IRt0TgDp5HLiVTMC7QHJrnHqmtziwcQ68k4 om8I7AirSrI241EATHCPc01TYPjDUhsoSIsrsU4nZe9kbZxBeU2XkXWjv1y2ExOWnyJecRW/WaB1 5dDj0fHYnAZVIB2ymV+9j+HkCpeqeQDz6B394hCIu88FwEA1sUUZJrGZl9cm0unlMbxXjQt8HrxY jDDkHk1lXGbHg7No9vrXht3PzkBMkA7r4zE6HM72kjUXE6I+zekc2y2KVdvLwawRKytfeeyDp0v+ 3VUU+d2CHDiNiufzRg0blmV0Ojyo3ZwjM+QoXJcjvahxXTwHWCGw1eeu8TcFqUIjm9WwLXi0l+BG Yl2OVRy31UGlWkGKTyySDFLyy48ixzoD1vQJOh3DKig2fxQ5uSh21R+HZC57GoPsgU3Da2EOp4kc n9+ArGKfw065DG44x2p4ucTYJg+RddgMXa4WzOFDw3D5NXEuLHm/e1Syd/je64U0Lhs6+mdi214d MPF3VwO51+aQk5FAQQsjhP8obryxCAOk4k0OElLfWhbHnE2UTFVrzHNsLTVRoV+9vH0aDBspmEjJ CUpOm2E5sF6l51YFyjibrjzkA8RxDonIngHnGNxcPeyyobbNuFPupRwHOxsc1AY3X3Qh3oarhsoL XA7OaOAbr6J1oahcntZNQUTwquo4M4WqOchP4UJTU8loDKyhLVMKP40UmRQBjtMxCBOsnxdVXqQ4 tsuLLrrJEWGrfr0WR0BlNvRgy7nfgSBHcC3nuvkIe/1EveSiwKZJEAVmLHksnOOQevSbSZ6ImldM qiHI61DnKmQbkbr+FGHE4sXQVIfsoD6/VFnNa3jQ4UyOlbyviUlZ+p2ZSz7tCXWMHROWA4ipEGPg hc8IR47H7eRz0BnnNUY4o8HLjsiGtrQRLu6RjGUhMhUD0xr0Hx5G8t6wkuCQ5wYyPRl5aYJhyY+1 HD6c5CLr9nmzBXy5xy+e0EKuTZoUjtP/4Ap5viu96jq/8nbv80rWGQxkfjHML4Ne4PJEe2dCgA1K LUt7A1Wn0Vxb4XEQz9RTjjevbamo2b958gjW8bL0VxfA8J8eeBCfz608E6Tu765GzWfDJtKedUtu sG+uM9R1xiSM7VHqZ+L0nNjGNHH6wZ2W9XIdPG9TXufGNb8eE0ejzyEBA5fb94QTE0FXJ8j8chr4 J+hu4qj89DGaRB0j15zmu80xTHjIj1l532iZK6ruEpXckd+gk85PP05rxy36PYSw7qUXra5rKb/Y GJTH7pGtCeY8pz8k0QQf31WEeVHpuCEO5Sd0PMGgcmMOOfMcmlO5vovwviub1NxkxD69zbBo9XBX nlxoDoM6yTMeX94MX24k7rWVuWme0/Kr7X8CMT0Slzsi52pXDB3pmiBoSh4HHscQTDpUL4bO/Q65 34il4ZIJuQgv9xjf24M/G8pPVC25wmQQ4zVqLutN6hXYKFDxmB+fp4fC07ymKjleyeVs0w1FgqJg Jo3kWDYmV4X2RifB4eDXY7ldzjMq11G1uf04ULkhi0irdVWdAVtJcl2BfB3nINQZiICf316YIMGy F7c04XIntp9whXuxy3YelZjHmcuvHD2Mm5toysc4Z5bB0zOhsFseiWP0cAyjRzmqOq/qdZS8q3Gc 8C/3NkfHck7DJMTsL5NItNdLdBBkZcOcZCJ4tJEbkxoUuHyhQ7exjU305JJDDa3wMEua80jBg+pc Vpmo6wwj6qX4dJriM15kgdZqMUt/nV6p+L/6GPAx4GPAx4CPAR8DPgZ8DPgY8DHgY8DHgI8BHwM+ Bl6xGAjC3NhXLHA+YD4GfAz4GPAx4GPAx4CPAR8DPgZ8DPgY8DHgY8DHgI+BM2IAi11GxlJnvM6/ wMeAjwEfAz4GfAz4GPAx4GPAx4CPAR8DPgZ8DPgY8DHwisVABFYHHRhOvGLh8wHzMeBjwMeAjwEf Az4GfAz4GPAx4GPAx4CPAR8DPgZ8DJwRA7FoKNg7MH7G6/wLfAz4GPAx4GPAx4CPAR8DPgZ8DPgY 8DHgY8DHgI8BHwOvWAwUxsLBtq6RSeC7/yM1N37/bXe0/eMV7gXHvnnp+k8GPrf9of8z9/Tjgtu/ 0giXBf79urU/v+HM158NlggkuXC9wqAdnQEevu2cLnZBetk35o7roQ8VvSWQi9XTDv5/A5MBAOMf F+y8613zpOsH3jf17hva3ncgH7F+Z2OfdJjQ+5u+Q7/e/KOuf780/3VnAuNIXk47011nw3d0DRLu e56rz/uCg8DTtfO7geFcSHbWozrbCycO4TSD+t2M92xB86/zMeBjwMeAjwEfAz4GfAz4GPAx4GPA x0AgUByPBE91DE+Civs/WvfVfecHrvu3B//C5g7g5Kt/EFj/mafck3kbwNvnn/myc6KDbfPof265 8JeveezX750TOKeOzuliF7aXfaN3gEf+41Xv37cwsGe+B6unR8LvqOucTh58f/0915/6mmSvHvpw 8X1XD391y++NlE5HgJP1+/6y498wr3HkP/776Hv/4hzAyIsc9+TvHHsvo8GXcUs+QpwDyc5JrM7m 4olDOM2gfkfjPRu4/Gt8DPgY8DHgY8DHgI8BHwM+BnwM+BjwMUAYKC2KBncd7J4EGw98tvFrgTcF Ds77xg9umiPXbP3Q0gcCr/+fPXN/c++fNpwei3j7WVx2TqRw2zTH59TROV3swvayb/QM8PgtV308 8I0vBd4NnxarZ8DB76br3E6OffNPLj/wzoP/eBH+AF3cfakcT4TmfwcA0w8w1dcX3P2Td816OXjI C1tePjknTjvNxS8DGy/jlnwAnAPJfleDNe1MHMJpBvU7Gu/vfBB+gz4GfAz4GPAx4GPAx4CPAR8D PgZ8DPzhYqC2Mh4KBIKnec99x0cav/hvj8o1R7//9b0ffce19vpj//knjdVL8f0huUbP/Mkth/Wy Bz/bePX3j2Evj36KL65e+qkHT9/vy/vV2/7R77+x+rNbdXQQRb/xP4/zQJoF7D+55Sh3lA8wvJ2h tY3gxTCclw3/0a33BK+8eO6si18duOd+AQYbFPxQ43p8WkwGLOZzwDsdNT1YbbjyytW3PsT42Xr3 T9907UUyutMAEHT6zaX4BESdNSSbr33985/4uNKCgJwEJ7m0g8ve+NPAM1+9nCnCd+WcdMCYyK6n Zf4zM2FeKpyONJMx1dnh6qxJxvIIXK2s6+Wr37n0TYpY6ndrrridGbG/JV38230M+BjwMeBjwMeA jwEfAz4GfAz4GPhjxEAghFvFTvKGzE4wdNmWN9360Da65vj99wdu3EzFHMEQnHngs5ffcdWDPbsP 9ez+duC/bj1CZz7e+G0886XgHT+Vy8z1gU1foIsP3fb6//naDyC+n7zr04KENx6/9Ws/XY3AwLHC k9P+3Le9989++sAD3NRjD9z6+ve+azZevP2rXw98CcB48EvBL76HwZgA2JEfvPG8+695lqDt+czF phc4/4YADPALl70M4A0Cg3OuuCpwxzbFgIHfGcvpMWl/hVEc+vOrXhYy526+Zu2hY0A1Qs7lMiKH uBNJeTqK/xaQXPaZQ89edc95SxurPsuc5tDUPZ5AO7jxttcH1v4tMCFRhDk238m87PpyODAvjZyx 5yeNYHXbv311wW0uU50jF52RZB553HS58v+2Xx9aHbh/K9L6+NY7gvPnnmO/TJHtX728Cmik7zeo gE/kCiuSecXtZfTu3+JjwMeAjwEfAz4GfAz4GPAx4GPAx4CPgdNjAFI6kOCY7EUJn2Bw0//50qH/ +OaJYPCxb3288b3vboD4k84Hjx86FNj+lS1VS+ZXLXnHrS8cPoJnVn/pHRfjjw1v//Ab+DJzPRxu /RBePJ9Co5fzgq6lx2u+sPg/fwrAnLb9i699w//c/Rhe88BDBxgwaGHtx75GNza8+11v3n7kGMGR A9jx++97/qZ3vX2eAyOO+r6PnHfftc99lgb4Ml4nHrkjcO2VBPO8i68NfOVbkHzxwu/i9jSYRMzf dBmD4Y7iHGFquPTGwN33nwgebT6wdv4cvtkh7kQA8lL8dwEJIORtP+3d89CXDr2jCooOPDxj+Scv 7RRgDybznZwI/DmiSy93+X8CFfKTRm+Z07Tqf97wJ7cefZk9A7VPT7IceYTuDhxCyX1g71XvFVo/ enfgqktdxj5LWAj5D/XuOWzet4mA50Gswf8k4naWffqX+RjwMeBjwMeAjwEfAz4GfAz4GPAx4GPg 7DEAz7tPczE9h4Wg6iooN9i69Zvf3P/ld1xCcSSfx4Ob/utI315+f/EKOmPbcy6j08e/+dZ3BOj6 5z+2+uVmOCDKeph7/OdNJuJkePK0f8U7PrXnm7ccPXHL1w5ee9Vsgdl0ffTY/kkB0yG6w9keCKx9 4RA8Bn95rwe+8/ntL3x+zeJ5lfC+6vPbAz/m5IvFpxe3k2OSbvH8/PIgEsref2/g1RdT3uUsAJhI 8d8FJNx3w3u+8qm1t2HRzWQ4mUC7M195OnZ9eWhzGXsiFfKSRkXpPT860veVwLuBAT6z9WV1fgaS eanDFx9/4MH9r774Ejg+cPy4h9bnBIEZtbnrtHrAqIg8JDunfv2LfQz4GPAx4GPAx4CPAR8DPgZ8 DPgY8DFwNhjACo4QVnHkf/PCAKHg3Jvev/jLN38scB1UH+CVcr5h/oLALd+45Yi9Hc48/7HvbMVr Ttzy97fJ7Xr9sf0vrGnCFprvu/d5bvmc3wqS50Y5ma/9hktfHbj7X79zd+DqS+dyd1ADcu/DBDOC cdPllwRCE29suPLqNd6hUenH1f9w/38HXv8Wd8hnP4Stv75tzZfvP9q3X97Pf3zNLQ8irubNXwOF JDQiuIaRdnpMEubpXhjFN77xYxrF2UNir5x7yXUBl7Ie4k4kZV6K//aQbP3G95sZ/iNb796+qnFe fpzkpZ3hRpcz856cCPzLwVgu/+dSYRLSuHzbcPP993967cFjjuCcAySnJVmOPAbx4ns//PcHUXLh eM+D/7XfSPG5MsxE0ZtUDzj4zyNu5zDYl8fV/l0+BnwM+BjwMeBjwMeAjwEfAz4GfAz8MWKAkgyT v+yz6Ev+8hNrbnrvzVLZruev+PwjXw5+bnXTnAp8fwIevF/x+e/e9JO349e/Dbz6jfrsVq6HRgIf uwKu/PD+BWte3hQVb+WCQn669ue8571Nt/yk6W9umiNXQxXGgkPvQoAv+diC7/7LZjidB7B5N93+ swU6tE8/gvdyL5u//MI1v17d9LpvNJ9NBsm55tHf3LL62qu0TgJ+gFkqa3/yG0DavJveJ0hr+k1A kXZaTAKeH/nyQcJz0yW/uOYRGsXLekECaHVg7TXOnAVL3DykzEfx3x6SSxoPX0JjmbP6S00/+wmy WV6cAAkm0C54xeVv2f4luB3Zz7BH/pMT2PVloczpJR8V8pNGsPrIX7GwXPG5xUaazhWI05EsVx5h Ssurg88FmL5wfPDHe1xan1PX+WqaWIoncoWV03wkO6du/Yt9DPgY8DHgY8DHgI8BHwM+BnwM+Bjw MXDWGDh0fBBLzf9wX1s/VvqbKwa/cMkf7gj9kfkYeIVi4DefnPV387f95qaGVyh8Plg+BnwM+Bjw MeBjwMeAjwEfAz4GfAz8wWCgsiwWPHIif4Jj7szS049zsht/z9gxcOaH59jXX/dXgX+44z2zf89g TehuMnz+30JjXnj+bwHzuyWOO7T/vRG9QhB4Bv7/HWH2NNrgtBj+zSdm/t38R3/zdj/B8TsihN+M jwEfAz4GfAz4GPAx4GPAx4CPAR8Dk2GgAhIcR08O/YEi6PB3b1zxuWfXf/rRB94+5w90iP6wfAy8 ojFw/8dn/F2jL4CvaBr5wPkY8DHgY8DHgI8BHwM+BnwM+Bj4A8FAeWk0eOzU8B/IaPxh+BjwMeBj wMeAjwEfAz4GfAz4GPAx4GPAx4CPAR8Df5QYwARHc4uf4PijJL4/aB8DPgZ8DPgY8DHgY8DHgI8B HwM+BnwM+BjwMfCHgoHyEkxwjPyhDMcfh48BHwM+BnwM+BjwMeBjwMeAjwEfAz4GfAz4GPAx8MeI gfKSSPDuB579Yxy6P2YfAz4GfAz4GPAx4GPAx4CPAR8DPgZ8DPgY8DHgY+APCANBdyw33/QG+pqh z3AgAL9m4Q17zsJxEP7imVQW38EsXmBeeEsoG8Kbg/ipjfAFePvLRhr1JZCEs8FQFgDJZuAcwaZv 7J96xU+GwH3xdQwHvuELXBsEsIOBLA4kc/YABtOBALzxxXgAgMIZaAS+4fmgYIAuyCJm0tAJjsCi MQu/8BBwNEEYF/wWysAl2UQkiUPIRCz8QTgDd8RoZEQRwUgoGwhR22k66447RbdzIwAVYIwhRrIy ErKBTBYxwC8iL/zJ2EZCwgk5uHzFfv2t2OwVOyofMB8DPgZ8DPgY8DHgY8DHwFlggL1debFbzq9M Fh3UbDiETiq4fuAABsNwmEqmR0fHhkdHRsfGouFwRVlJQWFBJBbJgNsYAvcfHMx0OpOBA/iWgo9Q CH4irxGbxUush5+FlwUSvcxsOBwmT1i8TWiGHWNylbMZ8MTJ+aQXdScvb1OekRvHNQcfv0Mn0ING bzcTIwz+/axucfHjDBZHDphjN5xb82AyZ6B5vtreOWRzG4GmvH3hEFxCnbn5CVdMHAj3QmwCY0F4 3GtyYMjbI9+FoEL4gUwSCgWBXyEwSSPPIIYCqRACHxYW4D8ukyNX8vhDQYh7MFqEN0Y42TCc5MBV wtVQFHrMBFPwkQlhoAR3ADNztAv3UKRG5wSb0FIWBIAiPk/YmKFgCoM8bFxEg88QPNjm5EOWX1wa TbyYw8ZgIBPOQnwHEgwhocS8kUCCridsUJSHwwW0Ue9hCBThZok66RJ8Q/AYiNAdacJfLiop1MT7 FGMhDA8xcHaacgLGDMKTCnHsia8zSiMHy6wNmFWymWwICW4RQjSw8n56FH3nlv9x8ebB+FvedAP9 xnLCsbEjMyh60DEwASQ4MLR2GrIJDkxBeG/MTTgwurTn04NLSCemJkjC2RDSCSgskTkPm/IU9IaL 4ftkCQ4+LwkOlAIYSyiQhZyJYxBc9OQ9dhIcxGTAJcFwOkw9p1g/eV7ZLHAPGwLkKfqEizM4MgQe rA2MixMccGY8ApwK5sfJHwWBY8BMRPFavksSHCytwMMsWjJuAoFTMDbBoWMMo/YQhDoJDhIGtFKa 6SGEnkZfnxFNv/8LzihNv3+Q/B59DPgY8DHgY8DHgI8BHwO/NwzYeMBNcIDvDI5mCmKfUBjiw0wm 298/0NPdOzY2HgqFIW2Bfj8Ep5lMMpWE1Ed5RXnNlJpIOAIJDpO0gPhD/ELOaqBP6zq9E8Jy8CzR vYUoRZ4LGp9fo19PPOM8DT1NhD+Za5rTlEV43rSCPemNSvS2PGkUAv4cEhzUhbqmE3rxhj/k2Tuv l53gOCOfab+cUskTeJ9V1xQzQ1+2BcpnIYIoB2Fi4zNGed5RYz5BQmtsDB4hQ5aOKQ6hdTAdRn4K CkvyeUsRCk7lO8UzkJnDgBGi1xAlOCC7RrEiRYBBDJGyEGHhNRDYQjSIXcHF8LOb4JAh4L3wDobS EjZaZuZsCI1aJQSHdcYEhzt2F1FIAsMOTCIKG/GZfDZJw4xh2oTGGgngU3BAP4EQQSAoEsdgGb/T F446JZWAwbIkOCCBSe3nojJvggMzJxiEUlNuzAVBKyY40iFEI/cymZzwkN00nEJFP7DE8Cu/YE7K 4D/6nzs8+HS/vPkNr6KvkNPlBC+1j2jmNA6hi4sHBBVS/gB8A6cyVL/A+pR1Geu13+LF3MINQLNY rSBZR6YHfSJJvVIqMFCmBUAnTuXBID2QQeE/ZIo4/0wvzTieniJ8rU1FE5NFQGCiJNYpQhpXkUQh 5YHZrDRKA9OLeucmNBVnvpPEovQCqyFUOTaD7sE8JiQYCWimAQgpyCGeI6XL9SPaFV7EdKFkufSN KCUBx9td8QmB4EhdjKLrd1fBYXK3imeD+N/hgStsv8Nm/aZ8DPgY8DHgY8DHgI8BHwOvfAx4gn90 QNH/w/oLdA4xCIJ6imwqHers6OofGIjEolPqahvnzZszd255eXliLNFyomXvvr3HTzSPjY4WxAum T59eWBhBvzKbwgoO8CXl+bwHFXndL3b8wNc2MKDnqdUE7A2i957j8J4Rx44v7QXCM/YzNnPaC07T 1DkkOLSL/JmX3DwCBgYQmWIARoiarFAlL+CTApw3uUNNnE28cw5Y5GzOxIRJbtw+SZMckFC1OwSQ EB9DYAmZEi4+gBBLilCcuA2uxBiHy881vIJoHWuTMFySGIcjfbnIRn0mfCb+pGe7Ml+BQyGdtUBB k/xIT8TxMvNwXQYDT5/hGii9N5UalB/B2zTgyz/sScNkD5NzFM6xP2ctMGdDzSMRmZBYXoL1Gjbu 5hxNEBKbcBnC7HIUl23QyCaA5kLFVTU8EAxniTkpQSTkosoOQgxF3NTqxCYn9pE/ucbXcX4HOWdi FoEYIm/W7HQJjje+nio4svTYH7MVUC8BokaBtFSJYJUApgaA93BE8CNcDMmhSBoqiLDQAEJqLj3g CrR8wAn4UpFyOkQQk2GtCIKBVTaonqF34l7MN1ONAbSQgSo3R7AkwUGkxWIhSz9JcBC/gvIQYpPi J0JPUkTkUgZ0MmW6+QUpjQikCKNprORIo+GAZjnBgWhMhdPID6dJcEjGBhU92wFIMsJ408mUSz+q E8QEB9d98DHUbEESE9iWMnWZkCbIKbtGwAVZ+AkPeEQiT3+wSlDm/pBKZRoz4fR2kgfPC7nhZb1y 8hrnlNA9mw4lTU7kOyvROptG/Wt8DPgY8DHgY8DHgI8BHwOveAywH2seU/E3k+Bg8MHHDAcig4ND nV39g0PDCxcvrqmpGRzo7+/rHR0dBUcacg2F0XhRcVFNTVU4En7ssUdjsVhVdVlNdXUgm4QW01Kj bdEh3WLr4IpTkEOzFPgKOIYJLujDh9BR5zwLhhAwdSUUSqXA0cVpCHS3xMfGy5zMl4PrJ3lUxv7t mV/o/2Mcgc42Q8qpFpML4IkK+Rua7Mm0PiDE1jRCw1gJxkkDNCTI22xnVxfgp6ystKCggCogoJIG PHADw5l8b4xi9QEnDYPHIlyhXRqUUkzhrjPgAOXgYTJU4qNVCRko2sSghKIYjCSw38HBweHh4eLi otLSUhgOjeUM8YME7MyoGM9gQUgEpqhgy1J6wNEKjguCTahDysAbH/ASE1JQCnX0HP9zdkPmy1DC BKkdSmVguhW2BrczF8FtGFY6CKbuKJg3gT12gEShqnkIhDEO5bwhNAUzuODJNDQfzkZ1ZguVVuha CpxumfgyaMxBeRirVODRuWFIoqfMdqEQDVMs1CJzYzYbCYcxtQNTbTwTZBBfIayCgcsAYqmikjyJ 5oQmkxnmIiQthdEU+wNGEW/cO8tIGPpElGFRDdVHeKbjcKoi70tqu5SRSHBEBI8fPz42NlZfX19a UsL3mnwCiSpXDuSGez/56S/djjwy88bX34itAGfh5KcEBNEkAEoilhZVQzw1j8+oKAJNkL2pAwrc uZpAczluWOskHfKPnM/StCvkSlY/VD4iXMtJCsK+9qKjwcwHQoBYJkJw/YlIO5dCIOvSeZQdAhdH yoNxiJETitNYEC98vyIEJ3khqbEASlRbjDIxaSwOMm1QElyAZArR7BIalpRj0DwW7AUZR/MSNEbO 52CiB04DI8EfAB1bpCU+uFSJwUMYuGqDIUQtBvUdNBsNWoFZlNGh0UR6oLs0lI6XVWSicUItijmR T4yEFxsuq5ytFZmEtDlIPR0DKBtMJoDSlLAY/Tkr+3bmPv0rfAz4GPAx4GPAx4CPAR8D/29ggBIc JrPAnhw6hGGuBYBIMBQcTWePnzyZTmSaFiyIjI33dXRGegbLUoHKioqS4uKx8eTAwFDf+FiivChW HC+aW3/40KGB3p65c+cWFEexeUhSYMExtg3z5dmXlhcHXOBmor+KkWc6nUomUxCxQ/akKF7M4Rx/ wiuZTESj8HAQgy4Iz+CeHCyb2MGc54iUKj4owObOTQiAMSbFkuYBsrrkCHg6E4lQ1oATQRyb2KDb uYme/09Kck1wuKENNaWVBOyFOjB42uLzmlahAAfHsmr1aoBt586dQ0ND8XicUcyhOF0ugYREd07+ iLrC+MUTYdEFmG/iOEWr6TligvOEKEw5UfrAdMEUdIAnMOBSTFJoyIMtcERGvUA0DhG+giGgzps7 t27KlEMHDzYfP15YWEAXm7U5qLsJ+KUMAsdIgEpoERHNxewcI3M8w0SDRQHgRZEQPRimBiUmxfgM OjSPvRFaiHAwGAtDgoNgp5xIGFYXSMFDaIp1OHNH3EsPv6VJjIpMZQdeJlwu46dgkCfmMD9QmKec rOGeuS930LS+TU93Dyx/A8m+SCRSVlZWUlICBzhXDBqUjKGENriYCAd2MgKeaoOkhv9QP4KIMutn IirxncEVSzA6xyoT5FPCDN3Hq29MlsqjYg3iREIGzYaAXAbNpcAKEviOaSjsGfKVEGOyZOmaD5jU pFlLjMqJY6cYniAn5IPCwLlyJOOvetWrIPd6//33nzhxQllL6muwfZ5JMiHcu+1nv3J78XT6+tdi BQfPQcrAwpakSUiVII9R2E244E9RNMgNLHJQ+kG0xjUy9SpWIJNrioljnnBGwmxEMfGk1A3hMkWk SUHwsHDCvY/Xw8DaCaIgFjqoSiEdGgKNOjAw0NvbGy8orK2twgQKVYUhL0iCUJr0As8ncdEMuJwS GCksncAXwpcJBYFHW1tbQWvMnFIXicDaGgWWsooG4VDKxwF7o+Yl2cyEEIEAHJAZ19ZBMmrhBc4J Q3sBcg38kEpirSDk13GVUMw8Ah4AeJpOhnlIk8GjPCVV2QRhjhZoM1zPNJQMRsMFxTPKCsuC4x29 g71juBYJFp4ghLxCDK8PIiLOHCwYRlYVVXMW1DOX5BiPc7nVv9bHgI8BHwM+BnwM+BjwMeBj4Owx IGurgXtnQprsie7u7t6+6bVTIbRLdfeUFxSsrJmxcvrshtmzqiqrYKHR4yda9p9ofqa1ubn1VHp6 VWVFZU9HO/i3M+fMgGIEcEApiMGH5LDEvgYa6h5ScIyuI4Q+6TTEaXV1dfAMtrevr621HdIZ6Eqi x55JpdKVlZXV1VWQ5ujobIenteEwRRBnelGkD09h0YcfGBxIJhI2pyPP2E2oSa1BnMipEAxvA8Ul xRUVlbJIBD2RznkJCBh4QNyeHh4eAtgoaJMYiJ8ymgSFxN0YvdMFwUA0EikqLi4sLKSoxZa9ux2Z hAWdxPte//rXQxbp6aeffuKJJ6D8gW6XvEVelOREPfJoM5tNjI9DOmk8kcCVYekfDB0IAWmIaCxW EIsVFRVJ1EppCg6gGB7GP7fsbR/TE3QGDxgevYAer2oMOzIyAlktAH7FihUb1m/o6Ox85OGHgUyc 3ZjQrGdkEHtS1MMJDlwikCNPuguTMvQsWAo4IhQ0y+N0nJTCz5cxdcMMwqsXUAyDt8EJnLuBBR6S M8DinWwIpAB+g2PgKE5dcAAlMT3SWTiC4MdfsQCAAltc50KSGsEspnhkaUoM1yQvY2dSTKCX4HB4 aGjDBRfARDAQBziGDNeRI0cwFRPGJ9MUbOFYsDoKI0JMylBZPiQUKIvDSxBQeVQkE8M1gyGYUzGi BUegFgYWUJWkHT7KNgkOiD8JaxMTHAqtrB+JeKEH8RCB4nKsqWQ2k4QIFJgKspi4Lg+E2eMjxGYQ HQuHMM+gSEy+WgWlDrLAq8wkUME0Pp4A/nn/+98/Y8aMW2+99cUXXwRUQ2QNYlhQECsuLlZWzCMW P739Lo+UuV9e+5rr4StACvens+MAVTpTOTqW7Rs4Pp7oqysuristTYdjiVAsGYr2JoK9bc016e6y 8sp4xXTK8SCix3F9E5igwRjGYhmpUqB0pPIKZhlw8QgqmHFLgyI0mSdJlVO8TO5opKS1uz/Y21JZ ECitrAwXFCaC8ZFM0ehAx3jfsXhh4cwp04Dy49FCuDiSpbVkqW/IWpHME78SEjGNCRNJAkXJbLym rmzRklnhsaETTz88OJYciFbjeGHcUOoDVU/IwUQkoRTmsYJZyN1AvgqbTYYLekaBJh0NxalYUclw KA6lf+OBymgsvGrd/Nra2ub7ftHf09MbrUzDFiskszJZhuaG4LK+koTifARZC1ybhpbTCATHUgXd PT1jIx0AQGEmVRiLVpSVFxXGR0Ml7f2jhYnu6aWhcLxsLBOFuiAqlAJGxKVtcPDYF+GOk7ginjjn iHXHWKxq4eqN1yytDxx7/jfbXzwwiMtOKSdQOo1NlBSD0C9uVd7LSnB4mfHMZszDppOavbxKw9uV /83HgI8BHwM+BnwM+BjwMfBHhgF3NwDwqAcG+g6dODm9vr5kKDHWO7A4EVxeO23W7LlVtXVFEAUn YUYL7IIQHBocam1r33Hk4JPhgYKieLZhyp49e2Y1zKiorIzRLHV4xI1hjDzgFZxSBkAeeUJwDYUb 06ZNq6gohyuhjqO3t48f/nFQXVdXW1VVBdeAsz00NNjR0Q5RPT0stPMmTpPvgMB9ytSpy5cvg3VD NDI3hRumvIEBo6fW9Dw8lUq+9NKO5uZmfoo/4QGwwxwYUQcgYJs6dcrs2bM52tRoNs8EGY5+abp8 prOzEx47Q6jPj6M52zOB73hwHDPjnW9605sRG5lMa0sL5Dj6+vpiBQUaVOMcDcoj8ANjk4CQrASG l6nMyMhoIjFeVVU9c+bMKVPqoBYAEhrRGG4UMj4+DhNGujq7Tp062dx8HMplYPIItC/4keoPm+wx eR8FEmHkRAbDAGEtJMrgS3VNDT2NRdiAeLW18DXU1dUFn5s2bV62bNnTTz/18MOPwEQnRZHBRE5u STNLMMshEBrJBDoHBosSgzOKIQQqHQ2XJDOBrtHxwd6e2PhwNBKsLcpUVFaMhasII0BPwA9WdfSN BXsGR9IjXaHMSEkkUFNWVFBSngrFITMAsR08v+0cTQz1djWWpQrjReORKoicYQ4Mxoc0wSUNCyqm A909zcnEUE15dVm8FJ5gwzsVKBjJxMcH2kNDzdU1dcGCcrganjMDKcZCNT29vbGuXfVTqlNFlfCk meNc3sEEIy7OUeR7AeqmTZv+hje8oaKiAqgP2TqYqfSb3/zm8OHDySTWCkik5Nw+lEgd6xnIjI+X ZcZpYRKI+7KzyzLlZYClikAoSutIAMOBLGM5B9VtYH4E+6eJAQoURscQ61N6hHJP3Jk8Vqd8jV6O oSPNKYOVTZPZgkBmNBzoLSwsHh+PUtKrEGefJdtKSouTyRgIDoga1XHIQqdEI3fiCqWQOF5FzkFd sX79+oKCwjvu+EVdbR3Us7znPe+BBMctt9zSfOzYwOBgY2PjnIaGYyC6KLy0G5Tm1Fy8/uznv3a/ eqZgLVy4AOlB+znRHAdI/JTHi6ov2Ljqkks3lBfExnq6oWFYXnk8Gyqsqb/q8ku3rJxbVFjY1cuT 93DuUxKQGYQcAaWYsBgES2gohaFzH3hYlNjiONwG15jUwMAf12vhjABwT7i0acV512xa1zi9bmhk ZGh0JB0uCsRrli5qvP6KC2bV1w90dgGPJoIxZFHIQXBGCF+SbyM9JgwCP6UgyxUpX7S06eLLN06p KEmeOtDT0zMcKsY0Eq5rkcHlNhUsrheR3VVxMggWBMGJdLhwxoKl111xyfIZZcDcvcBpkMgIVVVW 1lz/2svnzJ8fPnGot+3UQLCAdqNFkDiXRrk44DecEkZJDVpBR+p8aOw0a6VnML1mzdrNl6y74IIN 61cvnz1zRkE4kgQtFSpeumbDtZesr6+M9fYNjNJweT1bnCVDaTZMpxCLkSKCnA0pc+qWZ9aMR0oa Fq3euHBWYd/xfceaO8Y5MydpQjzgfBDhjf8QQgznmGks/NPZvHOE+2xuca/xdK9tGS1vrzyLBwD5 FY1/1seAjwEfAz4GfAz4GPAx8P80BjR0RweJVyLgN8R/x0+cCMdiELcHO/tKQ5GN5XVrKupqKqtj 8OCwZ2DoZPtY/1BiaCQ8kqzJFpQVxltCiYHunr6iSAH4+V1d1TW1EL2Ra+mGbNKD1P7DQ95QuKy8 fMqUKRBj40IJsAx/BFqIQ/nAGPiwoTCE31B/rotNZCPRCEzKwLXn6KX+J1eH5PEV2aW98soroJi/ srJi/vz5DQ0N9fXwFBxe0+CgfgZM3oc0Dn6F/3Awddo08IYhh7Jq1Wp4JgxF0OLbuj14qQ6jgATN suXLofxkHHaagSfL9IJDyNfAJxSQQBQKZ+AneuE1EIzU1NQWFRV3dXVyDIceep4AlzMsgeFhKHnA R7/Lly8/evRoe3vb/Mb5MK6u7i5om+fySAW9ZmQ4vBH4cY5DBko24HP+/HkXXXTRBRs3rly5EgJC rJ0pLYElMMorKuB47hx8NTbOX7Cgsbg43t7eDmEkV7JIDK6Bk+EfikqpTIACCg63KbzMDg4NXrpl y4Kmph6ICtNpyK3AwKG1pUuXrFu3DoBpaWmBM1OnTCkvrzh18iSgRiJa477n4kSiDghUBodHhpKZ BctXrV3SWJQYGBxLjAYKMqFoxfSZW7ZctmXD2pXLl1cXp9tbT6Yi5RRGQeyJER8WehSULVu1bsvm DRvWrWqcNT2UGB4YHIZ7ofXRsVT/8Gi8ZtqVV15enekbGugbyxYyi1EYhQBksgWJZHb9uhXr1q6E hODowBCFZ4FkNpaJVTbOmbVlbVNfb99IEgUAOBXuGs6UT50+601bVgaTo/1jEDVTxYhE0RRJyRya PJwMknj++ecvXboUZAFQDcICIgNMBXmokZFhAY1jeQ7RsoHSqupVm7dccumlm1avPH/t2vPWbjj/ vPNnlmYHuruGAzHOHNCSIsw6PKMElx+VmS1WomhnFVrOletEKGgktsKvFDVKKIznMFMDQ8ZdRwvr p9du3LAE8lpd3cOUBCmE8qsbrtlYXFTQ3T0MDAI7UnMzyLqSKXEjSwkqVUCyUFV02WWXL1iwYNrU aWvWrDly5DBUAAEqXnzxhYULF11wwQXwddasWb29PS2nTpGKEKTk6Ie9+w65QuxJcCxe2MgZHCwF wmlagaFwRcm02Vs2r123anl5JDXccbhnYHQ0W5aNFM5csPg1112xbEYkmRzbf6AVWHkgWto5lOjt 7urrHUwP90KuIRwpAFqnggX9IynQEQP9UITSPzLUS7U8hb39g139cHZweLAbkos9Q9negZHoeHtR LDsYrekeghzckfHhrnTRlBVrN120fuW8uTMC40PDbc0jyYJ0yZwVSxuvuWRJQSR8ZNfh0dFk81Cq E+7v7xwYGsyODRSEAkPR6pa+sbGuo8HRnlCkIBiO9Y8HWvvGB/t6izLD8aLwWDbR2Xqy7fCBnpF0 Z7Cqa2C0D0r3+oaHB7pGR4dD6bGCSGAsUto9nAIVP9jbNzzQOzoyCNszF8D6N9Hi+sVrL7/4oqL0 wGNPPtnaejw1Phovqg1DZjM6Dq107NnZ09ffEa7sGk339UIOpC852BtKQE4Xs52pQGxgPNTTPwiL OwEORgYGxodHCoIp2IR8OFyTyhZu2bLh4ks3XrCkcfGc2TPnNkydMWMMGm3vGAyWLLtgy6bzl490 nnruhefaOk4AnQsLqpLp8KmhRGf/0MhA19DQQHCsLx6FAq9CSHCMBIv7xzIMw+hAVyAxmCoom7lg ydL6ilT7kZeOtR8eiHR3dmf6WjLjY/EYDA60BS+PYxYi5TlVRj5ZIZ7Dm1JVv8Vb8y0uEMhEmn2x jWsq5lwzKP71PgZ8DPgY8DHgY8DHwCsPAy/DeTirBy+vvJH+1mBrGEy+vEzCZ7cIQp0jx5oh5IWg vKl9aE20dPbU+uoZM2Mzp6dqIVDMBscTsGZGcnAkMTAUGhyNB8KVMKu5q293cbYwVtDZ1V1TXQO5 EY2IKTKSvTQlOsSQCRYhjEQqK6uqq6ppJQ46h0sThovicZglUVpWCmUXMF2FoEJHErxiyH1ASAUT ZCB3YCJfmSpgnrjpAUeMWy7dAs0+/dRTkGKAyTWxaJRcUl1ugkiLZ2iZg8OHjvzql7+C0oYFCxZu 3botAVGsREIUd9lnoAgqR/JQ/gB5gXhhfMeOF6EoA/I7bW1tELdDbQVkHzq7OsGXP3bsKJyHWobu bvjEA/hfWFBQUlLc0dEJc2homBzHmZbFc+bwcfbsBghrIUOxZMlSuOX5518AJC9avHh0ZLSlpZXu pIkZBBUWe/OSBhw4EvpGhkdgtYsLL7wQUhswQGjqwIEDOyCLs2PHzp27oPRm7969Bw8cgKKAzs4O SCThw/C5c2bMqIdlQLHUgpfGkFoBgs3gmfplhqIIAB+Rwn4SifHEeWvOu+bqaxc0LgCAx0bGYHpF JBIF5oHbFzYtqq2pBVS0tbaVlpZBVgXwgGPBp+AS71KD+SOIwVQ0XlO/bu26Ky++aE5F4fCp/V3w KDdcOnVqLYSBM+pqQpk4MNeiFbOGkonOzlQyASUzUHAxUhAriUULVq9asnzR3JIiqE8pndkwrWpq 6dDw+Gjf2Hg6OB6vWLhs2VWXQ/y0MHt8d2fLyYEgLmApW1EgTMGRcGW8uv7KLRvWrV6a6G4fPHko kc6MBQsSwcJ06ZQlSxqv3rQU6oDaDx2JZDLD4XgqExpIx171mle/as2MjuMHj/eOjlOtvIQqlFXg OMVETMpgOHxIoi1dtmxG/UyadkHrQQRDsObvkcNHYSVgfvgv+JfMQ7aytvL8TStn1deOd/XDb2nc HiLd29vf1jt4fCDVBgFsX+8QRJQQqadSkK7s6h8Z6e8OjvbBqh6hCJT8R4fSse6egeGenqH+gbH+ nvR4YiwY7+wdHOjrhtKtaGokDlIbjMLEplSoYGAUG+/rHUgMDUQTg2EIKkMV06ZPXXb+gmMnWnY8 vwduKQtHSmORS191RUdP33PPvNTV2V2STRZjsQDMCsJZbFRtwJOPJLWhaQ/BTyqZ7u7sWnv+2hn1 MyA5+Nyzzy5ftry8rPzFF14Ell6xciWsELRr9+5ntj8zPDJiBFZSYo5+2Ld/8gTHwqZGpQqrw8BA uKKifs6KxllTyosqC9Ljvc1HTkHmoayyduqaizbNnVlXljrR39+/a/dJgK85Ea6rn33R2jXLl69c Mnc6rOYzPAoL1sJOIvGyqikLmxasWrVy5YolTY2zi0sqMpnCGbNmLV+9Gk4tXThnxsyZ0+csX7Xm /PqSsYG+zt7w1LKa6Zetm980b3pftqK6fv6c+sqqiviUkoJAX2dzZ3KkcNacmdVL5hT0dfUcePEQ TDEqnbd07fqNq5fMXbJk2eyassHe7t5w3awFS7esmj13avlQIjiazEZLauYvX7tu+cKqaDJSGJk2 fy7MJWo9dKBnaLw1VVo/e+5Fa89fsWL1siVzGxpml8aCibGhwXBFed2M85csOW/FiqXLFjbMnhHK pMaGBxKRkorZS5YuaCgLjBSXlMydUz+ltrarB0qWMo0rFoC0t+7aAfmc5vGC0tr6NSuWwthXNDZU xKMDIG2pVBZUfVX9ooWL1qxatnzpsqULFsyYNiWYgPKU0aHo9JLSqrf+ydW1dVUHtj+587lndx0+ 1Nnb23W0GWpV+sPlMxauWjC9qiSYqKoub5gzraS4fKAfEpRFNU2Lz1u37vxljYsWLpxRGe/qaEsG 4iAvXcC8ZVUrly06b/XqVYvnTq0uHQoW1cxasBwTHIefO3CqK1y7dtWKTcsaptbW9PcPpkF8gxGe k6Z6TUyB/Dl3p4CXOvrffZsEzP92R377PgZ8DPgY8DHgY8DHwO8FA+6DjbP0Pvjx5R/hmzMZzsD5 qSwGEuOJJEw8gTnyUHJwwUhoTUlV2dRpxdOmlc2bHZteB0/KWw8cajvVkhoYyY4nM33DI339JaOJ wlT2kcIRSCKMjo1D7FFYCJGPLFFgnipLuCIbXODTX3Aj4RYI7zHCJ3hoDYAgPKmWwg1axg6DOpgU k0zCjGx4BAdFEjSHRR3OSYjNi5xCTfu0qVPhuenevXsgeK6FkhCaB2FWYaSkQhAaP3rs6D333AvZ inXr10PC4pFHHkkmYJFBit41tcGpBIpE+TlvACCHiQNwHrIYSXiEm0pBYUW8qKilBZ8hw+uyyy6D UL+js2M8MQ5f6RIcNSzAMbuhYerUqfAVKh0kv5Fv7Troc8WKlcuWLoU6Dsh0QFUFpA/gkTVkmfbv 29/T20cj4CiXwKM42aSwKDERmDcXCjc2QelER3sHzAd5evv2F55/HpIara1tuNRgXx9kZ06ePHno 0CGYOAM5mlOnTkFLEHlNnTINFvyDrYJTaVynw3j5GpBz8QFF57gIQhqexkI0C8Uvy5Yuu/666wGf RfGixx97HMKWDRsuWLZsORARkhpQMAJbDgNdjh49BksqzJs3H3rZs3u3FOSY7MkkxC2qm7X0/Asb Z9VXFxWER7q6Dr/UAUF7uLQgGoInzkcOHNi/71R7Z2f9nNLps2bs2dkCJQjnnbdw6rQaWCkF5ukU x0N93af2HTh66GhLIJKYNrsKZkt0HOsIx0unLztv5ZpVZYWZisLI4L7n2k6e7I9W4qh5W0xah6Q3 U7p07YXTKyPwJDieHEn1tHYNjo4GixLhOBRqzG+YtnJueWEs1rL3AGQQ+iOlUKhQO7vp0i2XzYt2 H92381DnyFhSpY9DEslveTI7ZuiRcARoV1lVxcjHaV/ZAOT4IEUFdSKSKGFx0KRJcXnRjHl1g33d T9z/+JGjR46dOHb8eHNHV99oKltaP2/5eWvXLVu6fMmShpn1AOe02fOXrD7/vCWNs6pLEskU7C2R CcUg/ps/b/6GVStWLFu2YtH8utra4WB85ao1a1YuXbxoYUkokRjuTwQL0sHI4Fi2uKIGyH3eqtVL 5s+uiKX7B5OpQEVVbcWCFbPLK6pmTmlYuGBBcSaTGBlecuH5JRWVUyqnQmBbGw2lhwZHYQ1XXJ5D 4khNydF3esMBJ0CBQyC5c8GGC4CX7rvvvuZjzVDYAgmO559//uixY5CThclxwE779u9HyXXE1hua Bk6X4Fi0YB7nmnCBFzwKjkRKpjfMWd0wpa4gBNO1hpMjxzrGekbiUOy05cK1pbAVanCwb3D8xedP waBLG2Zed/21161bs2zB/IamZZV1s1Pdp9L9bYPh4oXnb7zm4vUXrWxatrhx7pzZiXRsKFNy2aUX X3Z+0+qlTfMXzIEE5FjB9Esuv3pB6dC+l15oC05bdf6Ff3Lp8ilFkV0t46W1sxZNKSsPJApKSiPl 1a39UCIx0jizYtHcst6u3n0vHAyEows3QYXLFUvmzVm8ZOWsOZWRolhXe2bBrHnXXLF21ryZbSd7 BzoGZjXOu/iqS1bOa0h2dITihSs3X1QSiXXuPTwwnKxbuOz6q6+49rylS+c1TF963uympVNCfW3H 9nelK+YvWnXV5g1A+wWLls6ev7CurCAz0NY1nC6buRRSP9MLE7NnzZzRMLugsOTFPS2xwsIrX71l ev20jh17utq7Q9Nmb7psy7UbV61f1jR/0fKa+vnh9Himv30oE5m2eM11V26+ZPmcJUsWz1q8umFu w7T4cEvL8b5keW115cbNG8EW7Hry0Qd/88CeXbs6T7X09/RBcnu4oGLWwmVN00unlwRnNcyaPnP2 eCJw+MjJgtKSlRddvOWSS5Y2Ni5avHTWrIpgLNx+cjCdSMVr6zZfuvm6C1dfsHLx8oWNZfHi5q7x 4soZi2ZMGWw7daC1a+bCha+++uIlU8ugOu5QW18qSwuN4krCsrgwT235bV6cc/7fff3v9/C/C7/f uo8BHwM+BnwM+BjwMeDFAMfo5/T6o0ah425xcoEjrZ7efohmC5LwLDu5PlQyr6wqXlVZVFZaVVNV UVmePtrS8cRz3adOpUbGAuDQJ1PDgwOBsTF4tvx0aDgwMj4GDy2zmYqyUtyPgcI2qpzVZ7K08R/F dvgHJmtAjT1E+7ifCuRUwjQbH590cbAm7hosgQkLK2J1RGfX8Miw2TTk9OSjnjDBATF2bW3d0NDw gQMHoVMoGolGY5wI4NUpoFIDshsP/OZBiCGvuuoqWPUDfnzooYd4gQOJHF10OR3D9AGoNIF0zIkT J7lJWOOwuroa1gKA0cHE9BtfdSMszQol2HCMZfOyymgAHnDCqxyC+9JSXDBS0hPStD7ClqAVblzQ 2AjLDUyvnw4Az5s/DxIrTz35FFTpU16K01UYBMpfB0JOBUEBP0zE2bVr9yNbH9m1cydkVWDCDpT0 r1q1Cqa9LIKYFVYfaFowa/YsXO21tx9yH5CGgHUNZs6chRudHDoMk2vcbAP3YJx24p1scVERzKSA 5+qLFi3auHEjdMGXPfroo7DaCMwCWr1mNcwA6uzAiTkwmwDGdfLkCajlgWfysVh0165dsGwKLwt4 +lc8XlQYDp5saU9GikpDqb6jO9v7hodC8fHR4a72dig96BzJ9gz0LZtTUltZuf3Zw8Bdr3r1lbBU SvOxVqh66Onr7gB+6k919I6WxTNzppeNDIwdO9KaDYfjxfHhgYFjLb2zZzSMHHj6VEtLb6yKF1Mg no3CAqXheHjjhhUDbd3HD7XVT61IZ4aOtHQnMoWJUEGkctr8WdOmFiRHhoaLY5kjzUd7QjNgxYO3 XrsxMt5XVjB++HjzkfYhyA3i4qOUqmA8ynidsRtVBjx2+RWX8/wUmg8k+azdu3dDxs/ILrM0gApT TYrLy6fPnz/YN/zYvQ92dbX39bb29XTEAqWwm8SFW9atWb2oPFZcXlo5Y+H8afPnzKyrm15SXDN1 +pT5y+Kx6FjLwdFUIDpj6aWbN66fXRALZyP1y+YvXdM0NTSzrjheNqd+ZtOSORBWn+wejoynY6UV JevWr4KwsaqkpGbK1JrZkCKIjnZ21lbEFi6aGsGNbuKFscK2zqH+keS69XOjoWRmPFwSL+6DOoX+ flhIBbepRqhZMbiZDSppgnVM0lAh0gtLuly2Zcu8efNg9Zlt26DAKgHSDVNUXnjhhb179yVTSZjv BsuLHm+GFTmOwQQokBGePJXDS/sPnKaCoxGgl6VRcOWJYGg0UjSrccHqGbWRwZ7hxFCssqRzINg7 Ej9v5bLGKaV9nSeLyiNDI+mXnj0J63te9uZXL1+x9PC2h55/4vG2sdi8xWumh3oHT+5ryRTPOe+i NfOmpjuO7N65Yz/I08nudNH0C85fWZlo3bPj+V0H9h1tPrGzNbN4+arG8KmXnnn6SGraxkuuXF2Z OrLj6aeahypmNC6dUpbtaTvVPxSaUl8YLx/t7q0tDy2YX93b2bf/+f0jiVRrNgpJyub9B061ds5Z UDltdv2JXT3DXQNzFtaW15W3HWzvO9k9B1IvK5tGWk4de+7FYFF8+vJFMNuwbcfBYCS++XWvXdg4 Z3DXszuf2340UF43c2714L6ju589mawbSccGOpqbj+w/cqKtoLhqyazqyNCpw22DhdOXQIIj1Hvs +Ree27XvwLHmUyfaE1CAt2bTMliq+NRTO3s6elZfd93q9WtDXceP7nzuVH+mYkbTgiklge7jzX1j ZQtWrV86L95/bMfuPXs6xqury5dPSXZ1th9ug9REaGrDnLLymspIMh4vLIkVjIJhGhlLBUNjkOBo WrJoWunAqf0vvLhj74Ejzc2nOnv6Ie/dnchCgvb4AahD625aUjdjzsz9zx5LDI9dcNXl6zduKBxq P7rz+SMHDx0/euJI+0jF1DlNM6YlhwfDRcVLz1teGk7tfeLB7c8815mEgrpQCqueMNNFM/C4Os5k dc+kn/zffQz4GPAx4GPAx4CPAR8DPgZ+3xiwi9pJAKBVCSdbWmEphPh4sjAb2hAtnwULKBbGEpnk 4OBAd0fH8O5DmX3H0mNjUK0Ay2bAnBTYJbAgBWu4BWCKSng8NVQUhvrwqbCoJO2rSF4hjM0JWTV2 x0kP8FQWtiAZwdIPCPQjsH8KBpFm+TbJQUDZA5QtQH4DdnTBuRKegoXJEUf1ORACwUQYnkgCoTU8 4IUECpyBcBHBwpVNkxAOPfnEk7Fo7JprroVVPxjkhx58CKCSxIx5vEy9cfUHjwMrOCorCwsKIbLg aAr2cYAUDCz5AS/4dfmKFbDUR1lZOURoUH4C48XF/oMBWIoPuh8bHYUVMPbv30cNcqzKEZ50ycEZ TOWAygiYxwEJDpjZ0T/QD5NuDh48xLufyOV8q7lTEQNhIcbF2QAkcZ597lkAb8niJZDvAMwsXry4 pqa6CILW0hJIykCdf1PTAgC7tnYqLIrR3d2zd88+iCqgTACea8JiH+Lga57DhI5mNxBYNuWNb3zj +nXrIMEB6RsTXnKCY2h4CApP4GRLa8vw0PDs2bNgBdOTJ0/BZChYx6SoKL5//35YtcTsVnsamYD8 QXfriZa+0fJZC6cWBwaP7Gjrg1VhYLEMXNARpoT0Zgura6uvWz/n0P69uw90IYPCdpAd7S2nOrAC CEEPDidj2UjpqsUzp5UHD+w/dqq1H8Y40NPR2tqeLJi2dNHixIFtMNuoK1pFeTfa7CIQg2h84eIZ s2dUHt3T2nyob3p9SWFpqqVjYGQokAhFwzXTG2dNi/S3n2g+tmzR9N0H9rclZ9fW1b9189wXHr2/ tLYCpiRB9mR0HJ4R47wMmb6Vd6hMe9xdJATJIGBgWL+TFrKEfGAI4jjIB0H1DfGLZAMxNAciUYKj YfHyyrLqkmxm7tzZ8+dMmVU/daw/AiuCnH/RwuR431Pbnt+/79BYUaR+YeNw87EDT2zbc7wrMGV+ Q11p9viL7YOJVP2qZU0NgcMPPvro1ie7Ssvq6q9YEHj84V8/9tJIa/vgxuVVidGe5s7AWDJ63rql 0+sr976446mtjx462VY6oxHYdOjw3rLi4MzZlXt37nrs8Z1Hjja3dqeykYLN66c1H9y7besLBw8c PNXdOQR6BFeeRPxyKkITHLaSAwYIc6agWANSG+vXYUbjpz/9KcgynIc8HawnCvnBkdFRyGCCdMyd MxeEDnKOUCEFE0dYmnJeOQkO777TtN8oTujhlF0G99MpisFqFam+1v0Q3w9G6mfMW7JmacOiefXd rS17d+8ZC0RC8ZJQpLi0vO68hfPiMItlYKBncBBYNJQdAdyX1lYHw1HILUWz6Y7jh7Y9/Mi9923d ufsAVHSB8I72d2x/fOtddz/0yLanj7e0dcCuI7CoKchDYWFtdVUqkzjZdhLSuiDkUJs01HUMZpUd ONYzc07jhgtWV9WUEeaCQ9k41NMMdJ8a6GlJDQ2M9HRCtUtBYXFVcTLRf/RE5/BQsDZeN7Wwpmxa ReHU4DAUUR3vGYdFSUHZ4cqv4eLy6ilL5lQlh1of2brtgQcf2bFz/3gK9uLBxWnHU5me/qHenq7h wZ7BgV6YrASrAZeU4OrEtNNKerCn7YnHtt3z8GPbX9wzlkwDa8OmQ6B1xrOFkZLaFQumVYQHd73w /H33PPDr+x8+eKq9esrUGfXTYV9o2mIrM9zZ+tS2R+995KmDzS3RwtjsOTPD2dGhvrZHHvrNzh3P hYqqLr/hjde/5e0br75x7uzppeGxYHoMt6PNZjpPnXjs0ccfePiJnQeaB9IFA1AX0n1isPtUor9v tK8Hioui8ZKikqqi0qpVS2aXRodfevG5e++5745f3/vI9mfbuntA/NLhcPWMGWvOWz21OLzjmSdg AL3D4zCmNKQxQWPgfjLywoWhkR94Ld7f01uk4Zy6syD7Rz4GfAz4GPAx8IeFgXMyB394F1uT/Huy wr83c38uHYHndTbvP2YU6di5FFzq5ANjibFUOpkCFz8Uxh1b4YEwZCDauo48++LTv7pn7zPPjOAa c7g/SqQgBlM5ZGPPIDylhe0KC0GeIC9gcM/rXzpuIvqI6jLiX7gSKjfgRlyJA9xKDtClYl8qEyCe K4zD4qMFACW5mehs4sFphZejfY5tIKiGuAiW1YR0BpRmwC6bEOfDSfgK0dH9998PUzNgG04I8vlq upfa90gTbSXLeQgeB/m8lLyRGJNvgefqTz31FEAIFeNQoAGrB1ZVVa7fsAF2eIVSAshKSH5EZ9rk DocadwcIKNqzZzdkKABgWGrx+PHjMD0B1i0VhNCWpu54FTyL7JdeegmWKoB2oML/uuuua1ywoL2j Y9ujj/7yl7+6/Wc/v/32n//89l/ceecvH3zw4ebmE1Om1t144w1XXY0lDzC157HHtsE+uIxyiw9H vgT+bAaW2IAMkUG7OWDwIMUDj9mhaAVWQgH8J5JJnp0EFTTwFRgAKmsowXXmt2xwQ0sA4u4euGEF RvaZbGQkUwAFCPVV0cs2rhroTzzz9M7RxPDo+NDjjz719JPPDQzBgqBZWA10OAH5tPTq5fUN0+tO HGk9evhEEscXyMDqLrRABm4sAmEaBnBwBnd2gEhwNBgfC5Usa1rUe/L4of07jh7bufPAgUy8duas hsLASDgzHoXyjkhwpPto85E97any+iUbC7LDm9Yu62rtOHbwSNfAYKi4mHagBB5IBdMQPuP2D8w2 iEaYhgFv4m3FKgoUTJiCHB8jH8YJCS/YKhhSfnwX6TpEGi4XjHEZSm0kPFZdFYclB+Df8hXrli1f G4gVwsICgUx6dBgWG21rbT2xd9/Rnt5kX09fe8uJYyeaj55qSQezpVVFmUASLsumk0MD/V0dnc0n Ol/aeRAivrYTpzrbThw6uKulvzsOYXthWaiwYu6shprieGlRfFbD7OlTa2HdhsqyorLqSl6YdGR0 hFfWhFlLWMEEG3SOjcFXmBUFWYkk9ELiToOmCNKoJf5CL0gCvu1P3wZbCEEiDJI7sMANbm+cyQBa 7rzzTkhCwTUgZWOjYyBuGy+88M9uuglSeJoscaSYEeh9eRIcsHsIvAFMzCPh1hy4n248VlgSGQ8M Hd97+NTOjqKpc5dtWttYFkucOHSgo611NBxLxoozoeJ4cXVFZqwsNbJq3dprX/Pq81cvGB9q7RiA ZV1pX+J0BLLB8fRwOJ1NpuPJdJQ2wEkXpocj6bEE7L6TjvWODL8ESb5gcP7SpY1zG0oKY21dLe3d bYl0AlAZDQwXZLpPnmh58oUTvYOJhQtnNy1oAEihqGEoUglM+IYbL3/Pn7/5ui0XXbByKez0DIsW FQe6oqNHdx/tOjECc8IaZy9fMKs6Vtx5qOvEiZaR2FiwiNaWjSTCFbGSyrJQd3AYKtFaQZpSgTi8 QQAg2xyKxddfdPFNN/3Ja2+8euMFa2GdG1okNMK/Qpopmh2B5VQToeKxQGEyDWvthmBuXxJ2OQqU REqnV0WGihMnYQLc6FDyZFf/qcFx+AlWmo1DSRJkiDOpotRoJJ3sS0RbesdAhOPFBbHgcCjVv+P5 7b++8+e/fvipR57d25ONr7jk2qsuu3BeHdyWhBsj2VQ0NQ5ylAgUjmaLRiNVVdPnvvm1V77r7W+8 ZvPGdcuWpIMxWMcUV/ooqS2LDRekW1uOHx0cgPWaQwMZICduDZSEpaDKIRVbGhtqH2g70T4wngzB Vru4uU0Y9raF9DEmgNgSGHsgU6fUUJ31V5Tzs39bUTBZ9rM6QC3gv30M+BjwMeBj4A8RA2h4zsGQ /GFd7BD0jwwPZ5fR8GQ9/rBIf048T5u40tvKCoUakKYYg9UisvD0KpjKpiHKiYwnCoZGC/tHQi3d KSiJBwcWXCjYRDQSgdoKeNjFFd0QqUKGAx7UU3EELcChqQrjq2EEB4EJ1WjQcRoKmeGxP+xnEo1G qHYDV1DkZ/gmnIOkQG1tLdSfw4NcjIUotnGyDzblIZkP+mOiGA5pIP6BFTRxpdKCAoz2X3wRwiQ4 8+STT0LEBWthQAYBKiO4BamhoEe4brjuDZXoJ2pccx14zAHU0NDQvffeC2tBwGKQHR0dTzz5ZE93 N2zYAgPBLWMgik1nYNUAWBZxbGxURspZJgrx+MCEuJDXgG1oYcsXWI4BnuYCtLwrLaDCuRddcQmS JVzkpmjbD9hds7AQ8iwQIkIBBcB2209+cu899x4+fGQUlrxMB0ZGxk4cP7X1kUd/+IMf3XXXnS+9 9EJDw6wpU2riEIkUYbULjcsggONQRgAHjRI68mogjH/4NF/hZwhx4SqYjMRTaSQpIzfCdA1IZOGS Ky4RJzvGzghJvMckTm1CTg4mMuHhQGlZTf3VFy6eWRV65MHtnW1DiewoTLgKBmLBTCFdmB5LRzOR yhXL5q9dMbWv49SuZ/cP9Y/BI2d8bA/ZAXqED1XpsG4jbqNKQoIVBpnQcLA0Vjt3dt202mhk7szK xUunx6uqY3WNU2fMLouMRdMj0XCkKJKNDB8f6Gx+sjkxZ911TTPKz18yc/dzO8b6hnrHxrPFxZkw 1AdAaiMZhDeX6tB47Cdl8YQZYKmaNC63sW/vXih3QNkIBmEnnX379kEVAyOfBYrDHwA+CM/PM6lM qvvk8d2//tUvIQVwx50P3H3Po11Do6MQuMHuFyjzsAoI7FoBk8xKI+FYNJAAkIZSaVh0FPaiyYQS QdgKNZuCrTKAiqlMfHA4WxCCfCcQbzyYGelLwyoyBeMR2Ku0ujhWMKOidNWyJRdcdOH6tauri0Kt p46OpKHgBxcwwF1SKf9n40TaLRUgABQAQ+AuM0bUTQ2HcgXiIYvCu3Xr1scee4wrVnjJHmB+YGnI 9wFCoPEwyEYkMjY+BrjatnXrgf0HTCrSK7anTXCAyoM38Cq2T8kjAB4SchAIQ9a3rbX95ImTMDtq 2pTi3t7OXQdODI5BERUklTJF4fEIrCgaLBwLFu7c8fy9d915xx2QMbzroQe3tbV2JyF7xmlk3oVG Y1Cp1uIz2XRoZPDgi8/1ZEumL9u4ee2iusKxI0eau2A7nhQvGwyiBZmEkRMHX3rhxRf6U9Hi6mnA poDjgoKieXPnn7esaaSv4xd33nXHr+7qHRyGEgYsRkiljhw9BrPOYKeo89aeP3X6tLb21lOtp5KA fKyGwzxOLDMOS42OZotT4TJIxQyNDBVF0rHsKCaUAxlQ0CtXrCgujD63/Yk7fnnnLljjBFZpwd2/ MRsJ2ZBksACW5x0dhG1QBkNgGijdCO9YYDwMmzdl4pBACcYKIHceyqaKYMoTcBZqcaqSoY2BUe5Q rUOKGzEOhVJY7hPMdLYc3/bwgz/8wa3PbH8aTEtj47ypU2phKiOQBnIoY4HwMCyCOgxFJaMFhUXz 581bvmBuX2frL+781a/uumdkPAHKBoYWSY+OZ+KpcGU2FBsdh0VTexIjvdnUOOwFE4G1kCG719oW qJy9YsPFc2bUBNMjcB7eKPjwibv9AFSY4cz3EtaiJCO+RCDPRoed9poclj3rr2dIDmsGVVF9Nslk /xofAz4GfAz4GHhlYMB4yGdtFP6QLuRgz9ivP6ShnXEs9pnyGS/9I7+A3KD8JS7VFZVJ2Oo0mxlN pwZhT1Pw9aEmua8flviD1SIj0cJsOAb7LBSEIxAbJQbh0R08QgulI5FR2OGvuABWbYDJF0GMYSnw z/Hi5FkzagrwbWFu9dQpsDfrNNg/Et138pnNQgMUFnF5BDjdoeqaatjPFWayQIRMrqQp4dAoz6t/ 2NvkKBoCJJioD4sRwqoQb37zm2Euxvbt2++55x6YOgGXwZlLLrnk0MFDMLEf8hHkYkuywfirnCkw CQgT3jO8GL3z+qGwgmUmA/kIOISdSn59990PPfTQ4UOH4Hn7T267DRZNwE0qwhH4FYS0orwCEi5Q PMJRaq6HrDSCTiG5c/U110DhPTj5EL9BIunCCy9qmDMHMgIMqeRacjUwxVJcjUIvePL/+BOP33HH HYCN4uKS9RvW33DDDW95y1vf9ra3/emf/snrX/+6Sy+9BHZOAYBvu+2nd91194mTst0mVwgQSs2B GyiKPMHeA5DZgS+EE7wSn4VC2oKOIRaFEHRocBBKEmClEtgVGJZfhbVsI5Ew5F8gwIFVS+xzy9Na E+OoYxCKkQjFzBRpQgHChZvWT6uueei++/ccOAz7lYSzsUA6PDIyMDrWD8E6RKSpQGrh0gWrVyzr OnXqqaeePtnVg2tiULiNST9cNIbLfzDqJNpwJgdgTCxdtghK6xfMnnXFZZfDKqpLVqyLlUyFFTWn TamEwAtGBeEwxLPDI4nDR04Vxcuuv2x9aqDtpYNHhzNhkKlYUSFOTGHJYLrbXB1zLJ0V1iXWwrwG BIgFzJnwgikCgElesBZvIeAAckhHwp4diBMMTYOjo4m29s629g5Yb7W9syM5PobBGqc0qQfezRd4 GEdP0OD8L97zCKiGT/chF4NBMtxIKS4MxHH9TYxNoeYqEYasSCZ9oPnEPffe+9Mf/eC2H/3wxz/6 8X33P9Dc2pEMRkfgSXk2nEqMwzubHgkHEyOByFgwBgKSTiUDqWQoDWkQGAKl4TghQYJNSSV+4eBg BZtbbvnurd+7FVdpyWSWLVsG15vsHpxJJBMzZ8yom1LX0d5+/333ffvb337ssUcZyV6OEolgNPLL U8GRhPWGYYoTJnEhigcoECGQUAkFocAsMDo0cuLI0VPNe4f69jWf3H+gZXQgUwxbWmcigcpQd7r/ 8NGB7GBBTXEk29t6DIok2jt6ThzvGoCJaSmSAayuwYQZJJMyARg21slgJhkDaMBzqmy4Z/TIvmf6 igemnndBU3Fd6sCRIyd6hiLjGSgrgVwAKNtwNDOS7T+8Z9+uxw519Wah2AY2KgboYGHj0sJkb3aw 7URrV0f3wAiQH7bihnxYOtPZ0XXyVAsonhkz6wsKIrBMR2tnG6TXECgohQik4mO94z2dLUOlofIF q9adX98wa+nMsvLgAOAB8iCQ8wYZTo8PDXTBUhddfeOQqERVDQOBnMVwMhMsmT5tdtPM2vL6qrKi YAhncUGaIxCMZ/pSfcePdAUHIg3zl6yaPa/h/OVNjVPLkmP97T0dg8Mw70aYDDOflERgikAaMBit uHjd8pVNDXNm1NXXVsDKzbBZdTo5lk3B9EhYVWNkCLIgddOnw3qo9aBIiyORwhKo8xvvT/e1t7Z3 d/fChJUsqJPSzECg9/jJ3shAcFbjsjUNjfNn1VfOqS+pgElFwWQ8OzTQvONxqO3qiJXMXXXdltVV cajZSQQzCahEgTWmgMuw/kY8Ksx0yNtmM4RPNbmhMj3BwMp1Z/sH5UFN9NnkS0hs9HWGPAcbBM3H sLI7+xeLzdlfT0rt93TLKxOql4GuP86BMKu8Msd+TlC9kgfyMjB8TmP/vQn7H+lAVG/LE0bXl/nd HbsUd1sV/1R8s9+qP09TZ81h9jmgeZ5w1vf+P3qhseYe+Dnym/z9W9Hm//mbacuUnDfhqjQO7nlw LJgdj4X6UuAvJtIjo6nO7rH+gXAkWlRWGSurKYWl3wqLo8lsYTIbyUA5cWQsHh+qKuooxKf0UJWA njiUL6NLj1ECVVxIGCfrcmSzMEMApjPAAqC0+SVGwo4TBF/pgT4vyUmRFXyH/UqgAgLCe/SG6WV5 fAKh+VduFOZ0wLSUpqYmWHgCHmTC+pewDSo8A4co8frrr4fFO+EnmLix8yWYcHAAGofO0QEUmOWv GYLDZhBNYoQJpSUQBPEzZChFwU9YM5OiUMihwNaVAAOE97DDK6ypCeE9BKhQUAELW0D6AzZoxaCS y0Cct+kFBgK7mUD7Dz/8EKyfCE/yH3zoIehl06ZNsLOkXIZYpgeiztvbIDrLkEGAKTmwNgFgctOm i66/7ro5cxrgCf3AQD88+i4rL4OTb3nLm6dOqwf873xp9yDESbSog9lBgNHCWKX2rVcNZ6BlWAAS 6mN27XoJNsOFdWOZsliFkEkBzmENSJhqAeu5VNfUwKQhyIbAC1ABW89A0At5KIP2M7noEKin0hx+ BHHHA4hIoeAiVly4cGXD3AXTn7jvgWN7Dgynw/AOZYpDmZLKqqLK6kKoVggFYtNmTlm5YXlfRwus D9He3tkHDA8MCXNGoM0w5DlSmDbBCAPjXPhDqMXn+pFYasHCmR1HDzx0+89u//GP/+cnt33/J/fc s+1gMFbWNH9KQSQZjQSjkej4WDCViLZ3jO/bc6yxKnFo+50nR7PdoZIhyMMUFcATaAwO9TE+U5Bz G2Kyqd6BSArbs44Ddy1sWgjLwUaiEbwgEIAVYWH9FCith2soWcYBGGQ3YDkcrOqBMhRIgwTDhVjM EQglcS0J2BgiARNUMDsBqKINWTGixAktuBYC/sC1+RCb4lP5bBr+4j6ZaagHCWGhAsggoAGQBPeC cEbimcHQ0KmOni6c1lJUBGsxDMNCDf19Q6OJvnS0L1vQFywurJkRDSJu45GRULqvNRGJTJ0LQgJ9 FwZSsfR4MA3VIkBAzHDKltKMGpZ7QAUtzQtzT2AJW0gUwmAhHQmZStgOCXgGF8oJBEAtwOZHsFJJ c/Px1jbYeLgUUmaaA7UiQgVkuJaK+4JkrH01zp/DVKB0DuUPC8qXLF+xqC7efmzfjmMdp/rHA6Nd Iz0ndu452tKZqKguhb1wof7l+HMvtbS398XKptTVrpo37cLNF194yZaNGy/IDA92tLX1ZuJzFi5b Or1koPXo7mOnumHv2HC0etqs1YvmFQ63vrT/MGzeSxvkwpASY4Vx2Kd6Srrj5JGDjz/9Qt/gyGCk vGHBohXTilN9bbuPtbb2jQ6MpGCe1awpZXXFsLnU0I4XjsGEu4bGKVW101ctX7dsxfKaaRWZZOLI sy/A3tWdgZJMKDJvekVlWbzj+GHYdfVIy+BYoGT6zLrGxXOTA0PHnn8JVqFNlFbU1dSuapyzdsMF ZTNgLZNYoHPPrh0vtCZrps2YM6cmtnBew8KV62c2zC8PJTuaD750tL0vXVhXFm+sr1m2ctUFGzfM mTt/565joPrXbF4JmzA3P/UsbN7TE4pWVdcunz974wUblqxaA1ryyO7ndr34/PH+VNWsRSvmTcv2 Hn/xwIm2THnj7CkrZ8baO/uf3tFRU139pre+5sJNsAHL5RdffPGcObMyqfGTe1/Y/dLOY/3BULyy viLe1DBj9Xnnr1u3rrSsav+hk0WxwNw5U6ZMnbVi2fnLli0trilIJ5IHn3qpra29v6C4rKpq6ZwZ mzZuvHTL5sWLmjoHM/HS2oUzaoY6jj+54wAA0zR76szy0Hg6dPRkL2zDg/yOPMDFhJQG9Kx+jIaM TrDhMuleWXUqh8nO6asqcUr5nW24J1WHzLiTvQ24Bh7d+vscAOTGz+n1e7vllQnVy0DXH+dAXEE6 Swy8MlnrlTwQnxtfaax1ThRxNba4jGeKddWQsDnxvie7l6MuVvW5t+hP1P3pw+zT/cpP5s6uBV6Y UV4Ovl6G/TpL6r9yLiPvQ4fO9DiLHd3yEG4i9f9vnTk7op8lb+S5jNymXNYkpMHCA50d7Smo1ygu rhtNFsfjxRDwDQ6N4BqTobJYYWVRMYRwWKwAT7hS6UQ42FUaTZYXHZleDJPhYbsTiD0isJcKP5lG j4pzGs7mGOwoZgOYDYhGQvBoERaz03iGWB4vVwmTyg5oEFaghDUvISSGzvkabphFMIch4Xr4ecMF G2BJUdj0dMbMGUuXLSsrL4fL4GE4LKV58ebNEDRCyI2jDocrKsqnT6+HHWQgTIIzDz74IJQXGF5S Uc5VDtB7cUkJLP8JaQ1I18A2tLDnyJSpU+tqIXVD77opAFtVVfXUqdOmQrE3nsAPmG8CdR6wRCJm YTCgk9kc7ijkcQY9rN7x4g7YHgAW6YSZNbt27oJBQZQry6YqJc8okriyCmaNgrCVLyw40t7ecd99 90Mly8MPPwyJCUidwLIIkHw5daoFWoZFMRixWMVOO/jy43Sj07Q7cfzhVyANFMo88cTjzzz7DJAP NrWFTA7Q55FHto6Ojmy44EKYKAMVEy2trbAwxNy58yDHBAuLzpw1E7aPhS1ynnv+echqaaQ/+WgI DOg1HYnPmts4vTjYdXhXS+/wSLhk+owZm7Zckhge7jh0sKq2rqJuGmA+nQxEwsG/+Iu3LljQ2Nzc PjIyvmHzRdBpz8mjqdGRitoplTV1JTD7CRYIAcaCR/XBSFHF1FVLm4aPPnvkeEt/qAKHDBNUQqG6 hrmr16w8+sy2w/v3wkqcAyPjvSPJsUR2wfSSuuLA/pM9oao5C2fW9R16rrmlqztbPtTXGRo89vyO 3X1JWJ4mM3P+dCD/gZcOjgwMUzwrgsBqRgZMiOYXjHH6tGmQyXrNa18DaQ4NqJCC8xvnww6ptHTr MNYyWGyhUJRWlM1fsrC8uDw9OFYHS6pAnRTskVteCbvMLFrRAFm5owfbRobHomXVCxcvTXacaDt2 sDdQUDFzbmNdyWjLgYOt/aHa+YsbpoU69u87cqo3MqeuuvzyFdVPPLm9dagAwFqxcjYw0uED7f19 g1CJMbOhYd6MmaVFxRXVVYDYeFFxT99AKBysq4dNWhpD4ylg+aLCaG93V9HUqUuWLI+NpWprayrK 4sPDg2MwewMFGUoCECEs/bSQMJWlcJBJI4dDyHJCdhJSY00LF3JyJ14Uh6VtIDu5dOmyWLTg4MGD MDkFC1tIwzGvShJOTeShw8dc3vIkOOY3zqZdn7AKhrYGhtkfsdnTamGR0SMnThw5eXK4r639ZPPe A8c7YMGISLioJDqjfsr4wPDJ/TvbutsPnhoYhp17Y+HBdHBssKsbcxRHW9u7RrLhqVDiEw+1trYc PNk+MJKADGJ5Rdn0mor+vp5dR0+1943CWCEgh/xG63DkApgukTr67Nb7njnW35uEmUHR+ik1tYXB nu6ugyc6u/tGIIUFu5+Ek0MVZYVtLZ2Hdr/Q09t2fAynDBWEoHQjk+5pbTt08MW9R1ohSZkOpwcH KytjoVhm9459u3cf64VannCkorK0prqit7PzyKHdJ7o79hzr6u8bGBwZPtHROxIIl1VWhVp37n3h xeM96aH+XsxWRosh+5UdgZ1Vj+05dAi2Lhns6oWEViZelgqGYbyw8i3svQzrbzTMn50aHTu2c0d7 d+exlr6R/mGQntFsaLjnxKEdjz7y+LP7WoaToXhddfWUinhXV8ue5pbBRGDGlMryeOxE28Du3cej sFF5JJwKRFJjw1BWN9x+4NCOJx55dMeRVljzNDrc3Q3GIF1QmgYL1N3ZcuzwqUMv9ve2t4yXBWIV cSgqhKkmXS2nDh7etftQz/DwIahpGRwMZ6Pj6chIf0/HqZNHmtsjkYLKomhXW9veo7CU8CBMx6qo qc7GylqOHB8ZGkpCxYidSjdhMx7mLZt+sBw1mf7imThn86aW2fOjRN85vDEbfZobcETOGwVPRnEO fZwTQL/Hi1Vr5vl7Opz8HiH8A0CyPwQfAz4G/q9iAO0CqnGcAYzFt/nXXHLVWm6GQi0Kb1iZVwG6 j78n5ESMEfnt8KADcU3SpMeSC+HnctIvPab77WD4f+F2TymCbN0xsT4hz5lXpmmjtQL/dxcKIwnJ X8JByw8EOvt6oVB/NBJpL4pNzQaLRsfD48kicC2Hhsb6+yGwy4zh+oiZUHiktPDxxeWtVbHBUHDP rj11UyByqYVneBKzYWQCz6spljM90jHEkvDEvq9vAOanwMNCCKch0yFpC8lPcVyNES9c3NvbB/5z V1cPBqEOlZmIE8pRUAbhZti1tLKqGrZXmAJ7dxYWwJWYdeEMC83+5k9oAHIcNdU1kN0AkPv6+2B5 flj80oqSduHRG7gLTGYEI8xMff0MmEICoVdpKb5h2xTYiIQ/IcbGn/AkfoczJSWlPT29+/YdgEFx EkhTQU6YJwEwgghPYQcGYNuI4PLlKyCJALverlixEpIj8EB7eBiW8KCQMA9B8STin9vXBikTMQw7 a+7Zs3dkZBSSHQAY1KHD9iIHDx5+BteR5TY1C6bg5cezwI9zHIBYWJsSx9UJYW+agnh85qxZUGAA c3+GR8YGBoZ27tzV2toKCNmw4QKgI8yUATzAFrVQSAILo0ChTU5WA9I+eSiLHMraPVxbVVkaSkPA 0tY/mgwVVVdVLZg3pzxetGjx0vmLly1asmzhosVdzUfHBvtmzZ0OC14ePHwKHs42wm4hleUz62cu WLKiacnSJUsXlxXFIR6CPF4K5rMEgoVF8ZlTazpOtRw+1QMrDGDhAqyQEAquWtMEiy3s3LGnDRIb MBELBgxzBBLjFcVQ3FTeNQA5q+yUiqLWZohiuzOBxOhA6+7j7T0JWFkWxXpK3fTyeNXBPftHhkdo 60mK4WUdDuZ9KlmiQ1hg4rw1a2666abFS5bgcr/yO/N+EIqFps+oX75iOZR1wDN6yExx8MIhS2FR 6dTpC2orpi6cN7exccGyhUsWNi6YN7XkyP4XYaIXlGQ1H24ZG0kUl5TBqjC97bB1UstQJlhWWVFb HOttb29u6yssLq+vLB7qbjt0vCMRKq8qK5g9tXz7jv09I0kIn+dMn5YeDxw70jw6MtDZA9vujpdV Vs4FQjbOnVJa2NPdcarj5MjoWG9/eEr19BWL506fPnW879TJ5kPHuwsqS6YtWzAbS4cSECkfHxnH CQ+YhuBsBL95ER+O8+gMfIAA3fyOm0vLy0+1tgAtFi1ZcvGll1x8ySWwUVFhvAhic0j0QHYRshuQ oYO6FtRyZl9q5wF8ToJDSscYv1dcsRmuDOGkEWBnmJkSGg8UQGlQSaY/nh0dDxWMBQtgIQmYLZHJ RnEZTtjXJgKry2aqYBflYKgrUg/NRUIwTSsTzYxC7VIUIvtMYCBSNg7rsab7iyHjFIgmwoWpUGws FIumx8qT3ZBRGwmXgRJJpHC77JmrNv6fd75zyom7f3zLf73QGR7NRsfCRalgpCrVXZwahHVux0NF sFJKMlAUDY7Ggt1BWBApXQhY7I2VgKwXp/ph2AWZIZyLFICVmaEerwzW4whEhgOhRFE6E0tlxnGx 3CLYbygdTsQy2fJUCnYAGiienhofK0z0Qu3Z29/z3oWLFrU9/J37fvmLPWP1Y6F4JAsraKSBUMC4 scAYbHSSCBaNQ/IPZzHBYi2QwRvAQqBAJRBrNDYG+by6sQTA0xepyqJmHwcSw4q7YSh3CRRmAlGQ qyQsL50ZLE11jgWLu6NTo9lERbo1mw0nM3VAi0QU0lQBWH8UCmli2QFcuSZQDJvJjIUKE7DGKKw2 E8oUZMYLU8NUhxSGOVFD0UqY8lSWHAaowuEhyFJF08WQmumJlcLKpvF0ElYlKYCmsmPDoXLotDgz XASzyULFA9EqGGA8AxvfBGPpCPQ7HIJksMyZxKwBajcpZEOuouWiXG1l6js4MZmjyJC385ybeBWp Xc464MsuJZX/0tyzmjSd7GrOFHIP9PzBFKKcXfuv5KtEc+QD0btT0it5ED5sPgZ8DPgYOC0GuLLd lFLnvRY3qdQXRkJ67ObfOXCwl7lmS6dD5zSec8vvm1BUsGGGkNfO/r5B8vs7RwzgHhv/yy96VJq/ DwjawLl/ae8+eDJcH4kXh6JXBYvmp8Ol6SjMTobnZVD/Hg7CUgPFsE/DaDQ4WBh+qD5cUFT0m307 IVw/fx3UIEdwGX2JpyFAheoM7Iu5kZnTlTKIVSDmh71UYUkOqOmAX2lqCUkSLR8Ii4BCrQFuE5tK OT7nWWFp6dIlsFxFdU2VkV2T3+ADDKHIi6TJFEFIs0CPWx9+5Jlnn+fq98keyBnh4ifJ8FScECr6 glsjV1LgxKfQzjwcCGRgAgudszNxcgRWv1oQ3vrWt2IyorAQcgEPPPAbWFMDMDaZR80EdtHuHvNP MD1ny5YtMAUG5svAyqMvvPAipq2odoNfp2/cvYwfO0KbEFDgbrihICyx8Za3vAUegd/5y18ODgxC 9A/kg1FfeeVVsOvnk08+AfN3oKLhyquugD1iYWUQSGDlMCWEKQYMMxyiGLQPz2kLkjA5JD1cnuyH +HEwUoq7oAQhCsvE0X+HZBZ6thj7wZqZkTFgeljaNRAIp2F3FJw3AZMvIG7BhUSj/z97/wEn133d h+LT287O9t6wWNRF7x3sXSRlSbYsy7IdO3H+iZ3nkvjj93/Oey9x4tixXGJbsmNbomRTEkUVkmIV KwiARCEK0dtie+9len/fc87v3rkzuwvsQmARPZfDxZR7f+X82jnf02BPRNE5rCLPRq1w1EqURYfx ZNheSLgY1WgmpMKc9sAkBKk2zMihaYGkCZHInvbbTWhDAeQmRypUFB9OIgKFjaQ/CtWJtqI2BPZE 9A+8o6AJClcT7x8lxovdgnZBVv/FL37RhURFcJiae7HSg4l4/I033jx1+hTv/TzpOAJjzOIAHVyI pYjcOUmmQ4qSjQYdqN5ijbtBWxANcAWkPGcq4re5/VZ3YdJfEp+MWAsm7KX4siwxFDPZJ6zLUWpZ Em4Q5rClFLK9wxxgwwhkvbHErW6Iz5Z01JyGsBxzQUxHXg6LLQkZ1lJoMSWcqRn035kM4eZxewMa 6U6Mo0+IYokBScDTxWxNILArWXEQHqcZ/jPVNUsMEB8xgD73uc/Coekb3/gGIm5s2LBh95498EaB 99mpk6cuX74Ktx2YNZ0/jxDCZ7EkaYZDNmYrEGPu4Vdff9tIzmyA4757MSUsKejvqSm8R9ANnGdY 0FAKXkBQkoi7PDK4OUVyOA0zvk9goHmxs6sbNYP3GEOAE3xJOXp4l0gBFICw7nQX+vZ84Uvbtm5d m7wai0Xeeu61w4cODyccoCZl0iXzFZoqiIEKWlFoG24eNQDJfgjFhNsQtmaqVnTYtHox1ogLS/FT 8DaOBiJXEdWtIteIzQzWmAvRh+/+lV9bu2q5b+ISfIHc8RFkTvr2t169ePGyP0EzNoXQR9xkihqr +CsMKPNOIC9NUsIjKEQLb6ioF/gJmkPYirLBYaka7URsF7KQodYwlM+JrOVH3ot5ugKhoCziVt4f EYOEE2LTBkvk4uCvsoUJBE4LSgtXa2F6oUE088m1jIyvGJnmhpmsVBQweKA1FGeGC2UsjNzcgJpi ZlJwUcpyA9rQREDkFGVip8+WuaEE7sjcRwbGbPHXYgEO7t/NLnXi8W3c4Ftp2c0q+fB/zwMcHz7N 8zXmKZCnwMedAsxXqSsH4DDC7kZMhI7luS7aZD+644JVeHK+Et+TIy993Ich3z6mwC0xQouj3TwA B3FTsKMA7wnn9nPnLsIRBKEoCx0WX4G71VzQkLAVWRzFJkcwnZwyJaft5vZiRyyZiMBLZXzsWkcb zCXKSkopGISVAgeS5QDx/MyHK2ZKxzgy85NFMnCz1oaG+vLyCoSc5PCBSrJAfEHIvTDFZ2iD+dlM YI4b9RriKuS4KJKURCISA0RK0Bd4Dg5IgQBFLDFBlHIjaJ+wf/MBHNl1K4FC4qTiYn6YBBj9Nq3l ueCONOkGFfGv1Ba8+dKXvrR582akgEFqW/jdACzIad7sJW+8QRMdM21HCatWrYQ9RV9f3+uvv45x l5YvcD5J4YIT6WPMeVbZuCGVRIphNAkBGjjrgurp6tWtCJGAVCBIinH33Xffc89dMBt59tln6ClW muoXWXBoU0cjbAYgI5nGnLKkrSwkEvQgQya1KxEP424l/avWTiofN7OcxbZFbCXEAjBH30SBLDGS iISfLDCTF38oA1k4nh9+EgkWpZP0RWYIHEUFj3IvOIMyQXQ8IegbkbZwI27m2jV7hRxyM9IBhxnI mFQx0zbr9JEGcYpizGq4kcEGikJO0G34ErXgXydJZsiPgf6L/AgZnMwJ6JLotMoeUKX7BK2J3HpF HGIFsA78x2iakceXlEPtoWIIwyMKUI9FSMzuBx1DfCGRqcUOhT3iRtg4SxKnyyAVPIncQFTTSf5A NKTCMJKZw0v2B7kkCxNc2gA+4vrD//bf4J/yZ1/+MiyD4P2Ex7F1QNTmLtNT0t4c6r725kHjN1mN vufuu/AbMs3wYzKKMmNYQOYXPqpTlisQhJKSwlBdNtyfoPeYH0poFn0501tAEX5hskLGpiiumEag sMtV4L3rS/9q7ZrWpsC5o0fefeeVg0F/wG8vQrSOeArBYDDN8SBl9WA7HRUMlouC+A+kAAOP1ZtG LCDKboVe2OziKGhF+TRhKawEQRWomftGA4mJQpZI7sLy8s2P/8yG1pXN1glUM9lzFjl4L5wbgENX zOrWAA60OsXNoPmgCCHTib7Dpo+22BBpmcYYY8CehAj/gff0AO/CNOIEcFAecm4MmkpbM+2AlLOF wxGR9QRB7URqXj8WWO1JY3nRy5DyzijwsESplX8IOCFYh6LXSoYlumQ7pkdQMdoDbA1mH2wryfsd dYA3DZiG2NEemLlQ6nJeL5Q3WLvkhNBnpOFrIcvcfCHR4Vb4wsUCHLMXYc7k/wR/zAMcn+DBzXct T4E8BWZTYF4h3yh7MMAxx/FjQCtyTy7t2MytUczdP6pLOsKHbB7g+KgG4Set95YYocVVegOAQ5cv kdy0vasXUEOZ1w0D/rpgqtQf96aR8M8JD/CxRDRZVDDdXBVG3MrhQfh0VNVVI6qCsKMptuDQZH2V UkXYTP7LbCSxpiIAkZAm+SBKS0uR7A8G+aQtj8UBbYyOjoryjB/R+bebLDK52QgxaHwp86uqnKxF LY+ApwXSoZswGHeJWSSWvUVEOGWVrPO389SueHApSgMjMnuUXl0OxCDf4757773P6y14990j/f19 wCYYEFAQjJBRSp7dbK37vKWxrlIaD3kRoEY0GoFBCUAHpsC8e+bsSSb9ldHROpWpHd+Tawbid1KW HDV8eIORxc0Y5e3btz3wwAOwzXnhhR8hgIuQxCgjmEn7m9UjqUuVRqIxAA5gcnYSWBiJkJ6KoCsf uUwlAVmtMHghgAOCH8nWou+ktJYkVzFWAQWvBUp4nj30Y4pDperW4jQ01CdWZ1OYBpK6dFxZYkZA pOSqqQWQ01jeZCmYVOdkWU+NYlU4mSjMcbGuXkuyCxriFkIeDdKTPuXwE/t2gRYsqnFeCo4OSnmX MbwypjSlOWcKyuJDQrAk8eUkpIPgFxbCGFxQo0DYEEiTIPwxRvZTojsn8wG6R8nw9BQBPkBPaEAI qhDKk6MHh2tF522IeIqICSwworlkKESWD5Txk+pD61hgpS1C4ghol3EtCyl4htI0+J3f/V1kRPra 17526eIlXrNk8EU1UpeZ4FRmblTR1986bCR51sF/5913UvvoGNeU+6A7zxH+n6VraRxjDPwLJ7bm QK9pCxkp2ZM8a3lqkbEQLIUoJStgOJLTqU0c3gO1cKxnYCJA1SSHCO+ebLUEMZtoyFAL5VLlqcjT 3QY4hHrKYjc3hnrLhGcjCJqTai9Tj5MxQkqCx/K2bEGWVwAVZOHEdg3MtNCcZsJS9VhU3BJCu9ms QhzgCNMSVw1qD9AvzU6PUQkadvQca0/GCOAYCoU7D/8iACcRUWKiMDKDCcYbmBpvtIAS6lpSdp4T mZHjVvHUpl7KhJMpQjNGzhKGNmBVRQGNqHU8sLJYZS+QC2A6TX42RaFEsHS7+Cry2CCCCMFsQNG4 WETn5WKM600vavYbMS3RN+Ib3HmrP80HeSwC2sjeYW8Fd7nVxn+gzymuV2MyPtC68oXnKZCnQJ4C HyUFZBuXY+vG15wbvtEsmPmdLE4UDF7mxDT+ZIBKFngm3qx1+d/zFPhQKCCIBJg9jRuEYz+SboxP TTlc8EEhLTHrdEn+gOCJdJgwjx8dGUXK2BUrViB5ClhJG2zV6SYWK0n+VGCbSBvaJRIUfWKlGolP eEsBDIgXtSACKL5BEAdkWmU/DnFayS3CuMBzlicxyaLtW/AmYCSx/tTsKm66nwg2oUESWUYc2VXw XUwEI/t945EGQQBJIA4oLu6dYndzujkfB5vTL6lLMfbcFKFb1jjN06Acguc8IggRBFqRhzmdihFy EjEvtW/fvtbWNcePHzt16iTumYu2OmSjAygsDsGunqxXAKBANIbkRvWQeXn2bs9pPxTUxrIepB6o sVl4zb5EI64IQoIYzV2ys4fkCEGI0BDGLniNKLN2FS+DJQvCFVjEFJUyp+pgEsETxgazA7E+giqd MrOSZMoC3g1sw7kcnvY3urQB5XCwSu6mfpB5gBCMMS/WVKMyhBchiY9vJjqwyMlqdWoLpGbCXBiy E5sUWj40iJQG2gapmEuk9LQWK8LZYEDjZPIiIi/3RWiot0pMj+Qi6T0FyZ8ChZKfAtkR0AoFLEDS L9WMwWSPB5G1GX2R5uiIhj6+gl1OTU2jMYhqQ7Fss4gpGw+1RaAJ47UAgIMEX/KkyC1AnGjURa3U thcd6yB52J4gPA+uedRtIBeYoGy2Q6E7ZEJS4RmAgzY4RisES0HKGiJlkrz1JNiDUsAQSwJIAlss iibfKn2DkxaR3Rtdas3QXKSdkxyp0D4rIA32IGNbDtRCU4SLFIBDxghV0WSiOwjg4OaKJQXv5DTa GULTMMo44THBtcgER2sDuZFRazLmMFnQlYAK2kzlAcM6AxaDCcKeioCF9IsXHlvQGFYqjTnXqQ4T bf7xspflrBEws5Bw3FAVHKxMApYxcKWYRbzF7MaD2FboeYHHuPYslESfYJkmZt4tfEOf6+kbf3cj gIM6k82n3rR8WoI355BvWszH4YY8wPFxGIV8G/IUyFPgA6EA872GI3HWVj/fVq4xZFmcvdFUWs5K YdblyvqVD0m5lBHqrfZPjhs5p4zvb1qeHKk3pcBNy8nf8JFT4KNjOJiLM4oD0GQnEoOjI4jqh7CI YAvtNofNakdQuWgcLvcpBIBAOr/lS1sYoeB1wc+zzEL/MszB1kSzhDltkmcJpSJgk6ME3nBqFXis 8MTOGhaRvuR7Wbw5LKWmZ1YKZyMXl8MEGreMHMob9NWLZgGNe8VCZpTeoxvcTAIVQ0bcHU0aZ/28 rH392aydyqi8NOyQWgnKoEMel8KNbbgFXh0lQaxiVyPFjeeAJtI81IWBhtBLGXYhewk8kdsAtdFm esQimdZCSnMBkcpK4jJDF/oP3GtNGBA5i9W6SAE753xkawQW4zhUAgnhkKtp7lF0CP1xntgCA+AN QRkMhdDDYkojMV01YALfUOgOkmDpfrbuRxc5K2qWqLiQOXKDe0STzsI3i9piaKBTQEE3UPzTMhSq kMJdZhTPPfJdoDZR++hnJbHTWxCCTWMEAOVCREjk9K4c7VXsGxj51HEiIoNhRKQNAHi4dhZXs6A0 Ep3FQoKXtcjUuV3W3WcEWeDzTrxZxMlg9qX7M2R+euvtd433ZT121/69+m80qnSJfM5EofANmu8T x9SgRoggTbRAg2UfZI8WISYPsxlROWgKqHGiWUJ2R+QowZ4/CkRQjq9KmGfLGkHUFB15F6V5jp/I 949mEW+uaqLzTBVHDowuTEfYa0kwCzzLhhgKoOAnyZgIwAu+JfxYc66lARZwwaaFulC9p8Ceerdl uYiTl/wuhXA4XDlGGMmzAN3Dg7xo1I2MZcjBYLgYw2ZqytNJeIcxefEJviL0Xt1NRiiqKAbOiO4M UyAujlCfKqcRoSGTQvSLAopQ13mNsDWILB2MKx04FCkn05IbHA9zQgkf6uGdtRWq4bsFgCNrEPIf 8hTIUyBPgTwFPsYUuMGpNGerZ+nzhHHJvdd4mxxkwoFR4gntygE4FtsSDdSYA6m5MTqjjnvFQM9q +sd4sPJN+0goMMecV7PGiN0Ra51IxZNICZuIRyPImRCOBqKI/u/x+TwFbrvbScbnLCkpVwnyFNe5 SaMsevNe6jgjSphT3tZvuHlZuXfMBljUHXMxhLlKslvgWhfLZzKLfRMYxYg+aPiOErNpuzIAHIvd dhZPz3mf0BupD6J+qxGUQXsFs2BZjEwkSGTV0uVmSKH7Oem9Y65euwESCYUpZCFUE70MYrGRpGry KFmQbiaxTkRCIh8gFi20KsEsCExKreNNXk4DaoHRcE8T7FmAJSmMcB1+C8EdDaPUDgwoqQUF0yT4 pjC6wq4iBoBDXARuMArzTSe9gyzmUqdypE5NSKdu2pngCMLKlYlNCf0VRT4BNZBfGaFg3wlGELhN IgM6WZ8ehzEO0YTlbg6YIRKonIfaSyRKfM3josjIdDBT4F6FkggyoIZYZF6DrkAey74y/WVoQ1wB WCqVvmRdTDQFcCgCcl1vH84COLLSxC5pRBBUdWmmCoQLoCSeoFlCuWqNmh5ymzSCgz2oSzAzRWNF CzrnCXHjBpJviwTLEOcN1XEeAGYIMg5g3FtyJTIQn+em3mS6QwFX2JplNXL9CuBQAZwJbiFPDjb3 0SktBAdiSAFSaLprrnHcJzU43E9aDrLQtBFTS5jMqWQhC81oUhEkRB44CkCjhxibUr4qapykE8JR 8V9BFmWBaji5tFC1OPMgWwQxLMZWP2oyCtyTy8up6c5VZV4yQdjeBfnBpFfzrTpF7Ln+mb3r3eDm n/in7F3jRhvIT1xVvoA8BfIUyFMgT4GPGQVuKjZwezPCQYYLz+6InNFyZRgvdaZkOAztiJZCM0fO wpqhVFL6c1KdNMT4Xm+a/HrjexZY9cds3PLN+YApMEt60L5Q/+qTik3QTVDIu1xOX0FhSVEJkp26 PQUwC0f4OBZtZFGIKhU6WmFuZSksguviGc5GH4bLuIhugeG8KRHnKlNJFjd99gY3LHDtL7ZHOq5h ILJa/ostSt9SbuHBm1JG+PxZopm2gWZva6yNZ/Fi1uirGBnG+rLU+iKIkyu9mm6Gf4wdzO4jC6pq 21fzU2VNFpiJYpKK+z83TARGaaKh5bqYxjIoAzYs92XkL12I5GIp6oSqlywbBIuQnt0Y2VKbPPl1 ZESyrGWiKfiVMYCh0CzJl7zLOHQqXcrkgZsuZvrqH7VkDW2SVkPzjSsp8TXE1EXJqUoqzYySggFI ws18qfqeMfnXDjYKLqnSZ+ji8s1mmATakLtYthWTDv0A1c9NZfWkbUX0SHdPVrKeLOJvrKg3VM2G D9xuiaOq4yXG5mmtMIyj+DfJ0FI8FtVUwpAU4oKfAetRfikNOZOblcEFTyLyk+F8LfyfTBL6QYo2 yu0SSAUlUkYlRNgAYuKtKpmemYlCWicsQ+yjuCgtnod0RwZTo6MCOLgenu3inMLvJac2zUAGRTKT VytBuqzCcxiNc7jTAu3pGBRPuqzLwFXBi4ZagqRdfAfViSQuTAZZhhgXwCgCrSgDGjyQe9oo7x45 oDKjrBFOLDcyBxT3iApVBiAGOusNNWD3c6xZJpmgK7fpmm3DpGajjJpYT0k3cmpdaCOUQc9i2itz YhGXjvEu4pl5b52/dpmS+izQlsltrf129CBfRp4CeQr8S6OAnJm349LYZa0sKZa+hWe4ZI/jz7IB 0gFRXV3p9iBtnmyP2r/qLr5PWUbQASj8IVldQrnNB7ZyZZXiOHKboRuK02JGQjuMbtJLPiezzn9h kLKK1Xqh/uV/5ibgzeh6m8h+i0OXw+bcYikf/mOCLBnqnRtHuiXp8SeCpPQaNZWmNgNzNJyzh131 Rn4Q/ol4U+ZrlZu9vpaEuRQdm/CFyl1bckNIoDoDy6mY41njxOyI8Npq2rOESfVAW64EKJnB2opg cVK1PvP4DWcAlzgnR6pTyziU9F6SJ2irK5cbl++Zo8oUmxUwMueJuRZhzuM3ncMiChlJwY1QW8Oc HbxpmR/EDfMEzlRVyfZKdBdkTKYab71ZOLGicGagdZqLbMeqZ9psuQyRYHKHeK6tTSYb3cwWHDRZ NVFHu50bmCmMitanh8Y2q8NCWimLRZMAWRKT2Zwhr5Ky1AKiH7OnRK69PpUh035hQ6S1kR7jBqcQ KJWezkxjyWak9V+Vb5g2CuBQ55+SCik4jslCZhcIS0ndZGqJcXzWslQLQhGEe6c1XY5Q/qR1WlGM UBJt2HhGiDgvQ6n/YqCANkTse4FKKL6nhBGhsrPFbplmuAExdHt7+3hfIfeLXgpnaxgZ44cNRdX6 R7g+6e2QOZ1l8yP3KSooHEQ9q9sFUbcp8oV0HVFGlBkETTsMjCTQZtBDoxv/y+Yx9L0WJIKz3miF G6RstXuScwaesFB+U3Iowp/C+vLJyclwOs6ZXNnqRoUgNzoRsTgvVVMTZK5kTFokMogWg0NsewSn EExP6Kuvu8xU06KBcHHCPCneyrBG+XGtUxkojNrBm68EpJXQuHDnofXFtk+MbuCGzOOGgZ+1XDS3 HZ1+qr/aMcODyB0hLzNBcOgr8dGae+MXgs3Db9FvN+O5chozz0c0KteYUOoVYmrUyLSE3qmqc82Z 5q3RsNEtrFVS9QLv1YZ3gbvYAkqdt3a1k4jJlqKQMCGLbOwCGpG/JU+BPAXyFFgYBdQxZzjuFvbc fHfNvZnyWazCtqkw3iYTIgg4nM6KijJop2eJJLQv0jGeOZ3p1EBuM1zi0Q2Ag457IzNM26uBGdHb yIznovplkFT1AoWHo4N3VlH6PfIccTSGY3bePf42ncWL6lmmZbfg4b+4mj6Au3WKzeKnb09lWcOm DzjzWoYpMS8TpUcr0GkrUuQieS5O8UAiEVhJ9o7XLuk1OZGTVClCCbPVPL1V9H3FomcSwhjnPi2F eVoji1SvK0fmvUEfMqxyzryfG9kwLEsRX2+4Nqnwxa3dLIDyBj1aVLnGPs6easKiG5k51KttrXNg B7dnss5VirGdWW1WIq4mwMqzynpAxzduogKVHkqeV8Xty+TkQAQ5M2S+XFeqZra51xCBBdKDtn2j PljrhJogC5YrblKdUfhbYMv0sebokQAAEM2UIBz9cSM1mFDiJcQSgxJT9bNDHsLhRwCH2Sp+JRRd QZNw9SMo99iWz0b4Rha0ykViWEcs2EsiFmV5IZucGljeTubsu0J+tG1N3xjn3B9wczQaQ06oWDQ2 MDgEr5ah0VFjsVlH4yZfxkVFlxVlgvG5juHXZE4lR0lj8Idjcypv1cxMz3ADvEAVYMzFiZgoBFEA h7JEYoBDIuvw70bWRLVF9UDvstTIkWOYfs760qnp6XA6SrsA4hix45SAU5SnNQMP6OOHGw1gGDdI azwPKEOJ822DUrJOVmRZ1t9nnWfzSJtSQeYSFsYwb4TIBGVlqDXn3Mj9UkOGFiHkaq40sjCyGmU4 gImcs1vAzy6irhv24aYAB9uzcFocOcM0UDS73Tem0+Ll/1xjkQWMwyJZ3xuVOG/t8wEcAgjlrzwF 8hTIU+AjosCNefdFNYrFr9wjhvlFZcYqtsSw4iwvL6+oqECIO0SI5yqUmlo/2kkO45LYYhnbZMYF WzEkwm0Y2DBRudDJaGi0cJO3dO4Z2R9V4ny0MvR6EeS8fcfxokZJ3fzR1i6NUPq1xR+CWYLrDVQ9 ixz4HFldfzob4FCVz54fOWpj7mIG/FroIIkWizlr/eEcvIx/EzcEqSPDiov6i205tIHm9ZOD3eQ0 ZjZIkTOPFwVwzAd5LJQCMjf4P6l3zsaQ1DLX+M65AvU79QJlX1pgk4SaOXy1QcKZ41c1wxcLzyyw QXPepoFSs9tpkA40BxaNvAYiGGfcvO3QPAZ4jAxqYKJPlkxys54wurWwy3ifWhMsmaun59ipF1bu 3FRc8KxQQ2ychzoJc47BWT2dtdVkRXtg2sr+IXbhLBfLF1qj55u92VXJMckPGuFLlK4SfOrjyHuI TpF5hsa4Hnn/uckQ4uSPxWLIUTs+MTEyPNI7OGSkeRaRtpYsmTUevI+pUyIDcNBjmuTEkC1CnAAR ZqsL4xTULAFwr8xaYlC0OnIhSc6+oyw4tELwSMZ2K6txuTsP4ckIzkxci8VS4wsEgwlkWgXyx+lT 2OiUt49sGVEjH3+fq4dRjNF8q8S4pI1Ny5FC9UGSJDSy5xkZNeqjRhS9THmTFfZm/qNMnp49EfSw tLOGVc05vSXUhqyZlLGe0MI4G2sQe6g5LinktnA2s1McK8wv4wOGusS2BXWqeLXUyoVjLHmAY+5h zH+bp0CeAnkK/NRQQGQJoBuUrj6dLvL5ysrKXG43HQecM4/ZLTqa5H9STIt+j04TcbAm3sF4dlC+ O4o4rpBzukWkDLYMzvCCCihZKCs9m6bGQ1OzW5zjDNM4PwmCkM3q35BZ/KkZxQ+gobcMcBjbMh8/ c1Pme76xlu9zijXwk2qiao2fW7ya3apsSVIVMh9Rbyw8MCc/dwliuZGlMc7mo4yWC7oknEUr5rXn NHDIkZznM4Iw3rZAZGQ+OqgqclbQrPVnrDGrVQbRLtMSFq0XNT1YLlC8bKap3Iz5UA/e3G5927m1 1Tabw5deU8RBTfrTrXiM8qB00OgcNO+IaB4dN+5drji9yP7c+HGDmP0BUXjhUkpuxxYiXmmkyzqm cgrKvie3Fu1XqY3/z4ICdbIYO5L7ZQahW+REnTU6Iqrql7RO7x2cR63RaHRiYuLE6TNZW7fxw+6S ZfpHqoALpGCcGUGbS1UwHocdEtdTlWMGDAbxA7wouQByoeGJzQtAvlW/S038kX6gtnLhCcrULTgF xQTFw2IeZ7gEHVDlZlrMinxZbDWFUYA6Dt53kbCFgQ2WfA0szNxYoKqKe6VwgzmOF0YqBKzI7ODK a4iDQ8yKwYNWZSAy40DxexWzVJFEoDVqgsStmft8U4UIr0OnBdtXZdn9zHeCZpNzzk8Gks9CuOc0 35BShCgLKP+WbpEJScPPYy24o8RYoVjNVK9Cseh9phlCxNnAh3C6xkvNklnf6/dk7DJnzUkesSyY SXmm3VJf53lIzUniD5TplyS1VpATG4URy66IQYzIPMOxSNXT7exEvqw8BfIUyFNgURQw7GM5p4xi dvAPBywHxlFWWlpUVGSlJJT0rWiSGOMQjRDrpVWMO/oumYRyBenksanCjxdsB53VNt44OfA8Mz1c AD/M/FCW+KeYATqAaF9VDEB2/6hmZoD4ONK6ozUpi32cLUXoRfFPCz9hb52NXtTgfBA351Dm1qpA Fjtc4nk013Awy/BhX4p7VFwy1S7Tkjlk5q5VkkUeZzHP1+7JTCFp9Tzs1g15RtVfmZB653PooEow lq+4a74xx0FAf9ggeHDjtQoopJ6B1Dy41PxZtM9iWudjJmWVac9mFZJZWVz9Tcd2gfyqsVlzPJLD at+01rmmY44Rh8ax8kazgI4svs5FP8Ginyj8c1uVTZNMe7O/5213IVfWXQt7ZCHFznPP7EluuFHN rvkmdk6R89Fh9jz/Cdq7qEeF5jeY5gs8TdSYzlq2xtFhESxrbaotaj609MY9yTkrcwbF2BKpdGZm 5uA7R4xlZk2d/WUr9bmbtXvQ02J/IITSDJXk9JdMJQSFCMDBOILKK8VP6M9JgAlhFzQwAp8oBqfO viSRwldTmkhLxQ9Qa7VoXXAx+MFN4fUmShXpT7ymMIm2OKk+Taxl0VUJx2p1qiI1/og6SJAF77tG UxRhjlRblD6Hv5LIukqqpn8ZFYIdiR4/wsipqOAdioTashGa6nK22JFobJBOGtlOZs0GEnL5ezrG KVQKsWByKvITWUNt+GSY7Vklz786s7aAORujkWiBy2VWX27+hZpI4lwnOJiEdUGVzMdkqQuyYsFk 5mEWSeZq6411PvOZh/ACyK3ltruHiBOseIopgINNk1T8FHoLhyw97rSEs5mDucudGzenff6OPAXy FMhT4KOkgDrf5ZjmhuiHNXEefHankkmb3V5SXOx0Ojn6lhyGRndfcvXkU5O/5aM2mYibTBHawC0O gB0Uwx3p5Qk6Jp1jZssVgEPb6qVwjVWgJkhdwqDoPH4290y/8DeK01At4Bq1wArCj2ZYnlnC1Qd3 xn4g45vFTS2iBqKDGsBbFfDmAjhyeDw1XIto1wJunVdkUqyeTBWZQMSaC0+s3ondEL5VTt9ygitl IbHHt0oNY8NlEmoLRGqe48oOhcZzXw9FtwA66LcIzqh/ZKnhdk1jY0m6OGpwSbthOzViLqI588td c9ekM+M3rEMJopp8KLOUtoXFkPkDv9c4H2Yn75yn+p9koD+M7md3ar61YNyTc86UTL8XVtQHPkxz LuUPq1a1rwl+OpesefMx1QRntT8ZWp6zhoxTyxyJRN44cNDYzaya7q1Yo35jA7IMYJA511mcFO5A He0mq83mKShEHC8XsksVFDicNvyKd/jeYqW92GKzOV0uvNcBCBSeAE8RjSEDN2oEMBKPxYP+IMpO xBLhUCgUDEYjkUAwALZFb6L0TM+OC0aC4qtSa+g/K/dUFOyR6gKT1ZJysNyr0AkOyDIHwEFMkeI3 6FHJaqOpZzJggdqO9e2GR07SmtBTRm4G+p8MFqT9TDdpErgaPP6JyUxYCd2AU43LkzOMLkoko49J NsYh5xO7Q6rh4skkzpDaFizPztpfdOxLEdeIhsh7emT2tpQ1m5ia/A2Xou3HWntv/79UF0dy4QES UI1mokpsqwbN0CViGZiwmXarX6UoQ3iteU53Gb5ZXZHHsy41ERTRVNAd1ST5LWskjc/qBp7cqQzl 5XtjPZzTjXustYvANJVeB91BsHPE7lXTSerLDcWkn5e3jb24/QOdLzFPgTwF8hSYmwKGHYz3SrrE MwVndzwe9xYWwkWFdk7Rbqj4n/r2ywyMKGzoCEWSsmQyGnHGA/gB8bzBDoTtYF5sCZsdz6coZwQf p/wcl6IYBPGIwdNyMNPhi/3WSs/OIwIpoYsfSgBJEckfxz1fVivxS/SOvzeqbY2HQOYwo+YbLEjJ R/jmrONCp5W0baF33/C+WyhKeCRhNXkMpSU3ak+GUeQbhUxJPv8oCWLmzFYE1Hjom5e8KCIIP6rx mtILYxVSOyn1iCUlQZ8D2CtVnTB1ZtITplKJOMX/Qw5XTA3FP4If1ri77FYtQj7XHswIbJpQPUdH ZwlsisdGMLsM27cAAuXMAX1FLeDROW65AeRnJMTCJrCMzmxu9wZN+6Afke1koRjNrdHw1p66JYDj 1qr6MJ8yroX5YokuaL0YsekbLKsPs28fUV03WFALOVb0+a+2fQMQOW/J4AJefvV1Y3+zanqoch0f IswVKPCYdmAJn2G1WJx2uxNYhctld9hcTgfBGQ767C7wOvDO4/Z4PC6PE9uxq8BjcyDCl51kdZvV 7nAA4JAtkYozkVFoIhZPxuLEJcQT8J+J+MM4+BPRWDAUCgeC+AZARwzIRzQWCYeBzSBQKv5G8Q/c T2DoAQhDs7jAQSEGpQnep/zVbtSetKfQaK23csRxENKsi6VB4ljM4C9sNgf+yu/MgiDxXII5KMYh 5Ad16hI/pTMm4Glwoa+JRDIaJ8aFFEEpeP8akBEx1NDOJ/AyxAoxDIQfiOlBZag0QbFIWA9ksRpj Ocl+l4WdaPGeJAYq4w26VopaSngPdZAe1Dd+TbIV9ogv+llxSqyxIrV/treFLqNzD+gZkqx5D844 YBpYokUdFwtcgTwI3DgyFmLypk02qw3zKs5ZoJlDJLMOIhPnmkE6JWqqGjgCNBTryb3TAAWFluQ2 QzN+mO1bpHCIWe3WOU6yidWiHFtUyl5pfu4MhCWKTiu0w8I5uoUxlyDJhp9xq1iqZDjbhCUZT8VB CgybzeKwmuyyJmhsmBu3pOQRfaS1JX8LHNECxyl/W54CeQrkKfAhUIDPMnFLIRsOBjgKfb5Cr5eP PMiJkvtM9l7FobJ9KZ0FCaAiiYQjlawo8tW7TB6Xy2t1g7sYTMVm/P5u6FewCeN4ttjEhBOnh57G Iokt12Ip9BaCC3KDI7LZwZyAUUHwL7/fD85HQygycrdoh9BOm9UKFIbZJwdKx7EfCoenERY9HBZG AnVBrJWjeT7RSxhAZW/I90nitduFcdwCKjHfgJOaKguvufnMYEKlw+EQxhEcpqi1biqvKvyJSS52 wSlWfNklvJsWYD4GzhOWPhrPdvPWLPgOhsAoHrygHJyOh/kpGhg5iMXCnzLiATvDzTjTRZuouEzW UCWZ0asoLwNHPTg0hIlhtVKagzndnLl1OnO6UFhqgUDA7NtUDI55tWBzE2sWwJExc14wdY03GiWX DLNpYHKF1Z677Dl/uAFDNF9Bi31kITyXXpfcfNM5f0vUu/WHFjhtbr2Cj+LJBXZqIbct5J6Poosf ozoXsgqkucbJr6FF6hDP6Y9e5ks/nh/geKRqvRRKcpjacKkcu8lS6itCUHLstjiScd44nHaH2+n1 egF4AOGA1oEkciDNUEO4EbfcZrZD2IQPLI5yKwKAKI8UtkugBrKRKDEciWQKr3gCfEk6TohCOs6a Df6LtuD7OJCOYDAcCseAeUSBeETxfnx8fGJ6KkGpvJUhgWa7Tz2drnailQlgHsq+VDk3kwgKFwAA //RJREFUiGgolzpO6AQiwdjtdqNndjuhMvJrApJjMgl2B3gLWBDwUDq4oHphSjudDrebaIIuk3Rt MQPWiBFMkUJbg6EA81aqswzNM2hvsaAWJ1LYuQAZEQZEJx5wnngcFVGNwZCA+xZOT6MGT1dnGMZW xUBhh0Zi29jghc8SFqahjxK1k2KTWMXDDh58PLEpBCufGBmhr0BQHiQWrumdwkwU0egR2XYF4GCe j0tnGEXLriK/GMAkMdyV/MYEPpCTKT2lYkWobggjoGNrrN3SMCz8QANgpjzATrersMBtBzCUSsLa J55M4TMoGJ72g4RcNJ6j7DlpBji0URfMhugv7kUahsP1KDobjkTqA9epFEeq4/qIqIAnDB5hqlCc XavVbCNcxMoMNANLOlJEfScXEp59iucBk035kwWOQH3s4UXNIfgrAc1TErM4Sk3maYkBJfsNhs/M 6QTInTDbADQWeezJCEygIikTKQ8FZVeIHFcFrGzh20rO3pH/mKdAngJ5CnzcKKCgat57Ce1OQGol kANsiZcNSPEVA8UiYArDwbA2oGfst/G4LR4rcTi2lJc11lVXF9qBU7htLhzBY5HI5NT0xbHR7r7+ 3rQ1YYMtKBVBUdYVf5UGL1RdVY1cLT6fjzgiAjiiEMhnZvyDg4PDw0N8CpMGhKvmx6mhSa+3sLqq qqKyAjgMWAC0Jh6HCic6OjY6PDIyPjaGm0X2ZlCA5ECNaZGzSXwT6V/Yd7I7LNQq5mQ86jRHwVak bC4RrkEMlAy+wmlJgkFJW+1yYCmoRtpkPKjloGN+RapQqi6V3o7PZqWk0s4wvgPtA3sUjccgz3ss aZvdgYMPXyIKGhg2tzlEPJWdaCi6FQ6Ios0mgZ/4kCKukAV76nUqHUl7Vq9eVecKXLtyZTSEn0h5 IQ3WMANVDB2cdDgqWx02eyUfVmBJkXTI4ylwRhn8YmVMLO2srW9aUmqbGu7uG52Opm2i0iGuiHkW deAzi8C4Ch+8auoQe0LEQYSWlAkTDkyrKYWEwkkczMT/Wp1JiyueiKVM0QK3xxqPEbdrsfPTyuSB sQ9SqoFKiiWUoC1itkNMkTmethYUeh773CMet+vNp78/MNCfdpcw/0FEElaNPjH9pWmKxePmzifY G5dwDj+wEJlfVadN6AyrlEEY5tsk1MLL/Gxs7k+ys+SWo5BIXn1zwRvCYiqOLjMJDfq/Wa1RdxtK UwvRoCrMeWjORzRJwMAXy2iph7MrEIoZfv5JqHTbntW6rBo+F4VvS10fWMFztu6W18Ls0hZS1G2h 0E9pIQsXQ+Zav3PvGnqZmJ03suD4VPUGfdNkUFldtYWlyxuaysrLzTCa4I2DThoIctj+7WTNaSVM wwajDpxkaQ/J+jCggCus3Qoh1JomtTqH3qAnZSunLL1iswCAA3AGEI5EFMdxDL4rkPNTMbwnaZ9g DkiO9MJJTQKjleXkyYnJ9u7O4elJOis0L1mFO6TTUzUuh9uVZKcYBZmLjK8drDq6gdPHZreBHwLb QdKpMUYn2QkCsEgH4CoTCMRiUW03Uts5cI3CQh8YHQJx+BLqSTNg/TE9PQMjFPSS5fjMhgtgAywY cVNs9CF7hl6CPBgMBrg0UubMnhPa2PMg0X0Z/QbRlkhMIq41DdUTWQUwGYTDA7HACcCNhqMes4+H MDUAokgmFwBABW6QWA9sHMPbbdpMmgfedcnwQIArijlCpcOIgAunUoWRIgMWaT9OfqItJcpRuAIN GntOs4eN4gFRIG5LUkuoYHCHNkSdJRaO6kylwSiY7B53dW1dbUUpkLR4Mtrb0x2Kx+pblpqi8aGr naOT42k75gi0WbBlQDvpcW1cOPM7IAuCD8i9SdrGoJPRLC1jZAGYC7NC8YWIxk/9zhAzxTTgDpkA kIHLBQ4XiARhqmRP21AXHID1RDbAIlAdEApmkYSMpA+0uV0O2D1hKlDbaJZj/kNjEwfPaC4o9HqK XaRuGpqeomWHnEDEutl8PmAaqWBgZiZsqW1oWVZbEhrrvdbdPxMDWkcYCM9VDtPLMAt5lCsX8Q/3 6Pgp3Ybzzc5TIE+BnwoKsE0EGYQmSbOAtwRweL3gQVR2FA7XpJ2w/MZsiqcTjmikwWnb1rzkkZIi 0jKYo1wOjirs6jiXLcNW++W2tueHZ0Zg6QFjSjZlZVORNECNpUuX1tbW2ODGwnAz6eHJCJT+Qrdx 7dq1np5eNAoHn5w+uA38THFxcfOSJVXV1Q4HEs9RYSTOmsFGOfAejMb1tuvd3b04DYh7IvtTPiY1 u0wqikz80BA+fs04I3DsOsvKGhpqys3RwWtt7TMJNx4EX4NzZGXrCoj3scnewb6eUAoeNzYCAfiY 54hgOIPIVkC8DuSwFqNPPXITvkwBgWeqobFW8F+MEClWij2DQXW311Pb3Og0pwP97aOjYymHE19a PUuWL19elBy6fOlCkNxElKUkVa3Jn2S7yh4aOBSJvHRe0mGcTJtj7qbf//3f3+K49uQ3v3HgykQC SATrnuTA5QNbIRI45JIs9lvJppPz+dEp6UBP125bWVJS0n70/ZmpqZDVAtpFrOWf+dkvPrTGd/Gd F54/fGYwmLaBX6BJYcEwEoekBbnA8NBcoAEAG8ZB8skiCHwgKOEypW2+8tKSynKfE8YVsUQ0PD0+ Ojzu9yfhqu1avXaJ2+m8evw92OYkbS62YcmIxTSu5H/MwcApLB0zp6iaLTwTKUs05SyrLP2d//c3 wYA+99//R2dXV9BTjTsT1jhmDAx7WQ+iAxw0egZYg9icD3PtUt0fZn0Lrmt+znneIj6ER4xVzI3C LLiDn8gbGWbMX3kKLJoCWFmvvPaG8THljiFfrfBW6+ecnCIk95otK5csLSsqmZmZ9gcDZFIB8IGx Bzrr9a2NkA/JlQLBTpLRC+sBFINcPVKMZeANvYeBRgIwN7moANrAX/I6wf/aN2Q+EYvhBrzi8EqB cgT/wZQiGArO+MOhSEGBB7YjQ2OjdHKIEKmMAmhtRAoJXlHhwUQilXYat2HeZsAK+OCyW1REFqF8 o777oFBGc6wAMpg7gSOAqOTpfAP/AXSDGSmlGxdoQwjIvI4VXAseJLxGydh0KMOVB+wRYBHtHJWD SoAKehYPomtizcEFZhWrTrLs80TsARgxYjCFCE8uGxDJSbkFjICkXDkDGXqAtC3Ow5SnRksMQpI+ AVjUTRpC9gFBoBM6+OUTQ03EXcETCIwRcRQgP3AnSObwrQDAwVgAE1upYlT7MU9I18GFsJ0C/Q4y sg8zaVcYe2DdDLFdkMzRE/yAuUROTHxgk0sPJk5VTU1NbR3iwk2Nj01OTkxNT0OmLygqhgVQaBJW vpGUFbwjAxg0Damj5NksDWKeCOWaUogqB8SBu4B31ISklboA2wsb6sZk5QbFiDcm7hbgDDVEwDYJ v4I7QRxyznK6qmsqGxpqYX8TjYQJniHzIyYDs4LiAaTowrwMzTQK+JIuraxY0rK0sba2rrKivKKq pAwqwUK7KYEJH0vZ6+vqVi1vKikuGervBYWJt0mbHB7v8pUrG2sroiEshrjbW1ToskT8k5P+UBgj TgSluUpLkU1mmGVXLH7+QF30rpl/IE+BPAU+rhQgblgCcCilSQqnJ05ebbOnXZZPS8q3xec7oek4 F6tslv31lRvqawpC/kQsAgsIigiGGGDRCI6qWCwCmL+m1DdtsvgnJ2I4kqwE9OMMhGtJS0tLfX0d He7gUsDJwP6UTxC5wBuUlZXDmiPgDyiFECAV+M4UFkLgB7qB1tD5zmE48Ed0PfjH5XQWFRfDXhUa DrIHZesPBkcU9TV9gbA0ou5PugqKtu677+c+/7PrlpYPDvT39Y8CrgkmHQW+kl//lS/euW9vlc96 7dK5QCSBeGmJlDkaS6OzqQSMC2DhIqEfzTgmAfBEiTfDz/gUhz1CNJEmCxDYIxDjxmROREypGBRd abM1njZFEsQXmROxhqamz37pizu3by2zJ0nlEIJdg7m8ce2//fe/ubO1+r2jh6bCKAqHNtvZxCOo Hb2CcykOqjAokEzY0RirNWZ2krFs1I8Kza6yNa2t7mD31atXeydggwFH1DT8fxGZgiwn4lF0gxPN WQkNSRBJ4eGMn2DbiJFOpqF5cvz27/3G2nVrL504OToyHMX3wIdsBU3Nyyqc8eGe9s6B8UAU/IAZ PSUrXTK4AA9AHFGKdEtmTIsIBioGgoAnCFtgMclccSTlqF2y/K79Ox+8Z9/eXTu3bN7Sumql02rp 6u6fDqbqGup+7dd/qbGh4fzx45MT45ga0LnA1hKmpjGUh/ajIih7CNsRb1SwK+ZY0gRuF1MRVcH+ 1Ot1b7tjGxiUq4eOTE3OTFscsCg2JcOks2J4yqhMz7xn65gPGeD4qPYGwQ3nrH2xfM5i788ISovp vFFA0OUFKWC+jiym+E/IvXmA4xMykB9FN663dxirzQY4CujolUu2SeyWCB7aXFNvN5mDwSBDxkpS ElmUYQ2ckiROkm6Z5F+IvOlUIkUyNJ1cDG1AH629wEYQckERRukvwm8gyga/IUSDII+YWHAA8qCP KZyIOF3pBVGdxF5wH/AkgVgJgINQAPF2oIgYbAmQNkW9ZFdCrSfJcm6Ag8wMLGaPx11UXARMgb1x CbSRGBzoJjAWHOlsMmIGy0JGJuBjeDvFPbD4gCA6ZxhhMgoQLwxELXE6YfqhgCB8b7EA3QCHROUn EvDZhQ0nYB0GjegfMDxQPcmDUOPL8WfcTFlOZnOYzIVvqJGwIQBuQoFQ3G6of3Cnx+P1eL3kIGyD CSs7a2DIIPRabU78VgBNgxN8DJmpkDgMLMsChyO3Bw4f+McJ2xY00u6AraXH54arscfpgQ0sbA6s LgfsLHAko2ab042z2O0kF6NE2orcvDqWRMQCBEAglN3mLvAUUtkuhx0IALgG4Bgoyl0I6xnY+EK7 Al8lPEBcnQVBaj0F6EyBD+5QDli3grPE3LJBdof5RlFxScw/PTk6MuOfiUSjKYSxdRfARtY/NAKG LGHxOJxut9dFPXTZoCuDGRG1jfET/INWFBbYnHYwTBZ0AU4ezgJvISwwTDQFUmY3HK886BJI5ILO KhXBsANagKFFAejpdLrhWuSA9xUeh8KvsqqqqrKqgByVYDtiKvV6MekDoQiNE9uSki8PO6ewfRDT RFmsAE4y+cpKisrKbMlEZGpi2h+Ipu2+Ak+FF9RIjk7FcHtVBRSMjvjUWCzoT5pdoFtpTZ2vvMIc nRkZ6JoORDEALmsyNDMxHYza3KXwCvd47LAocYMI+GO3AysRa2njRPooNp98nXkK5CmQp8DtoYCI BALnS5xw/lcADoTAIE893f2BQjKJIyDEaLg0JtPriwseKXO6A1PJ8FQsHIiGYjioTBE/ghr5oyH4 xbrCflc0BO1HZHRoJG4KA/gmPbylrq6utrYWhQPZwLFJgrFA9cpXBo4hdNTioB8ZGcGhzkaadCo2 NzdXVlbgLbLZjY+PzQDGQLgO/4w/QP9wAA6yJCkuLhkcHBLrDw44qiwVxDRT6UHYhIHwDcQQ8ZU2 btnb0FhTlhp12a1nTl+wmlKjqaJd++/Zv36ZB0WGh86fegcQA454l6esoqq5vrasqtzrcTspEBqc OhGrDOaotVVVtTVNlRWV5eVFhe6Z6Ul3WW1VbX19VSlcanxFFUXFZfWVvtJCRziejMRhoOErqmmo q6rwmKIOr2fpli2lxYXLimB2kmpvGwYHaK1auW3X3uJY59GDrw1HHN6SqtpqUK6uuhKGLG4kqUmG Y/YCb1ljU3V5iTsdmglGorby0tLyFU0lhR738FSiqrKyIDZ48vTpyQgOxLTTW1pRXV9XU1FVWV5R ArbBinBn4XjKjh8qGzEsNdVFFeUlXoclGo6EYj7Egrv34d3g1gLDQzAv9ha5yIUoYvWVlBdb4t1t V7uHpmIw4HAUFFc01NVU11cUFhcWpAFxhcMJqwesS2ltdUV1TT2GraKiqtgGliEaAQtqijhK9j3w +J3bVjlCo50dXZ29Q6GZ6Zmx4evtPYGYAyjV1r2bwADERkcLPO7SYk9gaixodntLympB+ZoKEK2k 0GsCkIQwohhX8FJ2d2FFPYhTWwmGoARaF1hibrlzF/RL1w4enZqcLlq2rLqhvsbniAWmgeuouHFK 36b0jDxTeKp9uAYV4gP9IV2Gmlga0T4vSum/qJulY7fxEZHgc+T4Wyj/Q6L4h13N7Yoi9GG3O1/f x4ACNwY4qnRhWlc4w32jrNAHgRQhMDIwJyvmSVRjzYn8p7EaBHaTGlnUEqy0F8MNeok3Cov0wCno DWMZbMFBX1IEC3AMgDYg7XMkDn4QJUqRpEanRKwACNLJqaAf5qDi20iAhfLBNIXJQNUmFhzKLEC3 3tD3R8DqDjtwCkirwidB+Q9mg9LLsQfq5OQkHgLPgV7DvgP9FAACN0NnDx8TsexgHYuy2uBy2OpQ g5bBoJDcjn4xLM/OKV6JIobgEZOTU+gsuo8QqwieSjHKwiF4H+BXwlygUUHvMpc0Xf7qQRwUx4Nm tyxrWbJkSQMYiJqaopISAASN9Q2NjQ2V1ZXAC6BOwhAm4VlkdZRXlDYvaWhqaIA2qcjnhRMp+h5P oV+Opctbmhobm+rBLNT4ikqHhobrmhobGhuWwJagpqakohyICd6VlZeGQ7GZmRDQieaWlqaGWksi Nj4xCesJVpPJQUtmIwiJAafc2urKZc3NKLmmthoQBxyVoWopLa+Ave7SJU01tTVebzEeQtwScI1m u2vVqlXNjXX1tTVVNdXllVUAI4L+mWjSAo6yqrqysKjQ53ZUlpaUVVRiSGA/XF1X7wQjNzUZicVc RcXodUtzA7pQVVNbXl7psJonxsfIGQZGnklzRWX1iuVg5EoDgYjfHyr0FS5dtnRJQ70pFhufnHb5 ihsa6pe3LGkADSrLwLcOjPrdHm9jfW0zmlpXSyYkFaUelx3PAg8pKiouLa/0ARNyWhBXBRwnRnEm EMlO+qdBhmzKwR5LxIeg8MJiPF8SCfi72q61dXQGI/GiQiQlop4ODM9AXVVSUebGLE1HR4aHI2YX mNElSxt8XjfYqbHh0VDcXAmX4poKC4JwRBKllXWrVq+qrq2uqa7BeFVXV8OJt6+v3wKD7ezrFlQW H4PtK9+EPAXyFMhTgBWecvTxict/2BIiDfcIJ05t2l35DgaV2XiOPtLea41HSl321spicmuMRKBv GRmfvD4yYfV4cG4HY/HLXb04tgqBbYM3cbhhvNcRSc+QV2cK+VmqqyuRM04FBGdTVALf2cqRrVph 30dIOU5wcDRwbmVlRhKOEtiNRVPS29vb1dWNs96Pg5AgjpmJiYmxsTHcACYHcDbYIbAfomvRVbu6 BMRMB6EbZI2YTHmKylZu2V5bUeJL+qER6O7oGBsbjhfUfeELP19dCM4FPjOT7586MRiw2r3l27Zs fuzh+++9567tO3aBV0hGZ8ZGJ8IxS0V11SOffez+e+9+YO/e7du2NjY1HTly9P6f+ex9D9734P69 +3btXLF6A1QLd9+5o7V1eW//6EDfcFNLy6c+8+m79+xITE9OBQLLNm9FMJJiU7K2rgGnbX9vt7Nm 1Y7t233x3ncOvjUUtG/atvuzn370nrvv3LVzx9q16wvdzvHhAW9ZxUOf+fl779hriUydu3jVWlz/ 4IP3/cqn74Zx7NGLfb/yq7+ypb7gysUL7eNJt69s/57tjz1y/74779y5e+/2zWvrK4tGxqf6hsYB QTz48KOPfurhvbt3oPG1daWAjgb7g26H/Y6HdoAE65a2bN28pXlp88ULF0YCqXvuf/juLSvDE0NX e0fDFnfr6tWfevDehx+8b9euPcuWt9gtMcRD8QctCCH3+V/+/H333Xvvnj07d2zfuGWDr6RkdGAw 7J+yFFRs2r57eU3RtfMnfvjc86+9+dblC+cH+3qng/GExVtcWrR93yYASFuWrdy2dVvDkoYDB9/2 Jx27du/52c88duf+O3bv3rOqda3LZp4cHZwOxS3uouUrlj10712PPHDfvn37VixfEZoOjk+Ob71z F1QkV949ZbE7Pv8rX3jg3jt9bve1a22hGBhiBA+XWLlzSsYfrrjMFiMf0ovXvfZioUM+ZjWArX61 TcJwv/bg7NZyUNvFPUL2vIKxzvOaVYsyNTN+z4WIHPEhEfBDG6lbrujDnbz50/STRIHrHZ3G7hhD D7D8x7EV2Hqepyd8DR1OaOHhXYKPZE6JN1iRFMAKMATZZSB2BruZECqBb+LhKIwyUpFoMhJN8N9k GK8YvSLIARvhj9FUKJoMRejFH/FKhCKpKOw1YNgQTcE8PxpPx2AiSS94ebJnALxB6UXxLeIwRDRD yy8gi3RJ7XZ6/+Sz8VK3KN5InEGUUQrHAJucGscLnZyamoD7A9lJaqpv8DTMNhHEACAAF6vomUb8 YnMWiq0gLpy6BRp7o3DkEY4HLsolFi9hYeGBsAzxHmJ/dQ0Cj5VzIDNyNsH9UL8zYqO4N8XIqepU rwRYJmcJm91XVAQ8JTwzE5yaggVCVW2D3ZqcmRyBYacPapvKUqctBfWDt6IO8r/PZfLPTE37wx53 QXNDdVmJD/aTKKWovMTqsof9gYnRsXAQ7JvFV17oKgLLFZieHJ6amBobmQ5F4nY3BOcCZ9rqdjo8 Pif4xMAMsvxyBFlWk3GcDxjApOMmW1Xj0pUNjT6zORCYHvdPIUMOzFqLy8trWxq9xQXRsN8fDFk8 xY3Ny5ZWlVoTkSSMJYpKXNZEeGa0f3oqZDE3VpfWV/hInQUXEiA/JmTYgeHw+PjoWADJd5IwOSaC J20pe4GjoaW+orYsFQ1MjQ5NhxIWl6+k2G0xRchLN21HGDCERoH9EHL/FLg8LrMVyATQKmBMoIbD 7aldWldVX2FGpNeJ0akpRNXAjC+ob1q9pKHKagqPTsxMzsRs6Xip2+wEChENDQyPdA2N+jHbEQw/ GBzuHxgZHgH3Qco+DqOO5oLBjUFZgzmNKcWR3Ql+E0NSBqyAecGuB65SgKKAjMAyBnZNGK5UPNQ5 BtMpd0kxMjHbEBHNWVRW6jYVpGYmxqcxDmkLIrqR5ZINcy8RDwb8Y2OToxMAO+CYgxkdC8z4ZTLK DLzB4pi9XPLf5CmQp0CeAh9DCmgnuZEXpmYSzkEOhCR00JHMqayYncHRTNEryB4zEa62hOtdFnsw 5ADTkkiHE+njM6HDo5M9sfTpgbGLgzNTFh/YDEsiXjwzvtZpKYQJJAfg8LgQM8mBqKBkf0raCUkD B5BDQoaR4wnFFiOtTbSsrIxNMOhMh70nvE7wgKAgsAjYsHGj/lq+YgWdX6wLArpRWVkpoUVzmBdh PxRYw1aXrKZxFnqcUBQNjyed7vK796x1pKfXrl0NTcDo2DhF4HYj7Z09aClesePhh+/f11AY7G6/ fr03WFtd9+j+DWua6xMxnOfFS1Y3ObzWoa7rHZcvdPUOxZPWZRtW+apLJwcHuy5c6ujsOnXu/MjM pK+quKKk1GtygmmoqvZNjw+MdV63JUAHeFiYhsZT8XTBzz66e3ljAWwQwKtRt6DmMNthoDHQ333t yrm29t6k2bd71/btG5umJkc7eiYRNLypvLDQZYNxRfPylc7AWNfZ45E0+bE4UiZXyuS3Fm9+4Gcf vW9ntTOIOCOXukbh9NNU4y4FHwPPjmh8eGykrb3z0uWekQn/0tb6hx67q9Rq9WBEULsl1d3ddeH8 +baLl1KRmByvcGNxwMHI7KheveOBBx/ctMQ3PdLf1j8NY46H7tt6z/7NiNXhMLmXLGv0lnjGhzo7 rp7xm5xr99y3Z8vaCkc8EQlMTU1BLVVXU7dxfevylnokFpwMJhImRHJFiAwrjDsjiUj79fbz5y5c vNoGBg16semZaH/3UNvl9ovt/UlPyd137Vm/rCphssDS5ZGHHty9vDQ63nOlrb2ruzc0PQ2jYvAP CN1fUNNyz6d/YWNjwVTHe8899+LEdESAPTLhUdH6cySUD3u90jT8eL1Ij0ThxxbRqsU/wna5i6lC mfJmPaI5MC+ytR83gt/O9ihl+Yc9i/P1fRIokLMVZgEcxt9IHOKAFIAAYCipKUjobAaeIeE/yf2E cQfKbyo+Fvhf/mqWGuSNQtYa/GKeQKJ4sAUHv5dH2DhCTndcXANdZL4h8R90D1dUKrqaFHQdOE5o VERKzEJAtUwt8xrPkdhHqeeFKwJ74S3wwoBydGRkCIm5hocrKio58igH0Ib2n+xFxV9SgRcC4KJS NBhHHTLZSk/E5USIydYflNiCmoeIkuxZq9GZauYQFFmIpS6FaoniVCipnJHTPrLHihafHGYgly9e fP/UKXLcMJn6+3pPnTje1z8IGbvIR544qL60pBTQycTkVHtHe0dHx8TUBFwcSkqL8ZNgK1TIpYvH jx8/e/YshoANMkxdnZ2nT53GN339fcFQBKYtcGLBf0iRh2CfSGwzE/DDa0PvmvQd/bPa7FVV1ehL f3/v+2feP/Heiatt1yOxZGlpqdfjHB8bPXvu3On3Tw8MDcKUBl+CfURLiC7x2LWrV48fPzUyOoEj AS3EEJB6DJ0xp4eHhy+AZ4FCZmSE8CB2rLZY7fAiKSkqRN6dK5eunDt7bmhohPAWhP9guxrybbWY 4BwdCIYRMc0FHx0APHCbsVmBTQTC0UJY4pYVR8KBq9cQIOz4yVOn0F/4/mAyYPB7ujrPnTvX3d0t 48tgoAkuN0WFXszTiYkpNMBXVCJzRNhTClTmcNrQNyT2QU5lhw2slQAb+CMwIpqGmbZi5aodO3au XbMa3jnQ6o2NjcM7CiMGEAdrBSYYsBDG3UgdZ7dZA34KQwuywB2a6Ewv8mceHBp4//3TbW3XEBcX mkkYQiM+GdsfKXZ5nlmU/zpPgTwF8hT4JFBA11hou6vwbbr+gyygKfWrxYJAG/B3xWFTX1Oza+vW nvaO89euX2zv3Ld9a315CcUOpYAPMSRyp6AMDExgL8UJTvxJknLbw7kEOy28d3EF2NMEcTeIzSGI IwFHWmFUUA5nZyNTDopkRZYXSVhs6i/UwrdRHSiWjEOz0Q1jF5hvkIBQGC+cDDbwaFBXnHn/LNLN rVqzobll5YN37nCkgm8ffndiJmR34HyzA0BvbW2FA8iFi5eee/aZl1780fX266UVVU3NS4U4OEIn xyee/OYTf/xH//3rT/xTMBxj5U3yhR89+xd/9uWvfuVvjr777tDYZNpWUFZZXVpRVllWXOpxTo6O 9Q4gDCuddyDCyfeOnTl9yl1S9fjP/WJFsdcBd2Xmg6wO+8XLV374wx88++wPX3jxhY7OTjCWsGoB lfoHh0GV0tISaHpKi0uqKisQbPXixYuc7EzxdTCcWb92HZxv33rr9b/73//7uRdeHBgcVNyY1T4+ OfHGm69973vfffmlF44ceRcaCTgQIz63ClpqMv3omWf+5q/+17e+8xRUOhRCXRWbBvOybOkymKi2 t1174mv/+Jd/+ZcHDh6yeQpXrllf4vNS0CtmfL//3e9++Y//5OSps6FooqVlqafAHQ7OnD393oVL l12FxQ8//tn/32/+1qOPP7a0uRaQDql1+FSfnpp68p/+6a/+119+56nvgjGwOVzAOr73/e8+99wz L7304uDAAFgdmKL6Cn3Ll61oamzqaG/753/65v/4o//+t1/925NnzlIcWIRUt9n23bF3+67tSK/z 7Se/NTw6KrG8iI2cVxD8JKzifB/yFMhTIE+Bn5AC8wMcdHxSvi0EHGAbS8oZLzIbn9hkRoGIGBTc Cbg9/YU2OwYjDjK4gNkF7C/khfea/QVJexKFnO1J4bKK2FawzqAXFA3EMlDQDTLQYL9WdTc71pIe nLUzZNuAv3EoVCjSp3jfUkRNwVOhMs9EqCCLVHWYUbBuA9ytbCz4+FR6H0p4D5OKYlghjo4gjEGB F6nmKKajaL9ZRCR7DjqtOQWulBwJRwCI4BGI3LiGhof4GhYcBDdItDDiuhCEk8RRNWQsceOgkuCm mQsVsdqHM49o2T3E4kO/ieJwquhpWlBPjtoJGsC+AeFDpiKI3W11mlMuBDYPIX4Y8vo6bJY0wANk RUOt5dXVGzdv2rBxTWlFSRTDS1GrUB1SqVC70TfAFhaHjcwAYB7BmWBx1iKaBQK3T83EAlE42xSX lBX53NaCmD8RnJwBR4cOUnwJegIvcsBIJO0ub9riTKQjIxP94OAcNgeifCXdJeAanYkI4kogBgts TKZCAUwBp8nuQqI7inZqtiM+fCqeMpdMB2wJc9rmccJr1055VGmCUE5WZNt1OPA/2ozBTYB9NCFG iKfAHLFEYfUbtKYdcQqrbreZkuC0iEdFvNVE0JSAGUl8OuZxFZcUVcMjxOKITgWnp6aTDsTncJln kpHxiakpOwKDwOUEoU1dbkRhsaSjwelRysuH8OwUjp6SA8EgBJE+Rwc7e7q72rqG2ruH+obHySuH 4+nTHLWYq1et2XT3/Xfs2X/X/ju2rmnx2RDSA0sCuAuYFLxolJNmWyRtw/12UyQWmu7u6h8dnYA7 UcKcQrbhmfFJBB0rr1kCK6LS4gKHNT0xOhCJhxGaVbQBSTTDZI2D8nYEtHfAraeszDc1M3L9+iVg kITEEEZJTPFPuF/kH89TIE+BPAU+thTgPBTKZoPye2lnPrMCkvUraU0lnLGENRFNJQOmRNCBsNB+ f3E8uaa+8dR4wLd+a31iqni825yIAN4wRROWOEw5KCImTjcKMMbIB6xZEUQD2VKuXLmCKJh8AZC/ eu3aVfqNeRgwO0woiQdJAb9ZkcMRK5VlulKaic0mKXzgnAvOii9d1UFnqgRFY36FYlNTDHds97ak 2QMP0AJPDLnXujsG3z99xe5rvu/RL93VHEu1v3L6av94otBqKbBb3b7CIig2kCx2y669v/1bv/Ef /s0Xlq9snkKuU5tDlDc4RS2muNsSLfZYzY7ylLUYp0raHHImoz5rugDncSRwqS/YGS4tW9basmF5 Y6mrYrIv0NszELTFyKHHhuAmof6uN1548dhYgXfdw5/a2VKWHgHFcSAi9PfO/ff8x9//nd/7/f/w a7/+r1atXYWIX440YmNZeoYmewZHissLN25Ys6qpGYfrwEDf2NgIzi0YJ8LaAn2vLC71Od2pyMxA 19VpGPtaPXGLDexpzGwLml1VzU2/9K9/7v/6v3/7N/7tlx558B7YgaRTsC9NWk0hzj2btsViRTiS PYVxhxuNwSgSr2hOeV0Fpe4iezI1Odw9OtQTiUTaegYGbcWRwsq6Qrs3HUYOX7y8iVhROtEx6J9J et2Fbps94bNMD1w49E9Pffdrzx9898rAjK10277dv/SFOzavq0sjkAiYE2RRMyecyXQx0CV3USxt j5hce+999D//5//z9/7Tb/z6r/1Ky5ImBLbzWO0lvjJPQSmO5qGB9r7eNhjjIEZYxOKLWgvAGYDl alhVFbX633v32PjgKJi6GNQVSp+XN+X/2O5D+YblKZCnwEdPgXkBDki7LNKnoXomgIMs6+mEFY0E YQIcE4NPcjm25VJCFMcXZYdUOs/lF3ojbrF05nCOEsn5IT60uNgwhPJ6cvniEMNZWCjOtuAdFAJD mgEpGB4f9EHlxzBSMxsPmE1nxVcw96GgBwAN6WAgODkxgShicI1FJlpqr3Yxt6GwEOmqIOjw1Wha 0oRYF0uamhoo5gVd9fX14m4ntGJKkg2IeOsZLi2gRnYLdc5Gf1bGYt75ov0imL5k85VUNspIRHUE 0AXyhBACBG1TT08P2XB0QsffNQrNAHcPDeK4IURnKYG+oewqhHGQCYjVMj09DV0NUuvCzhZ6IfgS I8MOgzUcxlK1MtNa5ufSFPaVC8HQcpx2tl0RRRUDXmzjosilOzSzB5JMOvED4kby8NJfJqiARowA McElvCfndJNBY8pzfh9uHQgA3hTNRuMRpwJB3WB9A09o/EjQlRUWNwQHoIF4nmA+icxKRs80L8VU SIxyhGhj42PDI8PQ4CFf/fTMNAXfZSaVSYe4ZJRaBcxTOBRGiBB29VSXLAH8nZmeunLp0tUrV+Hv BTuPYngbcSH4C+0hLHFgneErKkYgFEBvaMzk5DTWipTC85cuhuAssIvGRISRSk93D/IOaT8hUAnG Liuo8Ee//eRbkKdAngJ5CvxEFLjhyajsIOQAUdnmcQrBvxZ2iGRowSd0KByic7Czc8fGjW0XL1xr 7wxho+akbwidjUjgtP+zyZ4EECNeJZksKS3dYbh27dq1c+fObdu2aZxMEnu+4ljYzJNtUsnAk0vL qCtkD2f7DjGNhR0rahSYQxxuNI1QBhnRORPkELM6EHEsmZyanDh54kQsmV6zbgPOggMHDkxNT1Hy Moj7UG9QvnM6Lq+3tb3++msvvvjiK6/8+PXXXr906SIFL1NMCh1nwmgI6wIYQjMUIA1Q27XrIyOj OIa2bt2KoJ4DQwPgHugROYsJbU/CBPb73/s+jlcE54IuCL9ANdK8pHn//jvKSkqOHTny9He/e+nS ZQ7ZTvqU8ZGR9vZ2b1HZpi1bN6xbHQpMn71wEWE3hWuSS0K4UT3QLJEehfRZxG+YLcXFpZs2bkIS k76enmd++Mxrr70GY2H8hPbTGUqUowOS7SXBd6AQOtBxA45DOTTxE8xgkPUOH+lfOtRRPxlF4sQU /Ra+o+wnYDvF0BW/2ewIsHL03Xe++pWvfPtb3+rr70eI0PXr1wOSYOYBRz8CnDvAugI8Ao+MELN3 3nmn2+U88Nab33nqKUw3QbKEScZ0QBuk2eR+wnwSj0IafsHgcB946OGGJUtwN8WUYYxNDHjmuoRt zF95CuQpkKfAvywK5OyH8wIcJKRR1I2UA8KhbMFy5pGkJ54VBGHoEjztyxxSnOQ1RHPA6YHQjk6L yWlJu20mryNR5IyWumIljqjPHim0RQttsQJbAgnECU/n2KEMXkBPAmsOirjBwqQyxMygBHwA0wEE ZB/xQRzURj4KrPiP8pXSIcVqHDmHWMNN7ni6tSN/ZM9c1qigwezlkTZPT/sRjrGpaWl1dV3zkhb4 CLAYSYALCmXrUcVVEPMB7ZAkO+Vkn4S9UJKULK4FDaCgGAg7wtRDOVwaNVE/vIWxUCnDtKxhuB8P coRRYXEyjUevkLNUqiH5md2LZQqzhgrPwUSDzAfYcMRGzhscEoPMLdNpeNGEYXGDAYrH/RPjvT1d PfD47B2cnEIMNQI+AEKgq5wHTrQcZPZA4ayAeiBpahJhSuOBEMTnCLLSlyMaua84GApMTI1b4C1k TtmYBNCNIKEZcyC2GPxZEkiT5qooq4b5BthDVzriik/D4iJhKS7wVQJlcDmsFcUFsPwNmiOBZAgE tdEB77CYnSYraBeFYYkpjlMfHUzZYB4BGjCHAwJgTMjABJyJKeWK+01RRKzwpt1ldbX1sFbxIsaG GRnmkO4E9h/mxqVLV7c0FDlMgZmJQACp+NI+hGt3OMIzIWRctSbi0WAkkiywucqA3VDs27gfBiKx 0JQpGbGYHZWV9Qi94oKOCRAQpimPGya9Ha7CGBULgphAP2hOgSskfxiyRMaY9146deLNlw68/cZb B95479y1gMmdtiF2BpGLY6yQStCeirsQ5WR8vGskaHJ4q0oQrN4DaM8UjxYkgvHxgeGEZcbhXbm0 zmtPTowFQyFAMHZE3uA0QXHQGxlrYbFS5Ktrqmn0RCcDw90TEzMYfUoGxFXIi9dC/pWnQJ4CeQr8 VFJAc8jDfktJQgVu5oNS8QZ81BI7odABTTHARynOijh04BNmx0QMx4IVcMBkItExPNzR03XXnfsf K3b83ra1b3cOnw1SejcYqAas5gFEIiW0ms57ZD0LETJC6hqEfggGERiczgkc1ogajn05FA5zTHFq AIHmzAMAg8CvwDtYoBXFAQIzCQMFdxXkkqfQpKT056yxU1PTkI11Xk0MNuXFYAcFkeD2YM9Pui3p EmvaFQ+aw6Mj/R1HewPDtvLpicjFs22BCPK1JpFPrsDumPbPTAfhtxiPh8NXL1x4/eWX33zh9fde P9lzpRfHI52iIr3DkBDnNyU0SzlTdhvMMulgA2sAK89Yb1ffcM+40+psXbGiob52cLi/o78r4bQj pCraQii7LZoyR/qu9R14+WDIZg/bHRakuUuYirzlNktBcGz08okjJ9472Tc0STQyJwrSYddoZ3d7 X5t1uXvJ2q2N0+mpM4fO9kadlTCSpEx4fFCOzkxOR8Mmd+GqDduWVJQ2em0+5ImjAXXa3bVl3rKC wMjw1YvH3j197XJnAFgSTD4tGCBEd/MlTMW1S5YkcVTGgo5kGDnkkVfWkgDqYEPwr/HgDNLeVtQv bWhZVlRauH55U2Ns2jM50jkV9VMiFVjscDZ4Mv5MJZEnFrRA8BZLYWnzpubGxkpnygMeBKdsNIYh QS44azpAmFgEIUjKyuvqo+D3wJbEZorKKkw2Z3B04NLxw2dOnxtAkhgQ2pIKhaeDoUkwfBVNKxqX rkhGQ+l4oMDqd5j8MDcFTvT8P/+459xQxFv+6X/zm03FUChNmxPkIQtuERyIMmymwx28pbw+MXaa wv1+sK8bKQ7nAZAW//UtdCRvnrN4MuefyFMgmwJZGt2VXkOaWMa2kQwT4S8R7igeRtgFLSUTv5H1 R5oHpSgX7TdJ35TXE1I2CdlW5L1au37d1t27Nm3ftnHPzg379iGw1sbWNctalnk9HjizwGgCZytB AHzqw3gfxVLaFArVRYeuUu+Lrl8HraFbsNuTNsvw6DB8WtAgnK64gzQjFnMMh4sN7hVs1Znl25Hp PcMWyMbqQIQFPMT6Ckrthiwn6BScX+CuoiecQxwNZl1CuvrdbrexV60yG2ArEh3dyMAc0JrDLRcB LAWCwC0IXYHS8AFaGhg+4JqanJpCPhV6S3YQiDRJVgQ2Kz6CbWJ0QzcZYMeX3LAilETd4bRX1VYB s5kcGELm2aK6WrQ/PDqA5GXWwvKSsnJ7KjwxOjIVpnSnxQX2sqKCmtq6pcuWL126pKTY5w/AvCCJ HlXXIbxZcnJoiMgPJ5JEAjHA0eCZkZFwMIiksIAZYLEL+MrncSE8JzLPj48PjY5PABQhBQuBDuRQ xAoSG8aVkri53OWF1tLiotrGppZly2qqqih2fCjsKfRWlZfW11bXNzb5ikujYUTo7BodnzQ5ixrq 6typGOJrjMXMhYWFsIZFcwZG/EglXFkDk053aHomOD0D2R32KigH6V3AuM4MDcyEgnYkoYOxQ2kF csq4in0Yqbh/DB5EZTXNTc3NVSWFSCgzEQKjYvMhlazLDkfqscHB6SCCm7rAASOmSGlxcU1l+VJc y5bCvqO7bxy2QsUeC/Ln1S5dXlpR4UaK2ER0dGwGDJRYxKgJQKsBfCdjRTRsZDyCbLsgLELU4hIt DaYxKZE4/ou3uBiJVOAOHpyYGPcHYxZ7GUAjF2xTHf0jE8TmkntWKmo2wTTDkUbUW1N7WxuNFleJ FH/F+MHricxMITNNcWU9Mrw4sQK8hRRLtqEBCi54TqFe5nuy4ozmN8M8BfIUyFPgp4sChnOWG26I RCBGBxQ1TMv1rvl4Ki2WbNRuhE6PJ4tS0WbgG6S1sLoKvDWtG8CzxEcGoMJvXLcWW6svEgDUHnd5 BkZG29JOv8VJNnwc+QtVaPoX2lQ1W1VR0ySBd+AoxNEPV1WoN8SwERwO4pRTGKlUCpp/OLMOwN6v r7+3t6+vFx4ZYygWMSnwPBo/MjIMJEX3chUTPRkm9YbDwbP7haWuoWbj9nXBqZnz7xyb9Ad6ginE szj/xg/gMDNhLd13x11NrsjVC+dO9SJKpm95dWFrS/2efXd96rHPPP6ph5c21HX1DY1MR8qrSjfu Xg/B/PrR48hbG7QWoa57HtoL7uja0aOjw8MhoA1Wqz9hs7m8y2rLyn3umcnhsyePnL/SFbcU4vxd s3mTw5Qcuniio7M37KhEXM8NG1aAmXFHJw8dfHsg4luzYWtLtWPj2hUbt9+1dPmaMnd6sPPyxWu9 U0EzYn/7KssbqsvT/iFE5Tx54pzV5gg5Su6//75a88R7x4+dHoj7SitXVDnWrWrZe9/j6zZsq0Rm v+DYmasj13oDyJ66cTXy2TZv27Z/zbo1JVU+5Pk9e/gkrClLV61EbpqdK5fcd/ddd957LzyIRvzp 9Zu2rawsGOy4cqptaCJuqy8v2LiybvvuO/bf/6nlSxtjU/3vHDl+5sIQEtTvfXAXxuX6ocNwQ/au 3rKidY0n2H/uxNGgtQRBRn7xZz/96UceeOixz8DrB1xJaKLn1OlLFy71OdzOmhVLG+vr7ljb+vAj D+++e9/hw4f96ZItW7ctK7NsWrd67Y67mlpWlNpiXVfOoQ1ha2Fjla+1pXrHrj2PPvbZ++69v6ys Aojbtjv3gJ04+cbRY8eO7bxjEyKUOdNmJFtD8Hd2Y2ZWMFenJtMkA/z9NL/PQJYf8B71QZPrFjqi KzU/6Lbly89T4JNDgY7ObuNeMYcFhzh8wnQTnYY/IKBrhBVVma4JQiAvVDpa9Yv0DshpDjiZLA7j dkvcafOXOOr2bb7vd3917//xi82P7/NsaDIvKUuXetIAE0pdpiUlBesaVz22/87f+tIj/+nftNyx LVZekIRpn4Mkf3F0odKUakYQXM5VopBQ+khGesiR5nKLkaEY6lM8AxJ6KRwF20Nw9AgS7LJjcFCU JtgGJBEgDEYc7NNggRALdENYIeALZFngcrH6BYapMQQR00OH4hHwH2QewgoVqnmWxalEIwN/A2SE aUlWkfBU4I9kxIGzv6lpCVKyNkEQRwrVJkjfzTD7FA4GTBLYILRQrCkl9secuzz565hgkwlrUsJ4 YrB5MNvAi8GzFNhCFPYOaaj3oRmyxNIOlzkx0w/O51rPKAJmQf+TwFAmYhLThCwSMNxIJAveKgzT ymTaYbIg/DdseCBIU5ALIqfNaXMAXAjMjKXN/kn/+Oi432IFoRyIPMqxMFJxMxQ/cK9FaEyrxx7q vX7qYkfvcBA5aUwJczycCCTN4cmJsY6rXcPD49D4wBUpODXQcf1qV9+UxV7ogONtOgYn24jJ4khE 3CCG2RGzuhGm3WRBrmI4bThJE8eWCNCpwJzCijDtZkvMaffH4+0Xr3W1tQ/5R4b9ozPhQCQZhUcs aIK8OEjgOh1ACrYIvKn9k2PQaWGsASsMzgRBaCvcZ0MzbVevd3f3zMCg2IYQHqlgOGxLx7quIVVd X+8kInVMIU8NwoOkEzbodgCt4VLqNXDKbEVDnjIEOnEeFXYIx9TFzRQ2TFSN/BUsaYHs2dImF35C YhjGCqP+6cHBwYjda/WVIVoqccu2VNSaHO8dMAWBcpiQUHAqGIzTvTAcgXkV/LBBDHvMVpB22Wzu WMKWiDg9poJiu7PI7vQhPn6KUg7TRPqAuYR88XkK5CmQp8AHSwGFVSi9rjGUhcYnaPUrpYJwDsQj cCRMRJVwOHoclqvxeJ/JNWNxwvahyhJbOXm9pv+CJzRsm+6rHe9fFZu2IoaSzXTCXPzjdNmw2U06 BIcHmdaR2hW2GBRjg2KNsp0fImeQaQSFSIceRBLDI8sG1BYc19siChIc6JJFBUlSNm3atHnz5i3w 9MC1bRveLF++HEwFzmmA/8PDI5wnXvVVnHOFCyLTEPLf5Rgf+AZ+FYh+AbQ7bQ6a7ZG0ue/c4a/+ 0f/5vXdOT7rL7ea4LREIWwviBeU+88zlt5/69tPfP3ihfzJGZobBeHQ8FIimYyZErTIlPAnANs6o 1RFCyhNYTSZDFsAZKUfUXjiddibMyGdic6Xtnecvd3VfjVhmcExevTaKsFHWdNSejjhiIZhAxlLe lNntSI+lwwNPPf1qMOwMmrywqZzov3LgR9+41DkcKwCn01hZkB4cm2wbiwfg+OKIjo8OtJ27ak3Y JydSh989F7I5wxa7KxF0JUIBS2nAVl6Smjryw7//1jNvvHl2+EL7QEdPj38mnI5bnUm/eeriqeOH nj9yfcZcWNNYVVdXbZ6OIRrWcHJ8xh7+/pPfuvz+2cm0PVFUCdsaK6JVJSP2ZChmsc1YPVZTYOjC j3/wg2+/fLpnMm6xRyf6O65954dvvPDaYZMnnLIFXTGrN+WcsDinHR5XKgJryqjN6XcUItVfz9X3 +/q6oSiBcaklPNp2teM7z7736sEzVo95YnL8le+81HW+O2DzRF2++HTYY3ZMdZ954wf/cHVgMl2G uKb1ZfZk36i/fRqRTGM9Z9545gc/OHC6fyLiRDhSmIMEA6Mua8oZT7swBy3B4cHrTz57bCxatn3v HfVLmqz4DgFGKFXdB7vW8qXnKZCnQJ4CP70UyNogH6vagJ4wF6CCXFR5fC0NTTDUjAZCZL4okDF7 gZCDIzkGkFYaZzjpTFx2BAhIFzhXrFy54ZE7vfXVNq8TDhPib6rEK3EWER9KFvjIYdUfDfUOn37h TUTrsgSiOLrBQJCdJ/ujpim8KaRFzunCRzxhCki65fWk3PaOnu6hmUn6iGidlAiOdNRTVU67y5Gw kfmneLeSRyehHFnmDygLzfZ6CwCN4zb2vyHoQYaTI4MyOJJOQ6oEdyIKIhJZyTbFWlRUCFsB9sgh jxI2CeFknHCg4NiieA9hFXarRCll4kEP4im2E5EIEnTJ/Rw+AmQm8KW/vy8UDBFGIXYifOFO8hbJ RjpAUfKige1LKsGRO8mONUb+pCYkWsXQILoVfCrsqQgSeACDIFyIjka0OG4zxaW/ZIZpdnHwzigN KbsLmS0FpJAyx+DnA+4Gww8oCHxWNGFzeXyty2trKwr6e/u64E1qMgNYkVzCoA5wCLQVJrYyVaiH cN6gT6SVgmhPP5s8qbQjDfcKCyJNkO0n2gt3XZAAadAAX7mScRhfBM3ATczOFHLQYjSdcFSNc5w3 mI7YCTGgYJ9AXhAKDCUACsBHk60AjBYMVB0u17ING2Df4O9pu3L5cthSACTABW7Mko6AYyMroygM VQmeQMQ2+NggeijIyGMi08EKSIe8Xr2gCZIe00BZzDBCWV5THJwev9TRPxWModFkKjQP/GTcGmT6 UlhZHkpqKlxsOLYNECiQD9Y1MYsL9LFaYriD3LVAcDSMnF0wm+Geg8B4lLqYlhsRGMbDYMORCA+W sSjCEkVrEgk7ABYiCBdupugnKh79T+9GlW95ngJ5CuQpkKGAOjfl1GbLCYrRiTfQHNjtGf8OgXWF ARAGBnskfPqqgxP7E/6WmqqymJ9CG5BHJqB2Mv5PWzz8l8ItfTvo6U1YAwXFMZsTWhI4tUK3Ulzi Ky4q4c2cLCmoVDrS6AIWgdoBPsCEAUgHHaZswYG2Yd8uLy8HvyHaDuYK+PDVLrwHx9Pf3w/LTZx9 6JokbtN4BO6Jyg1D2hycqgm4XqZjNlsYH6DNwGkboIChaGmEUJWUF7EiyhPjlmQ0YHGlrPYk4nSb rHbyW8GhA/A8gviXUYuHvFIcKWAqvkgYh1/YUkKYipPMBL3hKIqL2h1RgC9Rb039si9+fu+6NdUH X3rt0EuvB1OWCLB1KIGs4DESZdEAdCF+RwF4t5CpBBaIJbFunGgBSxkMZcAm4GBFLjSonxD52wJq 4pMZPIsjavXA8LAwgYQspqjNTYi/pRBnZUl0GDQIpJxIeUZp68Gh2d333f/QZ/atSIxf/+4Lh49f 6DU5gMvAXjTlhoUjnYZRYsnIzdU8lfbhrHSZAiCKKxZBLyfNxWm7pyg5bY8FwiCgzZmyOaImeI3G XaYodDxwF02aLGEL6bqILTKb3eRblJp2l8GlpDA5Yk1Fw+milMVtB8uBEjmcHKwxLTjBicckJ5iY yWNDqNaUH6PnSvgx+aYdJRS4wxxDd6CW4FyyiPMCPyh7ApQzI7OszW5K2RE4FaWRs3caYdDBXBaF CdYaLyhHd4pjA2bkm7d44N3CzKLOrn4ytwZjwLIPqIeyxD7oa7Ed0faGD7pd+fLzFPhEUeCNA4eM /cla249XEsABWZMuBhHqi8rrK6tNQBvCEbWVkmk9SdkUforTrOJ/mODjlfRR5tCVj9+xdc/OwrJi BNXm85j9RuQNXmL5QeHIKYABnBvpGwQTiCeDEzMn3j1+9dk34AliCiB/GyeTBz8Rp2AgxJ9oCg2K fwFEwOOEA+bg6EjPxAjzGMQ1CFgwVe2AcCsAB2MaUnEWwCFMBaEAViuiixcVFcOCVHQm1HtOCIcu I5UbVDFokhhTSAf4DZ18sPIoKSkmlxN+hPARagV4GnLWhfcJLDg40ypbeQj8Qf4vtkKkMSssBPHY upUSghBVKEMIsTjI7ol6OTwrRfYiqxRlziJjJ2yRvCVnCA6vIKHaJfuokJukdIoFQRwSLAuYAhzd m+KWZOKS0Nfg5qwWBywpgI1IOym7Ld0JCpIjCCK6osxI2lJZU9dUWVbkhpWuaXpqpKOrb3I6BD8N Z2F5y5JGhFVhF2Ph4Agl6erqnJycQP3sLyQTgQ1SJCoZWxijrWSgwr6+HFSN6qW4YGTpC06MAA+y lQE3R7bHZO9A+WIICqI3QCfAVFFJ4JUKPA2rVvu8Hkc8iJvhgYKbzr5/dnx8HKYnMA0C60B9t4LP o6BjTC1266bgJkQyMBbMBsuspd/9Ke+qVatqi8AYk9s2eu6ypjuut/X0D8GFm3A/6onM7wVdGAbi n8GhcpQxHlFuAShATDZaSMAcpVnBFGFqUNoVahiRTAMaiSNnKEloyJAMSEDZ9Wh+cnQWCjXDFkDK Ge0T5KC7IFLnb8pTIE+BTyQF5KQmvkBdFFELhyb7eFJqdjnIRAZUGg4+OUnjghRjQMmjkSqHdZsr VeK0N4RGcZQ4YmHcMOYuw1b8nrOse3R8wORIOpzIi4X9lBJjwekygaxfKaRZw9GPNF58qhGwQQas hDunoZ2BcyXOfZwU4CJEtqGNniOlQ7chLeTTRkX3ZKyEeAZE+4aVx5zWdnxOynnOxyj1BcEzYCsI vAA6A1hyQEy2wk6Tu8u6BD7TrJDXwQpw8hAKR8WGp2yTS3wUhZOXY5c4GigiOIMbJHst+hcsWfD9 iKl4z1333b2xpb7cV+c1d196/wevHLjYOQTnR0ASZGDCDQJXSMwMhziHHoVPK7KQpeOOHSqFFnxY EtvB7BTdxRxCCnHUwAaRBQmzK5QrzQQfH9Re9ZnPfWF/a7UTBptWxNsuLHKk3j3w2rOvvjM0jTAh ytqFiqWYY8R4UIgOYmOhREHZ0IAQpkA/gh44/01xDBVQEAJC6KDkYG0cSp1dTOkgpoHjOKBI1w49 U5gHEjbKTC1QiVPTszsqWkxKBqhqiJzCoihfXeobVA84xlNknow6hKugooDF8KGvviHiiDmyfIFm 0SQBdKVr2igqHmUPxORlRkm7jPKwqM0+kUs+36k8BfIUyFPgBhR46+Bh469ZMThWFVAMDjF7I8Qg ZSotKCxAajFE4kRGWLXv0nbLPhlyUUZMuwNZvu1pt/3xxx9fdtcObwnQDRWYQMl9RumPTzZwIkO9 A+cOHhnq63eX+DzeArvHVVlb0+T0tV1vs8AagcJ/kimmBPxQ0Ual7SKyQ8B12BHhfDIImJwPfE0f EvUi7zticOhKGyV5GgJYsLRPn+k4B44C5wU2l4BcT//jJzAoM3whjJjyQ+EauBaK2cFZXyi6GKMh 9Bi4FhyNYLM4ngZF0GCTEGkdH+waeoKfgN5wHAacnRSdAcXiGzw1MTHJoTcUgRUKwA9rI6dxBSz6 CkVYJldKIaEE/89Vy6nP5SmIgcRpHkcZS1EE8DlKZzVfJE4LB0axMOmsxfEOp5aiktKa8pICpx2J WPt6uxGdFJYIYBicHl9z8xKf2w6vXbfLg78FBQgZ7pycHEfKFUUBrUYW0lmq14ABEuN5YnCLGFQn FkwhU9wBlSuE2sh+O/S88CXcbi4JBp6OwrIygEc+OGLbbJGA/3rbtbGxCZ41wrpRFZx6h6xYuAqh FHMXVC8Xr9EHP8IEpqysvNRrdyOqrdMZi8b6errhRI2IrQRKKWBjEQCHQkSkNk0Nw7SgGStjx0PA 4yezXRstul8QLDW+MkzKhoQwOTXUQjNj3Fthq/JXngJ5CuQp8MmhgGYAIRHPU+JYqnePD14FcPCh RiImJeSAEGuxxWNR88QwslyVIvcozmKA6On0UMw0NDZ2Mpj2Q8PPLn58KKjzQVQOOKPBM5BJAZ1B hBSAV4E+YxJ+KZNT2GfZR5X4KznNxGQD+owodBcRYQxYa0MWKEmUhoBccGoRFYjYiuaIqXI66d9r v9OOT4caK1AIVmDUwkw6DAUikI8pKXdEJM4cJHL28akgN7P8zy9BzUl6J8yd3gethWs2btu2Zkl5 kavv6sXDr71yqb0nAhsFPjZVG+hglVBcKl0enUsEuBM3yXgAhz5nI1VqtzSRWU5ptPwvn2BMyecc wQoBS1HLqjVrG8uqyhAxzBMJ+d87+s67hw8Njk4lSD/GeA0TQfgz9ZcJwNTnWOus5aFjn3kPUmIA LKFPBH8pbklRgM9cAl1IjUdckRgAq/NYzliKZE+sAmuZCCSCPokLznBqTGw5wwkyUe0SPpR/kjOZ X9xsdfxrnRFERhRUCPJKJsdEzwyEoQ50nir6Osif8p+czS3fkzwF8hRYOAW6unuMN/OOrV0/U7WR InQzb0B8QCq9oqK23FecDEWTUThqqg0ekAYUBRRNkaOKQolhRbSKAs+yT+29+8EHrCUetgHlo4AF ahWoQLZ5Aqbp70jvwOk3Do5f7oQLZ8nalkd+/nNAqylLyXTo9Vd+3PHS4eCUH+aTwA/gekGmf5J3 kyJqi8iftjgQlts9EZi+OthLpztnEJE9froaLirOBKJQkMZC+siIBpsFaJc66eUROnssFmAN8i10 LfjIJq+ZpPQGvQrxUmKagps5JiigDbJp4eS44HXIYnbWqIi4zq0h61OYJBIgokmz7K3DPrqayQYf 91yF8DpyjHFHRCTHULFRCdlKZAnY4mcE4EEbBZAuNwSDHNc6NeSEhRsKf8M3M1XAKkmCW5obIBKi jNkpeRpSwgAYouiwfMQnrTYEl0VYCCpDksaQEgh5W8hZWWRyRNfkUxzB0cH0UCY4OZSJo1GgDQWp pc4QvCZpUFkLxA8qM2O+k0wS6DkyduVJoTqD7x0ON/GUVsRJtySpdrJbJtIxhdiohdgInonCfRA3 Jq3gBHRMZLBEjALh2XjaijipdoSDp9vJ7wM+1pRwjhoiVMuQkQdiQZc2kEx15iuZSWLCc65bKVv1 TIaP2yasEiYQzQNSyxmREKaz+GTxMHAb8TkfgGNBg5K/KU+BPAU+3hQQ8FeX6AhZkKxu5NLKFhxs s8bbvOx/tNfLXqptlezEBwgCBn72RBS6dHcK5wUhEPgTg/1CKhW0echpAC6W9CCHdORaFfbAKg45 wEjwlH2bnVYoETlfQkZhS0TVwYiGpGOjBkkfDLcJcwPlCoJqETiSJa0bRkV/Sjs36DFKDo9nxWdG Tk/F7sAlgrOR0LmgnIRFumaxnxrB/4ozMV02uErghGYnHXxEwfAigUduodtmR8yJcDgwMx0jhwy2 SiAaSEYwAjjwCFxgqCka9yI1KAZD1Sk36zwh3jLIwgCHJYUG45Lzi5iYqMVd6PMVeVxktomiEqlw GOaxiJSFn8kEgzOF4UYhGnedz1KYP3AR4hZKB72GONDpykYYQicajQwwQY3VDY/V6Sn3Ek6kRg4l CSxD5zaRT6AVLpFS2mscs8abyA+KKHwjTSp2zkXQMRSDxlJKQRkCaoHiLugROLHgL+KNMQMA8xQx wVWTRx7JX3kK5CmQp8C/ZAq8ffhdY/ezLDhWe6tF6OLDgK4qX4nb7kQ4RMrbyiKXoNDKJl4gDqAC Ba6Va1q3/fwjnpIiJRqzyplFNCpuemKqr6Orp72zv7t3bHA4HY6FxiYvnzyTGJ+JRMJBc2rztu0m O91rcdnLaqsiXcMzk1MpZIznSKJKQKUzgWVuOQBwjNttUKGMBqYF4FA6ARyHsOCAaahYcBhkUFHc Zw9/hlUQkwwSiMnUlZglzX1AHhEwXkENDMGrkvAVZ5yN0ZMQfckGlARjvT1CTy6C/uj/4ks46/JD sHvFgxzxgS7xllC18iNZJ5kqmbkBvkkd03rXZBBV5AUBHfg+Y99VW4SYoreRfzN3EoumqC1qHfgV saszXIcY4VE/ypQAGoWAazBwQMo0ypyXiFLSOw3uYgURt4uTqIrwrvFAql2Qw4nJFDQn49rE7Imw p4qMquMai6KgN25tOgVQIxaLIA5sFNFTiaXR5i3TgS1UpF52cOGCFaUlwgmxrdI2xgmIb0kmYug4 Oke9I9sinm3GAdZ6kENkI8Fz32fPRBkO4nPYpBkfBfrSKhKVF2NqmraHoS+ZT8z0s/OKmpj0bWbO zJr2N2pX/rc8BfIUyFPg40qB3J1XeBVd0oZjiKgNODSSnJxyXtAWqzB/OVBYho5a7TFE1rS7gnZn wOZCtpQwwksjTjOlDANwwYcOmSFoEjALycoSgTdZ2XJF3JWgotIAISDtzNqxpekz6GmtcepQo/Zo l8ZsqBEwfJ/5hovOiLi834sFoAJz+AaqRAKti7mkhHySdgllFAMkdgKiQUEH4SxCD5J2hymFgzkV Dwco5Rvii4cRYh3VaMGkVO/k1CaBn/KEKShJ5x/004irkHOXSafYGyXY81ksEEKGFQFlU7DaQM2o fXoq4J8JIREr8QkUcZydOPG4ZktioJpwo9xZZg3UJ+auVMfk9J8NFHB7MqAMcVPcLOJ0hG7MWtBF nJCYkooaRWu8svmQsskBhuO8aO1hJ1IaMvJI5YNf+BvFfdB7rkQ4JSFPkpxxyaZWEUnvT/5NngJ5 CuQp8C+eAl09vUYaZMlYn6nciL0YQRf5LMd+nFpf21zk8sSDYcI4DAAHyYEUesMGk317gcvaVP6l X/u10q3L5MiiXVo2cmzd8dTAtfZLp89O9A9TQKtkCkE7yirKq+vrxsZHz5w5Y3U5lu3b9uCjjwDg IMU1q0Im3r/+nW/+c/T6YMwfTCG2VZxTxsuRwscFnWgAMTyuYCJ2rq8DlbEdJJ1yKMRf7UIMjjhb cLAszXg3ayv0Dish2kAMOlAUU6KwDO3HDJX4vM85DKnPOhPD+gzuPUumRlrL9yyIMn2FRuqgZyUK Qwgi0iqWiKNx8qVXaqydg7WSyE6QikH/oLMwxmez5WmtZcL+CVG5FjnXhTGgv4heqbgc9Yh0TTFM RFixN6CEHoonYcsRStAinaVDmoO9SoYR1oZJl6QvwmlIrVS0BnDIr3SrpF2VKCz0FVGKPF1Za8J6 J+IPFE2F+NCJ4DO4TeYOuRRuC5xl+b3GXVF5pAvhh6H3I+6MQA3CNeQDRfwgjlbVoJqExgvHIy3U tDRzE1kjdu6/OvH1malRhHvN7KK0F+bUVIuketUng8wYfVwUy8hcGPFOCg3hJi6uYfM1OP99ngJ5 CuQp8NFRgLZ6OVjpqMVfsYgA/Ew6CVJLaBEucrY8duGQQ4c8Svggl+1bmXvIAShwA/tmApunTN6s R8/suXTcMYzAIrgmM+unvfAVeiRpPq3UJq0d63z0Zy7ha4QpUJu53KmzAYYdXj2YUa5oR738oMEK Ej6LvuD/8aMS6BXnoWMH2rlF3+u2AxTkUgEcTGo570XBoUvwysGTDFbFuVX4GnXSis+LoZMGuF0C pvFvig/gt8J4UCFaSGw+m8UQhmV9xVRlYAXmloQ14ONe0CZtkKlABXDAaJRJoHgEZgeZdWLHGRkk vT3SatUdeauzDMw5SLUGjks4J21cpUBhSxgDklHgDmqJT6SVUqzY1LCGThWjn/HCIIgRq5CB7iDG iueofvZLk1XD80e9kRz593kK3CYKZDbL21RgvpjbToGDh94xlpltwVFQjb1RaeVZnKspKnMh8jYi fbKUxwclHwYQ92DeiciiDrursGDJ7k0b79xrcmlxN5Ron24/c6mvrcORNA92dA+3dyengnF/OOEP +qemwYnU1zcsWbNi6eqVLZvWFvi8EjtRanEXFo2OjwW7h5CYnUAL0juwpClnh7zARNiRHy09NDPB e7+IqnTYxinrhR2JtIgR4UudSMY+GNAHdY+mzdBPc6orG6SYazz4lNIDRKhDZo4HNfJpdxiOJK6H O5919svHnFNM9V4ng7AfOZfOQfD32Z9m9SF73Up1mfOeQBTtkiEycC4yHup41jtGmXp5LFgBwTI5 qy4kmpb49OZaV2awJ8XlGfvJz83qIlerWCJFOm6OsAmKLDqLwPgWMTlqHmfJ/BpoozOyuuZHTR5+ WmP0hAL6UGmz9uZTZY5hEmJKmzTS6stMmGX6hS2kmQulVszJ2GQ/rsY8Yy0za9jzX+QpkKdAngI/ VRRgM4TM4SrabmEPOOwivEZyYnCoU0nfrUUS1aVR3vH5UVUAMxpiNEp/JBoGxwKnwJna93yDnsdV gyfkWXHa0M1OGTPRyxQZm45GLdBGjv7gBsMx5zkuYjWd0CTxituDBmro7JqBQdCPGjlt1C9yYurf sKZBnbqCjzChgemLpM0fxH6ED9gM28LNF1MQ4zGluEp1xkkmuByuRfQP+gGu6CCuLxIOVeJsaWAC 3SmDKa2R05lvkfNRa6h2jzAGhqeIXvKd1o1c4mc0GNovOq+oV6FzYnBw1ThNNcE4azwxh8Ke8CBl qhC1jJBE9V2d7sykaB1RR796jsOtSDdncX160dp4GHmo/Ps8BfIU+MkooFblT1aIJr9mJLj8N7eP At03iMHx2apNOHcTbArAsQ1SWxpXFNocEZhRxJGLk6VUicAIC0vAGw4HUmWVN9Tc93v/umFZC4I9 Za6oqe39sxffOhKe9m+5Z38oERsbHnE7Eb3BFglFJkZHp8YnvZ6CypJSq9tRsX7Zis0bKPi3fook TP3t3W/9r28Mt/cgAghyacE9AAkydet9seBweNzAP052XaUZxxYclE3EYg5Uuh0uR8wG/wg50TjC lsD5ubJh5nwW1Y1oTgw9ybyX7+W23JMwc9rM/km7V5izRV3qBKeadfVOdgGKI9AatqjS1c3ZLVYn rpy7/P/8PTIUoKkjmJ78BOeM1XrMnIKEkTDyOotrrpE70FEZNhmV055Ym4yTraFsjkAhSi2N/1O/ auNBfIjMDhU4RixZZCYY+iGPaTTS7pUvFzm2evtU3apoaYZGeVZYMkmlJdKUjKntXARkxolYPh6L xZE4f3eeAnkK5CnwcaWAAeBQwAGQAgrCQdE34F0Kp0gkN5EYHFof5I36KMe32IFoB5txj2RxNys/ hZjO5R76chzrtejxubRnVZmGZqgD3MhdaMWKJuNml2aVoTqjHmGORUcjtMP3ZoeRfqbn9l0Ob9gN 8jGUOQSFDRBLQ3HOUDK5gbaGDuQePUYewqIHacvuMZNYHszcbjz+ZtMoZ1S0keZBJB9a/VJskjrJ ie46b6PPgjlGwcgMZU8n/iQaHKaAoW1cu3Kw1QLa8d1CwDmvDL2yuQF+zhg/S5gBqXNuzmwBM+lm My3/e54CeQrk7E4LEITyNPvIKXD4nRvE4OAsKhLZiJKeIU1sSYXdZEZIBQk6oJgEsp3g/5CrpMDV vGr5+sfutjqyjEEmOwaOvPrW+NXu5HSobGl97ZrltSuX4lXV0lTeVF9WV+PxFk6PjHafvzIyODQZ 8tfU1LjKfBmWxGzy+LwTlzqmRscS7Niiq2kUm8C2GVYHvGQtfROjIuLqLAssOBAdJCmhr/WjR0nC NxiCLJZl9n051guLH0v0b5Gnj3Abuupi7ioXxh7N31xplvZSSgj9mwV0k+7l+/UgbvIQcVl6tHS+ STcCuiX4MquZWgk88tofA8eZ2ylBCrJUTYbB0PhRZhy4OGYk+GtNcZShhCJODmK1yLHVi8tuhrGR /F4sb43X/BYcivGR1t9Ix7OAUc3fkqdAngJ5CnycKCCyo/HAIxFXXcrwwuNxi7Zca3jm2GWBlIVi 5dApG6uIyWLyL09pUmtGkc415yo/jACHXp1+p5wlqkBdPzEPF6HaoDdmjjfzyMY3V0AsbgSNQj2R TrNiMMjgRtIurnCmCUe6mue5bGZEO/FnH8E3qFYxGaq9czNdhm8zjM9swweDVYh2m1HRpLkUzdEY dUYbh5X7Ps8g3oh3uBlYtfgRyD+Rp0CeAoujwCyb88U9nr/7w6FAT+/8MTh+pnIjGoHgBfgbpyQq pu1LV7nSFlhwIP22AMY4A4AdANqwOKxWp8NbV37vow+v/vkHMgcWR1w6/uQLZ46fDIXDS5e2bHho HwAOh9sp4L+4HEb9oYHL1y68dfT69esul3PD1s27/s3nFAnkNpOp/ZkDbz7/ylT3YDIcTSJhByJx kP2nVpXF4izwpO2Wo9cuoF1swqjyRgSrERrV8cDPPFzoKxRsXVJj8DsjnfUPnAyMo4VrfNEcBhOS c1M4KkMpRobgxoN4SxJwpsNztjzny8VXwbLwvO2ej6ma44Hcc1hXbsi9OtiUcUZRhSyijpssEm1c ZinEsuPNSYdnt0MfVprq2oTPUs6onmSakXlk0ZTXZpqRMxbjC32SGssUqEv/8QZEy2K1b0CxXNjk w9mB5q8lm11cyKzI0EeZ2uQ+lFngN+zcTeu6IVaUu6XktmohdJ2n7zftoNJ55lQx11zMCCWGWXST qUJ7j7olK8SPNkNnb328m2iz9Ab8/0Jo8gHfc9NB/4Drzxd/KxTA3JIgSmTTSCmuOC44glpHImA3 wqFQ6MKF80hX73JxLi2WkLOPa/mkS576jDViIrlYxjzmk1yQFpGB30uxxit3D5912tL9N14p2hqU nB0f1KXaLR4h2Z0gxk+32GAucD7zgYU0LgfgyNB2fh3pfL2ecw2rm29hfd+AuFkc382KFv5hrmsW C6rdNK85hmIJFkLY/D15CuQp8AFRQHcn+4DKzxd7Wyjw73/jN+c7fU2frtoo9o64KOpGOr1jWasj ZY74A+z7Qd9DdETkLYvdarJbrB5nybL6L/7ar/h2rFY8A47ghGl6bOK1Lz8xOTCcKCvY/+hDK3au d/jcmVq10yERjHSeuPjmM8+bR6Z9FWUP/tffLCktEcie80iYgifbnv7Gk2NXOtOhKDJ0AOBg01Ht FDKbnQVuk8N27NoFAQEQI1ISiwWrPVaH/atf/9u6hnpNkU2cR5YDJDFIOlQh2c4pCBW7UXIYMSWw Zw4qBji0TB7SDvpfC3J5W8YnuxAtpio33ii1K9cVpnqmF6zaWiQHxPYBcz+jxfrK7dhcx7vO2M2d jlQPYMZlCd8p12yO8NbpaNCS5fSI08FwuymqGEexYM43q65sTss47gY5c55H5qT8AthWxYIb6EAB TFQlRttUCVF2+7R1VEUOkeabB7c+IIt4MkeEuIFEoReatSB4OedcxkJybtbvNC6feZubbQyTtcZk q5KpPBe+tpAFOV/fc55lmS5LxOGMCHMsx9lstKEoXgu6lTNNgvk8ntiSW1OGS4pnutSmxxB4Rket /0aGdNLUWcLeIubDbbx1zmW4kAl2G9uQL+q2UEA3ZpS5iEhelCsrFgOy4ffP4JqenvrKV7769a9/ vaSkRDKwU1ZNNvGQuYoHWVyXhZNZOwtZp3N1IWsefUCTSmsbHRYZPOa2EHTW5qW5Qs7eVZgJkTX9 kxkHSj6X3E2TN5abIQcL7TNbXizu4tkwd/03sZicXU8e4Fgc7fN35ynwsafA7dudPvZd/SluYFFx ibH1WafA45Ub8JvwsRLuYueyVnsyHZ5BIldN3kdaDUoNazU7rBaPs2zN0n/7u79lai7H0R7qHe0f 6HM6XS676/CTz472D1ZvWr330w9XLKlBnk/96MicFinTZN/o4ede6jn6vsPr2fSvfmbbru0i/Kqb uya+8ZW/GzlzNR2MGAEO9avZ5CrwmJ32o1fPC8ABpxmEDsEVAMBht331ib+ra6jTTrosgEO4do3t oRBievdYUmW+Hpk0yKE2S9DVAQ6qTs5Q9nyZJSz+pFNE+sgp1wnwMTJn/IvyWyBGzQBw4AdWW93k yj7G5wU4cs71DCbBfBxlutPlpIxEZaw9894IcAi2oDM4t10KyoEgmBaS75bwASQP1hk1XS+fi3Ro ItycdJyL3dGcWrIfyLJmVZPayHjp9BGumzhHFUvUUI5mIsyTTMlqN+ADpUy5wTgWuY/Mafeqd03/ FalxsuQArWGa13dOsdKRG1+ZFirMVNLvZVprLMTYnRsVq0nUhol1I+DPMDPnZWuzq+MnFFm0f3JJ nLOuVAEL7YJxzLX3mnuS2mF4N5Dy+C8BsbmXsrMXRaxxJmjUFghStjV5L4XMO3CafKVjl6rYbHEu 06x5ovvfbF58gL+rls5j5vMBVpwv+nZTgPkDbWuD+QbQDWAcsN0IBAjgmJqa/OpX//aJJ54AwKFV zQk4sgVe3mLm3Nhud3tvZ3mq77ezyOyycg6F7B1BKZeI35mLxVgIQqRgJrBO82AJ83ljzLc33YDX mU89Y+zxDfubuXGxAAcXK0lhZu3Os9QqckeOfjiLi8qKwfHBDX6+5DwF8hS4EQXyvmIf//nhKyo2 NjLrgHisagNtzPwdRQw3mXYtW2NLpML+LICD8rw7EOHTZnLbizYu/43/+/9KlziiwfCpJ1+4cOGC p6hw7969fW2dF86d3/ipu9ffsaugpBCMtMqFlckBRkdAxB/uOHfxyiuH4O1SsWf97rv2M1ChKVkm 41//8/818t4FE3KvRGOw4ECuWDk2SAlvNrsBcDgI4ACjT8FPrcifRT/7aw0WHKq7OQAHHcfcxXQ8 Hp+cnJqamokn4hl5gcw4iJ+gVPA6o8RirMhN0swP6hJ7UAIvOEOYABxZB6GS0tWXhoN0QXxG1rAv yAYy64l0GvlzCgsLwUS63WKbo8k8WfcZKZTBidjXmf83PHi7KKnoYhh0fiup5iSzbDJjucGqpHnY xhsH8sxZRMxzZ0RKvUhjr3O7mKXIktFGUlglhDFJuUTLHPxNJv+rFKrtvFIvp9TTsBK5gXIeZm4z tMSAKyghWhtOAvBSaTvH6RXcUJOQmaBa3FYDp6pqvxnGkRGwEckOhSMTI2Xm1axqlHrVAPcYTQzm 9WHOTDz9XZYAblwXWcAT335TFhZgnk4HLUyugh11amYwYKFWZhTkfdZlJGb2L4b5iAHI5PrFOpU4 R7lDaWw8JR0QhJbvZGyUY+MQYJsZOG0+ZFaofDP/paA3ra7ZNxsX+8dUdJxvDtyw4/kfP1YUyNqt xTmFAI5QyB+Y8fv9AnB84xtPFBeXyDKPRKJQYEgfHA6H3W7XpoGapfLxAzK+uK20m+ek+onrmI9x zw4Hrg4d2V71pXQLdMtyUcl+fmEtyXR4XuUMjpV57FKN1MqBFRbSl5ueFFoXiFyz46nfwCpW7zsN c9ZxYdylf+LBzheQp0CeArdEgTzAcUtk+1AfWijAQRYcadOulla7ABwabI+NlwAOu83qBMDhKNq8 /Df/y/+bLjBNDI998/f+O9lEWMyrV69euaTl8KFDWz/70Modm51elwI4cLJpAhVLYKZ0LBUZm5o4 fdVktaRbKuuXNzMProlIAdMTf/pnI8cvpAORZDSGRCrCqShJjAEOk92GGBxULaV2IdEDzQ4A4LDb v/L1v6snFxWhr1F8U+YbyPsGDmlsbOx6e/vkxCSna9PPOJIJgJkYLThyBmr+oy5HmKG+Clcg/2s/ 58o8RpW7tpboQLQYPHPIrISKIryIQJ6cMua2JMidYdnn+oIAjizxJW2y220AOBobmxoaGsA0MtWI ekamwswysAixKh+bNJ0hBcWs6YKf9ET9kV5lgSU3XiVZBiEisiqeVVhblgwF4CA3JoEiZFwkkers Sx7UZk+u94GR7qor2lhkGq/ZRcuAcYFiIq0McyTWmtzPTdKkUDHvV0FvdCBIsZV4RPHrsw0ustAB cVbnkmUKCeVJ8Z/pGNUjnSQPLo0QdAMIk07DgoMbnyGGsq/C4FI/ZtNBiQ3ZBDXelrEa0AAOWNWg x7I3qLaI51fajCHDswYrqrkOGVn+1AUjQjnHmKqvMv3VYCTGAPQH5pgOFm61xCeiOa1RJVtmVtYT iloChMpsnAVwaHCD3DvHdFKPUZZsbftI29hzTvzw5BLfK51oEilRTSqeTQJwIHeQcjERZEraY6Tl 7BYaaqF+UXqqDJUyk1Yx4wp80buz6CU8/3Dlf8lTQFHAsE5oziNxCtCNaAwAByw4/DP+mclJABxf /cY3vgHwXVbe9PQMdBjyvAcBSN0IQZpZLz9VlF3Egbjwft2Aa8/+iWh/U/F+gfVqW1bW7QtuieGp +d0qOZfqTS7ukja15vRkm1XAjSlg6ELuBislzfe4sSXZbJShibeP/jcjTP73PAXyFFjo7pSn1MeH AjcCOMRFJSGsPMfg2LW01ZFIhwPZAIfNarPZLE67ABz/4f/5z2mvOTjtf+EPvzIyMgIlycbNm4vc nuPHj6/79H2te7d5fAWZs0YTY0k6T5uSkfhYZ1/f0bMImeFds2T5hjXKLkJOnen0N/70z4feO58O RpPROMUZTRqYe8Tg8LjTDttxBBkFdMLNphQwZvNMtRsFfuVr/wCAQ9dm0kFhkGQhfQAumZ6evna1 DRhHY1Ojz+ezWsktRe5EljE99xu35kb4fraIbNDbq1NT+kPym8FM2ijVqOMvd6Jw6FNkkMEf8YiB nEzxq7T87bfJjsSgIpjXdzXDLoAQ0UhkeHgYJjPLly+vrq5EsDcmkJjpqK5aWeaJ2ugrG0cLINkY N5khbulRMESmpWAjLKHq2mld1l3o2hE9HApjkU7jJCSjatrGfzMAB6vUFcCRuVmriusGkdUvWXJg hjkmNE8f1rlbKcYXKqtrRqWjhEyx1OWWSE1Ar/DSCaikaZ4DSvOTVWCmTnlc4VbUdBFrrfieLQ9g JUG1JwnoMSfNCdBCwTqEU2gyMaY8WZAQGMXQAtC9dAJ/8DhTUXRiknFZuWNn+SWqoTTOAdUbY15b gb2wzllcRqtt1GmUiTESaFNMV2A5hU7jS3pvIG+u4ZQ27LS2tBmoJs98HLN0BJ3lllBljNbo6xGf WJjXcQcFJUqrMEkpIbbmdZVpj0Kk1NzTJ/DclhGzAA593DkdN1/aLOVJBCQuRQ5DCStJa1KrOWXj 7qM9+B3DCjLS4mIcROAy1E7d4QnNu2MWUQzIUYbVlzFQaBObpRBoIrZFyppMtnEZVrXExDxKNdxQ gGHo8m/zFLitFCALDsAbHIMjwD4qADi+8pWvfPOb39RdVMCrUNQw8AdpUywey2Ihbmtj8oXlKZCn QJ4CeQrkKZCnwEdFgZsDHElWuQPggPy2o3k1AI5IMJRlwQGAw25nFxVnycZl//73/qOpugDJ6McO Xzj8zuHiouKt23ccev7l/p6e5rt3bnvw7pKqshwwXUkCSZN/ZOq9Nw+ceemA0+vZ+Jn7991/N4lg wuqjGUPhb/7lXw+evGQKzQFwoBAAHLDgeO/6JSgXxZhBxIaZGo7B8bV/QJBRSNM6rXPcNyCW9/b2 nTt3vrGxsaS4GLCNUrcS884sPpdLyAb9ZQsP+UlUswYsQFPUSlWzAQ75flFCu0gLrG4lEYKawyI1 SR/8W0Y+N5J3IWaW2ZMvq1XZHcncyKYhSoCRUG3BULCnu6e4pGjTpo0McCjxUieLlZsZIykbsrLI SSweZlnR0wfJcaMEOtW9RdFKtZMkXHmcZGQeLGUYIhYcIKZYcOiiI9WiGy4YBlQTbpU0zhK9DCET QaKiaCKxwfIhm7LKUkNAqjTLxvwwm/sDtyALDgariAC4i5Ih69M1Y+vENeryL4FDuTIzARnSaSXc cjuUrp7RMbHgEJyEEQqmL+n2qU8KH8EgSVplHiFGoeIS3JQrlKYppwmGXfScQ1q/ifT6epNiM6Mg NwmQpeAo6jtcVHiwUDzPdioBsANJ5gJwAAjl7+WaBXAoslI3tAXC93I/tIZlwZOi3BMsSYwslIUR Vcbrno1feB6pRktPzOkEGVSkHTodjO2RTvGDQmDtWdUavTSdDPqwyrRVA63WoOw03Cl+ADcDmUkn LQJw8LJi5I6+VxObsnkzYCUAB5OGmsWRa3maUSSazJUFcMjXKFdtN9IHDWUBLslTSuhgHAoBN6W/ 8leGZBFLePG7Vm5UBUOn5n27EPe9hZSTv+ejokDOPAFaoQUZhQWHDnB89ZvfJAsOnpbkgir4Oy6A Hbg+qsbn681TIE+BPAXyFMhTIE+BD4gChb4iY8ni1K2uVQXVxBOI3Twz+jVFpWCNoScx3kZiv9Vi slmRT6WwuHjDmrWWqkJ8WbCkevWd25u3rh8NB64eOh6ZDkC1Utu4pLCiBClXdN6fBQpmhOOpyfaB c28eNE0EClzuTY/eU1RSTBVpHHisa+jMsfeCwxMm6F0SCMCRglmJyMIivALFgKp1YHKMuH8RI5nB jhXakcj2kccf8xUVGY0Ccyw4wPdMTk4MDPQ3NTVakfiWvFzs8L9BxywWKEtTVpgosGUIvF8oMy5F +aBvRCNEH0EC+kvqcHJo4S/lf7nUl/yen+UH9Z+0AvkZ+k+vAvVRPWaLDV9CrpFf1TdoCrRS/JcL lN9u9dJaJc03diSrPfSbetmg3TfbbY7pqSkQp76+XtlnkGCMgQbF5AWRnmYTSVfsgKCcYWgYjOCQ jm6okU9aoIVm+UwX9Ra0GqgcLouBDMESpBR14StCV2SOs9RnEMezq5CQEPSASMEKHRCZnTqCL2lY 6D0LlFJbtpmr4C3yI/sWKaMPTYuuxGzlHUH3cXOpAwxmEeXMsJ4g4w6CiMS0Yg67BLY7UnWTsl3D IrhyXYxHCN444AkEqmEaIPAvafvB+5NAC0sPQSd4qJSgypF2ZVlloBOGqpJs7mGgrVCJo9oowZo/ i9MN+aBQ60XIVvK6/M5godSp00dNCB4+pgOtb82HIoNZSLM0YyBpMzrFe5qATvOYI0n5kNjJSEvL VKRDEtx8QCr4hVqVBDhElKES0Q38SCZIXIdAIRKQhOEgmbXkDsK2SDT/ZSMV6hgpI9NN6yl1kBP8 KBDJQAEun5En2NbBR4b9moB52tFTmaUUEhrJqwT/JCoqCy/umb4WGP3iucqE5harXqgZwqggkZRm nFqsdLts3dwEfV5w46UQ+otmZ6y3tGIXtGjlJtl2FnUtovT8rZ8gCugmlngDlgCcAWCOWAw4RjwS iSDa6HvvHf/0pz/tcrmk07DpQGwOpI/FhYMbFqafIGLku5KnQJ4CeQrkKZCnQJ4CRIE//pM/MRIi Vx3KrKy6wECI6kPHBURBSi9YMyAMaSqF8OVDA/3KZIGEBuKe6xsbSivLIQGPjoz0nDnvHx7FzcwR Z16pRDIwMtZ39vzQwKDZYSuvrmxsWcIW9HQjy0mm0eHhWCRKFVGWE8OlmGJqmC5RzvpdKpPmsr8N X9Ro/qD1kgEJxiYQWEQwAhL+GI+QJiv5hJ/GB4AMCq9gZEFkKIYClLSrqS4z4IYw7joXz60ikU2w CXkp1EMKQS2CdsivOupAGIsMGT2uns2IBRkIQsci5nnDog5jMpkXK625SjUFjAUrcklHVN0a0CRU FhnfIH6yiMgSHv2TI/9o5akBZwlQCYNZRSx+1eY2XiawtFs8RlSdYnwPemsUzppj2geZL9oAalIz f6b5rmcgVEPKmAXPL4x3PBqBYzgvIbXQNJLymqIJpV5a5zU8ggVpnZXXiW6YRHqfeDaoTisRlwul PyRs61VSt2XE57j05aBEYH5QSCe+USgt+7FFjYxa+dIj40rWNhT1naw4eqmNhv/RUrHKdJKK9UKA esJ8DHbq4VAEog5PT7VE5hxQvQTtRjX39P7IPCZMgyvXy2Ny0HQx9lyqoKlFj4gNiZrIMu/0jcY4 3Pq4G9+oOTBXo2lD4LqFOticZOFqpBAi8TpTtauZIFuF4FaKaIQJycLUyZipOUNX2YINl3H0VQIp oodGFUX3n3DxLmpS5W/+l0gBbS+n1SgrjVe0THi1Pxj3mZqampaWlmXLli9btkw365hvZ8h/n6fA x40C/xIXeb7PeQrkKZCnwE9MgbkADlGnCmvMIlGGb9a5dyjvkmlbPJUYn+m6cFWpoIW5RZFOy5r7 96Qbit2x9KUfH7py6GRgaCoRSiSjyRQimkcSsZnY+NWB0y+8+f5rB50JU6TSu+aB/apK1jgSxpBK 919tR/nWBMLqke2GLpnQjyJZkvNGOkleD0pXTGbuissnsUhjdExWCqeBm8gZXePOWV8qMgxF3CAY BW3Av5ZUIp2I8hdQENHvKeAxyTjURXDijUcTyYQ5hVqV+puKwG36C7YmZG6STCcSeN5Ed0pwBeqE dhHUgrQwuOhmuj9BKA4eoyfpDX2VSCDsCALFJ+JxfEBIVIhyJD9TXYkUXhQnVe6jsnDDAl9UAkrL uh+jyc3OKNtZ5Q6MK4l64cGPl+omkQUfBYRh4YvkQQ5ogBwlUCaTi0HSbE9bnTKsrABmfTndzwgO W3awvpnGNmWyJs22hMWWpLiS/AhlkFggs0GUE/iJpy2sEdQLbSRzBuZ9bamkNRFPJS3JlMOastiT CGkAfyxkCFEPzin5C8xEDcbjaRguxM3JOPTlpqQVIS3iZiupzql7sIZgKxVBjDC14vGBtvPffeLv RkPxMOjAZhX4Hi+2GuCmWZMo24rpSZOeNOj4DUFLkLvESjShdsfJTySNOcI0gdkEjZB+qR6bYWgg /lkwlkg4UlFHOk5znhYIU4BiayCQr8OctFFYDpbFsXTwBG7LmNaQa4baE1ATxfLArEyS3wxuQ+lQ mQqwI84tKIfIJ8YHsvyJCIiFiU7Iiyrju+hlwUpmcsv4kH2SGa8M5kJLiiYImoHoEiB9EmYWTE88 g9IyFmdMaNhSYL7EUqbgiZNnX3r5nY6u3pQ5xlFC2OElY6eQZSPAQGzKlkrYEiAtflKGWtIxlJgw 2TGy1BJYKgFPoJGg++IWJ14K+uEljbjGyN1E+B3tLbRfknWFFUMK4zJbUhk0KagINMx5CU4hXxLp yWoENjaoml6EmtC0Qi00UZ3ptBO1JK3WFOiAnQRbBmw3MDxYNfakCbRApAx6QJlQ0Yxk4xmiPVqG aYayMH2RdDsViyrUg+kPfzJ5keMUfZZOin2PGFRhQdN2ycPKdiuCbqQwN2lyZrAztRVk4yNqbc7z zwLX+eyZf+Ni879+gikgaK/sHRqomaWMkb7DhyUYDCIEKXxYkHKFtqj8lafATw8FPsFLON+1PAXy FMhT4IOjwBwAh6qMLQxE+DSq5UVGJymcxPdUNBJtb7senA5nDD/4+cYNG1asXeMpKIAgjCBfgx1d F46d6Lhwuf9659X3z7317I++98QTR48cxa/eQu/aDRuaN2+kx9gVhnSHKVPYH2pvawdjwjhDBt3I qAi5Wfhp9lElXVB4C0QouFQQTMMqaBFCtEu4IylEMBMCG9A/cPOa7hoNEG0neVuQuwjJ3YQycMs0 HayI6exEw1IL7ifxMqOkl/upZO0Z0TuprrE5AFuIiCSprFaI2KJK1e4WmxqGgIQsOupkmCYLseXI UrZyIVQLD640WzrIKI9CmOR7RQ2h3TxeACw0UyxSPKlzlMZ5LMWgnfBzaW9vHx0bF2bVAGMtmhOd c50oSY3nw8T4+JUr1/z+gKpFWQvcaH1pRj3kksWto8w7NDqgiebanaXpJvGcTHNAtOHhoStXr+BW Y6cMc3OOeqVFWF1Dw0Pnz1+Ek5eazBBzdTOkucRBbY6wWQ1aCUAuDjSOLrJrgE8Z2x/gB2Bh/ALW k4yTbXeCB5Sng7juyMxHT/EsJVNiMIEtm/AlkhbQniCDY7Qwkm+ykQRZmzpIZOgwO8QQVEftRJlo COg6i1A3Ghp9mWMkuru7Ozs6Icnc/AHDHSAIiBCLSgO4BUxkWsZCwBhsyKLixo8Bx8/G3YZLotuB RoLWuJNKIaKrggQgvmmTcuZPzv287ch64h3MYuJRZUQTNVOmTKovY2rCG4QMBi4Y7SNWDuhDixcQ kdWCFfc//uiPv/71r6Olel3i0zXnNXu60aSQvqdSHR2dPT29aI+RMh/C+5tSNX/Dv0wKyOGrXwh8 jskvF6KQ/sukSb7XeQrkKZCnQJ4CeQr8i6JAFvMtWVTkojSxJlNrTVOBzYEUrdDSMT/LYikFikAE CCtSsdpdzuLqik2/8OiOB+4xeYTppT9QfoLlffvZF6dHJ3at3Xrt1Lm2E6ftsBGwWBIWKEJT3oqS 7bt2rd28AakeLNWlACHIqRyKYhajgHS8//rB977zo4n+4XQonogigQrJHuQ0z2IWycaIdep2hZPx 8/2dzPdTxWJ7Mo00sQ67FmSU28QG9sqig0AOElUhXPX09Fy4cGHNmjVwzSXDb6sDcowjGYRAEbZ4 WY6DDIBED+yrT+8h8XnT6KoZhiWIwAitPmkvBQSi3BCiw2YaCMVQL9SuHESAbcUZqWA5Rd5lzTeR ByG34B88SwpYKzTUMZK6zC4TyJSMwcCEBUsrhK0kGQ9ASQvxhpS3tzB3RQ3G1jrUbMh3ZChgoUhs UpxFYCeFqvAIS1Jes7mrswN027ZtG6twRTglMidNCSi33aM9f/AHf1D68G8+8vi9teYEEnlwhELl +8CBDCyu6OTpN1989f2OZQ/+wh3b15TE/NRxRROyvBAT/znCTmR1VajK1kbUDWiqoU7HYMGehBJe YIwg1zkjwy8+9eQbvd5Hfv7nt7SUuxGQQsl0c4W10BKR0OMc1tEdGjv81htPv3O5Z3jcGU/XlFfu euj+TXt2Vfo8DqQ75kAIUKxTyEyyQLBGgjMXj7z81Pe+/+t/8URZaVlhPExWDklWjXPkTi16o0xH 5O+B/pwsNOzpUGz80itvHX/1iu33fve3lnoCNC5YhlDV82xU6WAMFJDsISLR2lIx/0D7y2+8/frJ a0icWFZaevc999zxqc85nLbK4PWnv/mN5072+6MpZyro87qblrbu3L1/1bpWT5HXQaYfcbLUgZlH PNJ7+t1/eOqZkr2f//znPl2TCqBsj6m7s6vzP//1oc9+7ov7tjV6XGgzr0cmu4RoIAsMMu6B0QBF xOSYG5jQGAW8D9EAJUwYC1ciMD0+9so7Z945dnJweABdKq5s2bbr7jv3bKqv8gJ2kGVFKwsrDVYU 2lJyJWOYFQkbpa8lsxH6PopkkT/87ltD/dP3PbB3/YaVnPFD9qssKFOmM/na2BBXKOlLzcTDwRff PvvWoaNjQ9cLC5xrdj20695PtdS7HKnR9945++x3XhmfnohYEi6Hs6GmceuOnevverSk2O1NGMQk cwC+/9/6+vMnjp8JxPxpa8pbULRs2crdd96zatNWlyVpT4YJLUqR1xvMJ9CCJIdslZbBDAh9l4TK crEdD9vO8YJED4gaWOhkvmODAZEz1PnWq6/+9Y/OMGAV5f2wpLq64V//+ueXLW+yUWAMZc5jMyVt 6cS1i9dfe/bN0uqKT//qF+CEZ08G/P7gE197saa6+rGfudeBZFiyU1kYSJV4pcqtRa072pPY5ojW C1tgsQkJMuyMA9L54z98url5xWOf3V9cUkghVVQoU5X1N2uZ5j/kKXBbKUBAbYzyqIRCYVhpSBaV r371b5944uulpaWCsoFPwSV7I2HTbKN4C0DqbW14vrA8BfIUyFMgT4E8BfIUuJ0UyMmiMq9IzApb yDrk0z5nqEdWXAJ1SMxMzxx++23TjEF3ymYFQD/ufuSRn/n850NT04O9PeKbQT4ZiUSRr2h1ays4 k7/4i7/4+7//hxPHj7P3usEaYDJw5PA7kxOT0IeyopIFfJLEM6pBah6UzGy6r4yt5yKUcDOjo6Od nZ3t0DZ2doIH0pXhumu6ch1h4wVcU9PTf/Hnf/GDH/wAGWRJVcpBTuEvMjE+8eyzzzz55JMdHR3U efINibPrCSAgVUYCD7DzibBT8pfe8Hv5VnMqkW/5HiiBiV0jrTHeQysL8OU7T333D//wD//Lf/mv //NP/uRb3/pWW1sbCEKUp+qoWDGnke7oNUp1C7xQM+qCDpj+kio4c4mqH+Tnv6TQlt+UGYfGJhoV vJkRIGU/mQCQIAoLeVEos1TH7adWCyBCliIM0IjCmaArnntqxA26YB1BMXyX9VavXTP5UQAGE4d8 isS0gWpls52bMbrqcbFbeffQoed/9KOqqoovfOHnf/mXfxmwTllZmc1mZycbaprqgDRC3MK14BF6 uIScGToPqw05kZxHMIJ62FfQXpo9+8ph1kPBwJXLlzo7Ou6///5f/pVfaW5ufvHFlw4dOpzAUKTT 4VCwqKTkF3/xF/+P3/qtz/zMz2A9PfWd73zv+9/r7+/XS1YuChaTf2bmyJGjb7xxQJynKMMvWgU7 Cx6dOYQEBTTNvWHp9AHhhwcH//arX339jTeWLFnyi7/4pS996Zc2btzkcDoxlbPIaChJ/z7nBt1o RIGHMnVuKMKgFhkjgJu41m/YAEJt3Ljh1OnThw4fmZkOYIIiXqHL7X7ggQd++7d/+5d+6ZeWNi99 9cev/sn//J+dXQNirWDsJCxHmpcs+eIXf+E//IfffPTRR2EV//TT33vzjQMMC9NckCltvEBG40dq L4fqlSurdK6LAA9yHSFPO4Tisdsdv/KvfvV3f+d3f+d3fuc//sf/9Ku/+qvVNTXSafojsCDtkFww X3iDjQbfFxYW/rt/928fe/xxmLbp4Y0W5VCiGslrFtuQYRFKfzXkcO6JkP82T4EPnALaKSMGYjAl pEtMsfLT8wOnfr6CPAXyFMhTIE+BPAU+UgpkZVFp9VSDjWY9O7mC42+R2+tE1HEYZouoprHaHMmC wQaEFEgk7dGUO5qs2bIGtyDpAOkkRWB1WE1ue3FDTVlLo6u23FZX5llSW7Fq6artGz3FvvfePWoa nE74w2PBwNbtO1N2hlKg/LWaTj/5YtfJ88nJoAk28nGK90D8vcb7kzIT78HmO2zRZGIi6CeNJ0sQ ck/ca0fO10c+/ZivuEj0k75CX3lZWXl5ORTaTpeLhGeOCwF0ZnRsrKKsAuYgaDC8zMGfu9ITM9ND 75243N/XX7Zktau0Br2EEYgjFWw7e+zY+21BS3FNXU1FicdqSthNYYijlOIC1uBmRBSBKBOm0AeJ wnTSATUnhAx3KupMRmImR9zitpvijnSUQ1Qk42ZL1OyCLQNMMCjkAtSoIGsalgWJKxeuPPvDZwJx 0/JV69a2rqyqrIBsUllRXVHkdpgpVyUggbjJEjHb4YKDRBuwj3CnQjZ6FokkUlCTw57Ak0pYU1DK Y5RhgwKpLo0gFPZk3J5CX2iQYYVC0R4wTmazxxSDW4UljYQ3lhhTsyAVsJNtAjUqbLVHLciwl7ZJ MgaaCuaZqWm7zV5bV8tghDY8pDjn5ArB6dfffKuwZfuqlS3OoUsvPPkP//z0cz96+fVXX3/92vXr rpLKgooaeyo6cv3Su++9f+zMpTdefeP4mSu+opKWcnMkMPHyK29/4+tPvPSjH545fdJa1lxQXl0S H7t05M1v//DV7/zwlR++/FbH0FRNsWuq6/xT3/rOd77z3OuvHbxwuddVUFJSVQlKehNDQ91Xv/7U C9/61refe/Xo1a6hdQ2Fne1X37/ae+TIsVdfO3DmUkdJUVFVRSnb1mjGJ5nVyPYslCaC8lcA/znw 48NIl/zIz31p3cYty5pqVq5YUltVXuiweGCM0Hsd0u8/fef7r7z8+oWL7c6C4sLqeuBeU51XLl26 uvXBT7ldrrL4+MxAxz8//cK3nvrej195daB3wFPZ6CipKkgHzJPdx44e/+a3n/3eD3707rtn4uFw c21BR2ffsZPXjh488NKPDx07dXnDtrVWp9NGWWAoXEdG2uc4OWy8IiZBML5xlNUu3bh9z6qVK5fW V6+psFw5fXTU2rhh8zoQ8Myx4/2Jur333rt2WWNTfcPOdbWFlrFTFzqjprKmhno3r0FclmRiqr/n zNnznsKinuuXPfUryxrqitOjM9OTr77X1bphQ0ul15qIPv+DH337m0++8OyPjgKOjFqcVUtCkyOH nvnWgXeP+lZvcnnsvlDvtYvn/+s/vlRc3dRQ5kY73enJdGz6n3/wztXemc/83M/dc++9y5e3LGls XLtyaWtLTanPYUN0n2io9/KFHzz99D899fTrbx3sHQpU1jR6vV6y3wr3/P3f/9VTTz378osvvXuq 0+6qqCorcFjTly52+f2xZS0NtcjZJHY8ms+GiN8ckkeMOmjmE1Jjcfoq69du3Lxm7eoVS4qX1Pu6 RkLTUWdLY0VZobW9c7yjP7F+87ZtW9c21NetWrVkxfIl144dG7x2sXXP3SZHgS0d49gjMUCDh0+0 27xVO3ZsXb1y2com35LS2MDQ+FCoYM2y+vLU0PWL577+5DNPf+97Bw+9NT45Ub5sW8rpLE0OjHZd +MdvvfDU08+9+OLbbW39NVWl5aW+VNh/5thhTNrvfv+ZI8fOTIccVdWNTqcD65Rsa9Ipa2yy63r7 kV7rI5/5hVVLKqurKiurCsvKHEW2sDMVOHPy3Hef+uEPvvv9t19/c2xquri+IRIIXD9x5Nz50y8d PHTg7UPDU9GaxmX/8DdP9Pb2t64pjiemvv/0Cz/43jMvvPDsK6+8dOVK+8DA2FsH33r6+0+/+urh gYFgUWmVp7jInEqMXH3/7//2b777zHOvvv7m6WtjRVWNNWU2+DAdPfDO9ctnDrzz9iuvvjoZSxZX 1ZfZkr3nT3z/+z/41ne/99bbx4bGoiUV1a4iDzY4SR2djd98pAdgvvKfagpoUasYi48JkHHixAlk UXG7sdsIz5KFFuooufykXx9rMnAU4/yq+ViPUb5xeQrkKZCnQJ4CHykFcrKoZAEcq7U0sdRC9gMp cntcdgQmpBB6RnZB166Lkzl+Hh8fT1UU1dXXk3zNAjCBDuxugGymhV5fdUNd04rlLatXNq9aUVVf H03Ee69dT08ECaco827bv4dC15F3hOn4sffef+6NmfGJZDgGC41MBhTWRhK/whENSdy2WULR8GQ4 AOcSXbzGG04Ta3no0UcLfT5CW0Rq40QDpMBh9Tq+wz/T0zMjo6MVFRUcLJPDNAKWSfrHRkdPnm2H TjWYtlbW1PpckC4SM2P950+/1zk4Y/ZU1FaX1VQWwRvDPzECLfdLr7x+9Njxtu5+t9sFIQ22EN97 6oWuzu76hiqHg/xK3j/53oGjJ012V1mhp7fr+tuHDr7+1psnTp0ZnQwUQaMKo3huGGk/kzEkr33u 2ech0d33yGOrVrfW1pTX1lYvWbKspLTcaUlevXT+5Vdfe+PA23i8b2iswO0qLnCHgv5zp4698sor h44eP3b02KVrsPWInz125O0DBw4dfa+vb8BXVOjxuBEgMZ2Iw5Tl0Ntvv37g7ZNnzk5OThf6SjxO R8Q/ceH8xR+/9ubBQ4fePXFifGx8RWPlO+8cfuGV1w4dfufYmbOhSLTcV+hALApGN0AqOPPbHLa6 ujoQVgc4mLgkRlpDM2+88YZ3+Y6Vq1sS/VcPvv7j+hXrt+zcU11T3dHRPjg+VVReVeWxjnVc7huf Wb3jjvvuvW/9hi1LGmrt0ZHXXnv90JH39+/fv33bppHh4bdOXGxZvrrGETvy9uvdo+E1m7Zv3Lq9 ZcXKpgqvzxb3FVWsaN1YXVPf0z/S1d21fNWyArdjqvvCE098YzxsvePOO1eu2VxTU7eysbDj6qVB v/mOux/Yt++Odes3NNZWup0UVGUuVpgmvPSKomNaLB0X2zCgVUtXVNfWeZ3otyS5MU2NDLz9xo/b unrWb925auXqkZGJy1eu1jUvAbmnOi9dunxly4OfQs7C9EjXN7/+tZm4fdeevS3NzZcuXhycCpRX 1xZZo8fefPntd06VVTfv3LmnuWVFbVVxpS/V0T3QN5763Gc/t3XrznXr1lfXlVCiHwrVSfiDAe7T thOZ4rzqyHXM47HZHUCj4pMD7x45Urnu3jWtS4vj42dPnuiPl27ctrGy0OmwWryORInP2dbnRxTg +uqyqlKvoANwg5oZ7L149Vrr9r2wt3rz6OmVK1vr3NMzM9OvH+9qXbt+WU0R0EvEuGxe0tzauhqi xdmrHSlH4cqG6pnetivdfSUtrTXlRdaZgfffP3eyK3Df/feXuRJYvPZ0cHh48LmXj61q3bBr5zbI 9HY70j3jwpIllAZrtO3SpVeeexbzbfu+/RjWS1e7rly5sqZ1FYQWZ3oK+N3qtVtXrljVMzhz8fK1 xtqikiLPxYvd/pnocgAc1WXiGmMEOGRDy1xqWMnTzg4nDbvdaQljIzl5acDiqdjYuqTYnezoHOns mVmxfGlzcxXc8Vwua0GBJx1JnjpxonnDFl9xiT0d5bCgFAjjyHtXLVZP68ol5aVFLmskGRq72j0x ky5e01I7ev3ED5993uwu3btnb1lZ8bH33usY8q9dt74oPvTP3/j6eMyxZ99dGzdura2pr68tdzms x945eOTwwbKK6p179putrnMXrseikZaWekqfRPZ0KVt8qvP69WNd0Tvvvqfca3ZiQXKIIZc50dvZ /tobh2w29759e9e0ttY0NpZUV4anJvsuXiyprHjwZ39u46bNy1e2wvrj8BuHPG7Pxs0N0Wj4R8++ Xl5WsXP3tobG+vb27mvX2isryzdv2VTgLr52rTsUCTYva3LZAMSG3Z6C1Ru31tU3nr/af/ny5b3b V2JA33nzSH1d3d0P3b9t+/bmVa2+krLO86cOvvpiymrfvnufr7jiyrXOicnxpcubgJWTZxFvvR/p IZiv/BNCATZKIlPFWQDH49grFLKZ3Vfjl/MZi338qGPQ3nz8GpdvUZ4CeQrkKZCnQJ4CHzkFbpQm VrIh6EgBuFCOT5gRXok5FXWo2CFLpM14AlEiwqMTJ771XOD4FUskhdQQHGCANOOksgPk4bE5fB5v SaG3tNBTDMWuo2xp7foH9nnXL6nctuquTz+ErAuU7CGZ9p+4fPrJH00NDKXDMY5ySQ4YEnuQ7UUy lt5oBenW4XHATLOkUcywL7qxN7cWKEZXdzecPnBNTU1xH0WVy3Is24eT7SoieqLHqUQsFEzYbK1b t00PDs309ltjfltq5sK1ocFQeV3VkiprxBoaNacC42PDh989d+ZiR+XyZas3b/CFR4+88N1Lw2G/ q7ykIDrUdXIMDgNmWywR7e/pCMejKYe9rWvgyLEL04FU6/rtK5qXzrSfP334rbFoMmZ1UvtTSW9s evTK2S5/etXuB2pqyrxuk9vm8rmKCz1uJP+AQYi7pHjVmnV7du9fu6w5NHD55LGDvaHkWMzS2zfu DyTWbtu2fvtWR2jkxBvPDKdddZv3bVpZM9l56vipy32TeD7e13bm7VOn+83e1i0bVjW6e7ouHjpx NhAOW4JD/V1XOgLW5s137t6+o7mpKWF2llTUbdmyfd/efSuK3X3HDlzu6BhKWSNmePpzRgWFE+mB Tlk6JtqSBI68Dyo4CCAnszlqNje2rl+7a98jd2+/t7UqODbeNTBFKUgQX8JdWAnZaP3qjc0Vle70 1PDA++8dW7/vvu33PrJl66bHPv2IPxK91tUbiSPcY9RSVNO4YeuO7es3Lq8uKfSVVi5du2nL5h3r 9+3bsHtzw8x0T9vk9HAsffJk//i49We/+KVdd9519571+7av9Dgc9mTa6imvXb5q/fqW1paKokKV 5GX2soRZDUcJYczA4kA6mLvuuaO5peHlZ7/9ja/+2Y/fOtw9HolRDyMX2jo7BkOr12y/74677tm1 7aGtK8whiMo9QcxazkIDexoM6/kTF6eGZu697yEIrvfu37prY8vo0Gh//2Tn9clrF6dq61fc//j9 O/dt3rWzdeXKRprqsOZxl69ct2Xbuob1K6pcyDhCVj6UuINdbdT85gQuLL+jJiwHDtgAIyjU6E7M hKbGnj3WE/Etu29ncyGFwKAYN5Q7CNgExVZJY9Z5K5sqimtTY+HgOGW0JV8bwnXQfYRwsFtqm7bf /2BLeuLdJ78yFnX4LcUUGSZBPisIpdG6eun2bWv3bF9//507y4p9w8OjWMOViIBjSXW2DaZjpshE sO9ad31tfXEREoAgLYjNYgr5R7vHE8nS5au8xUWU2AO5bBAkBcGIUx5nMp6aar/Wfr3P3rzjsX91 51333H/Xnl+4oyXQefydiwPT8NCwFWzctHPTxi07dux89M4NjmDX2PSYH7Wix9ZkAgVRNhlqv67x NPqrINIEbKvQeILoEBYjZXWbUh745ofM7x1tC4ViLSuayspKELAF8W5wE0USSdvTaVsiTVDIihZn OtnTNjbt53AyNNExJIiLkQoBFTUlItAgd/cF3j4x0NY9WlbiRPjSs+dGLI7Kh3/2szvu3P2puzc+ ctfGk6ff7+kdisZCI6MDBZW1K4El7NqwYUdrZWkyMnbhwtVr9urWvfd/esfOXffs3d5a6+pue38U OwjGgtK1wLEljvA7ptDo3//5f/t//v//+Q9+/w9+6w/+6LUTlwLRwMz04EwgWFXXsmbLzrU79ixf vrIMoELabrZXllW2rFu7Zm3r8uYqh9s0RZsixX1JWE3xqYSjfOl6UPSee+7dtHJDpbNs9bI1e/be 8eA92zY0W0dHr3f6YwEgZmUVG7fv3rJpx96dex7fuWam/exIIAabtaDN56peugrLd+2aVVWO4lj3 +2cvhuz1O/Y/uGfPrgfv3LZtWdFwf9u10SByCUm2HbGw0VNf6W8+8tMx34A8BfIUyFMgT4E8BfIU yFMgT4GfdgrcOCxlWrIBzPaqFoyDYmpwLgYEaYhH4pODIz988qkT7x6NRyUZmwJBJMEoS8RiF0Lv 3V7Pyg3rHvjCz93z2U83L28hhCGePHX0+A+f/M5YT180BDSAwlFIxIpMyIxseuN7iU1AgQMNhs+q IpZsRHWLcAkN9VA01uFvUVGRoDQkBqmEERRcU3InSNIWpJSDcre5paXI6+1qb58YH52cHO3pG/KV VC9d2uKEG0kkiD4PDQ3COGLlqtVbd+5Yt2HD7u2bTYnYkRPvRxLm5iX1kRDMUCbCsTiifkxPTaIN Lo+7o7MLUSxaW9etXbdh04YNSxvrxkYGh0bHEKKS8tSi7mhksK/H6vCUVcE1BvSCDQslhZXUNUjJ UVJWtnzFClh2bFi/rrmhBl4DY1MzCA6JIAneQt+q1tVr16/bsW1TNOSvX9qyYu367Vs2NdVXDQ2P Ts2EYcHb2X4N0t+q9Ztw25aNa+vraoaRwmR8PJ1ANtqYq7B49fqNUP82NTQBo2hc0rx69Wp0cPfW LW6rCd0JxSDdirWAiHgUDFUXt43jo+Ru/oqtU8xO2BUUFBR53XUVxTaLJRgGgCYiNfxsHKRIh8lB IjYB3Gho6O3D7375L/7qT//0T7/xjScmp6YnpqYIzIJIaXfaoUoucLnhsWFK9/UNvvzyK3/zlb/+ m7/5q4MHXqWcgLFYKBbv7OwrK6tZ0tJSWFSMO4EOkb2F2AAhOi5ckqyUw/OmSjx4YnF8R1NVdeXP f+HzX/jCz9VUVxx+592//8cnjh075g/MjIyNt3f0Hjhw8C//4i//4s++/NKPnpkcHRkZHSfRmFcA zTWLuaO9Y2J88nvf+/6f/8Vf/uWff/ndw2/39/YHgtHBAUALCRiYVFZXugswQRxul52iy2A4ESDP Bq23yY48nYiwK4ZRmqWyyO3qkvHAFNIiMGA2T4wMvfrjVy639z7y6Z+rrSolsIlvYihP8EJyUEI2 UytF3UwjD7JgVmKeQ0XiX7ujpqHuMw/eN9DR9vqBQ+EYDwElzjVjeZ55/9ST//xN9Ofpp76DEDcU n8WUrqgqLy0r6e0ZigZToYnp0aGRtWvX2ikbLKLnolBM4XgKJTgYXSIlLOGk759+H04Nly6cC85M jIyNOQrL65tXuD0en69wSV1FUYHj4tUOWICEw9GDBw//7//993/2Z3/+yovPTY8PU5ge9Jwz7erx UBjdyDJN12YmbQg86GTkwblZ07Fw6MBbb184f2UN1uSGNbAl4cgUdJ+WGYn3M6sFaAEiDceQTkVc 8BglJRTLlLp66cLXv/a1P/4ff/w3X/m7906eW7Zi9e5d22EyPzw8WV5eU9/UiCkLS5M1q5djGff1 D9icDkT9uNp2/fvPPH/m7FkEUka1U+NDE5OTp85e/McnvvnlP/3yN574x/NnTkTCgUA4gop5ukpP 0zZLev/eXQ8/+OCDDzx4/0OP1DctxfKpr6suL684cfL0sz96/lp7O0hLVnGUtMmGOe9wYonZEFSU Ar0y6Sl/NRVoszqh8EYDvWXFZTBOgoOfy+0pLS4sKXTEE5EgQjyb0kMjoy+9/Mpf/9Xf/NVf/tU7 B95Iw5MqGsOMId8ZCjdtB5ZiNydjwSnsdpeudnz36R98+ctf/ruv/vV7Rw/CvmzKH0bK35sut5/2 AzXf/jwF8hTIUyBPgTwF8hTIUyBPgY+WAlkAh64N1tlQRLKUrKTMDmcuMZQQ8IACRgIIQWjMYGS4 q/fUUy9c+O7L0Z4RczgJJR1JtuCOk/gvnYBOGDIDiVX0qLPAXdRYVVRT4UzZ4/1jZ59+6cS3nx+9 3mP2R2E6IuAKlMwsRfCLKmMxjpTI1CpYlyAxC7WWv2RxkqVtJG6A9KqJr/iX5FlcMPKnv7pjDgkN Fk7ckjZDZoGgROIXcoCEwY5bC+3eqi2rGyNDV0YHB69d6wnEEyUNdSUVJTYEq4gHE3AlmZn0W7xV za2lnkKY/FdXFNZVFw/2DiYiCQRogEzd3TccjKS7hgL+lBfWGEXJUf/UYOdg37vHjvzomR8+/9Ir J6+0T0WTwFP0QICS+pHycFitUJOnkhYgCnEo7gECmMyOZDww2Hvy6JHnnnv+pZd/fPVaZzSeiiD8 KVxCENgVWn8nJH9XTWUZMi6krE6zq8Dr8ZQXF1NK0Hg4EA5MTE8N9HS9d/DNH/7g+Wdeevfile5I yB/wzyCoB8hmhzW+wwlbEUjZrph/8Oq5119/89lnn3/t4IGRmalQlOx1kBSG4nlw/mAxqREwS5sf Cj5iEw+aABzRUUEJgnRAHEJfrJQWhOwOKAqjPrgIW5hIQF3eunnn9v337Lrj3n13P/TvvvSz+zeu KHDa2TQIMjYeRH+T44P9x95+69Llq+UNKzdt3bWmsdFNswABSdKpWMJpc5KSmsweuB2YhvS8mhbI 3gMpW8+zkSN6qXQsaSQlobZhxqQc7uK6xtYNm++674FffmRPQ3rw6DvHzncGgnFPQWFl6/pNO/bv 3r5//76HPv3Zz//8g9tXepNR6hYsQTBbzbZgOO3xVmzauR23bYM7zmOf/9LPP7xlWVE6NROzJm0u h8WKfBbs00Xzl0RPSUwC6REYBNEJ2WlmrUG92TRhcGuSrFTsyZmJ0eEfHTh/vmPivofuX7dhHfzR kYUFsjxwCSqXUiGRNYfDFEmFxqaiU9Eip9VXwHY3wCEopQvNBliRmMiFY2lr8757dr/3xoGBK20I u8DZfGYuHH3tpYPnxi1NqzduXL++oaykALBC0mzzVDbU1jcmR3r729qvD0WilsItKyvc6bAtjaQe yaTVafOVudPp2DiF70VZlATIjIgp49ev9U+Mz2D2Ay+VHE2ynBFPB/MFOCGQmUOvn3jnzZO+iqoN O3YixojHhWZShB4GGWh02UYA8Wz0eZe1wYpxCowyTGlHyhJPW2KJcOjQG28evdRds/nO7du21xdY XSkEo5E4rwiSk8QYwmLChvfxxPgw/q2o8Tk8CF9DNmcwpaDpnbA4vBW1q9es27179wOPPPyzX/ri pz51z4o6rz0RAGyEODVWWK5QMiWz1elACyKRUNxSufveX/ilh+6oNc2888Jzz/3Tk13t/aGYI2py 1y1t3bX/zr137N1/zz0Pf+7zDz78UI3H4kyEgVdgPmKMsPqSVt/qDbu2bt++devWO7asXlbmMpsL vWUrH3nkgXvvWp+a6jn0/X/68QsvXhuJRCwuCkACmJhd8CTEIo0txVHC4sQGY4uTTRbG2oJVb4cN XhKZgE12swXJouA7Z0rFR4Ym3nz1+IXzHfXLWjbv2tHSXG1Jh+G4hReCANlpQ6f5ggLxLBpa1rR0 6659+/fdvfeu+x78zM89/vgj66oLvYkIVS7xmTS/MLVjf7THYL72f5EUyIGI/0XSIN/pPAXyFMhT IE+BPAU+gRS4kQUHGFGImiybZuEbLCAxjsAXZ8RgIwtEYgxHJrr6T7156Iffeuq9Nw+ODQ1DhGHE AfYF8DSBVloFMScogWJhJicmxk4eOPTdbz55/LUD4139yVDEjMCiEnpDC5ahucSIZYby4CYlLMy1 VQslY6QaIc3FO+NvAxuKwcHBIfw/MIjcENpIsnadRFBi/jlGBxh0IDGpCJphdZosjqWNtfBjaG+7 fuHClQKfr7q+DrkVwMcnYLISD0diUeSwhE2B+CJAEnA5bRBpoAH2eT3wqu/tG5iaCXb2Djk8xaVQ Q5uiCLGB0KdIHrFsaUvLsmXrNm/Zvmt3RXmF0BN/0SBE34BeOhwOU6oRyBcEJrBuPgW1/Mi5UycH +npLSksbGhuLS0ohVqA+wmVYN0+af8QK5RAj1BAuFQYLSnUO2TGZLPL5mhsali5pWbqsdcvWHbt2 7CgtLSFDEcp8wrYDKViMxPu72o8dehtWI7W1ddV1tRDCgWlQoEPNRUKHkNQ3TH9db04DxWFFdHRD d60gopN5PwdP48QQMB/BjRzLw4LuQ6L1FhVv27V9x649O3bv3btzK+JlIuyFgFg81tTY0eHhoYH+ 6qqafXfdt2vX3tbly8lOA0YeVmuxrxiqZD+QI0A/gsZBvLRzvlI2YBA4jGe2SrCaBR9omBrdzCFk 45SvFEONsJbVa1tbljeUTU9Oj01GHG6fy1VQUVm1dce27bt3b9u1D2LnyqZaBJiluAliKWEyl5VX w0ejZcUy3LZt117ctmv75vrKwiKfGxL3dGAmGofdEwFu9CLx3saJcihnCQmFlMHEiDFmGsvCIoe8 IbHVChr5p8ZOnjhxtaN/750PbNqMYJ8IIUMYjSQeJbsFVqUTaJiKX798vm+ovxRBc2ureVh4VFEU v6fUx0gQ63Xv3rurvrrmyMFDWBqYJJZEpOvaxYTJuWbr9t37d2/Zur6qsowxRYvT66utq3eakieP Hb3S3lfXtLSmwmcnVJNtuSy28uqa8pKSy+fOjY2MYp4JHkFmHAAskyYEZMUECIVD09PTgKAwRiFk gPT7q6vLQIvzZy4WeUv37Nu/e9++zXAK87p5JokVhTIGoqAplKp2LvMcFWOUph7nYIq9d+zopQsX VqzdsGHX/vKKMrclZeNkMWJ/xISgTQ7g2MT4+LEjZ0uLa5vqq50U9Idt0sQQwmRB1IzNW7bu2btn 247tq9etraqu8DhMXo+z0Fvo9/sj4TD5n6VTyMoEAKe8ojxldpdVNu7duuHx++/YtWXzUE9Px/Uu C/APt7fAV7xyVeuuXTt37Nq9fdee1jVrEPMFYV8BqZDzl8xbs8Pu8rrIJsrjc9ldhLTAza8AZmp7 dm959MF7ltdXt129drGtOwV0l2xnFDom26SsVB5i7MOIuUJhPDj9NwxE2GSPcCAzRSqmHqamJqZ7 uwfr6pbsv/uu7bt2rmtdCasiAi4tFofNDms7SUmEWpzAw1wum9vT3LJs587d2xHbY/fudevWIZsy OdixFVKWdY1h3/4EHrD5LuUpkKdAngJ5CuQpkKdAngJ5Cny4FJgD4FApCFg8iMOCg2QWUvdliX+i f+MgA7igJE9AlIbHCvKMRmNjQyPdx8+e+dFr73zte+9/6/nuAydCV3qSfWPp8aAtmDKNRxI9E8Er /d1vnz717Rff/senT//otc5jZ8f7R5LBaAL23ySXk404BAJw2MQNi9U8C3HisC2G5hBsED0dDYYM ZrzYapyBEBVr0OQu8BSXlAAOKCouBkIh+kMRk/kiQZsyxwAZgNVJKg3za3D7EG4gRNQuqRsYmxr3 x6sqysoLoYuFqJuMpEwRc6EFkkVsPDDZH4dlQzoZiafHp/wurxNiAeIXNK9cmZjuH+840zU06q5Z 4iqqsDjgLeH0Wh3Qca9dt3H92g2b165rXdZSDuMEmBwkk+h90OouaWzxJPy9F08GERneAgsO2HAk YtCNwlB8dHJk1F9WWbNu88a1a1c31ZQ7xE6GzPwpGiwFGKB+sSyUiiOeCAvI7PsO3b7F5rTZIBbV NC5ds27ThrWkfF+1vLHYhxwHhBkgMgPMYtJcTHtX33Qwsmxd6+ot69evWVvsKSR5iBAgcTiSgK8Z 0vOgqJAQQlGxusF7ErDJFCJhsyTIgkdF8MC3iC/ig2F7/+VzPde7rvSN90+HiyqqGpub24692XXq HcjAeLX3DIUSGA72Q6Dxptwm+ONCfEpLMuyf9o9PhELh6QSCfdhRF4JRrlnfEAgNvvb8C91X27p7 xq61DYSS5oLqmlR4YvDq2a7rfVevj45NBsloh9usXto0ko8U8oInBF4XT7x34dixrva23p7u09d6 Lg6Hkg6Hp8C+bElRVVGw7dJ7589dHBkZ7xka7h4cilktcYsZOWRh4X+lfTCcsK3b1GJxhI4fPNhz pW10eKSnt3dwOjhjcjQ0AVpwXb909vjhI93tvZ2dQ139ExGHz1lcZp7pvHrija6evivXrodS1ihC gRhhvKwFCZIiJQ5MYrBwYuP9XRfPnCxDfM6mplhgcgoGSP5I0AyXECfALnNowj/Q39vVdfHixedf fe/ZNy7Yne7NaxsqSoDcoRyGsNBribNCpiOWpM1bWNHwyEP7YpEx2GXBtiFtcVocBenQeGy0KzAT ngnbo7DPwAxMwjTHV1dZsaw8dvX8oUsT4eZte2EQRNllaXmZYqliZ0Hj/btWJccvvv7Sc8ePHO1o R2TY/oGJqelUOmT12ouam+oa3FNXz7z1zPVrVy9euf7C0esBe+WO1mZvOuy2x8J++HEg3EzAHzVH 0p5UGsFrnD5b1OLvHB8dmoxY4mYHZhxbasx2VKFUq4Bb8XKmpiNj1w+dPpsqqV3S0OBOhCbG/IMT SRQLDxqKTxGbnBnr7entutbWdvid9777w+fPT/i3PfrZukKPNxkDrbAvksULqkpb7Banx+MtKChw Op0cKoimaVm5r3mZb2S47cibB/qu95w9P/DaG6cw3kub6l2pQOelE4OIe+L0ObylwbhpMm5yVtYv rfYluk9cPvZmDwJ1YDoNT03MRG1mB2aTinvDddrTgYnB9j54yA329/WODvRNItrPxMRQR0/P2EzY 4i0y+4pCiVQ0HPF4zL7i4MjIlcsw1urqv9o5HjN5FUJNpAC2EbdSkBxtj+edlpY1hWsxk4kNObGk XalgZHJoZnIqHAj54/aYuQBWZf8fe98BGMlVpD15RtKMco6bc7bXaZ1xtrF9gIEDDHcHXCJzwHHH EY508B9cJB7JJhiTjI1tcE4bvPZ6c9JqpVXOWZoc/6+qXvf0jMJKWu1aa0+7PTvq6X79Xr1U9VWy WV01ufGRlr1NjfWNzc2NXcGApQarkmPk2JFXnm1obuzuG25tG+/rDySsLpifcJeoGadWaA1JzAQe Pbdbf+ZtGQpkKJChQIYCGQq8figwD+oU1pGlHLrIPF90FEmK5NLJdZrz9Z7XfjkpWVRWustF1hfh Hwf0qohY4QIfDPldogkYBFqlOib5lfSzcgMJ2pCzIrHwKAT/nqG2ru72jo7m1qYTJ08er286euLk gSMn9x8+uf9Iw4EjrQeP95xsCfQPm0JRekUUturw0CB0A4fAKkkBWtnvq16B6jBqNQ8ND5GqVr+N 7w66KSXDLXfclpuXK1p68hGHizg7ikNNKWYFAAWgXEX8iYKCApX8lC05HDHf0WPHuiPuFWvWFboC 2S5L72g0r6hy+fJF+XlZ4fHR7vY2GEWUL1kGYX+wqxPhOZye7HAo0N5w/MTJU9WbLkOoj+zYOJAU 5DsY7OlEGL/l67ZUluZC+PaOBPq7BoLhiN2F+IaxoG8cIeCRCYWkJMZbIFnCA35scLiz9ZSXkAZT LIDwgaBlL8QyJH3s6ew2ubI8xSXIODva0zYw4i1ZvNrtsA+caoJVyeL1a+GGY/aO7N+/v3D55pLS 0sLEGIJ6tA7GqmuXVedb/SO9Lf1+f8LpdtnN0bDX5weq5HZZE4Hh5rau0VjO2jUrkQkCdOvr6Gjv 6CxYvMTpzrEGxltOnrQXVJZV1+W6kMCGgs9Cse5wOsvLywnyoLrrxgTUFHtw9IknnshZedGq1ctt gx2H975St/6CsqrqHJNvqLP5aNtobvmSNUtK3ZbA0GigvqHjFKI4dPW63TkrawvcHgQm7EPSEySU PXbsWO9YpHbxsiKr7+j+PQPmgjpklslDQo1EFvLi+kcb27qONoL2x041NcTtWcs2X1xVWlDlCsLN 6eDJzsaGhvqjzZ2dvcuWFXkKcnu6EdezqeFkW3ffaGGRB5AV21mIi42ya6A/Zdix1AfHAFhS1O/b d+TA/gPHjh+rP37sRJM/klhzwUVrNqyvK3bmWrzdfQNHT3acOHESFfaHg9WL6xx2S1ZkBPEyj/SZ 1q7dsLwQcTCjJ1v6EYyj/sSxk42Nlhykf6ko8zhy7dG+4fFjJ9sa6hubTrYioGTd8mp4rAx1tDee OHqiubO7p2fJ6lUOpF0lNy82P0k7xAmHw+7GQ+Nt9fte2PnyWDwXHXjiMJCXw0ebO5avXpOf8J04 fPh4+3Bf70BD/aGGhhPd/eMFpXVbL71k1aolHpcdLiRiNWWJR8a6W/cdrS9Yc9HixVUuDHSztSIv 6veNHeqIbdh84coyJ1J+dPeOtDSdamg4hsndPRQur1mxesViDyKeIJ/waNuhY/WxivVvuOG6IheZ bzCChsMJ2LAy15Rjj7Z2Dzc2tZ5sOIGUHG3do6680tVrVlTXVMIywR4aPtV44khD44mTzcMhx9bL rrxg0wrk8ig0hdpamw63d9c3nDxxvGHcG1yxYWN5VbUrODbYeqLfF0Xy3ZKifKB+PJ24G2Wr0JYN 6lTOhJ2dGGw7eeSJl04OBuIDPZ2NRw/vP9LY0NKLVENlxdldHd3HDh7u7+9uammqP368o73LbHOu u/z6rVdcWmiNoH2Yp1gLrUisEovsfqnRYs1ZtbKuoAC5bMULgwYVsobkuaK+YODYiQ605GT9qXjc dtXNb1y2dFGWr/OZJ/6462DDwaP1Dafa8wqK1l24qaKutsRlMQ11I3Dt0caW4w3NHX2jsAGpLi2i pRW9nIjZoyOtjY0v1XePDA80nDhy5Ojh40cwR04UFWT7faM7X967Z99BJO/p7u0FWrJuy0VVxU5H qOtkc9ORpp5Tp1r94Xh1zZK9L76C5DgXXlgHS7Endxyuq1u0rKbUabd1NLd1tLaXL66tXFRrjQaQ IbhjNFCx7sLawlyPd6jp1KkjLe0NDQ2nGlqBfG+99iqPJ7ckOt7WeOwIYLjGJn/IVlS2eHGx0xbs O9Xegfi7x48DchmE3VNFTTmcwgB0Caosg1hNMrVwvPa320wL55cCZAc6dRaV+X3Xq1payhL2qtYk 8/IMBTIUyFDgfKSAjm5M4J9n3BoFPbD5s36o73MvNf31Ct0QBmn+ip1xK8/jG6dLE7vCU25kOdlh I+HJ9Tjh3Q/He92SQpqv7bnip6C8D9gogsV0tliOxYKB4MgwMml297Z39DS3dZ881dPU1tfaMdDZ PT4wFEZkgkgU1g8wFjfB/IAkSQrzmSxe2cuzVTP7GeCgT/xttwZMkaGRYTJWIGMOMrtnptkc8tjg +HDzHW/05OeSCbx4XtD/KWliUUcAHLA8RyBDtg+RqsMaInz4WL0/nrNmxQq3PeFyZsNovLKyoqgg D74PIV+gs6MDysu6JcsQ3gK293CU6O7s6uro6ugbLqlcdMHmC/MQpy8etTtcPvinnGopq6ldtWp5 fo4DvhIupxN+/9193R1dnR1dXT19qL+luKxIuQ2wCwEiUOTl5wWC/r6urv7ODkSjhKtL/+BQbl5+ UZ47GIQ43d/dhZd2QoxJOLOrFy/Ntll6W5uRfHflurV2izXiH3nlwIHKZWvKS4tzLNHOru6Ofm9t XV1pocfpyglQNIGunq5WKH8R3xTOOCWFhbHQWHN7tz/sWrtqhdNKYWJddkvfQF9HHyCars6W1sHh 0eKqOgRq9bjg8UJmND6/H/rqsrIy0FZsYgT/4hgrQL2stuy8xas3VBbnA7/JziusW7ocQVspioDF mVNQXltTU5Kf7cpyeQpLPIV5efnu8vKyRTWIH5JfUFRWUlqB/Llw56EAsXWLqyrLIN+a7dlltXAb Kst1Uj4Qu9PpyS9wF5ZkI9Vtfm5VdeXaDeuXLK5DQIkcp6W8ps5dANf/nOKigqoqQCvFeYUoGsXm wV+oqqq0urrUnZNFyWs4eqNgdwrgM+BqZAxD7i0Op8eTg0cLi+CzQ0FiN65HVXOctvyiwvySao8H AyS3vKyorqamvLQMpvqIGOopKs/NK1tRW+XOspZU1eUXlufS23PLK8rq6mqLAJg5LPkF+YWllW5P QX6eu7QM0XDLystLPe784pJS+OkUFKGe1TU1lTC9gXyo1Uuvn3gb6Egv2VTBkyanoAxif2GBuyDf TeXnFy1bVAczAGuWu6CiuqSkoLg4r7KibMXK5Vsu2Lhs8WKPKxsxTchmRXxXKKamPRvgx5JlpZ5s O0e6QVSY/JKavKKqVcsXFXtceQXFuUVlnry83Pzc4tKyJcsQ33Z5eUkeaokUzoDg8kqrV61Zt2JR ucOE2B+wmkj6xjhdztKK2oKSSvQ6ml1cXLR0yZKN61ctWVTuznblZJPLjzu/MMvjKa+oWLd+3ZbN 63EdNSsrLPQUFttzC2CKBaeYtetWL1u+It/jyffkgH75xeVlpcitg3i4EviFlwNdjOa/xexI0FhY nbgLKyrKy0oK8woKkPs1v7gor6octl65NntWXn5JWUV5YUlRKVq3eOmmLVs2Ib1rtgMhhtnfRDY7 GPkgFKy7rq6muqrEBdBQ2ZbRGgjLMrc7r7i8JstTmONxl1eWbbpg8/oNax1INBWPheA9ko0BhXFb tXnLxiVLarGeFHjyikrKcgqKc/ILiouKqivKaqtKEZeX1icO0AJHFJPNnV9RjebTcC6k2woL8+sW VeZ4cpBsJzsrq6iwYMkSZEbZWFNb6cYAA3kKK7KRlrmkuLYGRZYgj/LSZbUV5cUAYdBTy5fUlhTk kiuL1YaRAXQjlyIxw//EWViOsVddlptTUVDoLixy5eKFBZUV5Rs2bVi8pC7Lai0pLMjKL4DBUXFJ CUhQXgZHn/zi0nJ3Yblbu7mutqIwPwcwuJZ8xsAcSKCZc7SNZxQi5zHvolU9uTSnAhzIVR0KhgJ7 9uy58w6kiXVNvP+8bXwG4Dhvuy5T8QwFMhRYGBTQDPpnjRko/bdwk7IYE+unIxvChAsfw2kOFTYx 6xcJndIADv1P+dFAyzmWvzB646zUIg3gSCHQbeUb8U4K98iR8yjuQyxRWVlZYssyB+AeQV1KfDaJ U0qUlZvJB17vFStlJqH4jfQv+XmzRz/5uZCqXOt6egVnmeXQEuS9jRyxHAOCYAhysVAihEYFTt2h RchjOcVlG44H2js7cSv+s7O3OFfcNFLptDrs//3j/4MlBV5DmRL4vcnMkdxuWJp0dnaeaDhRXVVN iSS0wxIbh/W+L1a8fMXqbEeERDOE6SCRHgCFFTYXHS0tMautetly5PGIwByhowu+CXAjseSWLoLY mpePkhAbFLQa7e091dSYW1UD8TrbjhgSaEFoZLi/s7tvaNgbjVkdTngSQIAvIuGCPX5oCFPzwwQM waRiZNQXs0G6zva4q2trij228aHejo7+0dEg8tnCGD+3oBjJQqAWH2pqQhrVFevXQVCJBPpe2ftK +coLSsvKPfFgd2d7W1+gZtGy4ny4mcTHhvt6OluR7DICL4+s3LIKoAqF1mBvc2v3aDh/zZqVTsc4 KGSLBeA80NIzBscjCPlOh7N80bKyyioANcgQAloM9PcBG0LySRg4CLIlAIdk7nWQdxNyWsKxgucs qbvh36AkT8ogTDY6MIGn8KaI2EgBPRPQX0OEI3iFLqAo7qkIWVFwIETqRo5vylYXKjOPJDZNHhJO kTJdJGCNTzUjyCxu8lHu0Hg2ImiCdDyGyVeGH8bjWnAXGUaG8qwYQrDVl2UmxeuBas4Bb/EAonI6 yJwf76Xwk6zjNwc4nCMkczQpDNCNolViJCG8pay1RDAYZWAWACizUzxWNFvIqARavICyjcAPjN+N SCWEExgEQobkeP6JU5aab+LMwlMP/1oSDhpaMACh+cuRXvmQylvidorZyv4pGhXlSe0++omsHmj9 RrZXoIvkyEKNYyLzJJYk03QSfgCi8V8UxgLdiFeG4aGgGYCpdUOczSQyiOCn8jz9z6sBVZXCEnMT qcuRphUvC5lBK0Bo1BxkGaZoEBQ8FVWywzeMbqXYHYxXCnalH7SuUCOxymgRZmmFojFLt0lkGIpi S4Y7GInkoxShKhIBYMnGww5TWxtU7AiD3xHbBT9xnhounm8gCiK4BUZrlAIE4zdaE2QRRLAL7oAI CWkomBZKqgdFB+ERwFBTio0iERQOObxERNi5kLMso6LcBAtmDd6LqUnFcDPFwQpBQFE+6kBDgTpK vHdwSBIjXr25/mR4wvF0ZJjz3GBLGLQCkUTJD4qinPIoYBibnuOeipmQnYU6jQrnoSODiQcl+Tgi pbL0iNEGMNkv/PazfKhhdpbfkin+rFJAZok6oA4BpBEKh+Cf6PON4RgeGf72t7/zkx//GFaZ2l0p j5zVyp2twnnZ0dfJs/WWTLkZCmQokKHAa5YCIi8w1zq7I8kMq+gHxDOLNMlJODgcmRRLEfM1Vpyl EqNgMtO3ivQhLv4cNZ/ZYq57KsAx24bMtALn730wAjBWPoX6b2SAQ7hdBSXE46UlJeUujy1EYURJ pBH5he7jrmMxTbArdAMnxWAlKYUxBFcrCmEGRviS7nSi5A8JOcoYhwSQlCHIOS/Ea4C5bRJllWkI 7/SUsjHusPRFvL0wYaBcHhYby12SaWKk0oUgjf/z4+9X1VarSIBcS2md8j5ggKOrq+vkyYbKikor EBKRmClXQQSNDZtyuWFhEkBkrJEggZMEB87+QEkDYNXP9aQ7wpQIA+kqiIlHQASSPRA4EaFMLJCo IcSwPEf5FyCYQE5AOhKcCItJj7KwySIZSQwkyqJRyJ8BylCOA5Ek4b2SgMM8Yp4AHbACKqQgESZk eoCPPJzkOUooxyOxmEMoJGxF9gyzPRZGnaMm+AlAwKe5w173iKRgIcmKpHG7NRG1J3woM2ryYE5Z bQgkiRkcIWzAjAQN/HoKYWlHj6IhHAzDhOSy0N+vXbuG0r6gJgAvNAsO/Ir8I/iThTc1UMhAnSAe Hjv0asIqRI5iaQgEIAU4Ksk9JYsR9XuEpUGOd6j5jrC0JtbuPGIoPIiMZhaa2WWD/oFgr90CJIUe wSswLkWSZ/GbQ0lqo1nNDn2QEDFlNKqlxegjwo+xSEh5XaiChGdweygYJLqVBWNYnpCgiW/WOCWP jRP4JTOHZEU2eYF6GyAORXHV7JBU2yG0Uz7XGNtQkMcSjXfDuinSuwqgoPlkCCV4ajGdLEI8BULJ I3zwmDPHEZoUMqzUWv1Ko03uEWiD2sbrOFfbhsgcjGIr6vI9tEDw7CcJW/WeUI4oGJM4pzyvpWgN HeBihBjySi5BBG16nuaZtBpiNFU4SoMHB2YVtYHrR9l4QGrKpUIk1RaQJM4uJFErFYqmiaI6VppF s1gqyKMC39EjuI/wOqEKAA5aq0Tc0JLa8KqIpklxMpK1ZsiCQ8llDNsh/0rjhtYbQqx4GiqIjjBh Kciwqwl1mNQJAA2EimHWMpZGtQLwSnXHXzSJNAyONkcsEdiJaaXgDFZCAh6RNFtpSHIuKl6h1aBS RJeu0rIMoSwsVdwQm5pfqjqq4lhb+AEy3hLAhJEN+Z9QNcZb+KUpWCTXiI5zsFVrM1h/Z+bL+UcB tY9LxTMAx/nXgZkaZyiQoUCGAq8GBUSAZWZq1ofisOk5kklIbUNhBUiCZR5et0RVYjK/IE3zOpOX UgXFHl4JnUnmGNfSeBjhmgz8/Eze8Jq+Jw3gSGErScxMpRVAiXCUEx1QcgoRQehkswy6VyQcojFr sknmEecUcrkHgEAnHZwjQU7O+MFJUiTyPktUrGykTCGi/ZSaqFPexTiW1p2kh8VYDUehCRdpmGvC HDkNPYWjJION6n2qC65cf2h6LQ67A9VjexOosVm8tiC9KNwwIlZLGN45lIWA/kPsDkrHgcEXxxcr onwAV7CZrC6TBflW7DDptyEFAwI9IkAFnsLwh8u51YHTZsY//AYqCLlcXRbEwoQdP+xG4M9PT8Gu H/lr6R68CFklkUaDJGu83ma34WdLAreRnt1CuWIpsCG8cOg2/GhFJgknrqBIpEvhPBwma7bZmg2z Dmj/rTYEPUXaB+ijkdURwALqQXWDOTpb2qA3owQ8WlxxwELWkMMGcQxuLva4zYX8pWyOo9x/cJct EWUikbSCGiMFpiiDqQ8o7idPaZJqKAAjSz+Ew2hSrmSJlQHE3a7EWjKEwC+Ab/AK0SGzBliZtFAh hCMAOgJsRNNfpCSRgVmAVmgY4SMShJT6EnIjvAkQ7pNyExMB4qgt1ZyHCacV5YiHE5VjxhGoGqUk dxbceBTwjOBIjIR8EXSlKsJZQRgIoz6HHBkjKxVt9Iq5GxWj4Dy14nJzDUuYmKege4DLQAxmiwPG C1NXaDUjqU9Yk6/mKZtAaCWjNwCpRCjTrDZTZL5oaAbTlqmoy5+GML1MI21X4DIotYt+yjLOmZmB 3wB74zi93CPcSgBEhMdxvwiKwqQU2IyQAUG4hCiyAOgBO+gqhf/VpjikdIIMKVJNjMweyPCCIgPT DdILlO9Zotjq9DSs6Ex3GiQKYCIUgNvOe5YsXerAFzblkN9kqWMjF26HyPMEanDlxRBJ3iiH1skC EnC7hLbS7ww28X288KjO1YjC16hsTo3EeBCDBgyisF2cFKUWYH4v3cv4oXaoG2So0fPKqEJQGMqI LUmaeQnVl3FZ1OnEkOOqCo7FzcMhU1ifozRAyXkJ/4sBDFOAByqhQZy8l0FXLmkKdOM1veVmGrcw KCBLjvAqC6NGmVqcOwrovX/uXpl5U4YCGQosIAow7zl7eINVd6R6ZEYXDD0ZpMpGIidrEXX+Hgx/ 8i1pAvUMiGEUAfh2ET80pkxjO/mNRr58BkW/Dm9JwbJuL9uok0AsOHAgL0CNpzDLZI2F4axBzCwL Ivyr3CEqOmFqSVYma2v6GZ1CAm9S4mJUQgRcjc3gt7CUQEw8gA8ZEJI8hVh2fhG/SzEl8gDAhJAl 3jY24KU8oIQNwPGftLKU/sM0XpGNGzQLDm2QGIa2VBj6n6Gh4fa2Nrw9J8cDkZ+ERDLBV7FXZeiK Npn/J8GN2yt0EnaJq8ZEgAOGvAwfSgQRBadqCM8D9v9neYOe0UgodBG/CYITEDoNl5AuQfFkCnkU UhEExEkemZ6kPCX9MMxKqAn0O8QW5Y6jM3NCP5ZEIYqAzmz8TxiEzE+ZLqSjxjdku6CDClMSt1iX AH1RvY1wp0EEIjUhwmgpxeCA1MmuRVJBxjysbGglynolHnP+DaYNm/pLt2pUpDeyrYROX/nKLybY htIKs8SvkVFYVekbHpcKchBhTtorQpm0R27RvvLvyUEs1093CD31UlTtWbzU1zKeO9SL3FNcN+50 /odHe9ITRH4nqI1wOc3cKLlcavQh0ZEwHpmXk6q71QTRZUjRlgv9pWCRg7X5Ku0nChD+wxNW0hHR O9XcpnFGD6q2ySsYB8Ej2hhTbxRBmoEFbRU+DTXZkEcVqDVZpgQvB/RFhjGbRMnQMEAIBKfyDqPQ LhnhqdLLNBK1Vqaim6Guat4z+pI6QnjWavQXWCA5g40l8HeeVkxxHR5i+vGo4EUSwA9VmcPc6uOT ERG+zh2R7A3pSupVkJ+RDB7NNP2lXLIRo0GuXk0AHrqO9mOqq4AgTEx4XJG9FYyDaIRIh2kLtWqV WuO5ZC10hhr9alZK2zHRJ8qNMppk9+fXqUVPH1cGWslXNS8nXJ/fCxP7en7Lz5R2timgxja9BhBd LE5hN8LhVBeVb//kxz9JdVHhEcbLBA17/g6rQwraEQqBDZAraUvHLFty+gFME8FicTodLlcWlBvG 1+nL1OR1yLiozLIzJt4OwkrScVmRzri8TAEZCmQocH5RgLWexP/Qgj9zzl+YTGwRrASHBlb4FVIn CaMvm5FwpiLtCaslVrG6JfTMiKXEGeF0FRds5I6MS5fiPeedq5F3zHuxMyPAmd01rYtK6YYkHyCy YyKB3COLiyuyLfZIMEQKV7Gd4J+YwZZOFEabOG9EFNB5Bep7kWX5VyXKGiQQYdFFeqJixWNFjHM0 WUU2JH3jxxdCNBz2UCJ6qr87HI6wvEyGD2QsxAFKx8uybE77/8JFBTE4+FCOTBq4onPk4G8GBgZ6 e/uY9xBnCgxdYtmR0VKT/dFe8igBJELSmyibdSlCWHclY0kbKaYIABdCClg8Y8W1NjBRMBkhkJZf RAnCKlhEUeIDG/eD6WIsSSgnMp+8iCYaIyP0v9FESd+56QtNPH63QAZ8EAQj0JNS/EpP0V1cS5J1 bKQXN0XY4iApurHvgtyiTTkquaCgqLyyAulpOAIDKYVVK1lkIi81eqtADXzQbTgM9vzcfqoaLwNw BmDaKh7U8CDHFICzTnJ6q2Fl5FdkIEkdjN/Z4iStJtKHuoCafNVMvimlPMXlEJGX+0I6h4eIhvCK oKc6l0ZdCrSR8iqRhIVASixk+VDvuyRbJpPGKMlPZgpnvEECWMRhz8ISabJDBHCSlVQMG2RIskEI dSL73aSu0WIkoKXs1aGQpHaUBXjVrzNhJaUXRHQRTx9gqWHy+4DFjUyX5ApADTFyqNoA0NekmfOv AkdiamNCsfvSlHIOdzGmD69FHPMjJUrLpGMmhf4TVMfiJGVNwFmE90MG8rg+yd1MgalqCICgtLip 9VBbVvGnMO6T1UEISxYWstQkbwMQTWU5+CnucgGp+e0Ef0p/MEn4VIeEs0mu8EQV41BUwCWPe15/ DBXTl51JyZW5mKHA6Skg+4N2kIsKH/5AwO8fHx0dHR4e/ta3vnXPPfcYAA51txHgAMyB+OK4ORKJ sI0xbCKt0K+cvgJT3nF6HysG+iihG+rm8bj1vYznkOyCaiqlT2dp9Rzsnc+gPRMflVopLiWp5JnJ Cj+v9ZhlYVJhcrnV1kl9adIZNykyA3zMkrSZ2zMUWNAUECmAVi1idIEpwy4eqjmK8afpQE+/bqvF QeQmZtHFqJbEPDMiDCj2HlHGWEfErrjCNWnrtvCWMzomiipKiyYbX6qubGppYkbvmuqmSepwRuWd y4enBzg28iqvOp/ifXLHLC2rynNmhQMEcAg/K4pXJVqIPKnhF1GWq9WYIICD/iNtnlIQpjRWJGIa hSKHywfQAZL9GTaTGujiPX/BCEP6DH8s3NTTwe4zbJVAoSzICAQ3wILDDoDjR1MCHHol8A4wSeB1 urt7EK2MRSnOEEJCD2XG1fSYcAzRDFC4NkqsVTpolvj4MltVUP4Y+K6gxTCFoDZSBAGNieFhKi45 SrQwyMBMf9mPyZRD6ilIhYZwCKnJXIXYMpFLhXI6zCIZdpWAoarLJZNbBctT/ATfITwL/8pIFaMS FCFVXRbxXXWqNr3MNputiNImlDgcCDmiNMCnBTjUe7VIB5oULI0mXEdsPjgGRyrbJMEdTRwnURtc 6fcoeewsAhzaYATZiVbxCQAHtYSHhjFGaYr6XgFMKbNAPcWrsPFBFYkz/V6mkGI01bpJZEkhmCYT a8OAnK8Y4GACJtd0Fm1TohnxQJOllHqB4QYesMmDBw8XaDCnMNZS3j4d42sEbmQW8FjGM2SqwsAg sBh8p5CWmv2IvNCwIQnwp96srxOG8TGFpk6WFoG3KJIoSffKu2TSjUimANWEURvOdarZjUzsneSU muQ3aoJokhnFs6p+kQppFNV1jGycSO/iFwvwJwcZLcpanZzpE+uuCKutJEmAQ1NicOAhw+6rRZim NZazC6lKJd/Lk914KGiXu0LWELUcqYomy5f9eXKiZK5mKDATCswM4Lj33nt1gCMNZ5Q//X4/FBuY iTU1tW6Pm0KAwfjRoAygeaommj7lpq9fcl1SXPXEsZ5IBIKB7q5ufCLvkduTk7oMpgMcvB5KJXht 5MmZtqom7zFUc7qVdyZEpntU6423K2iVVxHi5qZYXZNrBX+btDLGak9swrR1nOXt+nqrRTenKskK LDZwhoactkUzJV7mvgwFMhR49SmgK+bEyxZCE/hJaPFIz8cARzrfPE2VyY84EQ2Fo2NeyIkJd0Eu K46IQRVFM6xiSbMZhwSMIHEOmLtz0AVRWM2Q7UHBKfytgTdT3JPEtFeFkjx3Fg5JPaAMe+ez/Fmv 3bN/+XQAx+2lmxVmQUIFhc5gdsJcisyFnjzEeiDfB853QTsBp1zl7YH0EoR7sOuABLkUgZ65cKUb ZBv89Pqy5M9SOn+hwB2smkY6DZG6ZWiIICL1gaYFnwizOeIb7x0bkRGq60CgYMSdo5U5dpf9Wz/8 nm7BISiAGheGWpBcxWlfRHlCmAShJFoGAzG31w6W80UJry5zmyEkSAUxrCk+AIEIsHwh4MXMAIcy iyV/E0EmqJ1kaa5qpG+xzGBZKOYCWXAkt1vlOMD7sZhRaPpettJPUfsLVETBRAWJ0uuq9nUW7rgj qH90ORnT0USZKSg2sJboQcVTYYRKN1MnGmhgC+fdTUpNRAXp4qksOORH7lg9rgBf49UjCXCwlliB GsYJr9TsUswUvJP6jYMwar4282HBocUl5epipJD1v8GCQ2tXiuWIGjkMAHEdxPfHiFzoGDPTZDYA RzJyQhqvaRQwMQr4lbSyo99CQm1Vr9R/VPexown3D02OOAXfpRQYkz4yyUUlgSiDvameSpM6uG7J 2anFbeGK05iUJvAuYtwpJOjpFEKzzK7JWyr7glrBKW2xWHBMVVTyvWIIw/Afg1xTEpIqxpNBn8X6 F2Pb5fk0VMuodtB/ohmoPK3oEaSZlUcnrUnaKyZj3OVxbo5hWRZbnjR7tymaqTdNDHaE1rPgGKYq NnM9Q4EpKTAjgOPb99xjdFGZpDCgG9BqLF26NCsrm38mbC5t1sgEJ1+wqVcSQ9EMOvNUIvXMZBZe zKWYAoFAa2srnDo5vTrUKzyFVZArNY+I2+GiJZYye5Jy8GHRCWrLmuJqUqunR+Cf2yjS1gpZ3CSK sdSKruBX6DagtISDjzj7aL9O8jZjTYygj7HakzZh6prL1saJolJx1ImPGBde2gU5hpoRmtEAjuTq mAE45jZmMk9lKLDwKCBMrNRL4r/J+qxsk2dbYWsibA6Ptrb17XqpCRk8L3vTtTmurDx/MBqJRO05 WBUR4Q/Luy00MtjXM2LKyymqyMtCjEa1hOpL5dSLTFJMYPUhROko6cZJxSj5FdCGqJ3yDHCWRt6b pG1a4UmV1GxbZ7yfA8Zr7LHBoPhMyqT6M/0nyuBnWGza46cBOPRuIMoy2kG62mi8KC+/pLAI8Tgp UGiU/O+5qsmgAVJ7bCLQ55NnConB8rhieiex4GBRSmR+2kEhLMeQfRUG4AkL7foEJujKAtlH6Y1W ayQaGRwZHh4fi9lJ64KaAqTQak4Ax1iV2+5y/u8Pvp0OcKSwAiS1M8LGwwJVRTZYcXlX3AXzEhxX hhoheAG1h1LGMktEUAAlNuHojvhFAA66K56ws+4VDjvSOBqIrL+UwJYUgFMBQKp0KlDkNR61lKZF 05AY/B2oiKSJDCOHYCOUiEItUQlo8ArwTMKB6LgSN4EJKY4JdLvUjehqgek9pzbldUEmmxiwaCCS WHIwuqGPKqmkuqKrmCWXjhIjjfI2TxwZ7FQXVQ4jKgrgYCMRSJsCvyhwVL1O+c7J81OJl+pe4TJV MJFJbK74PadjkoyTh8e6qjAp3gng4MhDgrAZAY50kTu5clFc0zSAQ1rDhxHgmEY+17hcGoTy4IRF U8fl0gAOStYzJcChgYBKNGdmEDlGeUuYBcAhTKQRXUirnhpzab7QHJJWxhINcvF05GkmMaVl4Kdg FmKCMQeAQ8c7iZQCcBBqebqilAETMlpTbU4DcCh4kdYIlR6b3qNLBalDS+tIiYI1cTwoc63kmNcA DqLApDXRJ+kUG6q8gwluIGAKwHE6uU4rmdKryFAUgzytabz2n07Na6RD5nuGAqejgGZEyCsCx+BI TRM7zGlif0JpYmUKTDoCkXwNRhzr12+YiDbqFdAADuY6kjvepBVUw562FAIi6Z6JyjVmGGj/bGo6 NTRECciCwUA0isjfJH6r5U7t0GkAh2aulcogKpZxXgEO1Ty1Y+oAh9riENXc5XIhtHk4HEb0k2mo p1OAEjjJbq+xIjqnq63wvIMaKMyMzKSHMDTi4poS0XnqR9hIz2Zz0+FBABQ9EsfEF2QWq9PNvszv GQqcLxRQcgeJqWwXHItF/P4xrzdgtmcX5Oc7KGEjeEoIjPGhwZFIOGLN8nhyPQ7ScuvLib4qIU5+ KDzet2PH3p/d93TFouq//uwH3S5XoqOzr3/AWbqotKzEzTrEobb6n/74h00j5lvf8q7LL1yX49R5 NqpPJBT2j48Hw2FKq0eMONI62F3uHCyq8BigvYOs/2M+XzgQCEaQzRM1sTodzuycbJfDbomFAqGx 4VAkFoXUSVyyCfEBsrM8WVlOmBVjN/SPjQYDAc7RSGsqIj05nMDws5E8greouCkWCQRDXl8wGoUZ C1JN2OxZOR6322kOjY+NjfixVNoLCnOxzotwpOER9LZwKOzzjvtDUZsrJz8v1wEZiM2H8VMsHIDO IGx2edxwvnRxwlRi4P0+n8/ri5qsOZ48VFJEVT32wtkYSdMDHBcwQyD5PkXa5nwoHPEBf2KfQH84 sUvYHS4E58B3JPLQ2HexpkZOS+Jz+SCqEBgARbdskCxK6HK7mG/Qa8imQcIJksSOV3LmDlQiHAkj 5woS3SOQWDgSwQccSQBwgPZ4r43DYLIwTw4qEvwQhYxWEsDxmS99vqyinMOA0GbINdBFB102VEmR Ob2nqoxsrswc0TZt6AbhY2TmqPmjiYscrZMnk9J1GDZpKULeTvYvLLap0Iha6Qwm8GtF6DBE4k2t QRrjxMAkFyJqbuY5GHIhDCr5KHvVi0hPncLONKpKIiNKyFIWVhTGaazDvI5FY4MUrYWspKJODSwy GatzGmZTftZ0X/Naca0wYdoI4GCYZGIlpQ4ykDReLXmbNh6oK5XFh+E+Q/OMbJ4ajyIhZ2dnQx8l /U2Pahjc1K2VdTaptzcM4EkekophUHDKEl4Z9SE25TtkJOrNTIIsqfSZ0PuTYFX6oFb40RRv128T 8k3BFU9Z4YmNSmvChCdTLDjk14lAGxXCuCCHARbOntameDgSwuKGeEE8N+VxyVxDXRmNQNjB3mRC KiSIEKo58KGLxxApAJMR6y7huWaz0+WkLwT40Hz1+30puMkkmAKvPbK8qPpOTivlopLuSJU+DjW6 JFfK1Cvy16TzdLZ9NPWIzvzyOqSA7G7aAZ4OUwNcAQcZ9cEoY3x87Be/+MVPf/pTHeCYlEjd3d0+ n3/jxs1qpOqQvWgPeHmXSEWUcCtV/J6c6vygJDg3HmqpZ/UOLQGseGhqbOrs6iwrKyktLc3OhvaP JPYY5j4dCpKWBzm1vOiRUAu2oWDon2J4pYIuuI0xfQRBk5oYNYenUQbIXFWKEF7ioOvgtlMhnBRA 9DSJUCDY29MDbCgPGq+S4qysLLF8gSmK1E1tM4rxEJaEGH9OMUZrorxI70K1c+n7IK+bsugLTqSr Z5ge0vtiwUGQtCI1eximPcLqHPWesbExQFruHHdefh641ulxmcn7N3M1Q4EMBc4PCjADpqnreEEn 5nBsoH3nn37x4OO7Y1U3vf9979m81APuzGPqxp7xH1/7fnNzS8nFb37bu+9aVuS0IzEfS2gUjsxC GQMhktpNgeh45/PbD9/785dqFlf93b+8zxQJ//bLX2xuaVn93i/fcNOltYkAluvWI9t/fd9PDw3n 3vjm99y0bX1xDqvvaVmPmBKBthMNf/r5/UeaWvpsbvCHLmtebW3tumuvueSSraWOMECI7Mhwd1vL 0zte3nfwUO9gMBQxO/Irl67dfP1VGzatKWuvr3/y/l+daG4fSbhIse101NQu2XLF7ZddemG1cxSb 4W+/9909u3f3JJwRJM+0OAsLS5au3XjhpZevXl7tybY64+PBvpM7Xzzw+POHunt641abu6CkbusN d73pjo22ow/c94sfbI+VlNV85h/eXF6anwzMR9tB0BIPNhw58qcHH9zV0FO0+Yb3vuPNGytyiLLk kBMebtz9r1/8UrN180033fLnb7oEiA3eBYeepx598uknnuqNFd781r+4/sqNWdYgCEvhKWkvkMVc lujT71AzHHqnBziE55bXy85KAAebHbBXCu+iAsOwuwr+dBDuYffk5drtDieYc0pBSuwBWQVwjlM9 Qoc22ISNSMQjUXAn4vuKB4BihPxBuIyM+PwAMpBJBC9FahIaIoyMsIcIS1HsVUKjkGtCv3AhOsBh czheOrzXH/DrmSy0DTKdUBqTTv/K91S23cim69z5RN6dflKKHlFZGN6j3U3/st2E6t60qgjCwb9y O7UjtQaT1EcuadVWN3AJyZulTINPl7GGbIwjyAp3jLzZWId0qp3R3xOpp+oq3ExS5j+Dt0yUvc6g sKnGzIyK1DoyvUOFzZu0npMQiF+lLIzMpne84x2VlZWzYdQmAhwTgYZkc2hD4LEi7iGaTdP0y5Cs VvSoYeWSMo0PTnyvPGI8tLVPDQV5fOLbJ4KPM+oR7SYNaEq+3diEyYoStyl2UdGtHyfcRyultkQl mexgMHTs2GH85vcF5REGEyWsMjW/ubl5eGQYXyqQmqisXPzmgNwiFGLDyYYcd866NetwN1baSy+9 hNc8gnWBmPz0p/ciTPJUY2ZWFDmrs2ZWNcncnKHA9BSQXVaHJmgR4T8vueTi+++/HwCHUSGvA8Hy BQAHMJENGzbpS6jIw2oD4qWGMxwl3bWmrww/aMiCpd2t7WhqicMbMKubmprGxkcXLapDOhVAAwxx Mg8jOAJhKno4blGHMNMlQbIYKwFTlBKZiGpPmD5qrOkGZwRw6M3Xs+YJ2CrqgYQR4IiTHQS8Uzo7 O7HuFBUVgdkjdpChDa6eoBdJNkzTuRB8A00pGqJCaBtgC9UvmiE0t0OBGjZenlP1OQr24QUzCXAo 90YOPSadSDiyQE7s/IM1E6toX19fRUUFlKWz2TczszBDgQwFzi8K8DI0AeDo72x8+oEfPbXryEju pRddsOmDf/VGu82cb+ravn3HvT9+IOAP2pZf8/4PvG9NeXYi5EeIALvNYbeRWiociWKNy7ZHLaHe 5184eM/PXqpZUv13//LeeCj4uy9/qaWldcV7Pnv1tVurzWFYSjiCHS/tfK4pXLXqwsuXV7izOd4H r/ARhGCq33/w9z/4SfvgyGhOMawEzCELtFrDduftt9/+ztu2uZy2rqN7YQByqnvAbHNabLkJk91n ynIXVd5+88XXX7X+xN59D/34xz3D3qin1Ga3+WAQEomFnJVvf9vb33LVEkDkP/5/X68/emTInp+A 7YHJhr3FFzNn5+bfctO11193hSs2+vITv/n1A48FTIV2aMsQDQGvqV7/6U99bI3p6O9/ed//vRAt Kav+5394c0VZAdkXsFgIatoTgZBv+Kk/PvbYI4/2x7Ki5Wtvvubyd996BUR9MLCxcLDz8LP//o1/ b7VtcXtyP/uPf1FbU5lnDfT3dP7k/+45cfyE11Vz811/edt1W3PsISzKlKnzXAEcyXwK6IZV7ioe yOJ8QbbVxHrDjIUz4WDXhdkKvqvNmP1Q4KyCHQiOAP5waNTnHRkf6x8Z7h0e7Boe6B0Z6hsc6B7o 6+rr7e7r6+rtlbOzuwfoUVdPTyf+7+sdGB4eGB7qHxrsGxoaGB4ZC/pHIAFEwtFEjJJXSj4T5uaF R0AFcA3vppQuGluAOtnZUTXOKshQjh0IS0dPJ2w9tKkp7JC0K6k/lYu8AaeJWPqUltemyWDGi8mf tMLTxTXtbnmvZvUzYdHQKsY1nOuhuA2Bg5jxkFMBRAYiiAxmaKeQKHmcNYBjyuVSpwBXWKqe7DIE vOREpvKT8br+Pb2rJvbTvFzRiJx83TTFThg86YNpIjkma3sSCkFr165d6/F49Aen5dgEUjNWWb5P JRFrL2ezK2ZX9VE0ZccZZ1nqu9Imjl6UvN1Yt7TCuc46t6tG8sR7Js7N01bSMOQnB1amLkHJMaJb nKryTDMNvJKuwSd46y998cs3XH/j7x54QHAUPgSqpaOwsKiqsqqionxkZKTh5EkYbuTl5REgEvQP Dw0juWRxcbHM6bq6Ot4ySTkAJfahQwe9Pv+0Azu54k02tIyroqwVaQN70rmWuZihwLmngGFkYphq /pOYFNCLSJDQqsrKu+66C8YFE6exDnnAfAOu02Vl5QIpCDIrucB4hgEd4ERnutvalPAhQQq61ypP e3XCw4VTgxl9apTB3dDQEG5DiG4GCGgx0VcJmtfMnCtXVy3IFSma1LpC+dcYBxGbVWU5SuoiNs3k 8GUi6PPf8nWKw0AiTaVGz1N4ecoRQA6vhBbgDyxSsJ1GbbE6ASOACSH4aUZnCE2Q9Yxt/oRrMCz7 lJEtxm69qhLs2alXTgX7lNRcvK5KXC+t3inVl4aLQUuygUlgRd7My68AwATAUK3jqPPg4CDcVMhZ PnNkKJChwGubArwOcAwBlRp2rL+3Yc+evp6BIDCLwFDVxm3u4lzPcOsvf/TDxiFL2Ow0OQsv3npB WaLn59/6yr//9MEBW+Gyqpyhw899/8e/u/fxeoidK+pymtt7DxztzC10X3jlukQscuKFHUODQ8ca Dj3/6EP3P75/0frL7KH2h35/39OvNJfVrqmrKnPYSPdOMIApHo1HB/sG6g8ejbnyL3jb33/wY3/9 pnWeoY4jp/qzxgbHr7mswmLy/fxHv29p7g8VLb/yzX/xV+98+5tvvf6iCzduXr989bJKT7ZloKOt 8cBBe1HFFe/9+F/+zXveurHK29p0aMAVDMbecMkiWO8d2rFjsKe79pq3vvMj//Ceu65Zszg/2N86 1nZ8wBs1Fy4GTnFi91OnusYrNt3+kU/80zve8oZtl27dsKJmcanbGR1rPnpsT7Mv2+2+eNs6eL0A 2+Gti05HfLz/1KFn9x474nV4XK68oVZ7Ilqy8VK7O9sRDsBOoadxz949L8VMNnNo2FK4rGLJsqJo 7/5n//jykZbBoMVndtatWL1iSXUOfC7UDpsqaqbz4XMfmv/2ta8ZH05Riho3Qf0m3iGUkkHfifGF Qn6yb4hsGITuawfFc+KQTgioQfYcmn/pFLXGPkS341ek5IjHYC+SbkUtBUo5hLukpkU0KmrkFRTe lpH7udPp1XhS9nxhFOZ8SMUVg2NohfGK0Y7j1Who5p1zpAANfsXApQyQuaJhmefOCgV4mUo5ZMmS FYkWO1nQ+E/m5+lkVlxWWrUJMPjBNiO0IMhtFOdIMBHcj1MWufNspZvj8M88lqGAhh8oDDFJEAmJ DphDuBT9kDtkNioRmicd36UbLhjLIYFYv1MrTU1SfbYavky1V0/1CCsYecLLi1gCV4UYa4sKkzWs dqbqPTguKZ+KN2KGh9x7DelCjMPFuB5NHEbqV7jP8evYa0bRjUOEUMmGEhQmK2uYkdEy0k1/i35x IktGbbSR1oxwizkxbALiSN2kowUbEVwDV1BHroCqfmYKZSiQocDrkAJwZkQ8CKyYLqdz3OvdsWMn 4h+cOnGio6OD/AzM5ijicFDwA5JdlRCKWJC6iSAHTxBOjZcW8oqTNQfLYH5+fnFxEawqlGwlq6IA tXyITCrLPn4jB3OzNQtxmHLzcCeJ2CZTS0sLTAsRv/m22267+upLS0oKc9zuukWLVqxcifLp7Wzx SwI5LExQCZ8f0Rvw9uKiYlGTEffIqC7FhrRaN2zccO2111TX1HR3d7W2dsL810n2aybkU2+jQNdx BLpeumwZ1U8qph1SbymQvkWjLY2NMDFetmzZNddeC01bf3//0SNH4V4h2y18AIUO+Ny1+8URGCmM jB85dBhouBRJkbLCypjlXI69FIADyUlgSSj7puy3MJSwmhB72kInvsNQwmJxmHFaYUBjRzch4mqM Ap7glO/QWdgsVqfZ5oibYWQIyAY347SbkI9Bf5C+I36HwworIQqfgd7GI3jchagrCbPDZMWJdClU LOdHwyeieziw85LdCIql63KqwHjwlmGPVTpFFCDii5ZV4/+1LZrNNjTtkxIzptTRzFd/GDmMtO+y MZNrj8GkYm7vRTnMkCgWRH+R8Yr+XaafPKK/zkiZSes8h4qllqOxZsKgpZzJG9lpCScqpp+nefOE 0qZ50bn8Sa2DE2o/rdJ9cjMgLJE0qtmQ2EgZGeqTnlMRbar7eckyBq+dQ3+f/hF5+/RHWqNOd/s8 /K6vGBPKorg0eoVPU3md2zay+5hi8ic2Jv2TZ2lyKNIKYMEeKUmg6SfGdnlZoL9JnuBtUhh3rMcc iSi5yk01oozNMayHU1IsrZx5oGymiAwF5oMC6dZGsr/LZCFrCrIm4KlKMYlh8ScBKdMPTZZWaIj+ s8wshI0ApxNJWMIUXjlhlezQkx+w0oCnLHgSmzkOdsiCU9ZhykPHBhBpD4sYzvoaFTWZuGnGZWAz wkGowWpG4yZrNGZGrhLiicFnS+o6rpyKPUEWImBmyYwWbiIIkW6NxZB+jixbNftNxjvYroLCKSF2 Oxlm0IuoJDJB5vhpmnUFLypAWGmBiscoT5jUlR+HcwpZLKtDAUDET3PlxRME/9sovxPZvxDCkEhE KEkMGENkGJA6xPGHNEOKpVqFY3grWE0wbRTxT9vGJpJO/UKPkRUHOh2NZQ6PAA1QjVKVUVh4JU/o DLukqpG6z8cgzJSRoUCGAgubArQUUFJYBHI0m8MWE9KdhP0Ba35e6cUXrrfEfPX7dg509Pz+meaR eN2NN2zK83h9sXFfIsqxgmiBIccErIIIvgFBFksK4IF4HCKmyP4mSgSL61jeTJe95f0f++Z//9e/ /v2WaouDnrZhlcPynR0N5obH7TF4uNhC5myvpShkycX6Nz7cu+M33/ryxz74/k//12MHOgPOxPrL txbbY8HOxrFYbti9uKys2ANZ1xqMx4eHelo6Gxr6+4Z8CUfE4sReM9DV+dC3/ucT7//A337jhzs7 xgoKs9545w0WaxYqSN4k5FVuwyIYNeVELQXVNcWVZVgRvaFwMK+gaM36i6tL8oJNj933rc9+8p// 389+9UTngNkXc1OLyciO9jKVcgYNps0L9Y0ODg21tHX6/JbysrUXbrlg0/qS8dH2AwdPBQImB+Ty qGl8JIgdcNmqJXVLakYGehqOH9+9t7G9L7Zm1bpFVeVWm9kfCYYjQViycDJVStN3bkbPaWUM3irF GkI5TiQrxpxF8pA9W1dOyg9q39PEbd5clSpCvuvFTSrtqvu1xCGswSbPlOnNM2gfE7xrKq5k4ak8 BdtTiMMZVI9ZGnVq7MjU/xotWHWD1tNatk6887RXTl+V9DvmMAFm/5Jz98QcmjObRzIq/NlQ61W5 V1vrsHZxkkWy1zAuUrQCsHxVXVm1ZdOWqqoq0fIiMPWGDRu2bN5yCaILXHLJ5i2bU9n0TNe/Kt2Z eenCogAJ27xvwnBUuBDFURhMDIz8RlrtJRYGcw7EN/DUnNHBaj3xl5jM8JI348lEa8FWRNYn+whx zNCtZQniYPdg/C4KJ1ovaMlg/WHSgCSOyMRK28auInSn8svQ3sv/6pVDIYhuJiUJ2Mo6ScpcplpN Weo1aqTRgCspoJIwGVIraSOVSocqViiMP/gRRYO08kRzSDHmGeZlmhg4GCM3k/ad75M3cqcpKzf2 kmH8ZgpLloU1ajO1yVAgQ4GzRwHW1IgtBSV+CoadTteixXVrVq8ZHhp6+OGHjh6rLyou27B+PXJ8 wBoCYd5lCWJtEomzWtxkhQqL/Mp2a2r5xiJkc7qQ6CQ7y2W3sUBNqx0V8uLOnV/98pc+9KEPfuCD H/zs5z737DPPimEI5UkZH+3t6UaoScDRb3nrXbfdfj3SdrCzH+Bb2rkE/x4fH338scf++7/+88kn nvB6fertFnNOlguJYGwOZzgag5XEr3/961AQOa1SBGox9WVdt1p+kSNk0+bNH/zgB9505x1lpcW9 fX2PPfb4f/7nf7e0dFLJdD8fyoCYq8OrbGPjyba2Nnh0Ll1aV1FRWFdXg3J7ewc6OvrQTDh7IlAr nochyeWXb0P2kRdeeP6ZZ5/1+nxr16ytqqi0WW3YpLQo2mevsycpOQXgEE2i5AxWLVWPAPlHDhtC tEizy9k2KIo1YC6EKeETUDx+RUBVCpediCJJjOGMI+w1xcwggxClsBSTHWVgyewIIkTh5KSQsLsm H1ToEHAS6kOWGQhSpU4KpGVIQkJwEG1pDkawRH8SJZsTRuHOKTnn42VGzGgu33XLFAP6JPVKur1q 9TSGI5kkqsVUrze+Ymbf50AYpI+Y4kz67ya9jBlhmcNbzskjvOBNcs795Wk9M21BEoxt4jnVQ6Ih nNUjc2/IbJ5cmLWaTQv4XvDiYpmhzCBlbrIMIFsLLCSR/csOCznenGE/iURhlE6MDif8+ND7wt7P +t2ZBzIUeO1SQJgzmk1G75BU3EFthSLzi9RN+ek51gXcY2MRGCD85Ds/+/a//9/g0DgF7mSjAPqR rEOiiQSAB7IPRphPMnagUmAeoK5ETDacfJmMm2FXgU86uXR+I3GMbMVlcITRhH7MapvZlGUatUcH reYYMv8BrkEospApK2R2wyJWQr4JlMKGq2is1YYCx7o7mxsaR+NjtlzYUFjjEStMMGh9QLRQCRhK b6aoIvQH+0GTTRhYNgSaizsSIQfUcAiWYTFFzNlhU5YVzBkp2ygQifBeqZurQAr0icaRDQUZVXBY tASZflCGXQqCijJhgpIVi2cRKQCJwNYEJ7GGZCZjiTnj4ehgT1tnRwuUlagLFJ/khGdG0qiI0YKD VsX0ccuU4PzyUKtmRchcxme3IkY9uTmTlMDBRMSGJXNkKJChwOuKArwkcQQJ4qOQAAroxWjEEUTc iKrKTZddVOjvO7XjyWZrzuIb3lhTlJ8HMTOaCPtDdqxWsMGwYL2OxBLhhClCqzcb40WxQEFspdwa YOPIwJzsJLBFQPbFfVizYOdmitvwN62GyCsbGh0dHxoaHhweGhkZDgURKA2ScsRdkHv5G9929999 tMQRyY6O93T2Om1OOEXkFJa6zV67vwv2GuOBmDkessW8SOvqHQn7ApGQyYTaYF9xF5dve/Pb/u7T H/+3T77ng2+7Ni8w1LV/1/G+wVG7k9ZslrTReGsiYIuPd7UN9/VAus7LcSGNSk44q7hw0dorb7nr Qx/56GfuvrbKNtTaN/LE9pexJUWxX1C7iLnkzYUEaGdixBZsbW5tP9mb6Ozs+OMv/ueL//K5ex7Y MeK3BXraj7zy0rjVFLBbAt6wKW4PuqtrtrxhTXbIdGLHkb5oePEVi5ZUVXtCNmsYIa8iUcqUyknJ yD/03AzGySw4DDG9hfNWeyrDCMq8MNWaQ1lqUHQMsVdMyl8oQTP0ULiQ8bcUCw5l8sEBPw2HEILf K8aeKSafwqQIrGY0RjWoNUX01VA1jZnQ6Stsx6tyKKVG6rvTVByz/dNYWNKUg8eTDmG8Ko2d7Uun CCNKEuBU52xfcW7ul8E3L4c+Vl/FQTsvDZnXQuaLuvNaqSkKQ3C+b3zjG9/85jf/8z//ExnD9bt4 wdOTANAqNzA4cPTY0aNHjwA7F8sO1o0C2yUgmqbznFzWz0UjM+/IUODVoADzKhQOc5qXG/dculuS rwkPoFRXicH+of6+gSj4W4njmWJQyaB68kg+zut8MoK4cCapdqSKE0liKynciNggICl0aOf257/0 pS9+7rOfhd4P57989vP/9V//09jUxGYm7HOiQaL0JR7raG3+3e9+e6T+JEEUHF6EMVBqm84XaVQR KwlliUFQSTw+OjLy3LPPfv3r//avX/ziT+75aXt7B/RtpPiTMCF8GPgQajwbTEjjOMKFoB2xeFtb 69f+7d8+h2pz3T//+c9/7vNf2LvvAHJIicYzdTc0I/Dn9u0v7Ny5IxAExEH1ZdKm+wRNutZRi7iK AwP9f3z44Z/f+9Pu3l4gKWIzI7YkUnkh16Ts1qsxTjPvzFAgQ4FzQgENJcXaFIWMDRc5mz0LgS2W LKqrKItHAHd4Nl18cbYLkC4cS6y4BysUsoKicoNDg97xcb2WvNSRAIxlBBa4WK+go3IgF4nJ1NPd SwGXgWgTGpyMnH/h1q0f/uhHv/TlL3/lK1/55Cc/uW3bNt5wUAdbflHJ2vUbrr5iG4CU/fv3Nza2 AT5HuI2igjxYCTz11NOv7D00Pg6TDSpQvC8JrWHFGFKVugsKi0qLSwtzXTYALLFIwAf4JqKHceal Nhj0H9i/94Xnt3d3DVSUV9VUVwJz6RsYauvostgcpSWlNWVFniw7aNI/MEDoPS29Bo8K5jCRJqW3 u72zqzsAR0LsKZGgz+sNRRFz04lvTScbkFckEo8HfEE0zObMdud7Lr1go9sOfNqyZvNFZRXlWcir ajEjAkc4Ek7dOs/FAEjJorLGU0mWhyKOMSyP/9jkImA2+ywmpHjh0xw0I+isOWTCF3ZwgvlPwhRi d51YFL5HgMKsQOtjQOv5E1w5Lsai9B1fIviMmyNxC3okEsMXQutxhukiIH9KThaOm0LxRCBhxuvw IvqUd5lNYYQsoS/AmeJO9AHgeqqj7InQQsBmxmNDip+Onm7OosIjRMbm6/WYvu0L2PZh0g47zyAO bexNrPashyN6Srpy/fr1xiwqp5N1Z4UIKQxzAo50ene2Wbdn1g/MqiGzLn3aBwyrh2SIlbqo5YW5 cv5QcKuCabHukLkZIP+c7KyNmzbichGCRxUVFhcWPfTQQ8GgShnLu6e2wzDMPTo2NjAwgBUMFhyF hYUwrUSCFRZXlIyg7jebDx484PNhL5zR8XpeBmdEoMxN5ycFeG2kAwa0b3rzm2ByrMI8pDZHZo3X 6wWTWlpapjsycM4oPAF9XezlFw6Eg8HN2y7IcmeJzYTFFLYloqHRkf07dz344O//9Pjjh442hU15 RUUlDgviSkQTvu7Gowd++Xvk0Xt45zOPH9q3b8hclFtWAsaZwyZRIWAhpZKjw8Ow1y0oyBMIgioo /hTMPztCg01HDj22r3fjRVetXLaorramrrZ6yaLqpVUFeS5L1OwkC4tE2G7yxkzWkDkXVidjHcf3 7t2XV7MCqWcRCQQ201kJPxhlLD14fdicFQbTHg/gKZhOkAGJ2REzZ4F5tiaiYZ/vyL69zz63w1Vc XVNZM9J4qKX+cOmGy8w5HkTdZ9dsWZeUagHWyFiLkEdFSCesl+xxlnjY19303NPPmOsuXo0siZX5 tTW1NYuWLF5cW55tc4F3tLgiZtQtkBX3RS3OoDVrfKS7+egu5OBbtvFC2KiZ4i7QyBEfo7wDCSdK DtlzoiZHTnzUHg+G0TSsp/gdrt/E8EdjPl/bkcNPPvHUjlf2hm22RZu2eHJzXTEoU0FvGB0TD8v8 HwWPA5jiyXEjk+PrmBM8P+d2ptYZCsyCAmq9UgsqrVDheGy8o7XrwN6TrtyC1dsuLyoq9SQiQ6Oj G7ZefNkFG/Kiwzuee741YF21fu3qyvzhgYHuzo6RrqamEw37j5462euNuTyrl9WsWVKNZJ/1+3f7 A6Odo/aldSvNA/DeaOgfG289duCZF495iutyzeP79+3p8LpWb7ls1bJFhYX5uYWFeQV5RblYeuLD PR1H9+8PJ5wVa65cu7KmzhU4fuRg36gJO8vyzRdYcqtyTcHO5mODgz09LQ0H9x/c8dLh4y39Y9FE 9dJFK1ev9A0MNh3YPzQy2tHZcWzvK8/v2Lv3aFt32FpYXfvG6y7MddqO7Nox2N+HBKaNR/e//OLL L71y+GT3aDy39NLLL9m2dU18vHvvsw8/9sjDu146sH3nrhf2H2sZDMQcnm2XXHjREnfDsWP1bW2R QO/JE0df3Llrxws7XnhhezAePdHS+fKJnkR+9bU33PCmO27dtu2iSy5aW1aQ3XvsgC0RdNetKiwq Ofb0kyMj44UXvmHlmiVVubbOvp6Ckpprtl26pMjZXn/0ePuoK6983dLa8iIPr8jkfakz0DMIxjeL vk/LopKaJjangkBuQ2pIBBbFPlJZWbBl85rNWzauX792w4a1Gzau3bhx7abN67ds3rTlgs0Xbr1g 69YLL75o6yWXXnbxJRddvA3/Xnr5FZdvu2IbPq+48gqcV1595ZXXXHXlNVdeefUVV12NP6+4kq5f fsUV27Zdvu2ybZdetu2Sy/D0pReDeFsvRnmbL7xwy9YLt2zZsmnjxnU4N+HlePu6tevWrV65anl5 WTEAq/GRCIX3IlcULZYXglYJwGG3t/cgIC2i4r5+FZ1naLKRkYVmMbHO4a3XXnMtEoUa091NC3DM ARSY9JFz2MLJXzWHhsxjnScAHKpsQoIFW6Ug0unRgQjzJcVu3AwfzQ2bNrERPWdUMZl+/+CDaQAH +3aS4hSCEJByxKbG/Uh4WVRUnOVylZcD4CAERezb5P34kgE45rGbM0WdpxTQ5+eiuro3E8CRZZwm +mSRLwA4YDJLAAeZRJEHimhALPBAicde3n4wFAxtvnxLtjsbCh7cbzVFgwHv9qef2bNzlz0rq7ym engsdKS+E27SS2pLIyH/qUO7H3zgAZ8pZ8XyFeWF7sMHD45YilauXZrrgA5MsAs68BrM8ZHhYby3 oACB8YER0HzXaE5QiDMy2nry5N722G23v3nD6kV1NYiCX11ZWeF2JPbtefG5F/fGLFllhTmB0V7w qS8fPFma706Mdr60d/+JntFDBw++sv9AVnZOdb7zlT0vP/b0M88+99z2lw4EQtHCHOsrL+189PEn n9+x48Chem8gVpjnyXHaujvaX965I2GxX3/nW9esXFHmiL+8e7epfGll7SJXHLCpMmBRsLfZDK2m w+HEwS5yDCppuj949wQG21/Zd6By6y3brrpsTU1hbW1tZU2dJ9cz1Nb8yIO/Hw4nPIXF2abg4T27 nn9pv9/kyLKG2xv2HTrecKipbe+e/b3dw4tqa4Z6Gv706B+femYXjr3HG2vqFg00HXr0Dw88sf3F XXte7u4dckNRmAP4I9ZcX39g94uhSNSa4w6bLUs3bc735LpIrQWCs/KT046RKtJqRXZeaAXsDrtu H3yeDvVMtTMUyFBgWgpouiIGZuHyFo96O1q7D77SmJOfv+byywoLChYV5CxfsWL5xi2enKyc8PDO HdsBcKxcu25tRUFFcUE0Fhno6eru6e8f8ccc7rK6ZRvXLFtWVQgrj3hgvLd/cNRUCPl1ZVECsGlL 3/BgX0+/37pizcYSx/jh/Xu6vM7Vmy5dWl3itLKvHuWqRQTo8GBvz5EDByImZ/mqS1cuKy+x+aLh 8IGG/pGhwdrVqwrKKhflO8uL82A7ONjf290z0D84Hk7Y8ovLV69bvXT5Eni8tB89PDA0POz19/f2 4VeYo6zYcunNb7x1RVWu3WJuOnigp6trOBAaHsZN41Zb1tI1G6+87qatF24AJBHzj/S1nGhqbm3t GuwdGBj0hwvLKrdedvW111xS7vDVHz5ytKUTkVgHh4DwwIB4EGduYR4MBRq7Rhat2vyGKy9ftbS2 uCi3FCFQTYmehoahkWFvVtGypcvqn31sdGy87JLrli6vKc8yA5VftXYrYsl5rMG2hmNH2ofMOcVr l9dWleTzbiEmkMaNcd6GcxrAYeDaTaY7SjbztsD5b9jrw5oYXr1i0ZrVtcUlHqD2lD0MsV2RUwdx UW12C8x9nE58IqwXvpqQFAXXnbiHnMhpXHHOMQ71b6EEbrTXkzkje0eSWSPgCI4TFYVtD+x+OPRV BP8kIoFoJAq3IPyXiIQJp0Cfk71hJB4LQ6sJ/mOwb+z4kfZjJ5oi5lzZhJUqJJEYr3Dm5Lpf2Puy 3+8X3uF8smKft74+04Imis0Zz4gzpemZPU9zx2y++13vLisrPbOSMk/PkgLJFCrQ57LqktcURCGi pZrTHwy7R/2uwFjO6JhrRJsphBdjXUJwofL88n+87Z/wXMVYDRYyyDl3v/vukZFRYz3YsFzWqkRv b29be5vb7a6uqna7oZjMBdxLP7C7igHgsNx77z19fX2nbY8YamVQy9MSKnPD+UgBmToY4tdcffVP f3ov8upJK4x7lswvHD09PX5/YN26DbBJFoADs5RcaxMh8Bzf/tI9o6Nj7/vH9xaVFdnYp9keH2k9 dvC+h3fb8mtvuPaSsqLsrrbWF194zp8wvfGv3mcKR5+6//fQqr3tL99RXlaW5e/+7n/850jNdX/x vjfXeZA5kBUwvGCggnarueVUUygUXLRoEcW0wwKh+7wQwhJzh9qeevzxHzzT/cl//KfFldkwkIDV Bvy+s6IjzScOP/LEzvyiymuvuri/u+W5PYcLF2+47YoLAg0v/uhXD8aWbFu2ZHGexbtuzZr1Bebv f//7B8Zyl6xY7XbGli9dvLququH4sZ7eHhiPdHb2BAPhC7dt3XzpluMHG595+MUVq5fedteNTnM8 3Hr4W9//YWDxDe9//3uKEv0EqDJjRZlZmCfs6u52AyfIzQNXxpcUwos7LdHgwMlX/uf7P15+y9/f ctN1nugQYqsFY9l0z8DhRx78dYsv6+qb7yx0mp574o/mrNxt11yfHRvf9cffNHT3L7n4ihxnTkVh 5ZoVi1oPPXX/b35XtvHGvPw8l9V69VVX+/pOnag/FoGEMDTY1Blev+myqy/dUJyfNdI/MNI/aEqE jh975Vhb33Xv+dCiyvK88Dj1pMRf43UblEduyJONjRUVFdk52brOK8PPnI8zPVPnDAVmQwEsWhAj A0N9o4gk4XRnVyxfiiCdWXFoxy1BBGuMA1P2HT92tC9krqqtqy10A5Xo6xvo6e3zBUMkDNuzs/KK KorzS/NdWPSAZXT3DsTthWtWr8xKDLe3tXcMjVNUZlvu4qVLC+3+1qaGwaCzZsnK8iKADpychJwh wDbGRkdG25pbomZbftUyLFSO6ChindY3DUL8rV1eh0SzORB3/b6O3sHhkVG4ddDSa3U4srJLSouL SgrD42N9LadGff4wsrUQUmBxZaFqZdh0su2ID5XobGwcHhj0IQsWOzK7XFnIXltQVOzOciCxCvxL Rga6+waGfQHyvkRq0+ycnIKymrLSwuzISEdrC5Aa9oEkjxjK3W2yFJcWBEP+YW+oqKSytrLc7UR+ MWxnEf+4r7OlY8wXsBdULKqp6Tq2zx8I5C7bUF5RnBMPYMukyE54QyzQ19nW2j9qzs6tqyoryoNT ti6Lp4APs+nQ6e7NzVP7vtyU8o7bizeRQQQFGEEYFdoYKkujl16yvqqygDAwDjsC6MJOWV9tcZsd SAfiuBKogfy/NhuS7AImtzjoOvAOikALKIRicgDYIICDTt5zqI0McEBS4JDeUfKYxBgB0AGOA3BG 1EecB18xwXMKV8JRGCTGYiHEfcGdtO3G7H3d4y++dLClS8w7KY866g5mZazC4cnPfW7Pbq/fr7ic +aLf66mcDMBxbnp75pKnuKjcfffdyF89w7oJD6d3pc7STdq5fJGse2dY+OvotqkBDhALYaWwgXUX 9bqWZIUXB/vz+mmXEGcSVnEC/sg1593sumVJzZLl/WsA1U4KcGiUp2d6e3va29vhnLJ48WL0C0QK ABwkjCFIn8EoDWteBuB4HY3DTFOnoICODV577TX33HPP3ACOhCkMnuM7X/rJ2Oj4+z71F4WlhdYE VDQWR2Rg9+N/+P1L3WuuvO22ay7ItUbDY70vPfPQcweObXvP32dZXA98+9er16x411/egqnpHm// 7698paPshne/702Lc8EYEbvIAAcxPQxwNCImBdxJSH9jADiIgTERwIGY+d997NTatRvycwAiIGSo e8sFF21cVOxIhLfv2Hfg4PGCgpxo1B9xeC655c0rSt3D+5/+2YOPl171jmuuuCQ/OuByOCoi/V/7 2te6S6+89c47K9yhHJctx+b0e73mWBiISeup5u3PPp9bU3L1n918dF/rC388euVVW6+9fq0NTH9v ww9/8rOj5vWf/ORHSyy9enRRYuHY/KS7p4fg1jwCOMQkRSKC4E5rLDR48pVv/s93Q5WX1FRX58RG oNlyFy5+w/XXV7s6m04cuvfRA57SukTIZ4qEt1568doN68e7WnY++sBozPSGd7zbnZWTA8Y9Gjix +w+/+f0f7vjYN7DNuSMhjxsfY9Bq2S0h79jwLx/eG7V4brvu0hWLK1ErnMHxnl3P/H5/U/e17/5E XUVpboQM38gQWpZejusMgANBTNIADuNQyoAdmaUlQ4HXHgVoXnPIYwQItSHNK68GYgYLaRVSJXFT CgZVwS/5CkPjYpqrR9Ug61vAFVDLI/IFNPYIO0oRSIXBRkxpUmWRSzJeZyNTXA6qpNhATifOGLcy 5kNR0OHjNlsM6WzBKIpLnQCyzIcjWCnl19CiRnA6LZRNScMpQwdBy2gLr79cAfa+oC8cZVusEqnt jLBTHm5yfWbDAsnUwm6ZKB+PU45uBEsl8IJCfTDNJFWpcoiWgUENINrgIfxq46BTzOBy5isqlfYw KpLMEull3BDKRsKGDWdfsEgDOFL86kED1jdSRSjkdSK+dEllcaE9EQsAYkBudphboHsJ4MHwiFFs 8Xg0moiRqQUCnXA0cdwVi8MIIxKKR8PxSChBxhcwu4gCuYiFcSUcw5984gtQDLqfII4YjEORZ4zj kVM5eL9KZAZsjNEQDo3OAcvxUzSciPmLC60rllcSjRVML5l7qbdhOaKjN2efqme6LGBUwOZzKY4l 9DFvx5KlAJ54s+dRKKHBZn6KtstwzKUQfp2RQBNFa5mfxmN6gk5awpn2wVl7Pq1pxu5IYbBmACuQ k7gWLm2G9Z1I2Mk4ObboU97Kmi3UDF/w+r6NtgreNJAgYDRn2F/n9S8fH1jcO7SkZ3BJ1+CS7sHF fUOL+/HZW9V1JHx0wDQomyv3QjqGrU1O2RfVpKCtSCFUvGsZDu1PNcGn6gqZL6/zOESv73H62mm9 vn+lNUm2GYx0Mhdl7lSOiS3Xt48JswmPUVoQzsuG5xB8HilBVDqUgD+AF2RlK9dAJDPKzsqGysXv 88PaNBQKFRQUQJ2jtju2e1BBNYVHTK2JcIXaDRoXyflmWeEHLstug7bRlZ0DLZzLmUOso83m8mxZ D02f7Wj98a6AY/WGC5eU5tnjCIJG5SO6RE5Otjsr24HMKhSQzpad487Nyy0qyM122e0R30h700sv vfTIE0/vOXC4f3g0ECTTWIrIaYoiaRPptPBqixmJmiKkkdQpRznrxLJYXkQ/qKWKKMapSkh+gDce JxewmZxZ1my8HLV35rjwdzhiyq5atOHSDcvGW/Y3NpwqW7R26dKVWVjaiLWDPsyVnYVKZjvtLEGY nBaLq7i4OC8vr7jA5bCGfCNjh/cdeuyJZ5/d8XJf/8D46Jg/GESuPmjjWGpADaGhJNc/4qkpF4Dq /BTuhWsuksvEsXF+MRWvnfmcaUmGAmeBAqJbUp+QrzmTZxToAKRWSo1F6wYkSYQWpVMiTvLCoVYI srgQkzUs1Ry2iEASwSv4EcYRVGILXgxhG6AAB16I6FaKuoRXW6xxyhLKqUFVHizZqWwJGzAXCtNM hfOvfNBLGTYhNZkWuZrSXsl7EkBqUCy1kONkomz8RWwlJ8qSKNQSGIlqzbsYYRbqGsEQZMXArZXU WoSZiK2xeG8wUCEpTRUXymu+rJycEAvbA4RxAAJARRi3YWM+KlUiUqvNgq5LjGfCYQhZkHMGws68 DIpUgIPy4CrIhkJiJ+AmCtMWpI8J0V+U3ou6TdKjUZJcRF4lLxLgF8ApAFgA15ATyEUYiLv+CWgj Gg7BsSSCZD04kXCYTtwTiZDHSSQaBvxBn+AVAJoA8iCHFFhw0skuLJTITRKvA+MQSCVot4WKi7LE F1SNS6YKqRWsQMVYGpwXOp3lQoBuQLeAttOBz3k6Qc3q6mqYwi5CfN5Fi5YsWjKTc/GixTjlEWiP 6Tsf9H3x4pmUMPEePA6OUKg4KdNpZEQmvcHYA3KDTBIdL0jronM2hU47NNKaplgrTWalJoj17wxC n/FymwJG6PiF5C/SqDGp9Rcjf9qhLaQpsrHBMuC0zcrcwFsRbz+E9Zrj466xIc9AR1Z7k6OhyXni lLP+lLPhlLPxlPMkPluczUM5w8OmUe5xEcbSu0nhkGmrv4yOMzsy7PuZ0S/z9IKggHFVT1vhdbyQ jEnnuO0rJEL4XAY5JCUL/QW3DEAnfsp3R0t4MBQcGx/HtILLA1I44xgcHCLXM/JoIWwDX/hfxbaI xG0gIgEZxFXKjqgO0uEIL2OzZ2/bdvWNN9xw0w033nLdG5bXVtvtTkSvz8225zsjME0djjiBd7gQ bTROISeYYyZmleIAMVADc1tenPADZXptOXF097NPICbeeBC8V5xdfsHEYduAB7EpHAoRN0vpXaGf iiKEGTREgsCKoo9qJVH6iR6c9FbUTgTlENsOFpv+jZsddtfSVauvu/mWm266/sabrkMEu2wkoUXE UEd+mcdh98M7JmRyFtnt2TZkhqXiIHswLELxMqIsJzhh6cJsMn4L+ccHELj0wN4Dw6O+INn1EqhC qjCw2cTNU++AiRc1rFQYykqpvPCF+pfMMrggpnGmEhkKnG0KaOgGr13AXjnbN0vzxK0BWJVM1pII XNYJwRg0MwsNbWAGXRMwudZAN7DaCM4rVhu00NMayBYUBBVwFicpkuEHzrotfL7i0Unwhx8EMA6N vzNoFhmNoKcZEKEf5AKdWN6tyE8LQFn5vlCN2WE6ueCpsM+0MLLtBociUgiL+EvyQin/Ep6vLC14 fVSn0IGXz5Sdiy4QMQFlMFJBMIe8nUmnUlbxhkT4CjtriB5Q6Cgg9NnuflX+5JkRFE6DdpCJDBlY AF6ghlDGeGyMSOgVisVhzInoGARwyEkmG/gkGw0y0wCEATsOBjWC4TB9xsJBhOqKhQLRUCASDkTD +IT2A+E2cNIXpLuJhv2xCEK3wgCEQBMAKHg/2XJQeA7yZCGwi6eLOicAAP/0SURBVP1QKGwH6VoY MoLFhyYciObEZqVQUueIimf8GniEwRa9ta0VXvf4nK+TEkyCMjywdOk3KeNO8U3uTN5vMVdWVLqc LubY5n4gRGINH4isftpT7pz+oAjthgKNJavvCHE24ZBHkK3znM2xSUfHTOCMyR9Uo1qACX1N1EAS RoM1pi5ZgFyUdUqbFwra0O/XCtR5wjMe1q+DAkSzKRy+2jbUrgA+ndd0pdIVuFwA/GkO1SnSnbrY I9tRavfxJTUYzgsU93UwGjJNfPUooG/2wBrOcOt3xP3m8Ciliu3tQyi33v6B/kDCvXhdXq6r5+gr jUcOdnR17D3SuO/UWG7J8sVF5aXZruXVWS31Lx49egzx55raevsCwt4yL0invqjy1groAVw2MTOS xpRXZlFrEZ/FNsgWU7Y7x+PJy83Nz/HkwhEbqeUScW99S3fzoLm2qrrINNB4dF/3aDRkgrcz0t3h MYRUh1GDNYoXx6NII0JKNrCWlL8ucvh4Y8+wf9XaDTfdfPO1V21bVFlE1s7kX+70WP2jg22+eDyI +GX+6MCwt6wkH7bWVBlS7VE9RXepVAtcb4XUA9dgXaICh8h6OeGyO/Jz8+DJ4nYjeQC2WsAVft9Q x96GdnvF6oqSgoHGfZ3tLQGTnXIPWuF3HCRTXpMpCi0rO0dT4UAwKEybd7C35aUDR8sWr7r2uutv uumG5Yvrsu0QGJgLFLUXgxx4QnhuEV1UKtwkeKQWyfOGKXz1ptJr+s262JaU307X3omPGK+c7unM 768KBcSSn1VDnLYDqTmxwDDDTEYNHHuYlgRchHRLizWFYADeoVwsYHIgKacY0dWsK0RSp4URgC4b ajCDx/CvoCNmKyWn4iaztQKWJOC4QL45iRabivAjvPqzFYRi1yW/FeMNbEKoM3UKX+Y9Qkip2UGw NQRjCrRoshcIgR2T0psro/+SZPLFpEIoI8YiaiuaZIyr38XGQ+opdnuywQnMQUCO9h5dLFFVJ+CF fz9XHGtKFpWV7nKdALxnmdavQHYb5H1F1QWAYZMX6gWlaBBjFK2+nIOdthYyt8D+RHYXBI8w4E8g BXmyALMguw8YfcQAiyCgRhifwErgzAJkhKAN3EPX2SqEzEOoNPJMoVCkjLSwWwu+A0bzBxOHjw8Q WWnEKhucUI49Lz+/qbWZwrScDwdCvhcWFHZ3d58hZzaxrWPjY8PDwyMjI8MI3T7jE/fLIc+Wl5W3 tLQg6iH+nHkhaXfm58LS1gX1GkWkNRwSozbtpN85lMskp+FZOzRNNjsMWRGnHVib/JIsf+rHkebO A+4xl/47pydiRfKB4JFQCVKwNk8ueg1Zomc0Thms2rBhA57jNcWwkqjnaRETzEIHpIjLZicuDfgg KVpUk2odpvVKl8+pAG0dNQIiM6rga/cmw7ahw+V6znPeRrsLu2y1tmBhYMjWz9uOgp8YBIk74o4l vuV1ntplvpXSEw+mZlHRNwVBrihfusVaUloKAyoaMXm5+Xn5EzFbdOVps6jM+6ry2u3lTMvOJwpM hIkxQVavXn3zzTdjhZ/YEqU8M5mQVhmWGMiiQjoSVjwxd4OVk8wzDj3/wkB3+1AgcKq5pb6hoeFk o9fkyK9bkZMIjzYfaW091djWerSxK2ivuPjSK9ctqnJbE3nW4fZTx+s7hzo6Ok81NNY3d2RVrNi4 eU2B007hOZVikGyDYS+BLRXGrbkeN6VLEoUMTWxxv07YYkNNzU0vN3lXr13nMoXCwZAvGPAHA1Yz 8ir1PLvzmDdWcNUlG8qcY40tHX5nZWVZUXy49VhTy5Alt7KyPOobBttTZBp/6cVd/rxlK1evKbJ5 Ef7z8JEmZH6pWrq0qLTEFBztbjoWtTtq1m7ONscDHY29/V32sjI42jQfOnS0vnHLdbcib4uLEA+y YaZPbf9A4HZkUcHJyV94pyDWntYrUzziH0I+l32uyrUVpWUxX38gEELwOSjBsqLD+3Y//0qbb+Ul N66pLhpo3O+NxDwVi+zmYF/r4c7BoeyKOpQUGPchnNtwZ/PR4/Wbr7zBDT+XaMdQf9dz+7sWr9pY VZEHcjY3tgd9gSVLqktKClgna44Gfe0tDT2Do0vWb0V6FXjEUI05Nw0DR/Q/eAEwL9hwbQ67PjAy C+P5NNvnp66TilbToF5JUXCK92cQs/npmPkuhZlcXrhY6ufUpGY4a1AsCjKsUJYMJL0iDgd+tcL8 DgArwaOAKGKIPkpVkoeZJ2MWGd8gNcMAJKJ7CFB5GCZiIQGzDDLpEHsQVksph0displh14AKNveg DUCKx8uVuoz3BIY4VBliwUvvoIrSVwE9+FP8XhAMG38xMkL7GBNTQTxUCUYx1MMGtJ0EebI4wa0c JUoQIQZJkrdTUZq9CpfM+xlhKiz5EznJkYbfTo9TgDklm0ghgtcwddjGhWs9392typs2Tay7gujK 72Zn0MS65UXuHCuMNgywkNCObVTQbgqsovQP2K2pcRwvlE/GNciNhcAOxjVwGZ/KHINdUQBh0Cd5 oxC6oRuDkJMGXeT76RH8RNYcZJmIQkhZQQCHGdaOh473U4UE4ODKh902CL2NLacC4aBBCDxLJJ2H YsGNFeQXdPd0M1okDTlTjIvhqOQwmtteLhxhVWUVsgbNVAifQA9pC3JegsNAFHRka8OB70PD+EP9 KRdTDsQXnvRMv20YoAYG28mTJ+WX6crUXp2Tk+Nxe5xg1IhVO7sn/I9gRwL8BQnq4KejH5Rqz0kV gMqRABe3J8edA+CDsA/8N9mBauNYs2ZNTnaOYYnQAAvucGWAQ/CGsrihr2Iah09yZdH+VBn0kpY5 cpdiCudhXJ9REVJh4q0nivVnVPAcHuZthOI9aRuHWlb0KUaztqeo21ZnBcAxYKMVSb+XESOzI+5a 4ltR61m03E8ABw4GOAKptUm+AGMDKG11ddWqVatg3gWIQzoubWXAsD/Z2ADJZJo9YwEQcA40zzyS oUA6BYyDfFJ0A2sX5ksawKFb2MpEwKekiUUMS2wcAnAwV4j/SB3lG/U53TkRi5X5GOJCCouKaqqq llZXYWX2hsOBcLisrPKSSy7ZtG6l02ZC/IqiQk9eQfFIMBEKBgsd1t6uTnfdqnUbVhc4bLzaMrfE 3Ciiw0HbEAmHIWyzQSq9VWnn+C9zzN/U3La3vhN4QU87sJSWxlPNzS0tCGDfdLLxVGvfyjXrL9i0 Kjfb1tYzfKqzf1FFcWGWtXdo/MSpNu9Qf1tbB7ihRYXZO3bviebWrF61KteOxSERCoS6Otp6Bvp6 +/s6Wls7u3tzi8qXrlhVmOVyxCIt7W0tnV29nZ1NJ5sq65ZcetXViORhTwB2V4o8WYpxAODARoZ4 H6Jt4tqTRpOaEI+OD/fvennvWMLuHelvb6pvaW5pbG7z+gKJgPeF57eXL1mzefPm5ZVFY0O9je09 9uy86tL8sHegsaWzvXtoqLd/bHisrLR0pK/zWH3DBVdem5OFbLShhMnR2TWIaPxDAz2dHZ1NzZ0W m2PZsrqioly2iTMhTW9rS1Pv8Njy9ZT0ET47GiKjZAvQGSoUpKzCKuqYAuDQB0lm1k1NgTkwpWdL kplNN01fbRa40o85tHQ2NZr83oVAqzNvxQIpgZWBAg0wIkDIBIXbjFsBc7CpBRs9sHcxDDKIuVJh LARrFpGcnTx40xCsQ2EP7IZCKizip1mfCDu6QHfLyQMnur1hM7KWOGxWflgDJQToYGkZ1wgVYKUj oxIEvrBno3DpdKhNg9/KDKTCKxh5UOKhUcDTxEYNAtG0a+pxDVTgwo2cqZSnWV0k91Rty1KdaWR8 1XzRkBD9TVJpxuuTb9e+qr4wvP/sDJNpAY6cSrbHoGrGEUTUFF+3osiTBaNBMeCRQCUcEZXjj8BI B6aWHCOFTAJhYgFzFTAEZKBB9htRGjscNxQpYGF/Qcl66HdEro2a4AMawRf2Q1EnARwIrsFYBgMf MOKIw7oSJYDHCCNaKRn7oHjkUyFNCwalORCMHz6OFImoEEFQQvuI25ZfkFff0hQKE9+/8JcNCDMI UYbcdWqI69yQDPo5nWc+fnRRCi4qSIk8Z4BD6n/m9ZmihARxLXYHIBh5i06uad44Pj6O+znX89k9 gKjQcma21DfUD/QnX0dAjHYA5ChCLBnErMvKlhP/TXrCswa/LVmyBAOGbS6E+5TFl/EAQQQo2xGm ptqkoTRU5sRYRgnNkFVXdYqxY2SoUYUnO/gVZ/3Q30w7AAWhYwmEVhyxMTnHJ28ISi6SvUpz7+br vPvJgm7pLu6y1lkDBb5+G9IrqtDb/DN2MJs9ngVoo8JVOfgM1Lwdbe3tL774IuaUvjxxG02QH8bH vYEAdKcmiBHAs0qKS2gDFbMcA+4p0M+DD/5+ZHREhv1UA94IcGTAjrO2EGUKPhcUmGZ5l7G9Zs3a m26CBYdTr41xzZJ5hPVfLDgAYciSx37U6uuiVas2XLT1oq0Xb9160YUXX7h169ZldXVuINFOZ2l1 7bqNGy+88MIN69ZUleU7YI8MGwLOXZ+VW7Bm3ab1a9dWe5yH9u6pueiypSuX5GIhFqZYcZYI+GYB wBEORwBwkJutBLwnxovdLFhDNAYQBeqgsNfv8/r8Pl8giKS2ZcWl3vFgfnHZyjWr8/OygEtY7C4g m8i9V1ZRBXzFGhgJDA/4TJ7S8uqa0ryeodGiqkWLaiod1ihaVpzvznJaxrz+EYSyCMdziitXLFu1 qLjU47Tl5rngDuMdGokAnVm0+rJrr6+GqUQ0SCHlac0hVpAS63FNsUDZABI4bFA0CTQjK6AgNVBM DY35LLZ42D8c8AYQgXXYH7U7s50m6MlsyAMF/5QceyzLZfGFTY7s/JryknyPC/Dv+Ig3Hox4cosr yysT8UA4Fl+1bp0T6FAs2+4qqsy1xrx9Q2P+0XG/Iye3btmyRXUV7mwnL3lQdUWxYFqdWTVLlmXj mQTaSxINJzhQWVTQD8jRCDM4OwKZakcG1JjljJ2D2H/2GL+Z1322AIcM51flWAjkelUaPs8vZTYR OAWWdQrAiRAcJqjQR/o7WgAWd3V2dHX2DY+N++3OHKvdZTVHsdKQEEsP0FLM2UzE7YONDiRQhxZz ghcVwkdgkCecF1aSnHDfUw/ed89jh/t91mW1ZfmebJKOaQUCsiLBp7Gc8l4DS5IEnqT0LKgfxT/F LWIlosJpKLBAQBo+k/serbpsCEEoiSbv6DuMBiEYBpJCJAxIRAookfQpkRulVDG1UMyuLpdKHaUu yhZDCV1aTZM1kpeI7Z96THjUsznG0wCOlFfdUbYF/cSRV5DABml142+7dUVFkT1MKWLRIzYTAlsg QSwrEm1mJIKFIGWB/pzyFmIYWC0wL4xx9AbcLNaY0FcgeBSwLNVV3D55K+/s7IHKbp5I00vcBkU3 JUMPimVKpiNkQYO9ngKNJqJWvIlcVMMASLB92S3m4dHEzx84jgKB0EupeNF4uat28aIHn/7T6PiY jmzN8wSa1+JgbwKpdf/+/UwdIs9C2HqFS8Bx4QUXnjhxYtw7vhBqNZHwCKQKiwYgCGcTRpljf0NG BTe8e/du6dM08ZL1XxNKFoZxskN6BGliS0tLtZGSvE9ZOqsL1HHsOC1TTjeFUJMP5TC/GmcOnBIT SefSVOZj4vslIdbZPXjAaa8gQgAo1a6czXVxylax7KGRNC1FKy4zeq9sCQ8s2Zt9mXN8xUhj1gm6 qtQGsmdZ3GHPdX03rHGv+cmNP0WLaK3Tuka+sKhjamtr7esDYmtCzJq62rqS0pJVq1ZLP6bRQS7+ 6Ec/gi8Yv25K+hiXFBkJZ7cTM6VnKHDOKSDjGovHXXe99Zvf/AZQ74lV0Ac/vEEBGaxdux4wh8wO ABw0/ZRDsXB47DLCNsbME+lHckGQS6GAt/n4wWP1J2yeUkQf6zlZD9PDm/7+47VLqvM5Zr9EkhfO zm61tba0jHvH4AMCLY6xYEogEo/bEyFUyW/LwZLM5tJ4iCKmI8gGAv9HEvaY2WY3hWyJYNRkj5hd 8BW3JyIqGqrZ4jPDriGeHxtCIWOWfGw59oQXFUAyPODcUYsjBrUUManMmxO7F0UgT9hPx2DmbLYG zQ487oqT7QatvMTJklULItuJHS9MLrMBu7qRpxYsItGGEhDyloWAbY5ECOh4wExuIGSQbDGH4jZc yY4E0ZYo8gmYTWigzRwNmd0hk8ue8DtNPuC/0QQiiYBjd8AD2m7y4VVBiwPlOymPQIKiopjiYWsW 1GpRkwOaNUsiaKWIpGQcjZJhUh4xWQNWF/62I/iIeKQTxcXvxwTDSQQ4Q9QuF9K6aEdmJZzlNJ3D xvGq7NppzTotwDGr+2dJs9ndvhDINbsaL+S7iZ2k2KLQ0YfGBoYO7noRdm0N7QPQmDtdOQgG+Na7 37V06TKnyc+Gyyx5cWYn4tiI4eKwpAxQYyEl2ZbgCKyHFsCzEH/tlFYcy6QLvFtOqPWXP/vJY02O 8iXr33HrpUuqim1YoMDAIl6Q+LlQnFGshvDtIOMAYrih9oqLWGu2c6ROYc3Y14ORBtGdTZAHJEIH 69rUITuU4UJKt/DdrGqbQW8pSIKJMLHAWRWV+jbG+SdrzgwqNdNbpksTq5Z7Ych56+JQTVFzNGKF bYUj21RQbiqqSNBZaSoqjxWWRgtLIwUlkcKyaEGZKbfUlFdmzisx55ZYPOVmd5kppziRXWzCnhoC IxGIRHzR0HgsOBINjkUD3ljIFwsEEI48EQjjM44v9ElRSOOhUCIUpuRiiPcdpswslBcWlh34IwEH S9iXAJCTXRUbIPvLcK3F4wkHAjGk6C1nSp/MfRkKzDMFwISJpkt98leFJkxYcPQ7J62E4E06EpF2 D4O8zJKqI7mvyyPaeyUwm5hqJe/nuBys76L8RerA8p08ONLv2T2pdMML48ijZYOFC1AYcrl5FU7k m8a7gdNqjjwCWDOtGAxCxfjDDIbdkzdWUOIvrYrWVESrS2NVpbHKsmhFebSiIlZeHinNGXUVmMjT hEtQQJLeXcq8RrpEOzhHLNBbeov0qvFXdWVG29Y8j+pMcRkKLCgKsLcEMYiIwjT3ilEyDlLNMfco 0dfS0A1hFeXU1llkHvGN9rS3HNq/78ihw/68mpv+6qPr68oL2ZFbY+u0ia4QZlpm9Sij8pV3BXPI lBVMuMANk9aQgpdFzTCGJe9dxHVHC6PWOKK8J8IJJzBSWzRgpdiiYIjMEYTviJmzoqPZcW8w7ggl nLaY3x71cjBO5DGxgYdjN2LO8EfmsTCDRWjPRChhC8YtZH+biNtiIRtdJ90SxeqEFQfi40HNJHC4 2ke0yKi8o2BLUG2huKYWVBKiAE7ZbmzxECoJfVQYGAq5MIOTswYSLjxnj3ux1eA7ao43WUwRa8IH 5CJqgs0JsJA4Tk6bFw+bXSFzNuoE9ZclHrLGApSokNqF6kfxbyRhRbNgOAJqoFdkC6GHebuSQ212 hm147uPkdfqkPvJn/mUhUGr62k6s4cxbN+93LgRyvXbqIFofK5aF0FBr/ZE/PfhkT+dQce3ipevW L6kus8IFL8sRpdTUUWS36O9ob64/Xn+s6dSpnpGxYIR2gWjA19fd3tTc0FB/7OSx+vbW1q6BjqaG Y4ea2vrDcZslOhr1DzQcaj51rD0Qta7YsHXVisUXbFpZlJ9HsG8sPDrc09J4oh7Rp0+cOtXn9Udt WEkD/vH2jsYTJ48cqW9uauke9cKEAIlfJXSoClLA9hFizjEJPCfhTI39JA9OddAwnRm6IfvdNHDJ rIpKrc+UzTl7Ay6FJLeXbibxhuF4+Ifg8203LysrMCM4BnKqu+tWVKy9IK8gHzgUu6swsEV8PiKz kPUEBdPSvPuRqVesW7Ahjna19He0Bn2jiRhSkVFkUHmSSal2Qd4KJUkK7WJKApM9TEJ2myIqsCkZ edCuj73N5bANjSZ+8eBJVNVGCgmqPv4fKXWuWrvmt396aGhslG3I1WAQMW+hHRDhChBitKAQVhJE k4wFxyx7aIFbcFx80cU7d+0UgGOimn3Si1MRQOw93vXOd0G9P6kqngePYBYKQ8H9+GYcVGkQiTiz cLi75CPCC77q80UDEeDoRsvCLMfFPN8uJmnC5QtxCPlgQxiQHJ/N5afMSxIjy4Y6C9oVQswrIEVA tlhcgayL2i6+fvMNv/3gg8L6I8kRXO8EtMefEmKjs6sLzksoHypoLArwDkNMWcpmJUZdmoyBGyjK ssX68/t+Pjo6ytb1hsVcIeWKAqyBPlvUQ7VgtU5J0TJHhgKvHgVE24RR/p533/3Vr34VDiAT66Kv aVNacMyp/jCCgIkBuKCoOQfrAEwPUBM7jEw1MzkpVd4OK9fW5pbx8dHy8jKa/smD8Ax2CKFJbnLA 0AAevvCxJSWOWvw4qpLhCbamZl9Fvg4hH+wR+/Qh0h2yE/KCAQ6NLVHoOXYyZgtj/okf1MrjxU08 ToDLUFGUEBHqR5rami+eCcGz2Jcym9cuMhwjW2lWHqL+Fo7SilyxVAfWNTG3SB2DLzDKZTowA81V YEM2Wvg4TJ26yplyKUgzLblko0GLH91NSi18gaWJhLWTmHpkCyzFYEUmErIhMGFUaLiWOxbRyLu6 u8mCI9t19hbDOQ2fzEMZCmQocHYoQGsQHAiCQW/3C8/ufOAXjxZVVd9093s3b9yQGB/tGxgoWrII Kiy3v//4saOPPvFCfcPJYChWUVl12dXXbr300nKP+cgr2598euep1t4xX8ianbtmec3iUvtjT20v XH7lJ//ho9VIq3X06Fe+8aDTmfXFT73lhacff+jA8Ootl73n9qtqSvM7O1p279rx4p693QODtqy8 LZde89bbby60BY4cPfr40883Np0yW5zFJSWXXX/zZZdtK86mlezsUOF1VGqaBUdqFpWcCt5FBKMh uGLd0gKPy4xwGXFYRdasLL3gqsoVq3OKS515ea5cpyvfk5WX7crNceXlZeW6nR6PMyfH6XE73PjM zsrNyS5Z5Cgoj7s9fkdW1BtIjPsSsAiNhoGXQYFAJ9D8CDLChhI4kdhMZVrBFg/8IkrqA9Ig4HqE 8hZTRA/JoYZNNITYHE6TJRgyHzw5TMIGq1hl6wq6beUV5UdO1iNZve7TNLGTjfvcq+jdgPCiiOJ5 9NjRBTgMRcdfWVmJeBFzjsFxttuVFoPjbL9uVuUDPqiuqm5vb097yihzznzsMTdp3rRpMyKQCses F6vUU+rvlIVSvy31HsVwi2mAUUBN4aFn1dqzcLO0EHq4V7FWGkJEUoToMOVgzIpWzGgiQspCc9hp cjlCDtdIVn5vUSHO/uLiofI6/+KqkerK8arqWN36ZRvevO0t199w/XXXX/fIo4/4fF5JdEgO7Ryf GZJDcXFxUVER4iAigQNcnJYtX0asPSHOyQ0QamrpOHi5YwHBI3BmgeNSSUlJMQK6FBchcgeOCqyD ZeWI70N/4Eox/Uo3a3/KxZmf8rjxKCoqDgaDqAyMwFFbOYzf9YsTv+A2mx1pDSjw7jS3TfoTHqQX ccBD9VL+rjtbTb/gTzNU1XycoA+ZFRYp01M/5HX6BJStRxaBmU//tMn+Ks6IszDR56FIUaci0MO1 116LKEUTS9QpJkFGEYNDFPvSNXPnLuE3YXUi5Sr3MaLNwWcE/iCSty85DKQ+mLejIyOIneF2wwlF grmrk9Q7ktkVwf7BAlEhBB+wFK9ilQoqQUsPYdK4jKD9gltgMMF4ARAAGCX+4PSB9AnYgR0QGd1g LILsSgRb4ZhwjAZIOlh2SKE64CQfE+a6lR6RHo0HgkFE5cbko7yusgBKheQUGJYe4tKAlUg8PoIi aJlTw54wHDIjoQQCnBc2Bt6OHkDNyduZYRBChwG4UNR65ktluxNDXZUZlptOWR65GvII/cl05Zkl uAnBx97xcSSjsjnElzlzZCiQocBrnAIUK5LAWawu4d7evmPHDwdh0eUuzfbk2x2egpLyLHsYLieR 5sP3/+A7B3siWcW1FZ5YcLB1X+ugrXjRskJ3657t2/ccHbEU5RaVFhcXLqsrW1Obc+jo0UFbDZTo i519e7c/83RLvHzFmtu3Luo8fvBwj6mgbPFFK3Jt4Z7fP/Tks9sPwWcvt6TE48mvrazdsKxq6OSu X//yV8f77EXFFTXu8aHetiePehev2lRT5DEj8AOjyZljzhSYLgaHsuDgXQRYO7aTt95QV15g8Yeh DrB51l+2/A131lZXDPf3dDYcS4wjFSL7FpFBIsVtstLeDRCdA6eYTB6Pu3TlRa7cInMiNNDfE2hp HGk+OdjXZYoFBNEndF/+pQ1ZyQ1qg2Q7Dt5n5VbKFixXKIVK2J+I+rH3uyz2IZ/lZ482ogQ7mZFj k6YHxyqy1m/ccN8ffjc8OmI0zJkGuZ8DlznnPkh7sKiwCDYIBw8dnK8C56scnT3LxOCYM0khcekW HHMuJO3Bu+9+d1kZYnCoQxO/51I8noUBEU3hGPkt4ziT0uZSg9M8ozLBINHgghLnAP4S044dyWqF Iz3ACaxPI57hQFZgNGd4LHuMhHa7Eyvh4qpFN1xyA/zl4MReaqpAeuucBpUB52Mf+xgZX2iHmJmh MIr0YTL3D/R3dnYuX778DW94AzoI1iJIJo0btFcD4I1ivf3hD3+IGBwiRqXREl1ZUVGB+D5iGqb3 75l0k/EtMlRwbNyw0ShPpt0z8XWEE2kW44A25oacsiQ1ydHU1ITc2GfSRkWoCeoUI5Gnervxvbgf jl6CTKXRf4Fg62dOpYVTgoYZmf7qr/7qi1/813NpwUHLpiZ74zvH5VEHeVOn9H5cYnCMjo5gDRfD NO12YnXoL84HJw9SeDP6NxkRibEDNo4Vr1wCINiOg2AMjDQKf0ZPMKPMdnk4OBKeViOpLD8mZsty ij+OnOqwkgUH21/wwdhuHNnQEOk6y5WlWdWxKzO9UWpC+wj82PVCYEaC0sn9nP7h+7gujEvAOoRY RgIx4L+iDhSHCtO7tMqrOjEoo9IdSsA/eUIsQlA9SRxGb+cfmZDqwDrT3dObseBIUiTzLUOB1zoF BJu1JkIOU7C7s/vxRx7btfdQTywb9v4bVqy/5pqr12+qBVv19Pf//flnnjYvv+r2t75zcV70kQfu f/Jo78Yrb37X5Subdjx63+MvV2y8+m13/VlddaktOjZyaud37/n1ofGqO265/t2XZP3nN775WEfl W+5663u35f/pl/f+4mB4xaZtf3P76o76l3/7pz3DPsuNt95w9XVXOR3ZlCFjtHP/n+75/ePb3Suu f99fvis/3v7r3/7uwSPRq6+++kNvvy7LiaiSWD/njrS/1vvz9O1Ls+BI2X6NAAeH0zPddWMtXFRC oSis/XI2Xrn0hrfUVpaPA+Boqo/7etERtriNthbxDxe838bfrSa3x1O84kKnp5C3nvjYyChMr8NR JF+jaFUcAQA7E6sfJLOMtgdTIZydAP4s2MUoNBZt3nBewl4YHh3q7dm/M3TiFSg5XE7LsNdy38NN kC/sVraKZBtIb4Vr/aaNP3/wtwRwGDyTMgDH6QeI4Y4MwDErck16cxrAMS8jMA3gOMNKAuDABAO3 uiAX1oUIcIhgj6UGn4irDIBDGHdWhML1khj3C6BGvuYaWuZIdEAoEboX6kwkR373u+7WQQpj3wlE 0dLa0tNL2ZR0JT8VbTbDKekd73iHfJcKACMQgENQkokiN0qAh0t+Xn79iXr9RTORzKcZUSKdsBym lNPyXSomMHHaK3S8Q67rUwD+NbhyySWX7t27NxwOneEw1h9fu2YtLFYmLW1WbacO432NpwZLUUkp caaVbW1r60Hy79Towjod5lBg2otRlKreTGv0mr1PBzje9773fuELXzjHAIeQFYI6Pu0xghgQ1II+ Fb0FRKClALYPcFEZGRkqLSsF/iXzRTMfMQIZ/KhCx1TUHi5MFWXoyBRUQtAQBbgQtKG4LCh/+HpM BRYhPELSBCiAg2w3GGPRHwcma5zOPG4T4+NjEAmQ15xcVKhNqj5GAxihgxxmhNXjf/RiwdHB4RzY DfmdE4kEy+B0NpLhS4V3JeJY+XGZMuIsQ+FWyWOGH+Hay6+IhER0VIFT6HYDiSjIaG9vb11drSsr KyNAGCmT+Z6hwPlPgcmC4qtlgWJ6YsqDYYqMj5+oP75r13NHjhwJ+YMmi/Xit/z1rbfe+uDXPnzi 2OFuW0nU6nDFEZTDPGZzr7/48ruvXte+95mfPrm3ZNONd7/51jWVOZaYPzR04g9/ev63T3Uh3MZf 3LXu377+9W7zhf/8mX++onT49z/5/s8P+5Zv2fb3Nyw/tuOxn73Y6ll+0Ttvveai5dXESpjjfS31 z97//e2vHOl31iJvi8MShH3bqKV29ZrVn/rAW3KyXRLZIXPMmQKzADiwcQDgKC80BwFwmCzZG69Y fuNdtVUVVviMIFZ2fJz6gswLycdcbTxsF8gbFVknRq0FJgssRbHpcFxYTfVAOxapHICI8G6Kf2gs ql2cJAG+AoADOgiAHLDfsMQRhooAjuHBnmNPP9y963FYiiBR2ojX8stHT2Evs1lF28B57CuzNm7e 9NMHfjM0OmxkCCZlcI2CxJzJeiYPZiw4zoR6ePZ8icFBQ31qdHbm0k4G4DjDAXPmjzNCwbH6NYCD Vz4YasA/HLbWsQu2bL72mqux6JEYj9VOhSyyAox455//ucj8+ElCDEl9JBgtAA7JoqL7LwiiATex P//zP6frdJD5Bkvg1h/84AdjY6O6pb0UJaADCgTA4cn11NcnAY4zbPvE1ZKs9viYbcmE0STiV2y7 4uU9L8/BiGMibqLgFUFbZg9GSP11/AgtWrZ0GVwJ2jvIv0wAnVm1EY8sX7Yc7oeqRzSDFwVwpP45 q5L1m+EcBOrN7dnX2FPCXOD4679+/+c+97mZABzr1m3gPM30nMqicmZEOS3AgeIRDAKZCkeGhuBT pgAOmqpqDZChQp8izDPAoWXIlvHJAVBTp1uqew27HCrXEdE8cSGCBQDgSO5BCuCQX8gSV8XaUKQ0 AhwaSJfAajMR4GCQQ9WK6mYwYpkE4ODcLUA3BODgbmO0QgxSpgY4OPAbKsoOLATYiIOP7ruCS1QH kXXSXI4E4Kitrc3KyT6zTs48naFAhgILjQIpAAcs13R7Vla70GIBxZODeC2KWQwW676f/2Lv/v3x qg2f+cxnnv72PzccP2qq3bh09boCBwWpHrXmlC9ecWlN1tFnH/zZU/uLN14PgGNtldtmClqCHfsO nvy37zzrcJiuv7To6WeeyV/zzg9/5P2rLO0P/Pj7Pz/iX7rxkr+/cSUAjl/sbnMvu5ABjhpef+OD rQ3P3P+9XQfq4+Ubt154gcMSwtUxSy08ia+7dInDjuRQaTZ/C43OC70+02VRIVRCO8VNkyNeIeAF B8kGvh8xA+sYS5i9JpffXOK3lPgdxTgD9mK/rchvzffbCgK2Qr+lwG8u9JuLwjELPF2RGj0SiyGd DoJthPEdV3CJM6OE4rFgLBKKhOl6LEa3IX1KMBYOhiOhcIj+wq1A3ijKIAJuI1x42IL078h1jsyz mpoCmdiIQSAPVgTUwslxtey0xZGpCLP7k7HgLCrw8J8l57rQOzlTv4VKARlsk57nuMo6iyx6uQVp vnGOSTLT1/FaQpFGWSxCmFGcHP2PtKERSiSGq/iPNI1WKEzJGyNmNVMqQwI6gEpIEha2qabH5BTP Pn1syHepky5168IYsmIrkQMLNQf41Fc5uU4Ys3je8zENsjbTZktNJqyWEvNCraWyoM7soKdEBTzj R4wFp63q4j+ir+fG+ujlq9+nrZ6OPkhr9YMSUs7ywCOnTp3asXPHdvy3c8euF3ch2DC+yCnf5afZ nngW5779+/QapbV3biSdZfsW3O0y1mE0N5Pmi+GBPv2kMZJsVU1IfWae7ovhdQQZRC3Ih4o5CecM aH4Q91LLwaRMFdgYgeO4E2sDl9t4DJatYIH4MxKJhXGqLFZIOhJPMGtEaVRwhqNglkJyj35qj+Mx JKwL4qTCcMaCOOFAxyfSuiIPHXnAJU/KMkK1AHMl+avkLWC6cDLXFua47+rEbbx78cTA8gIXG8pS gmKJd+PW0GNSecm3FUUmPEqGh9eo9FioiBlViyL6Wjgcl1ZQhjwUoR7k9+IOugk34LZEBCffg9Af 1C7mK/Gd6ANbEnkUnxTng5oTQWPTTpiqxziEK3U6p77iFFWZI0OBDAXOYwpM3N8NaxQxRrZ40BUf GBtoOXTk6MiYN2q1W7OynXlZSGkyHkUWFU9dRXm22RQIWNdvvOKNf3bHm996++03XHfpurUluXmE NIPbI5mSUsYiM3cwq66kduUldaOusX2PPtsWNC+78soNOdlY5hNRcjqAp4E14bC6S/NKbabwscOd J44ORbw+hF5KuKLZ+Z6Kal/CGrXnrN1y8V1vvfstb3nHLddedM2l6+HSzNyLmLNljvmhQMr6fnvZ Rtp6+Rql1kok7rqhqrwgEQxCA2DzbL62+vI35hfnk8ukhtEz+o5uSQYrFYWeqp1KIU9Rn+QK3W5Q 9aWa4zAHiWRhdB/7piK1GZlR2pirFqPthC/g63zxyd7tjwC+sDvMo17Lbx5t0Yc4kA087S9zXXjx 1h//5r7B4aEULjWVaPLUHHSP80N7rZSMBccZ0vM8suA4w5bK4/NiwaFp5CgFKU079gafiWAwL02Y cSEL2UWFFjLksCU1LIe5M1Lvgi0XXC0uKtohAvnI6Ojdd989afMFaWpta4V6wQi5SrH4hFk4pzZQ xh3yBSYGGnybtFzQVzbYfcBF5djxY3MwQJhxH53RjZdvu3zPK3vQijMqRTYXw3qeNpJlkZ/tgr9s 2bJQMNTW0SboyXztFGfeF1KZ7JzsdWvWvbTnJRkJOgFn28wzp/xCKEHnMT78oQ9++tOfljDMaYfe iciiEvAHYMGB9PVJ5oEBR4EdZ9silT+VnzM6awhsqfgcwiJjFIOjtfVU8yn8orkXqUjoMAFjS4pZ G0PRW9lLgz1MDIEuVDOgDQLnDAONVO6ZqgX7Mqme4b2qKBSnF8WxO8VPRM+3KhMKQC3xZeJVQnXg P2S6GTBBifuhDjLvnYbC1AzNhoUCnSZZfilQ4PgUwBFV1UKKULX5cQ3b1UzkUH/Y+QIaBu6S+vo5 EXy2QyRzf4YCGQqcBQow4wqHDzMCgZWVwZe3jBJIsVKevQQQujOMJLA7duz59W8eA0OZsBDCG/CP IrJk+cVv+9u/fXfZqee/9V//sc9bFHe4851eRHjMyqu5483vuGpN2fY//PynT+8t3Hzd3X9288bK XFb8J0K+kaPP/+Hen93fb1pWVFT4D1/8fH5hYVWo8dc//O5PDwZXbLn8A7csz7eM3XP/jpf2Niec MUsOBGbn8lXr33rz1ba+4z/42W8bxj3ZLofHCpW9KWbzYMOqrcrDGmvlzFCCvZ8FUr32i5zWRcUA cBBqlUi85frK8vw4xeAwWUrXb625YFtOdo74OrK3JGkyRY9J25nmY0IDTvyyaeSJI7MEsFIBomib 5CAclM5MNhey8JZvdDfwMr5GYbqtsM9ABhX2DcVeBx1C876XTr74rNkat7tMI17b/X/s0FVz0Jng QV+545LLLv3Br342MDQ4jXXGAmEEMwDHGU67DMAxBwIatO5i/iT8K2PIs3c3mEMFZvbIQgc4EEsU usOJFNMBDs0ug5oLEiNE31QAB694ceSOFRcVdaR2h27yYHyjCMyTrmYIMgqA43j98TMXqmfWX7O+ CwDH3FxUJr5pwQIcRr8eI1ByJniiABwIOLJnz57kYDFI5gtpFs96VMzpAeIf8P8/fPxjn/jEJ3Jy ciYdIUKWswRwTHyjjpXog5PZImX0lCLnzwtDq4vqKaXJH5OJ8cJLz/xQ3JpE6hC9k6GE6YCCtNfM DVPQC5lYb+OV1ML5IViw4JMzcTO3SbVX/2esF2fe/8k7p4kVMDeEbi6VmM0zU1U4TemqFzm3YAiT t33qBKBTvX02LXvd30trUMDvQwbroaEhZKArLCwUvZ2oPCBOhny+w4cPPfb4n1paW/2haMJszSms 27Jl8603X4fccznRkYb6Y396avvRY8dGfVGz1V6xdOntb37TRUurnvvDb379xPbqjZe84013rKym 0P4kqcbD/a1H/ut/v9Mw7Lrl1lvedectiGTniY7e86P/e3BP+9otl9x951U1ZfndrS07X3hh976D PUOjZnv2ms0Xv/mOW2pKnCdPNDzz5BPHjtf7wsjLYS1ZvObv/+7vFldmQ1KmrFK6s+Xrvl/nQIBZ AxxleTHYRObmFuQsWpEoqiT7ahhhIt0XJ1eXVAJidGEEOGCMTZeSQLlKbsYRrjlrujo4WwqrBWBp SN8p5TuQDXyn5IkEkSDMB9ymGAmhlOdQNY/2xwc6o3HkYzSP+Gz3/6kzqYQRgKPMcdmV2/7vvnsB cGQsOOYwSuQRXXDKZFGZMw3PQRaVudXNaMFB05jdHFS/LyBTjgUPcNjtWjaBlH4wAhwgL/Im/Md/ /AfugGV1Z2fXpF3W3t6GCB1hslWn6B5GZFafibQ2MpyhAxZY+sSsI+0RuQILjrzcvGP1x/Q3LjR3 PAAcsEGIhJHh8kyP8wLgONNGSkeLBUc2ARwvv0IxODIWHLoFxyc/8Q8f//jHFxrAMVH+Jvc0dpHg LHLCi5/xwVauMkLSpvwcnNSU3RMPLlQRiZwYmeHa8jvUDcaazw24OON2TyxAb684l0lVmc7EfhrN dqa1JjkLNXuNFDnNeF0wgyCF1FNVeJraznZOzqGohUmr82mMArWUdFHBYAAYx+DgIKw4kDyO2FqS T00UpjgaDQT9Xt8YhUegEMW2iK3Q5coqctMynJXww7vN5/X5kQQ75owht7XLkVOQVwIP45H+nmA8 klNU6M7yWDlOEHyS4XIcHuwdHO5NlCHYU3k2lkZLTtQ7PDTQHnE73LmlbovLarJE/KHx0bFQLBi3 Rkzwi8kvyHVl20LxSDg4OuAPhoOJbBgKxLJg/1GYYxnHugR1PgGwsx1351N3nd26Tgdw3FG6ES8X HxGx4LjruqrSvFggEi6tqKheuzartBy7hc1so3hScDynHZpD1JIXOkeq5a2DmG/O6opxx8gEZVUn uEKLG0obI3lLksUm/rdCukJOdYy8aMxKHpzIUQu/0Jg5EqGoGuS8SU6bcPgk/8po1BsKD3kDwUjA lmWDBccv/9TF6ksaGGIG4i13XXH1Vd/92Y/7CeA4zWFUr53u3rPye8aC4wzJmrHgmDMBMRE5i0oS 4BDgYx4N8udcN51NBxhvtCQ/kwLn61mdPgCwKDpQaipQvCUN4ECi1k996lOTKlKZ8060t7dD+UCR hgyBMwTISBNUdLII2IEFWQc46CflBchCjskMgCM3N1cPMrqg7Dhg2rdhw4bm5ubRsdGFKWOcDReV edxujADHxEEyX0P9fClHnyn/+KlPffSjHznHAMdpqaRwATaQ06fwaZ+aww3iLGP0spkXS1VOWKIq L8sM81sqdukc6nnuH6FFm6rOeWs1lJBY1oyMOZfOMJruGJ+n7Wwu5Z31Z6YKojRNyIPZxl2aQ1GZ gAtz7HhtNSJ+FXwTYA6ssX6/v7GxsaysrLCwCMNQAA78QrOenNYYUGZ0FilAcYMVwil+owx3uAYJ Fd2B7xSKEhItAqfBWgNhNWJUOn2XGGSUD49MwswRSxYvH8iCjZDJYZQdsiB0shnhONhrj5N6Sz5v CslE4AUXIm50dJHqI5Gg4xH2Y6BbeMXOgBxzGRjTBhk1FChLFJOZMQOLCSFebUCwYiFTLGhOhM2J IOVSwRdTOGGKmBNQwdFplhPB9syGK2bEpopacE8c6VcCibgfn/GYH85OdEZ8+LTFgvZ4yBYN2GIB Rzxoj8oZsEf9jghOnzPsdUW8zojPGg0C5xCGRv2vVlQ1JvAXIkjNk05kLlTOPJOhwAKngFhQaZVM W08XyNqqqnEmlvxnrRfSSHQaiikZI1WzqtVNlA+IC0gmbCpYJu+jeuVlW5U/jfCT4CzqEQXyyroN 3TAn7Z5wzEGRe5ZoiOrlenLHveOGcXiWXrWAijV25ZyrpbpaOSaxr6d2zrnM18aDGPHQpskckWOB tEuvzYKq1ayIQxsGs9+yFLE1RPoxqwLP8c0MCDOcrB3aimqYP8a5lPk+DQUM/knCPSTPhUm3tErq f/IiMdmZdMBKb+Csi0qlz8Kn1cLswfRapa/uFDjYauPoG5JFSnFBArkxrkEpqHjWw1MAqnwKS0Qs FPAKJKSGMayolBAQnhJ3UqieKCvucbNAFYKQEKRB0YsQ6R1ZrKlg0hGypp9ijJoQs5IiMOB/ukiv A6hB1wlnkXwq9LiCzywUnDTKkedl5zrH6+Jr+XVTIpSK6dQMI6jLYgjOAsuLUDTmjUZ98UgogSwo 0QDOWBQWPn4AHzgTOHEl7scZj9OXBAEZPlMEp5ewjIgvHsbj+I5oLvjii4V9sYgvEvZFIt54xM8n rvtNfCYieAWMhBASG/hJ3AwLI8rOghAcFspRqzEzxl5iLgcDJjNSzmjsLjRr9jNqTOZhAwXSRErj TFmAs2YBCsBSJUrsyvHsmLRTgu7To/ETBR4lt6pCU5AO3l0ZmTKblixZsmLZCqQ/1Dk04xhPMvEG ddq8SNfzOJOk5vNY4OunqAzd0vpaH0bgcfVpMqul42wvfdxl83LyagMbWsWvz7BMYe5ndqJwKt9w M2zFyDqXtJL8BWsfa0anKVAKUUXpooXeb2lNUGgDCQD8BvlnJhUmXSirSbVHJiwDokOVk2UdkjHw leQOOjlqXOacDQVIBa2f5EpO6JFE2xbbwgVHT6kX11nVUf8+acO1m40t1bfV5P5qoANDgJOfKYXw PYaacBGs2p/FaIQvP04h9wKk9mzG0pkNFaAZFCaBqEHLhc4gEQqhQqIAaNAgDIIhaJ1gewyAHHQi VrsZJ0dKRggFsvlQB61xdJKZRbKWeEXUAo09yuGeNMdwIs1KjErFVQrjIEAGv4hPWrEZHYGdCCXW E4MQ+YkWOUjYnN9DX/FeP7zMWWzpdCZYSYwDmwG5rNA+QJ1viVlUynT8CeMcWAcl4KpCHYuUJ1aT zQbjHmyAkrMVPRg1A6OiUzAz+uQv0FjihGUO7HnkO31BuG+4qJhgsROLANmiVPAcbZRzpeOT/FmQ LkxMS4R7T+NjcNFKuRhTDLzPIhUzRS8ACmQ4/jl2Ak8hTTxYUNImC/Kca+Bsyx6zJx0rCNiAIhlv b/alGJGRNN7pNIUlTPAyzc/P17NWzUqWm2NNM49lKLDgKQALjrnV8ZysfTOS2KeV6oXj4XJmJv8b sNczebugKsRysRVE0nhWfG5Od+r3aJ2T0gS5qArR8qGctszkDWx8Po1soJS4RjBa7NWlRZlz1hQw PpA0BdVZ8oVHUjXuDDVUo3nqqk5ClIlLi2H0TDOQUoqSQow10bx6DNPqdD0i05+5N/aEeH2eDO6Q yaqmLNHVSWp+M6EV1iAhDLQ/CZsQoAE8Jp1aJygkehJAWqcywAhgEwrzENJzRcgJOAnLKucUcY1h 8IXBVco8S59aTZjNpaAOSYBjbjtY5ql0CqSxAtquKRNG9Rt7LlIIDTK8oSjU3F0Ec4hJjhVhOSx8 UnwOCtBBGBkFIRX0i3uZwAkBHNQQA/QRM1nhOkVe54jHQYgGgSDxmCUWlev4jvSVJgTgiCGvPMCO oDkWhrgDIw7gZWT6o0OxtDlK0XSQ55XYqTJir59prRepaaFpNV/dQWo0OeUBoAQ4/curW71J3y4Q 9gKs2IKtkhEv4EVZcSiazdPCEZZZk7cgnaR1GtKiqXYmIiQCN1x//fUrV67ka/LLfIpORoLwvjr5 yFcTmZa3BTsMp6z8wq1xpmYLmwKYDJK2bbaHzFTSwM5xtk4QsA0MiaEy6YKIphakDSzFzoDlFzmn PdJEd+U2YnxEqTRnRZEJlTcyBsxYpZCJX0FKsDSxjd6pikrKBlIR1TThJ5O8W3otdSKcjg7qQRYh lCVHUmBIKWUBL4iz6qO53swkmnxoGfviNJSfODSND0zdoXOt9Vl4TjVhMtsikUj5BpJXk/SaALpJ pIXTHtOTK3WTTr5wumIFZTz9AnHaqp2nNwjnI+tS0p4mCRvRiiSWRWmHNsjVMsH9yyYaEvyCYQv9 EYOBDL1NP2VMaIue3M6/kq2GlgY7iayIu5Ms9vJeMjWR1ZKzdEwDzp6n/bMgqj0ZwKH6SfST3AvM ofN4QqdqXUX2P2R3Q35DsNXmT4oKToZCCtBSaD/tfIjIInFLKa4oQofyBYrqAqgC2AnCiJLJBmCO mHzGEPaWb4slEHMUIUjpehg4CAAOXDTF4CUlALw+FpOAKHE5M1PjzJWbWRCdd+4rsQBxBCixESaz v7//3FPjtfFGWdM11VZyYV8IrZPdayHUZLI6JBEM3p8k77WloqJy44aNVVVVsuPpn/PVCn1f181u JoKPSaJR3yoaLmBKzhdtMuW8rikg021uAIcQjlCGOZJwAsCRqqHVik8BODTVC8PzqS9Oxy0mr1Ua XKJWm7k2wfiOJDclVycIdmkVmqQm2h1TNiXtHRNFEemRdGjkdB2kAybMGp6u4qcr7bX3e5q+f6oG no7yk4pkKbNg0g5dSPSU2uqDxFg1Q0NO4yo16eMTW6m/S/9p4oqhlqDkgJ9uJstdE4tdSAQ++3WR 9hsAibRFTPXuZF1rDFzFvinqSJI/FRtJ66+J80Ovi57VTl99pCPFaE3eq8RX6UQ2QpkItJ198r3W 3zClriNV8cdIlSRt5dgpGrrJvUPhWRIW9iqCOwlCs+CEawnZX+ALvEsolwqhEux4grQpglDQr+J+ wkgbrgP4AJYBUENsOrQbOBULgBEqhyAPgCHRaDzCyVlY/ayWhWRfofKIiJrUYb7We3Ee22e0k5/H Ys9eUUgSAYAD2aHO3itekyXz7EhfUhekqQRP7wVZM3jLiTKTa8hbqXyfzYiZA4ei2YVMiZ8kFRr6 AjmbKp3jexe0kck5pkXmdWdMAQm/dXaxUY3nmNVMT2+ZGC6zKo84XE2hp9R6Bld+pSgyCvvKDjat yDSU4Zz9OVWfTZQBjFcgBpDjuTxMPyif45RqG135U+GOyVunqUnZNZ5u0QKLnvG4eo0UYIhGIrbY xmFlxJKM9kRJg+4ZU4E7dMZ3n7Mbla4+DVub7vWpDTE+OItCZt4+bU0weOBP/nAG4Jg5UQ3GcTN7 aJqupTVfszubWWFT3iVmIPKz9HvmmF8KzNCYE+ADsrciXSsnMaQ1kXdkxiUokysCf+LXaDgRiyDH L32JRsiRBDgF0sEC14gBmwC6wa4o7Pek0A0OsSGQB1xg4oJu0FsosywliFdeKnBXSSDKKW6LRaKo CW7FH7KB6W7wOmnQKhsADu1vDTNbgMvt/PbmPJd2Pql8M307p84X84hUA78FiibMqX1n6yFt1THi LuLMpfaomSMyOkRCm9xsBDMFb0w78tPwjYU2o8+uFHq2Oj9T7gKlgNiiIXPz3Mb5TJ/SnLtF0TPn Q0kySgmbplZPMfdX/toiieoeHwoOML7/nCEaE5GLyciQ4pxi4OKV6EwWvEk0WFEyvQkG94CZtk53 v9AVca9jQ/6UfhFEI+VMC16i/zbR9GW2/hBnMDXmPKdm8CDr6qfxiZpYREpDzjrAoWTd09pmJJuQ kYtP0+0pw/7MQQQeD2e29qsKpwMcMxi+mVtmRYFJAQ6FextmGhCJBKMKACMY4xBUQkwqooR9RCMR /K+f8WgkHosQukGeJgRtsBGHAByETSDrL8fd4BAb0Qg7pNCvWjwOWHaQHQccWsgMhCASlEa4SSwc iobDAENkZWavGM2MQ286riJAyEJV/M6qhzI3T08Bpf4982Xr9UjoJDpoZO5nyui/HimWIk5gmRG3 Ox3O0Pz4JiGNUJXszlIP5b7OFw1I05TE1d3E9G46jQWEgT+bOezyeu/bTPvPNwrwDkBjHRYcM5xK E2eiNleMMmDaXcnppLTfUxJqzhLetMwzwSrCtmme3vPWU8b3UtA0ftFpdWC6yDcN0bQqSuVZi07x 2ShhATpNT3agbhPZTWE8ysJAWRtM2laBiqjTlcSQND6Q+yfKs7gCBhEPSeaKs6KLVwPSgBnMW0+9 OgVNMi5Fnc20P4M6zYu0OMP3TzqwpfLGnpq+ORPGizLzOO2UlwkldUgvRJUxXTuMU0xiAdAQFtXK uTrSITJ9bmtj4LREOFc1PZP3nG5xn1vZC9GmaW4tOU+emmz30nYDzBotsIYF81EMK9hyg5xK2IWE wn+S7QZjE/gErgG0A8YYhFMgagbsOPBJ2ARH1pCT/gzFCeAIU2SNWMQSjdoAc5BFBnmsABmBDQjS 0Eai4Vg0lIBJSDgUCwXi4WACuWkj4VgkglpQ3A+kPeZsKQbdp/LaR0yQM1tzz5MOzFSTowxkyDBL CmjJtBRnogg4l3B0s3zxa+P2JLigYqAyo2cIF5IGEiHjyXVveMO11157+eWXp1JAxcfNzfUUFhUW FRW5XC65Yap4NxI4ubCw8LSU5NgbmTysp6VT5obXCAWwfGG46xniZ8X2G0PWGbXXqbJxUgRSMrQm PBtv082wpkeKRRo3OgJoZhuSJDX5U6oBAofEo+UmHRc4s15MlcMlVJ6y5z9twWny4TTbMVVeJV7k GPS00HHCVmN7AT3gVNBDMtTjdLs8pXrU0Ypk9ED1iBSY9goras0p/eISJvKsMBEzAH1OS935u2Hq IaewoRS3FMN7Jz6o/agHuUyK67Myj0iWc3Y6gCaKMeLpJAN7IkInXJHm5TQJ/dOxiSnzE6c9KxOK 62DU3qsdX8Pa5M/J+sIwnNTcpLyS53aPnwLgUFR+zcB5WjqMeZ1981dYpqQZUWCaGByavTRgBCR9 xS4ENxPxFIURB4JlwAGd/EpgvwFjDaAbCJ8BgINNNqIROukiWXfwbXQnu6LgT7k/EmM0hB4kZCSa CIdwAsXAGQsFo8FAPBiMBWGvEYqEcIbJcAO3AVjBlBZwAzCGylic3lr66aytmDMibeamDAXOBwqw GEz7qdpWF25Qz4VFTSU+KdUJmZIZeWRduBJpp6Ki4sMf/vBHP/KRv/mbv9WboTRfHNioorxi8aLF OBBTRnXEFMsXG61Ztm7dWlZWVlJSjAA0RieXhUWjTG0yFDhXFNDlU92C4wzenOKCYUxUoPLAKXsC XXfNeeJU8HwlLCcj6E/Lh4joSBnmkgsv256mpAKZ6J0h5gozaqKEMp2oMWYxLtkE4e1UVheVK4/0 zBPendTYG9I9pNw1mYirQwjqTi2JgF4Hg1THddUeSD4oddODRuhhS+RJ/l9UpEb5UxK+cMoDyYlh 9Men9kvGRqM6jOmvKCAUlitCb1WfyQmqV85QnjJIYcw6lbz0dq3yimbaDelBWWbU09PdZKCbhhmR ZJw8jIOJM0uktEVGfIpgP3H0qZgehgmjPcB4AVPSQNi0AnRPAmOdkv1lRAS0uul2PVSU4aL40KML ub+VxQTZTRgD0KYOWZXiQqVVSM5Z3CUPpk+i1BGSXmfSdxgYguSgR51U1FK+JhlDkzNR2/xTylOe aamdJcQmk5C0+JRM1kmGp4bzJAfzpGQ0DiLD+pA2HtLWHulKXvroK5ZChSie8bjNFJChwNwpMJ39 ITHmhCDgtMGYA4gEvFGQ9ISztKrgGgmYWpC1RSQWAjYBU4twIhQyhZKmFjEKyYHAHJFEhD5N0bAp gl+D8WgwHglG+YwFA9Gg3+TzJnzeuH/cFPCaAn5LKGgLheyRiAV5YTlYKYGf5CoTAbQi7im8fE1y YMEgvn9O6eLmTsvMk68GBQxJJV6N15+f7+R8foaImIJwKOOn87NJ57zWAgyxh5x+8N6eGh1MUpxQ 4uqJ5OUVlh9WS60UOX1TyLDOYlm9evW6devWrFnjcDjE1G5iMlq2XJUge5Muk+ecZJkXnjUKTG8s cNZeu7AK5klgBsBxhgNeyx4nUlnSg0FL6SpiKqVMYvNBCRMaxUlBJcwxsRdIcOx1lRZwiklNwhOM CMzmmNkaQ2lK/CLDBqwXoufFqYnkHLRCThLHOIHlDA4dF0hzxaC3cRl8HYIWctoxp0WnNW5GnjpJ dKe5fghAwPpifIU1b4wqTydVkgvh6sWNFhOGCmqIriYrSYo+vRpkHqxOtYyKsMTLI0tlJA1S+YxW JG8mUxYx4+X+MsrhXFswgrDSQEPwJE4LmkaR8U1WPGNlxlIXlLk69Ap0H05VedXFLMAxCbjOSSca 4wZgJJd0qBoPLMpq5KUeR1kWIiFL4lpfUC9QVdUY00ubQT9Pd4uxD2VMY7yhDkqC1dAV2YwUDESk FFRI9bv0tgz+iRYIMjaYwrTpCBKlTD8I/FcJV9UQUvhccmNiUlF9DKCFSqmJCYJiMZdwSiONtZK/ pFZaHVBRumJJ4CmUGLWYo/jEyXMtJfGrhjDqXSNwlw6vYW+leW0AntA+caHiUWcwD1Hjm6czLouI b6yw9D7XSqFFMqQF4NDQBH61mtq8tmhwpxQlc4GmA7EVWIJsWm15EqpH8a8MrSQSIRU2gH2TkNFw e3JiyrqRug5oFaQKiSkZwWXoIMwrkhbNNswyra/PcPBmHs9QYI4UOK2DpUx1CoiBOBtRoBVsf0EB RxGTA3E3cIVcSMIIjcGnfEGkjDAgj2goECNzDHwGojDKCAXCfn+Iz7A/gM8gffFHQkHgIIgfyl4w EsiU86ZI+FClVJB6cIpZAjiSDL1wMzLp9Q0JBh7GC3MkT+axDAVeixQwikNkigV2LnPMngIccJlQ Ci0Mhzk/v8Dtcaeobjjvk+77kwKH8FXm3KgTjD4p+neFUCjbOeXPwsyVcjIitJfXRfW/dmeyNUqh k4E5Zt/BmSfOHwrIVJQJJTNCVrnZgh1GNz01Z5TAo6lZBfeQ+L30CticK80lxBUSv0n2J001cy58 1yRk5EVCieViR8BSJ6KaYUGQMCLJuksB/K7TAaATXzUVaKqrxLmCCqLQtMmQCcG1+UcHB8f8wTC/ XbWCqaE/okAZ7a1Y7eCeHPCOjwz2D+NBzUmOrX8JeuAQRAQ6QEaGosvn8w2PBfzBiOCwzMqpxgra SwCBkukUiSKB4Pjw0MjomA8WwKp/de16SutVhcmdGWtwaGzM2z8wHIQSTnWJ7HoTySNXWGxWTKSM AL5fyawGZnPKLpFykmSTUaJdVbiGukEbIlL8bAftbKepyNBAdpQsLf4OGhauoQg84AAAYQejYX26 4SdsuBrwhAsQGiImBoCYSN7X3ydESaO8TmxCBjBgNKZemX5oxFNPcpP1muoEkMmpECO6g4FCmqgx jDbvwNCY1x/WRAYmttaTxkkqvcS/Am4K+8fH+obHx3wh3qm19I3yThqhPLYx3WFtPj6G/wKRKJNL nbJMpDeYYEwrPRTwDw2PDmE4RzGc5ZWawUiyEMFA+C30LkAIQd9If9/AsC+EmACMLxjGoYxU8U+l OvNIlgpMNuAnklHupmKZQmlQarJrVJcKIaiX+U4yKdHuyShX9LGZ+XLOKZACcEjEDVramXPnicEL Mq0RCRhpxOLBeCKE/QuxMEzhqDlC8UFxWiJBczhgDeL0W+j0sTnGeMI/GveNxLzD0fGhqHcIXxK+ MZPfbwkEzP6gORiyhEPWSBgBOKxkFULJZWlukzwQpanFfD8idDiicWhDaNYzfI8KAbhkpQEvhWbO ucJYqLZJxjmJSto8TO5J55zOmReeLQpkHJHmRllNGBDDAoV4nG2+am5VXYBPyTqD9clgl0F/X3jB BWtWr0mrMFNXY3M1bIlsLgyHVo7ODfMThlv0VFA6OMXxStUdmmSg5ImpJkVGz78Ax9Kcq2SZEADS iJHNudjz9EHa75mZttmSaWJnO+BZM032oWpC8cTVwwKTsE2212QQQOYEpHvBFLQnTHYoZSnrqSUY inuHujs6WhqHvb4Qm3hQrAc+NGsQFhQhCbDUJ1HSbQkYtwZ8Q51drSc6R3w+0oOyiljCcYINI9jE ZorDXMuGKuAqqpE2zdk2QaIY4ouKYYEvYkTA8gq9y/ALmkGqbrJoEFMy0qHbMK5sZq85MXb05d1P /+HB/U1tA+Cx2IpCnCzAfcXgtmziOsAQIsbVVWJlOBAYObjzuSce+u2upvYhO3S51BCTJZawQOrD bdBewyLYbomGRrsb9uze/fSLR1q6hiTsIqmjEwB3iCzyicKpwXgntT9siQXajx/Z8egfX9j9SsuY P2S2ojMI1xKNPaMSElVDC7phIabS7B8dan3uhd0PPfJMR3cvwr/J/Sg4brLTp0YU1slbibwMNsG6 g4J0sMm9lEyjjHlPscvgt4DuIEXKei69IGYgxKBqVi2WeIIIxwwsSBE326n2StePatPoskLuVbuD RKOch0NVlbcZAYxs8bg9HkMNzAm7OY7TYU7AFoAGAe9sqDoTPzg20tXS0NE9HAAugN5BhTFgpGIg I1nEiJQv/Db+cJisDtwQ7h8ZbGtt6x0a8UVg9g2RnHh1CyhgIYYdREZHC9FYkGZzIR5FMB1SA5bJ H7Mm4jDKohqR0Y3qK+kLPChWOSiF+51MdTA5bdwjMiMiFnsEX7xDh3Y9/7tHXzh2qh9wFz9Ivu5k 84X38eyUYcYAA/cdLkPaGWx/Zcczv31894GmXupkK8WQIcsJHmtUCPmIAKELDLY2Hn72yZdffLll aCyMbqSuJkMhPIMRQjZR1BAyACEpJ+E0mVyOcKj9wL6HH3vm+b3HhsZ9NEupCTA2geRDBhcWMyQZ 1APRCTF9wiYrPiMJazTcd3LPn37120efbh8OYiGCfEZG7mLwQZQRcxjQQPxXeLliilniqIxmmqSt TBo1xJZJ+gIti1pMQAMRH9Ea0+aICo9qjpjoJGsyIhxdhYhmxQNRW8JqSdjRUo7SqPVsRviah1mc KWK2FJjagkOD06VEmFcgBAYAyngkmgA8yf4mMNOIhkLhYAAnvoQC/oDP6/OO+8bH/V5vwOcL+vyh QAAGGtEw4obi1ONxSDYWUm7SAQRSQ0UFsOeFS9ZZtudgTamCAhkvFXSfapa2rWgrNIKPTv7bbCmU uf98oIDmIXk+1HUB1DE5fYg3EViTJtJs5YEF0JRXuQpiu6HZU8iiphSRUjMmr+DGdMC7pKqqqqK8 fOKGz3Y0CbvdJkEEVI8oW7XJljkuTV5x+oPvepWJlXn9PFFATHjsDjt23Xkq8jVSDHgDqxXyM7lx JUGK2TSOJizcciFhaFpPsq5C6jeYAIwM9fb0DI+OkQpY7DagjQn5Bvu6u/oGvf4gxC+wPffcc+9n /vHT27e/GCQLBl2ES+qKU6vD3hWJxNjw8B9++8AX/vmzv3vg0Sgpd0jIFlsUZTqgHmMdtW77PikD pBgjfb4nJ75h2Zm4GtBKhchm9HQi5hsd+dkvfvXIn55Ei8g1gLdYagMHmIdlrm9sdLC/r78XR1/f wOCYLxiB9Uk8OjTQ98tf/+6xJ56FmE7yKK+IshbyJ/1F/F0senD/3vvuv++lPXvCFDae5ThDG9VX sZUhKAidghDz/meff+GhR/7U1dWtrapidY+o9IGhgf7e7m7UB2f/wKDX5ycBi8CKaP2RIw898sje Q4eCwZCVQaVUADnZJxqJ6Pd0kJkeErVZ+jGZAKcr2PS3kcO3AEFcDGyWw37v2EB/X09P78DgsNcf gM2DMnKZuoazGc4T71VNwKvHhvpBrCGvLyomnCzThgI+dOvA4MA44t8lEsMD/T/8vx/8y798+eVX DjOjzr3BeFkag603ksZHNDrQ2/urX/7qC1/62qOPPQ3jbw1+1EedEEwnWzo2a2BRpty2pupBQ7la Z8XjIwN9P/vpvX/80+Ps387/S6PZ0QqG597R0cGBgb7+vr5+jB1YegCXISSmu6P9d7/77c5du6xW OyGAJFlow5TFFi4qHo+Gtu/ced+vfnvg4KFQMGgYI9owUK/ljZhGM0+zgO9Pf3zkkUf/2D8wxFCE HPgNTvy+kSGaXj109A4NAQCBtQY/FY3sfXnvA7///ZGjx8IRWmS0RSKluzV1b3L4aZ5D+m3Jn8S1 JZXWMgV0voHt1lSvJUexrAvcGnQigRqhoH8YU3FgEEsCr26ZI0OBV4cCUwIcvCeJAyPtHxi45mDA 5vXavOOW8RHT2GB8bCA22h8d7o8O9cdxDg/Ex4dNvlFzwGsJ+a2RgA1nOAgWzBaO2iNRaxhnhOw1 omHYa8AuwxqL2WCaEYGNRtwSiQOaxBcb0MKIyRYx0WcUjlzMaqAGrB8xARYkMBeQK07sn8JlJKeg Wh5YqiARQUS3lDMpC7w6JD+v3pqxjzivumumlcXGzZOCnSPIKwxsFTGR8rzGj860tNfnfRPwAjCv YOlZJJmahm63+7vf/e4PfvCDrCwXZ3pKHsA1wPZUVlSWl5fbgXPYbE6H0253JNc0Xrr0PlKKNqVx E2ZmyuP12Uev4VZ7PJ6lS5ceOnyIt78MepXs6rRpNasxoLTyADegaCYFrTkOha3VYosPBfqO/PIn 3/n4Rz78/Z/ff2x4PGAHcxExBwdbdj/0lX/64N9/4VuPv9JoifrHB7rrj5+0WBwjXpLaWVxVSnio U62sljVUCboaiCxRczzkHx89dviEzZrVNx4Kmk2wcDDFgjCPBZsEXShU50rJbIpYTUC1oMiliImo HE4pEMpnKNeVvYDS04o1B4ICiJECY6i6ZQHMKlisYa0ttLROaPJjULomYvaw19tyosefG3Asqisp KbRSSDMsboCObFD7BwYHT+17+vc/+49//ZdPfOQjH/n4Z/7lq//1g4efax7yWUO9/t7mnpA7lFW5 qqosG9EIYA6Cj7gNemMWkHApCkV0KDI8MtruD45n5xcXlFUkrGwFQ8YOMWIHzRHovmH2AcU/1P+E UiQcFpPXP9zcOxYdNpXk5ZcWZbnsYATNVhvUxrHBtvp9P/j3f//MRz7ygQ999EMf/YdPfeHL9z34 SNN4cMRpSYS9PScODUUtnkWrc3PyXVDco1TyCRKlPVmgsL6bFm9YNcCsxRq38gnFOxmqkNkOGx1I /AqJ0yEiMkXWoNGixDzNsoP7whLCyQFWSJmPE5EJYAJBinW0NjI63H7wid//4quf/+ePfuRjn//K fz3+/N6BsCVsccrbYbqCc14OjrhBkREo9gdiUliigd6j9/3vP//1Jz7+Pw8/3Tw8mqBxNW7yN+99 /qEvfPpTX/rKV/945OSgzTTa197VejJh9QyPockYA1Z73IYTdh9A48kMie0EyPCErULAPUQ5+sR4 /3BTfZPP6u7zoRcjsNywogfj6DHNeUtlElGeWegIsgOKw62FmH3G7sWNBvNF2SXRZWU1Q+SFXYEN QoEKVSN2JdQPeCJqhbgAKAMzJcyR+8JDvS3hwKA1q7igtAa1x+8wiII9hS02lvB2dZ7Y/8j993zl C5/7yIf/4cMf/cTnvvr13z72VMtYYCwWHh9u83v7ba6CkvJFTpPLHsOOTPUhGx+0FZJRPGY3jUe8 7T3Dvr5YvqeorKzAbSPfHoqvIaZAGMawoZDILyFLIgqMjSoYHR/t9I13xE3OguLFruw8tvqxwSLM GvG27Xvs+1/7549/+IMf/dCHPvyRT37+i9/49aP7O4bQumDCFGyobzHHnJWLV9g8TpAhYeJBrY1D Wg1oalBPcO/AqEJZlFDfE225CbxKyImRZseAJXsYlciZjcVgZoKYRjD5INMYPemQNWbFKYOKhC3c FIdAh4SYoxFf59FXnvv+f3zpX7707w/tqh+ncSKdmDkyFDjXFJjagsNQE+KqEwl4SwJEHB0dHhsb 9Y7DUsMLi40wZzaBhCTgLptcAN6nXLGI0aE+kSRF7mBvf8ohKwce4YAacipjDjxFd3BR7LCpvvED 8gbRX01DKtykbsg4gJ3rEZV533lAAeP0EY2lsGpz03meBw0+O1UEosG5pVi6EI0MrzzTr06sb5Gl MkXthytYA7G4VVVWbd60edOmTRs3bqqpqZG669AFXpqWO2qq13E9wFUpHllKODuUyJR6bikwQYuc 6dn56gCahsSLsLMC6SRVCI3WlhYoU8HXDA+PDA2OsFtsrL29/Zlnn4OkDjiyoKAQed3Ky0pvvf2O 226/84brr83JdkYjZNsa5CMUwcG8EMxh9YsIWAaJ3mwqKi564x13Xn/9jXff/Q4HvF4IG4GZbBTP BcN4TPFE4K5gS6tKxG/4iV3wabIDjiEuCdpyFtQR2Ex/C/LQURl8HYHTpE74RHI6LppXCXojR1oD 2uJtajoFXqy4pMTj9qgVhjW8ePeOF174zne++4eHH4WZBOxlsPQNDvSfamxEmUh419nRgUrhQXdO FpEQrcD7pMohhFpj1CceHx4axgmKedzZUFThN0MsKDwFnbpGN6o8MZGmaKyvp3dsfNzjyS0qKs5y ucgagXhFvCLc09vT2NQMKiPuMsDi0aEhqMYBJftgoBAOt7S0hENhZKoCMsg6O9BWJyOqB+sT6mjq ffpBf3WYlmTmNskugZ6Qn/BERDdNwWN6t4CmEdAUQA5qZuiDAEhNlKbtgjeLODyZfn3/r//wyKOD Q8Mw2+vt7ty+/fmjR4+rUAzSi/M1rLVNRCVDNCUaGk7CUgG9g17wer0U4jYWbzrZuHPnrpGRUYfT mZ+fBzKWVlXecsvNt91229XXXIZaY3Bg2GgUABbGhihRw3hGVxHKZi6trHjjG2+76cab3vyWN8Nr DLeArjIRIDXQ/IItBF6KqH5hvUz6iYczjZBU+w55ixSgxj2mEwZscjzzdUwHkR5oz0SXRWBBHhr3 ek81t2BzRuqxPMAI2naKL9FA4Pknn/zOt7/z2BNPUkegrlYrbFjaWprxOp/P393dg6lVWJjv9kBc oo7WRg51NJtO0PAYGhwcGRmGXiI/Lw9FoJUyMbkVNC314RYIoJmREGIXJuIdHR1+vx+P5OU7bYCI lKUUzMVCPR0dra1tKB99YbNaenu6H3n4kV/+8rdkKx8ItLW1g/VYumwJFhmgbtR7UUw+bdzywsCE wNjXqYarGIRymSQxUFv/jRYS7k06MZ5BbW3OYoXiX2g88yMyC2jCsqpMyWLoxkOHDn7729/53ne/ d+zYieLikvKKskymh3mdwZnCZkeBFJjgjtLNeJqAT5MJGwo+//zmFWUF5kg4gAnhNIXLC3Ly87Li MS8j/oqPZ6iVLaUZLSGdAIHizOsrGzABJXhVYYiXo2nwYk8xN8gqAwcgTiqEAA76jsMKvzZSLfOe TQGI8ac14A91AR4uKnN5si3ZtqFx888faWIZjfQYjMGbxitsf/13f/PJL36us6srlR4LEUcsKiyq rq4+eOjg7LruXN2NDrjowotOnDgxOj7Kyh5S+Zyrl5/mPRiCtTW12JOaTjUtkCqlVQOq+Isvunjn rp3zKIHcffe7y8pK56u92M7RoSmBMBeMVSEZaVnBG4GNOA2mOV/UmFU5nGWKhAqBXLGwXXvtNZs3 bznt9MDNb33bWwEZa1lU1GuZLSPlFSAMRoMTwJRPTRjbGFQf+tCHBEn54Q9/ODo6OunowtRwZblO njzJwIZoahfQ5EXPXr7tckwNNmBeiMeyZcvAzLV1tJG1E8NSC6SW6Me83LwVK1bs3btXByUXTvVe JSoJJGG69957brrppqysrIkE0Tuxu7sb6pl16zZARpqID0L4onkNv3qoLsk9P2EPdD/8ix8/vP1w b8BSVL3+xjveetO2OtvgiWee2fXTh54LxGyums3/8KG/3lrQ8cwDD3758cGVK1f+x0euQ2SNXz2y ffuul0ZGvTDFWr71muveeOvGYtPJXY/94akdJzqHA6acvNrNb77lsls32V95pf6r//dKaVnRV776 V7m5eYmWkw8/9NBjB5rg+lG09II773rH5WuKPLZw84GDO554cvexk72+sNlVsHTjtjfdcdPGVVWo JQwZoFqCotVms1j9/S88/fQDz+xpbe8Ix+2e3LzNV9xx/S3XLLMP7Hv64ce272/t9wXj1tzSmuuu v+na696Qlx3JjvT0dPU8+Mdn4TMyPB4EWfpsS659w/UffNu2fI/LBGvahMkZGXrlmcd+8cc9x7u8 K1cuv/Gm67duWOk2Bzu7+71B69qVi4K9h37101/+vNlx1RWXf+Hui8DjhfqHfv+7B57aexwNKVi8 +bY3vf2KjXUFLlP9i88+9puf72/uHrfnJcz28solN992yxXXXu6yxnJ8PV1Nzfc/sn3//v2+eBDm I6Wrrnz7O999UZVvx6O//tGzba7yVe/9sxsuWr2YU26AgRzz95147Mm9P/nDieUr6z76ybthKrD7 l99++I+PteVc/s1vfqMutPsbX//ygZHav/nQP75hU7nHHmltaX766ad37d3fNzIWtxWV1W6++caL b7hmlbdvYO8fH39h14snRyDz27JKN779bW+/4oolYHnGDjz/2MMPvXCid8QXMjnzNmy+6LY7bl22 Yok7Pm4e7np534GHn3r2VEt3tqf6imuvvvFtd2ZZIv6XHnvk0UdfPDUKiXQsd8UHPvzRa9ZXZNnN TlN/dHzgxz9//pntR2pWLb7lrjtKE6M7fvWDA53Bdbf/zV23b8tNhMhgRqBzimtBfPWZHLAFIY4a eEIi4bQMxMP+e7/3m5d27e0M55Yv2/TOu664bOvi8Y7OZx944JFndo9ZChetWvK2D7+73J19+L7v /uGxp0wXvvPT//T3Vd17f/vrXz1+oM3rD4Wza7ZcfMVf3ry+Ktfy/I69jz/5QktPj8nhqFm+4cpb 77xkVWHrU/f94JePWFf+2T998u8Xu5r7e/t+/punXnnllfGge/nylXe+9/1LVlSWRbtP7N31x+f2 HaxvHh8LZGW5N1x8zdW33bFycWEOgkqQSAHzi7ArNhIe9z79/EuPPfF4y9AI6BAvXH/5VW/4i+tq PNbgo4/v3LFrT2ffYDhmzq9Ze+Utb7np8rVl9oApGuw6Vf/oY0++ePCU1+eL21zo0Atu/8t3vvO6 CkwTMm0Yg0nCC3988o8PPXxkxLJ0yxW3X3/ppjWLLNFYb2sbQsssXVnT29L6yE/uRZCY2jvf+663 3VwT6hzq6/vZbx556aWXvRHP4qXL3/iOd69at6Q03nP0mUd+9cjLJzrH2SLCVL5k3VVvvOvKi5YV 2kaBcTYfO/Hwo4/tOnIK+I/VVoz14c//7s3lleWv/ORH2594Irrqmjfe/eebFpe7KJpGDGjFWHfD 0w/97IFnD5dvvevD73tL4fi+Pzz0xEPP9BSV5H/2q38Jt5TPfOxn0Ujsw198/4rVy0vi490njj3y zMu79x0ZHR0DwFe2bPOVt9x57QU1kY6DTz+9c/srJ3sBZtkdVXWLr3/b+y7euqzC19hy4sQv/rD7 xMnG0VAYU2z1thtvvuONm6vdOabQyODAizt2PPHciy09w+6S2ktueNOd128pCTTVH6n/9Z9ebGpu Hfe7XS7Xh7/40ZUrVuTDpimBeC5DB1584Se//WNLd58lmmWO2i+8/uob3/pnS8pL3ApyPZPxe5pn MaolqBkwrmPHjwDGKikppuBCFDqH0Uk29Od/KE7JWaxKpuhXlQK5efnG98/IgoOHBoAIMsoQywsN BCQokNUdojlQZhv4TjutXCQzDvwC1JMOuqwbczCYz6AHsfUAPHAbwa8CwPKL6Iv8LQehHez0zl6y 7OA+ZRN4LGeOeaPAwsE15q1Jr9eCOOyGOhmvF8VBZrrMbkCQ/IOIhrQUmW+66WaADhs3bNTjBs2u LHW3CNKAf2ntkx5SsYZ4/7Y7HBdccAGMO2jBFI/oGR/pXs4zfjBz40KjQGYpntgjwg5on4L+KR3M rLqPeAoN4aXimO/wDg72dXX5fX5cGR8fhxFHPBQ9efTYk08+STpMi9npdObm5kLF3NR8CvcAGrNZ bffff/8zzzwzNjZWVFhIODKrYXbv3v2HP/wB0RcBwUBxi0rjWZgodHR24AZoO7KysuF4/+//7/+9 8PwLiGmG8ptOnbrvl/edaGiAhvbgwYP7DxyA1hewPswioBd57LHH8AphmRgaRQ293/vf/7333nuh AUatgIfC6mF4ZBh64/aOjoMHDnZ0dGLlgPFFX1/f8y88//LLe2Alcuzw4f+Hl77wAppZWFQEoqGw 5cuXuVwwU1e7g39w8Mj+fT093ViC3v72t1566VaYaUDUWbp0ybp1q0E3uLbAqgW6+ZWrVqKxg4OD 3/zGN5577lmf349C2trafvOb3xw7egwNQaSDkZERLGriiwdd1FNPPVV/4gQgxcMv7/n617/+8ssv 4aecHDfYwqamJgo3E4l0d3ai7VXVVYWFhWIPIfjU6NhYV2c3KFlcXAw3wOys7MWLF4vSC63uAp4V COC6JzcLxvr79+3/0Y9//PQzT+Nidk4O7hkYQByMfnCnnV2dqC0CMYBoICk64sc//hF0+KDtzp07 jx49FgwGXFlZWHkhq+/c9WJ//+BQX/+Dv/nNPT/+SW9Pb64nF8PjxRdffHnPntFR/1NPPXno8GHU HGYj2dk55WW5EgEXDHVjUxN6x+N2X3rZZUAqQcPs7Gxa1TWDu1kN2pncjPeS7pBfPzQ02NPdDWmQ SIdjbBQdhBa9/PLLMmucThfq7Av4mpubITCvWr0axP7Jj3+8a9cuPAXzHAjiDqcDBjgY4Y8+8igQ w7zcXDQBnYLrXu84+poMQEownmNtra1f/spXAAoQlp0wNTY2Ik5NW1tvLBzdu2fP4cOHYdSAm4OB wO6XXnr2uRe949Qg6Vnsr2ODA//3ve/+8v5fIkZGQUE+7sTIwQFjhFOnTu3fv6+7p8dmc6DLurq6 Xti+6/DhEzBl2LNnz3//93/vehGhcIIw+cF2idmxYsVycc+lqQiziN6e3S++ODAwCC3U2972xi0X rEUTcj0etHfFypW4CcgIeh/+pPAHBMrU0972xX/91927X4I5CuqGt//iF/edauqMh2N93T3oetTZ 4XCCK4Ba4tnndp5q7sbcfP6FF775zW8eOnTIbrNjDGJAsmkGJaZsbW1F9TBWCwtzRZSRVmPigKSY eqWlBTluOzqjVrPlxAjBFIN0hClQVFwMauzZseP/vv+9F7ZvR8nZOdmYFP00uYahE4YRyI4dOwb6 +2FUIq/71a9+MzxEpiWo1bHjxzCbYHWCkY916ZVXDsFGv72j/ec///kvf/lL1AFrFGKS7Ny5++DB E8PDw089/fSJEw0wPslx5xQWFZaWlICGJJSRmZsZ1qY33XTj+973vvXr10OzUlRUROtb5shQ4NWj wNToAK1ytNFjPYYxWcyCMMsWO4XMiCF5ioUCauCk7zg5owq+J3DaQjGc+Ak3WELqNgTasEZjmGH0 GYnbInDyjDuiCUckYccjOHE/h+Ew0xmD7gR+mhTmC4nAkLsasTliCQdF8mXgA9stYFLx0NMdkCX2 Lx+c/IVd+HjFMJyTUJqNQWchJ7x6nbUg3ix64AVRFY3rWjAGJQuEKrOohkSpZIvseXL2ncXLXwu3 Ct5KdqR2u5NNoylQHwXjmIvGTXhfXrNgwEusA8V7FztXtmEhyIMLxwEuSqfgaV+nhyF6LRA904ZU Cpy29zMEmxUFJE8Du6Yj9gUUqrEW6CUHgqVl5bXVFU6LPzzeffxE6+M7m+L2go1rK122YG6O251l ivqDje2dUbupdtUSOKX3NZ8ajziuuvXPP/rpL3ztP77zob+4fUNpfKwXymZ/zZqL3vHRz37x3//t 3z79vss2Lg54Ay2nWkK5lup1i93jnc//7Fs7hwsS6//si1/8xL9+5n2binNMTfVDPY3do63No6bu +OJLbrzt8//2kbe96dqikC8yMtQZCPkIQbHYoOkfa61/5vcPHQl1ujb83Uff/9kvfnxT9ZKSqGNJ VU5evrmjvb+nO5C3bMstH/vHv/nAe66uNtmGmtp7+9o7+p96ePvQUKJwy82f/M97P/u+PytLDECB Xl5V4TDZ7OD/EBggHm9tPNXb2ZuweJas2bJiyeJ8hAEI+Xy97S1NpxoHkDkv4vMP9I70ZpttSytq rMHRx+//6Z7eHNvKN37uCx/718++d0tFvrmlcbC3YSjU0TIcbPWWrbzk1k9+8Ysf+sB7Lq6ImvuO 1R89Drn3p7/dPhjKW3vjrZ/+1nf++s5Lqq39BSXFWQXOYHCsf6g3Hg5WFBQWuLMpAgTrvxATY3Rw rL2z3eaJV1YX2MYDJ/cfu+/Jw8PWirKqvNxCe1N9a9RvKltc5yp2+QZO7XnyNwhmUHz5Wz/4qU9/ 6K3XLa7w2MryS6rysoJtvt6OlmC1e9Gln//yRz79mb8tTQScw909Q52+qPdEa2TYX3ztW9/2sa// 682XrV1sHgwPNgyPtezee+CF3c2LVm390Cc//bGPf3jbphpruMc71hEOj9S3maKOpW/6wKc/8+3v fu/rH11X4XRSoomYKRg5daShdXCkaN2GJUsXFSJUhN8bDEYBneTkZ2HAUaIOSuRB57xkUkF2C5yU cgaG0HDYOXzkxFg0vmzLsqricm+refjUsSPbXzj4kq+kLH/NprCzJMtdUJ4YNg/3HO+2e61Vq1bk mBLD7acGE+HsG+9630c+/5Xv/deX3nvXNeX59tGe1j5fZPGlN73/E5/9yjf++1Mf/7ttKz2xkf7W dp/Tlbd4aW4g4H3sV8/7+8xlW2789Ld+/rVPvX2Zu7+ns6Ov3z882D823O1N5F555we//MXPvfna ZbZY7+BY35hvmNMHIZlIwO8beGXXzgMHDw+VbHz75773n//84XUl2GcjNYvKXXZLZ+PJU+Ou7I23 /c2HP/ixu29YVVkwPDA81N3Wc+KVp558+kSkbsUVb/nGVz/yt395J5zAnPbS1dVZeYi5ghAslqg5 6O0/cqBl1Dqcv2btpo3LKwo9sfEsb3tfd8eBtqGuoRELrI9GR457i/xZtesqrJaRvgd+/Ux/T6Ro 8zWf+O+f/tun7l6dP9rV3d456INdec/AYG/UtvGmt/zTF/75A++6YXFZbm/v6KmGU70Nhx998JEu 57pNt7zv21/6wHtu2uxz5FuLa2ucwazhppaRrF7L0vLK4oIsmx3SFuywEiFrbHywd6inO5abXVpT XBDzRo7u7/jT0wcCrnxcqDDHevbt6bWZs1cuq7CMWlv3PfTE/kPdrvXX3PjRL3/2z++8ZUWOoyw/ O7c8PxhDmNKe0XAsf8P1n/jKf3/x7+4sNvWP+ry9g4OmQKC14WSnufCav/yH//zyp27agGUt0dk7 GOjv3v/EQ3v219dddPvH/umzn/q7t25ZUxOKhLze0dD4SFtXd6hs/ds+9qVvffsLX/7yR2uBvSTC nIrGHrYUZldtvHbbpStzEsFwzJ9XnVdYUWpzZGX4ylntPZmb55UC01hw6OhA8oUAQeFTKppDMcWg /2F1weE2jKdcYRsOimHIuQUk0gbbb9AHnmJLD4nVoQw++C5l10FiAz1vCN2sS9cUQ1TqPrmsPUnl 55VumcIyFHh1KDC/wgxpKKeeRa9OC8+rtxLuQOogpT6W3tHyL0zZkuktLwjk4HL+P3tfAWBHdfX/ 3F3WfbNx9yAJ7k6hUGq0X71U/l9LW+hXpS11gQqFtkCVQou7ExIg7ptN1rKub5+7/H/n3pl5byVk s7sJm+QNw+a9eTN37j3Xzvkd44om/plZ2AiLHYeljsp844Qiar6yeQocNQVYuAxmi5ZzHHUpox7A 7CMbisYmj2eopqZ2zpzZUKt2tLe/tfGd9o7umtoZRYVuTEezxaxQpLxDQ9CEA3lEpiTYRyCYDmDP V159/b+PPtnbN2iAll6rhvG00+FqbGz+z6PPbNtWr9eo9bDF8PmhfFaolFXVVTHf0K5tW5My9XkX X1ZVU1VeVoJ7EMgQVrCwMxjyBbR6s7uwyOmyIwQxVD7wR9Fo4ULC1vF0Jh4KvPnGa+FY+rwLL12w cAEQ12gkCkG5qKhAq1EjHUMwFCkqLSurqjQYdSrYluN5tQZJPA40HLBYbJddeaW7yOIdGkQsCqiI HXY1ZbMV4VqoyqGmNhrh8mIGnItlqK2t9R9//+tv777rtdffiERjPd1dYBARvsHt0kWGPHt374wm 0+dccEl1TXVZWYlRpyPjtCTii3qG4BsiUzoLikrLyx12u91sxBuhlkfsj84umOIXXH711Vano7P9 EEI5VlVVGYyagcF+mAboNFqXw6zXIXapEEUeqvCAx9M/0Of1DT39zNO3feMbf7znnta2ToPR8v4b 3q/VqaG4hrlwVXW10azfu3dXV0e7u6BoxWnL6mrK4kHY43isNhuCO8dCARhyIMqj011UWFRgMOh4 3FatTjvoGfB6A7B6KUNtXU4NAo9kUqBnIOCHqUIgCEV4FMYCD/37ofq9u20288yZMwY9g0NDAXTO jFmzLDabxaxHjBRYMoP3RVaXgb7ecCRSWFzsdDpgswdtOaxFYGNSwIbTsTtohiRTDfvqA+FI3Zx5 dTNmaFWK5saD69e/MeAZLK+utrtccpUaeJ1aKR/yDPoDYZ3OVFZWDBOAqspqsN3PPffCo489D8ME g14LswmX24Wbd+ze88h/H9+7t0FHkbGRh8Db19sPuKa0vHhwcGDvnn1KueqiS69wFzkrygoNOhXC WMCeu6+3L4ByjObCYpgumUFVzDaNRqXVabjtFGiFObVxwwZshOdeePGcBRXyVCLs9yEmBdy6tSo1 kuaEYomS8qqSkmK9BhlVM3i/SibvbmvBnHUVlJx7wcVOhw1djI3abnfabWay7OZSSUbW1dGJ5Ed6 kwWGIXodothmDuzf9+ADD/z+D398++1N4VAQ+XjgP2V3uq1mAxqyc+cezOiLLr28uLygnDUEggwa gtEMOxioNuB1Ulxa5HI6rGZYHqVgOgHaegY9xWUVF15yIYZfR1sLVBO1dTMNOk1/TxferjNaHE47 WQyxKDBoOKJcIDzK0BCyunge++9jt9/2zb/8+f6urh6704UwPRgbaBssYarrahGdY9e2LT29/aDA mtNPLy4t8Xm9oYAfthUFhQUIlAjTJKVK7S4ENmsxICYvQgjLZTCvCA4NoTkZpaqqts7lsKso5IAM 1iuY+JgdsATxB8PrX3/98f/8u6nxgLvAXVNdjaA2AX9ArTPWzJxltdIKQLamsAkiTTOqjSQzsKDS 9HZ3Yal0wYm6sBBj5tiN5HzJeQockQLDllIpchmFQaIowYy5ZtsIRS9m+kQks1Ym5KoEILu0Ko4Q 0RlFPCOnDxQuGicCZyjxNZ7BT7JYWoaLMM1I4KtMgbzwcRndj+AaiL6BtClUIAB4LPwUShzBvlVJ BU4E52UpllPIsgy8GyfFt5Ej+QruQmYVFcJRMz9ZVj3G/Qv5mQXQgxtvj8vhnOs2j0ipU/MGkBdW 94hwEQpTjm5O6ulJruljV/IuQ2UylRSEXhrwkw1IwZKbStC6IDbz2TS1AMrJP2tE5x7RlIMFEuKB xTiVudSV85Vf5ClsxFt4d4hgrVzeP9C/Z+8enAhCRgWyVRivQoivfbDw3rdPtFxjq5/4ihHUZlXL 4yCTGIOcgnzdOxpvoEm8Mv/oFFAA04VbPE2s11hmDcxHTC6kAEEejpb9XfH2RGVxac2ccqtTl2jZ t2njtk2K2rmzVp2RGRywKWTuYhdsTfs62zLxqMtW7LJqkgbXuTd84sZLllWou/dt3fS3Bx/avq8j IrcvXL320uuum1/lTte/+tojDzz83HpPJAERyO8PGlWm8sJyhDCNhkM6naqs3KWBFtvr88s0QYPD qjZHW3v6fZ5Msc3qsur8/vCQz6t3aBxFTkgWFPSUEoOk48q2Hh+0qnWzZ9s0mUjbwe6EJuKqK7Gr TOHWXm+0O+122R3VumR0KNTtUxosttKCODw8BhMOna2qrtSM/Hf79x9EIpnK6lqdAbwWyAExhqW/ AP+F9C5yCooky8TkKe9Ab8/Bg32xlNrksgZj8e6mAV3GVFpeCcjF6+uNRH06k7a00q0h+AexgmRB k8Wi06e6uvsHfUlHKTK0FMmHEn5P26BSrrEXGlOe7uaAxmkoqZ3pTJiibfXN4WCysLa6yKhV97T0 JLwph6vI6DSTPYmMko9iYQxHggNDPfFEBNYJCO7ojYQRIfO0Cy//3Fe/cd48ky28v6Vb4U+V1VS6 LDr5QI8nGEiUFJQXOQvSybjX701GY0Ume7GtIOiNth7qCNu0Nhh1JKPxzrYhuTFtL51jkssO7e1M qyPFM8qtake4CylFPOmCQqvdHOwZGugZlCsaOns2b9k5FEwuPPOiGz/08XnmdKJpd7fCmS6YVelQ GVIRLXwX5Bq4A1CgOQq3GcEWYDYaDepYJtDU2tm31+/WuurmFjsNLBCTeMKSg3L6kHmyaKE8mRkC w8CQd6CrC4iPrKyiproG/dGzfc/+zbsTM6uWnFZXlgwOZCxaa6FdGfb529sGNQWKwroyrdOe0l91 801rr7rElexsfePhe//yyK5Dg1GVc9m519149XnLCsI9+7Y9/u9n33h5fTjo6fUG26MumamszpWM DR7sSxqS5tK6KqdBJQe+hqC5Kp1Sa1S1HxoIDCkc7gKjyxiOBZAxV6sy2M0FRh0p/qFFlWUAGPq6 O2F74p45p1qhVnS0tcajEautyGozxWP+/qHeVDRcYndaDeYhmkNBm9NutpuGwt6oLGEqcBaWFyDz bU9LU9RgcdTMtEIKR95Gti/KkAVJHlND6kjF4hjNKsgiqcGOjpZDLWG1wmC3Rod8PW1tEZPWUlbg lHtlg62emD6jK55Z5jQrM+GQP56IAmQ06rV9Xd2+IR8cYSx2M/KnkA/b0IDWpNTqlHA1Ae5iLyiw OfXJaKq5tSMpl1XPqlNlUv0HGvoAapRVWC0mI9IGkagDyCAa88F8JNCfsgeSyligKxz2q0pmnX7Z NV/9zLXL5rjjMJnq7lGnlXWVteqUfKC13ZuWm2swwXVm76FBT6g36bQ7HOUWeai3v+tQn0lnLi11 w3ts0DuAOWyzuY0GXXtnB4LFFlhLCm3GZNTv83sy8ViR3R4OBrGoIJAocJm3tzd40oXrzr30Y9ee WWxJA+vBlHPaCxw2DYFDZKrK4sTwJExs9UGW4Z7+Ll/Uj/XQ7bSosRghywxLas3N4nLPyQzj3Gfz LOtUUfLkK2cMrFgyiWCSPzuIv6ZQWxRFA+Gm8R/+Ap9E3F2Ku5HKUGhwQuZx4iKsPIR4HOxX3E93 wvSDBengB9l3MDsOyhzAbDuYQQeVQUlU2HUUyYOSsijfuMSEBS7eceyF/eHspyB9i1L4yddV71WL jAYjvASPnWvoe9WuE/m9giPDpJvAp5MwxSdd2qlYAJmScUOz4bIUyUZimBOGTgghT5jQJaaNFABk MRhKDsyKBRYhSKEWhP82xy849oQPuC6hjbTysf6bDHB2KnbbUbY5T96jJNh0uX1yvC9jLdLJzvbm /qGAzux2uQtKi9w2szEeDVns1kUrV5rtloGebr1GA/1/MhVvPHAQHFV1ZTWUwYipaXUVnHv+WR+5 6X0Ou+1Qa1tv74DXH5WrdIuWLL3humtPXzp/qL+npa3bG0BAij5wOG6ny2bRcqM6xBGMhOPpUHjD 668PeH3FlVVOp9s74PEHA86SIleB2zcwADlHY7Q4Cwph4sEDUhIKgVSgkIXl8nA4gvjwrQca/JG4 zuqAvj0AwdPnV+gsMMzQKWQ+qJ2DUYvVWlLsRFDjVEYdS6STsTCEnNZDbWC+ioqKEa9U0nuBHNAM G00GJN1oae7q7RmMRAIwKvH5goiKWlJWgjr39fSrFGpYfkB3i+UNeikECkG2PQAP72zY0DfoKQRs 43Z7+wc8Hq+toAi65YHuth1bt/QN+Jyuwrkza5DeJClXRpCLIx7yDvYMeIIIy+gAvKNW9PcOxCNx hJHTw7aCrZpYMrH2IhJzV3cXdOCLFy2+/fZv3vbNb37hi1+86porZ86ZZdbKgp6eKJRtSiPESDW8 jmithpI8BjYVCUSg4gbVzAatQaMIerxdXd0ak7FyRi040dbGg6hJWVUtElUcOrA/GE+6SiusJn3I 0+f3hxQao8NmN8NcIJNS6nTLV63+whe+9NnP3XL5VdfWzqhTJIAsNSQVmpKqWqS5IEU2wUOCSzWL JEd8L5JaJMKh3dve2bJ1u95WNGPWPJvZNJwpn3rdW1trK+wvQEZkFCkpsRmNynAk6iqoXLxoqVGr gtuI3mQsLC6IhgKHmpvTKm1xRY1WoQ75ENnffcElF938gestGtnBppbegciQP6bSmVasWvGBG66c P7uut6sPOXS8HhguDCbkWpuzwGrUAD5AWmB0aDQSiITDCFuDnCbVNVUWm7G3py8SipWUljmcNgwk 9IXJaIb5g0bLzQIw9AjD4rmJQ+EAeu7AgQYIGGazFd4+/f1IqQNDEp3LbtDIUv4hL3ZMWEM43S5m opFG5ppINBEP+BGKAmpRGAshRy76gu/OCFGBnEcajdo35Gk40NDTPxgJom/7YJVjdzlLykpRW0Sg yKjUNqcDEXzlKehm1XDHj4SC0XD41VdeQZyLysoKp8OI8LzILFlcXILKdx1q3bd9h9fnBQ1n1NVS pphMhpLuJNN+WHp4fXi3u6AAV7s72iOJJBICoQkU6Z1upFCEHkRkRX4inWnN6Wd++/9uv+32b3z6 llsuveKKWXVVGG4Bnw/BSoCUWVk+IMxP0MiPnCbxiLe300tBc/WILIPcKj4POnMQ4agrK8pBidbW Fswa2CbptJn6+v14U1lpuVGvhvETbD30Or3baWMBd+SICLN23dpbvvilT3zmlosvvbS2qiQeDSIa Cywy0EYlABsmfIksDy09MMPHiA76fTCWoaWswA0zLorqmVcMTJfN8FSsx7C1NJcbyIa2k66Cj0fm IyxWSOQUQ+YtWEOm5bGMPJaGBQf+MnsNMtlgX9lf6YR9RzwliyUzsRRO9ngKRaXxGaXhMyuZn/g1 hTRSMOWjJFAsFG4GCZQ0chmAQ2zeWPu4BYdgxi2oFsT9nbZ4gmY4BJ4bgOPdP5+K3X/ENo/WgE03 841pa1FyRNpO4AZJJ3k4pf1Rl8k0cUf9VP6BHAowAjKUgc2WMa1gJC6VsVbEXH3j61//9re/gzBh o2mJYiAhzEaYvlmzIGPwG3hHIYTYddddd9VVV414y+QEuXx35ilwclLgaC04mFQFVWROoP14sm3/ gR6/z1hVYSkssTkKTVa3zuRcMrvm7DkORWioa9Cg0hVVuDPpkO9AC7TDZfPmWWWy8JP/+tsffvrj v/3tiWde3t7tjSmQgE4VPbj+0Xvv/sXv/vTgI8+/ubnVH1NDhS9PxMJdhwZ0anNRZZHGrLA4S/QW tyXS9fR9P73jlw88uaEpnpGtOW2F3a4f8nRFQhGXo9hpdXs9/p6+AaMV7gOlWhiIAzZlkceUOnVJ WbEl3vP6f/74o9/8/bE3D0LGg/yhSMj7WnsGQhFVkdtuM6h9nZ7+wX6lS+OqLnaVuq0mu77X17P9 vrvuufeue+p7fAElcrZEdWRCC1EGOTiU8CipmDGnsKLOIPO3vP2fP//2V3f+7I9PvLy5P2PT2Iqr YLUCiwio6FOxXbu3NBzoNNkKjdYCU6z36ft/8cNf/vWx9c2RtHzVactLC93evr64ryPYs+OZp/77 mz//95VtB5QllcvOOq+msrS21OFMNAaa1v/kF3+963ePeMLhBFAJrvuFib1adqilqWFvk88bYYwf TIL93iFPb3vMYCytmDu3dl7drNq66vKKcrvNQt2plSkMaoUXASKff2FTd0+ooKxYb9V1Ne145q/3 /ulP/3hrf29YoYMSP5FEpg4YAXhNGn15UWkiFG9uak1olOVz6xQy1aGDzYl0vLK2zKgzeVo6+4Ix WUGpobDcWVJT4jDbYt2d+7Y89eSTDz/6xGOvbBwMI0tJovVQu0ybnDG3SpNRaSiBCWLqM7dtgC06 2M04rYrojpf+8+tf33f/E7u7/PJ5i+YuW7ZQp0wq0wkxzC0zBGS7iwQzTWyiAqnBqZAHFRlfQwOG M8xqKixOk9lVojSV6My2JUvnzZk9IxL0+4eGzDqj2+aOBmOIuaAwympml6qDLU/++ac/+tndf3vo 8afe3NMTM1gNGbMyuOnlZ/7y65/f/5e/P/rCW/Ud/UmDjoK2+n29XR1Ru8VUVaXTu5zOohJDUBVq eeDXd//uRz9+anu/17Lg8jNnV2l7Oj2RzrizwG0tMiQGeoZ6B+QI3OAudYDfh/EGYv8p5Q6T3llR qkzF2l/+xwN/+uGdz2462Ju2pNNhpSzdcbA77s0A4DO5jf6od8A3CGNzp91aXAivC+TKUfkbNj/4 m5/95sEn9vdFEd4CmYGZMQFEByXleFQ7ShecWVtscaR6977+3F9/9fOf/+oPz2xpDMtMbgusnApk CrVartD5uhq3bdnarUgXzCsxeTWxxgd/d8/dd/7sqXf6vPqFF65bWmWNwwHNE1H3tbc+/68H7n3g kRcafLaKWeesnD+jvBA+WPJkvG/v+vt+9pO7/vF0T0IPzBRZWGUKDZIvmVODA/s37Ni3vyucjMNW ihTJ8sG+ge4Br8JdVDFv/py5s2fOrK0qx6Q1A20EpsfseZQYsM89/aQvnrTUzihUhfx7Xv3r/Y/8 4e+vHmzvhegFy5dMvL9vKNAatCksheXFimjQ29yEyMTuupkWmSKypxEWLu662cUavbKtqTsayFhd RXqnqRBLh90hi0dadm568YnH//vIY6+99nog5PMFIm3tMY0OkE2BSi0wJBQpJg3ICCtPiuXQzPT3 9vs9SONigEuWVg/7ElpJ0ZmI/TKxcZt/Kk+ByVDgSN5+DH4TrCOAxsPwgmw3uFEGUAnhTCIhdCyR igGzYFAFTsCV0sm+SlfwIFlq4HEWfINZc+BXMbsK7DzYg7gf4DzB3JRWG9ZqlFybAYIKck6haOEs nWIWwhAEAVq/shtCHuCYzPAY9uw0FKJI5pt6DceUUWzKC+II/6S5neH1yuMbE+2nXPGJ25IdEXhi IAglK1u4cCHyocC0PPflUvQNnpQBh5GF1pfgDIRhh1VxdVX1SJ+JfCdOtBPzz53cFDhKAHekIJmO RDuRFjESLqqstLng2+G+6JLLb/nCly+7+EK3URHyDISi0N9b3XZ9KOBD3ESFwlxbWwRrV8TlO7hv 79tvb9vb0Gp1uM+/6JK6yhJ5dKi749CW7Tu37NwXSimXQUV75up4PNLR1o1YHFW1VTDCN7gK3nf9 DTVFju7m+p37Gk2usquuvmbVqoXQ9UP6hJ2CA1lbVXLfIPn9m62WouIieLuxyMPErGkN+ksvubiu 3NXXdnBvQ5u9qMbhcJkgdsZTna0d3kDQUVIChXlwoKcX2mkDomWUWEy2mqrK885eodekDuxrGOgb qJk93+hww0eYxXKngI8kZ8vkZpf77AsuOmftaos63tq4f+eu+p4BvwNWCrPm2kwGm8WyfPVKu9uJ WBhKlU5vsV951bU1pe7ulvpd+5o15uJLr7hy1eolFpMeJvlWkzYa6Dt4YH9bz2DVrHmXX3/dktVL Eblg3uy6tctny6Oe7TsawuFMaUUFokKAW0Q/LlqyqHpGDfGL0JwhACd1LbjFMHKCDPYHrDZ3xYxa mZpxhFD6gyZk+KZyuQpWrVpkNqr8/mgimZmzYP7SFUthWNB+oB4BJqzuMkdBsUan8QX8/YMD4EnR CodFj6goSJqLACc1s2YmAsHerp50JllWUaqTK7ubD/mCYUdZmdnpcrgKT1+9ctXC2dHAENLb7N6z t6t/KBxLBuAPMDCo1CiqayvBsJJ7IUVrIr8IAsHV6pWr1yyYXRfx9Ow/0JxS2dedd8n5F5xVUGBR ZBBdQUqPJbDfkwc4qAo0QJLRaKCxsS0SzVRX18DDxlFccsV1H/j8F24555zTEdbE7/PGkFlGp0dH hHx+mNmodcryihJF1Bv39+3es2/j25v3Hmh1FFVecdmF5SWOVDTU0dK8FQN6zwHAOGvWrlu+YkUs GECeHY3NUlJdrVIbiovKrr38vBKn8eC+fUg85CidecUN/7Ny8ayUv3vIH5bpYC1hA6zj6ff4A0mb w+UudNKIo1UJqJDWYXddeP6ZpUW2nqam1vqG4upZJmeJxWwERNDe0okYuyUlpWa7uW+wz+MdMplh AGIzmXQz6mavPe00fSZ26EB9vz9WNWuBxWQWCcv2YLxAoXMUVVx16YXnnLZUm0m07q/fs7ehP5go LsMoqzIZNKjKqhXLCy2GsM+T1FitxRXXXXV+aYGpGalE9tZbC2svu+5/li+Zb9GmEYVEY7D4hwab 6/f0DfpnLFlz+dXXL10wG7FwZ86dv2zpklTIc2DvnkhGVVozC9oLJHkBFrNy9Wl1lcWp4CDEpqRS iTAYVKtEYqi3v98zZHEXllRWkqUS2YgiTTCJQUj9Yi8qPu2009VqFUY9PNHmLV22aslcQzp8YH9T KKayuwqdbrisKUL+gUGvNyo3muyEjYSAOvX6tVpzTU0JIoZ29sCvRV9dU6ZQqQ61dkTDsZKycrPN 5CgqOH3tugXz5gQ9A7u2b6/fu98zMBiNReBzMzAY1mjMFZVFQowYGsrcu18YnsA4OtvbfV6fy+XG CsMNPZgTGZ0n9y6Tb930pMAw6fDKoiXk90bJS/hqLHv/pTMKHYpYLIGRqgl4TbGoSafWwlWNfqdl Qgz1mds6yWRaGNOCjSNftfmP5HhCSVKU/FUsEyxB9Di4W4pgRcZKoPA3OGiXRTBvjz8yZNDKaisQ PUunVQ8GZA882ogyKa0KC8uHv75Czac+85lbv/+tjq6uEfLv4cTho2SDprI3EV4JAZOQ720qC52i srAnrl61Ggmupm0MjsqKSpVa1djUON1MS3gPgB9FBrINGzdwYXgy9iboC8wNNPODH/xgURF46MlG 4mBmhsxkd7puP6ghkgMAA518Y6doQlAx3I6Gdyj6FwGS8fHKK66oq6sj5nWsN2VNb2gQUMfddffd CKjxzjvvIFUhe4Itp0xIoQgd7DX4A94dKRIF2SWTQd61T3ziE/ztgHfx974/3YfwZmN2INK2we70 wMEDU9j2KSwKPXvG6WdgalDuwGl5zKidEY1FkTZvGq4tAL+QXXLr1q3S1Dhaa4VpSfLJVIrYbUyi Bx64/5JLLkFuS2meStC8NA2RgjESjsyfvxBOt8MMVykDPZZZXg1S/6Qjg00H67sDisLyGVWFVoMa EcNUUIbDYR45Q3p7BtpaeowWU/W86lgk2rpjP/Qu1SuWIL/pYFPjYH9fFG71coXW4ioqK3cbFIGB 3o7+fn80gumr1ZkQCRDhQhOhQFv9Dqh0C2ctKXRbdKlwOBBoaOmAJT+U/TabA0K+0WxIBXrbWw72 h5VFFTPKHUZfV1tz14DGUTKjuhLxK/lqAMN8ZTqSiET3N3UA/pCrtUgkCbkRmVhhfDA00NXhiZqd xdXFVmXM39rp8UYRDxXhEl2ZZMLX132orSMQkxsMepvVhKyQFld1WXkxrP/Z6kT8GVqdjseQhLKn rw/BFJDyTq7U6I32opICd5EDsSWSvt6mlrbBlGHhgvkuXTwcCB5o7UAa0kwGiK29qKrMZDVqU6Gh no6O3qFAmBZ2hPB0UhTEEoMelg5xaLZ6O5HNtiuc0dhtNqShjMfizvIK+B3oYr6O1paOoURhWU15 kUNH4SwQpz7eD8+Ilna12eqaWedALMUUrZ8MAUHA0CjW5/723s6OzrQFzhYVDk3Cg7d3e0KRBLK0 QlCEUbKZYiToQwOtbd0Dalf57BmVykD/7r31fqVz/vwFbrl/965dHpl+5px5hWZZR/PBQ4MJkLGm xGkzquPhCFIIdw8MghwKNbq6sKIYOvXe/Qcaw2oXUmba9cL6IVnro5kJZGDt7OsZGEJ4OpMFIU6L HQ6bSg5dN40YGC9IWQBzE5xNeCFKk2eGTJmOIoBlw556uHIU1s12FLgMSiBBwArUablaFg0OtLc0 dw/o3JUza0ozvkP7G1vi+oK5c2bbU5HWltZuXxgAEEQBuLdUVJVrtFpfT8dAb1coiqh7Co3B6i4u L3aZAOKh02Max4zq8hKLBr0Ay5iW5ubBcBI+DhYXospW2owI/DB4sLE/Fs/U1pUjoEZXa0d/d5+1 sKioukoPlxi2CSLkHzyAov7B5pbW3nBSo9YUOJ2IRKsyWMsrqoZa9gU8A/rSqoLK0kxgsOdQczip LyivLSswy+OhgQFPW0cv9LE6M9QEZk8gjXiuNeUOYirY7g2RAehBMhbt6+0BLBWMwBEbu6rSaLEV lpYW2o2aZMTnDTa29WGDr10wG7E20p4+5Pf1hCnjLIZzeXmF2YypE+nt7EGa4UgckQXlmA/uguLC ArcOMAOyS0aGurv6DvUMoVstVjt2an9chger7bJULHqgpcsz5CudMRPuPxQ2F+JXPIyZ3dKN6DoI BFxmM8FnjQFj6HuW4VaRDHV3du3vCSOP74IZxfC6gpjT3dUTjcusKB+RRZJJdwE5cvX2epDJxV3g qKopDngDrXublBp15eL5kLCatu5CqbWLl+gM+r79e72DA7qSmoKKUoc6kwz4OrvhL+QDqojww4il UVTiDvr8hxoaNQZ95aKFcHbTpBAxkfqHsy5sgaCIv72HmpAfR24oLK6odQG2kgOtI2wNf9LCzdkV XvSqG7nmM+7nKA7UhOc/xjPwpt9Xv6ewEKGcXWzJ4ipwplMirycGxxDGmD9OTgpg3Oc2bATAsRi/ IcQz2ynpp+svrStyKhNxYkBVXo8eucQROJlMkgQMdCyAgw/5bMw8UgKIwfa4CSiZ3VEKrIySvYoL CzQRhqtACcal2HoMJqSMsFiQ1IO+kBf+ZTMqMZ0QsskTkD/4WBNtvQzg4IeXAI5Pf20UwPEuE+c9 HPInAMCxexcc/1m3Mj3OdLKaOKUADh708KabbgLAQR0hBsmZ2FqVBzgmRjcxiihx/ZCjyNk3k77i cgI4DlegJFlJNyC8P5zkc+7nKxBfojLALMDG4RM2bPhL89tQCMRaDnDwrxzgQIgwjnyNeHse4Jho /wrP1dbWIgYK4rxOBpecZB0O93ge4BhFmSkBOIhNF7MgMYAjAwSEYq4z5phOeLBAu0PuIBzOZOp5 FuMcAiQF20nJSXGDBCU0k5m7epL0NrCCUMGDBExPGhHUWWkoBsloSb8DSY78S8h5jaKOoThw5mC6 eMwxJgpIABbjlqBGhcjKmHX6DlUuxX9HSRCS2TpCAi2ZX0iALJAZwXtXohzVgV7ANU853vKiDKii F6NgKoaFvqT0pVQXLiRIXBNIT7JXJgMnEnadp3lij7HQmGgmXp4Ew8d9BOhR2K3TEiZogakSBLhz bo8ySrCDSzuCSMLEE04Kce8TmkBvgN4MWnAIrsQrCkdKAZkT/UKlwoyeeoE1lTLD8AbQFZKCSNfG uhch8ZksRIb4ShRGvc1KQzciJgRcI3hzUAIrljeH2QQwFhRtQn8SrkVjhpolSHLs7awo6LZxO2RE 3stCQ9lFSnxLRKORwG+eIuCSaEKDBepDGqbCwCE2nzqOGsLT0pIrEBpH/zLsD8M2jQbqqKWMSEzX SKOaNh3qXGZHK0wObp7IFABM/IUnOS4l2B2cwGzcglJINEDzh3UDi2BLt8BeAf+SwoCzNnxqUTEQ TBiHr8rA1wS15DOCKT9BV7qPPcAsVXhrmGc7DZSUmJaGCRoU85JKoncwkQNvZ+YtzBeIeagJRgcg CDe+YRNNyVF43j8CMakhCoo+SJoJZmnBnuUBefkrQD+qGzqWDRVgcviZxiTWh2GDnAYDG0V8c2eZ HaQq8iHCIh+Lw4WBNFhS2HTiYWnpFZI4RSMLBdJywohLVSEzL3IrAVBCQUKFm4HpUIVp2ML/n9VT mJQsri0Tzfjwpk7nE4V1EGA4qT78A8VqRJQTDGviR5KY8Xy2s7eP5E8OhzPkAY4RVM1/HT8FRgAc I2JwsBhIfHCzXZzNMxrzGOaJtAxhN6JJ5PCWRePyeEIO5Uc054wl5dIZTygRKZmfsaQqhg9JOqNx ZTSujtCpCsdVoYQKqG40pRbOtCaW0cZkumRGl0zrojJtNKONyDRhmRp/Ixl1BJlbZKq0nAJwsJUL mxZqnGJrHJ9BwoQS1tvhhKHfDnOOn4L5O/MUeA8psBKR7czm97AC+VdztJZt58QrcPFA4vUnSh+B L+RcAuKLIu4gNKUIosZ4C4H1ERBGzk7lHNMKc5woBabhcwKR8+Sdhn0zniodrXDIRNWs2M7ABTiZ c0mDv5BzEMSxM6SDy/oCq8RCRWCOwvccSSpYHAF2NwEZBHVAvI8zb1th9SAZmcRKjkMwYUkOMwDy sufSJssgR6nkSCVEYhJ7JTctgRzIMzWROCLUg1z0SXyjkPBcWiOJFvdwro7+59kOxCWFF0zt5CwV yVUsDgC1CewVfP2pXiTuclRCUlwxyVhahcgglyrMuUZ6q1hf8ijGRSTMQxQIRjMiKKXlIxmUoiQy 5TSJnUwMYiIetVJMzACJnE4WrpCnEpFITvJbhvLt0V+8BpIVhNJcFo9THkXBMBmVIjNgJtFm+VxG VCbwcbGUICc62W2cvEIFeFemFfQWxn5CmY6MgOgfLhmLqmF6JXOPIRyBjSi2trO6E1xAOQNJzmYQ NcdsmMCdTaQlEmM8Q3x894hjB+iG0Hh0F5pCXcE1ViAC3GNY1yPgLInGhJeR0QAoAVSHTEtYDWkw 0BhOkkQsQAqiEwIfIwwARDEEbrFWERnYs8Lc4FAARaEFIRlcwqAAjHc2cviQ4f0hkon6kI9QNsnQ zQQ+sHrTuOMR9wDMsJzG1I8wDmJzkHu5Yy4C4CN8jo03VqpQL056miNUQ/YTigYmBqSSjVeajwQm CPAUVZn6USApM6UkGYmjJSJKQu4wTA3Mpo6AIyozwMcwZqjPaI1AqmGcDJ6Q5rYwp2jWUZWE9hIk wYLsiCfqByCP05stHwRAYE3gb2KDAvVhMCjVHEgE4hgyQuGd9DKCWXkT2GRFokpaczhKxH4FNkG8 DSpHo4EhHwyuJByGpicb0+zMrRdH82jwUwNZ7aUKjW+o5u/KU2DKKDAM4OAbHV/7adGlGUUx8fgi gxUHQUKD4Zg/FPMHI35/xIfAPpSqLESnP+TxZc9BbxjnwFAI56DwN4wPg0MRROPh54An0o97vJFB b9Tjiw36YwP+KM5BP9Iz0Tnooyv9gWhfINrvj9BnfxhWjTIVoo2ynRkrJEwYGRsgziK+WTNQWZiu U0asfEF5CrzHFMjI5s+fb4RDdf54jyiQI//Qho8kymvWrFm9Zo3T4eA1ElQwE6yeIFwx5oszG+IH +igwLhMsO//YOCggiIsih8h6YNLg1Tjem79lmlAgp7O5sCKIJ3xyi8KDoNdk8hg3SCWmQ1Bnc8sE 8W6yB+GqWMIAkGM1Rw3LzVnZb0wjCpFDkOeZTEiFMLlQ9JqRCuUwgiCSCZTjiwaJMSznXRYXlVAM ElcEA1pWEquZIIAzMUmQjgQpDRIqnUyNLSh2OQUEA97sUsdBF/Z2gUZS+VwKYrIrlPbi+5lVL0dr uM6fa6RYuDUBYRKkL4Z5cBFKLFyCetAWFAuJkVRcJM+ReppDBsIpwCtERhIGmdzOF1Yul3EyMZpz fpGWXRib8ESijA4M42Ct5oo/EpNJfGWvZnIgARz8URYZjiu3STrN1oNJurzNqCUEP5IyOcpCA44G kdAhVDX+P6vmFB1CXwsAEaufAEkJrjBMzEWtGKEgnBJJBAyPBWGB/QKFQWHcNYOeeJ25eMsNOThU xg8azgQ6ECgi9htvLVl9UOMYuiEkwhFANgJZqFAOWEiYEw0eNnL58OK0ImJygIOdXHTnogrrCcHM nK/dHDNj+AXvUjbmhVuFic2mrwBjclgMmBlvJxsAJBmRDQ4VyMeOuBoIAzYrcfDRIlSNE4j1KN6e kCPlJE8OT9AJg4uEHuDjhzWJzRgyfeIAB7s3Z0XhvUA2S2yyCDVhIhEHlKiOAmxJpKKBzxI1UCQd jpiIE0oY/3QTt1RiVeNYCRrO5h5NDf4ba5MAqrAWSUCR2Fw+qVjlc2s8RaM4X0yeAkdHgWEAh8TI Ccg8463ZMoxDmdbpwzrDkEo9oFT3KdQ9SpyqXoWqV6nqw4kPciU/e/BXIe+Ry3sVCnzolsu78RdX lIoelaJHrejVKOnUqno16l6Npk+j6dXgM13s0dLZpVMj91qvFj9p++nU9OnUfQbVkEEVc1gUCI+t QERopTqDyDxYIdgOyHfnIxzSgjh6/8j96UjFnDK/c+ZeEurymsz3vOePVif5nlf4JK4A+mLxksVr TiOIA5HDeEtF5mIC7cajgtWowJSxwkidxxlBzlIIXF12VuaHxARoPeYjI7EM9j2/6E0VeY9/OSMM nSZQAUEXzZgLidFnvD5YIyYJc44/R/jmkg1XDHEpiCEEgpIZwgZnq7hRAgkbJJTQe6BuhaIUqRRw cmkCUrCS/Bg4vsA1z2RiwXzLqUDB7oEvO7kHmXEwDwp+B5ODuF0EFSaWT6JpVsUqoAgSICNIxbxo thQxkYvqnmtxzmVI4WSODqKYKQqbnDWTBEomVQnYilBxTiVJJZVlxkh4FZXt9B7O5LG3kcmEINwy EZckK7LmGN3LAvRAaymrOf0VDFlIruUS7/BllIuwrNZZMY6t7SIQwRAVJvyTTMcWarqbc6PoNyZV SniKJPCyGhMEQuI8KblZvUVBnb2NW30wkT4HM5jA4M0+IsqljE1mSAONHmaWIOIo7F+BunwkkBDN dZsCRsF+53YOTBjH+OftYkQRZX5GB+Z1Ra5B3EAHFgTCoBVfKnQ2R49YU6VJQjw9Z+k5WZg7O2Ej 3IQke/Axw6BAVsVsA7hilk0fbrMjGNBwhCKXqeWDnOOJAqYltpKKE4rHR26SxQdAVnwQMRVOagFc YSZWZOxDJ5+17GdmXUX2PRyMYdt6zmwRX4cfmYUKt3AS1pFs+Wzi83HLKy6YVQkN4wwDA0yZqSkb j+QLB5MUagXynpBBB/e5Y2AKx5LYYpWzjIjjghl+4A5udkZdKaxtuEF8pTjQ+PBgmAqfhtLAntTo zT+cp8DEKDAc4MgRZWmOMV87trsgp7kqY7CknAUJV2HUVRhxF4UKisOFxZGComhBMT9jhSX8jOMs Kk4UC2e8pDheys+SRFlJorwkUVGSqCxNVpYlKyuSleWJ8rJEWVmyojRZXhqtpDNSVYYzUV7BzvJk RUWiqjReXZKuKpVXFGfsVgUSOCk0yL8lh1aALYHCUivtSzlTTtx7s2sQXzOGgxzD9tT8vGR7BeeK +OYtoF55dn9iM23yT6EjJs+vT74a+RKkpYVNDa5n5dwBZwEmeBC/LhTDue0RLDfTinGugbN+4pSc 4Pvyj42iAOdWOfFtNhuin4ZCQS5Z5ql1AlGAL5XSznVUNR/R1wwOIDZJECVEZSaxRpCeSNggUYxr YbmlunArBz4E1oSr6ploIVjaMySA3UNWG/QrwzGQJ4GdXHiGXwCdTBAVpE8moIvKf156rsAltJUZ g1AwDrYiMVGbaewh8VFoRYZxcMGSyatCRUXggtTXzFCfC45comRqf1Jr01zg4QIYkyCodDmGwqz5 8ZGUwELTWXs5rsAgASaxcfGV/cPxIQHdEGRBJuczZIZzYkI92P2SuMgKIiN8ykTJ7V3IlENodW6n cyldrCnexrXidCfxuVQxqiU/GNcjyvBM8uMyIO8AgTNkMVAwAHCyZkg7AFWCAxx0MsrzhZqLsuLj HD8QnUI4FQSsQMA+mNzNkZMpOEQyC51I0RTIaYG9VcCJWJezVzGLDB4Vko1n6gbRzIBRmYvEzM6C ATGi3M9bxXofPg4JijVD3cXdfSgIC068FCfrEKblZx9Yp7IxTyFUyAmCDycJ4GCu8gz4yN34GM04 kfkpUoqusRGMogS/JPY+YYNlkCMfk3zI0788GQIbAMAFUHNOJG5ogZtgwwIPHj4QsvgeIxqDgcRW MBSR7mEDQJCweCuZexNUswz5ELxa+NYiIjSsItyGCNF6yAWFk0CqLtWE2iqMRsEKhi8XHGliU16U cPjABljCbF6SBLBkVLK0ihkzCXXj4IcgRwklZN9JOBafc8xTj7sCkYsZX/qGD1DedgGzypkuY7JF 0ko54sMUDPd8EXkKMAqMcFGRHCzZQJbLh7yRRFqnVGsxj1RqhVGvQUBipC60IssX/hoM+GvDhzFO dgOdRpsRnxE8m5/4LJ0oh0qz4K8ZH4w4rQb2K0o26C1GvVAIfTVa9QajHpGJ1ciOTQurUhnPqAZ9 QdppMAf5EiehFsIWOrqfh8Md2d+l61O0peRHWJ4CU02BibHsU12LU7q8XPlH0JQwfcnhlpXxEysL XwgMscTJC2XotLoZM2ZIKiyBlZk4ojL+qp1ad3LOGpHYE8kED/XK513+OBUpIOmlc8UnxmaIZttM QhdOJhgIIn8utQQePit9DJNExniE+TiIGloms+QICfxhUSQWBE4mnZGwJgncTBnBZC0u8jAZKGck s48iHiNViMtUvFHZVwirDUMkaEYwyVJcgsSWCjKj9CCRhTeEC7KCQJlFZsXChIpIFGMIA1Nx5zZc UGJlSSGKYWyKCjRhMuGII5d22Z+Y0MjNYETxlFNVEJuz+JQAPbA20+8krOa0WdKxZxvJxoNkSyJI owwjyZGNqVpCAFKJ0MdsimVpIHbusJEg/JwDdgigD4e3JCcFPqaE5ov4S+5oEEamYDaRxT6k6SOg RYwmgvjNBWhJWpaqKkwroZu5MC+evKfYrbxOw4Ro/iRzhxHqyg2ZBBRCwmuyQ5jBUrxlwvhkmJTo o0/4oDS0uIf8YQ9GOQbQ5YwTVq6AQUgDJmdWiQ0Q7xFsiiSYK0c+EV9P5QkAEccNOQkYSsNxS6Ex fGngY0/0ZBGwPEZ1yXQltw84aUWSSNNEgOsO849YA2osg0OkOk14YEtvmnAJ+QdPWQoMAzhyN2Yl uXHKGhr7+gYBDuoVFH+X4gypFRmtUqFXKkxKJT+NY5+K7HWV0pR7qhUmnCqFUaUwqOUGjVynles1 CoNGhdOkVplUOHGP0qhWGuhOFb1IoTIqVHi1QpVWAtsECqlQ9gUS+xo7FDI1TjmsOYBNUsRjFvQ4 B1QWtSi5EIa0mA7bU0dDkqfsyBCW3pFb2SlOj3zzT3UK5GJMSHQKp3HOQHEdHWePRvA14yZZ9mlB I8SelEw5EFz2rLPOkmTtXKk7F3YZ9+vyN45NAc7WEeWlY6oUqXmST28KjCW1QPPJ849wmZ9mOCm/ SVdJVhISQCBJG6MBjhwTesHWQyADlUdyEHTazEaDzXehRBY4k0wteHRASaQeIQeKdhIkvVEIDx6d lBThVEmuGebCm2DGL+lLWTP4mc07wnXagiY+a2IhvJ258lM9mcmJKGGyT0ycwh8KLCgKnvRmFqcS RihQXvPYFsJ9AorCVzj+aBYyociqWUxEMCLg+nSiGLcgkDpEIBiDd4aJueJgE0CfnK7iumiivBBC lsvttI4KciG3ReCCPSOZUB/BLYIXzR4SlnvJmIaGBtmSMImYcBrR/kQqhFsFkMzMJHCR5tm5IaJU Y8yW0Zzru0wpieUdBqzkmgtIzRBoyvECHoaVRUVl0Si5xQsnPKeJSEvBAIRDB7wwdhPahwQfwgjM 5aslrCQHguDAEHZSDB4+dAXHCf4gfzN/PbOBIqsZRkx+nXUC89vgVeCyPCsuZ+ryrpSGQnZC8WHF 8DQGSjBvDWYAwnqWm5OwWrG4Kdx25fD4BhsnqCRKFQKFiCI6DVlu8cWLZNYiAuo3YoJzKIJGO/tX iNor7EcUM5VfoSayWMZCYUKxPHKwEDqEzXtGLjLdQlF4Fk8JhbMKcKMVIZAvN2LKWm5ld8Ejf+K2 UawL2NQQ6S0tXrljdTxMC6FU4mvfZZznf8pTYEwKjHBRkRA3CtyNqY3s3geb2j2+SEahU6mNKrWB /mqMSjoNSrWBfZBOfJVOdoNwGlVa6TSpNMKJB7OfUSy7R62hU6k1Iq02TvqgNSi0RrlWj68qjUHN Hpcp9UP+2IHGro6uQT4H2I5C0Z74finBmaOn1piT7T0ZH6Lm4D15+VG8lFtt5tWYR0EyJpfyFZyp 998F7z+qUvM3v8cUEPuUVk7ESUOKWM7ncttWYonHZLFH1VooR1JxZGUnpn/hDAs/iN2jgwrPfiBd FjKYwo2Cv3yMMZYfdBMaLALjxaiX1VNPqKj8QycKBaSZNfY2J0qKolpSUsRnWSaSaERPCSaJcVFG VBtnZc2xSDJqqgrCW1bfn7MaCBiBJDdLoAm3uuCyOFuTuOT2bodU/6nsqHGugYd/JS8gK8uPlIVy vguIM9toj9SGbGeJK+uRN+ajMd4aVQHhgtT3Y6zIAq34aiP9nkNBkaMVC+cV4tDKYQ6JPDkQ7chb D7c5ZInOAD2xetmBKPaLGBiVSeECSsVfQuAI2wfFuSQUktMoCWvKeVD6OTtzxF9zKpXD4meblO0k 0ZJHrHkOjXJ7n8feZLNUQGw4/CecwuxlwIAkSzBmbny7O9+3ecBOYTMfuysOZw/BC8gBIYQ3826X TqnCHFIQrTh4o/nfkf2cS4XDfT7SPJqC38eFboiwzRS8L1/EKUmBYUvklYXLQQQKOsURQrKFiAMJ raqy1tWVOqwWDSX/pvg0LM2Y4A4n0W04ZzBGqCc23Riqxyy6BUc49jxlCJe8wJivG6003GtTAHFZ TCfmmJpMpz1e78GDXU1NAZrGCqQVh7tbnJVPgoe/QPupz37m1u9/q6O7K3d+ixqYYV0t3pAlRS5R plBGyN11aPkR9yen01VaUrJj1w62Jh1xkz7e43TVylW79+wOh8PH+8Xje19lRaVKrWpsanzPSSfJ RfhAkbcp9blCqVKuWbXmzQ1vSiLoJOt58803O51Ogas7Mkv3bkQkfQXcLxG4/shs3vg6Y6rvQg1h JQEZnsv2U138RMrjfApqBbqp1eoPfOCmArebepxdZyQVudrhdR4hON10003BYDC3BnQDF0syme7u LoAXTL/D2Cp2Hf3+kY98FGH6KQQ7U2f+7ne/DYaCgrmBeDOVwDq0oqxCp9cdPHhwIu089s+Ahmec fsaGjRs4RjONDrbnzJo5KxAMdHV18YoJEuPRiDvHtEUWi2XmzJlbt26VpsbYkvkxrcT0KpyUyOif Bx64/+KLL9bpdKMJwlFC1Lq7uzsSjsyfvzCBXPciDI3rwCul+cs7PRKJJFNJUm4KjSWNPM1RJk9Q gRx5JCVoGgZdVIgclqRMxUzsCH+OUisKLiQsIAGTnLIHm/vDRFYu61L8ABYPkHFB9C9Ndubywfz8 6URpKkoYKU/Asz+V1pJNAP5Hylk0huoI1fOY+OcRey93yc0l5oil+LADj8f7zFqHHPGF0g3ExbGY iKQSHnP2iQgOW+qY1QHdfJTTkz3DcQVWSk4nC73D1nXERDhM1bmEmCPeC0VluTvWizldzS1qcvcy LpXmANRsac9uIpyIWC31Or1ACtSU7Tfo4WQikaI0qNR0pVKhAsPBDl5hvjHxz3xgg5HDrfzi6A2V jWzhJyHsJOWIwZ2sQCGAaw5vz1xsRDIyIgo1pyFINWQtQcgHNhDoLxMshIPjCyJswOwbWPYZofK8 d3L7hQQIrpTN1kGEEnk3kHhBzijciojdJvRqzjiUy2jHYRmFWYxfqT68JRwnZO8V7FloHGZn6LiG mTgSeD9kh5bU+Hf9IDQqS6fs8iPR5zAF5A7jUQN7fG9/l7uyGNzwm6SpQ60dzqoJU5RIy7qT/YpQ JAa9gVNSGo2pVAoLcgL8AJ8kcjlGs0ajYTyP8Kz0OTuKYKcjrtvRaHRf/R64l7rdLmKTmCWOOAY4 ZThslD9OTgpYrLbchg1b4jjAQcZdYvhdhSzBrBH9cnlUhqzSWEkFUzAGcAwfyMO/HRbgoAEm8vHi LsUZBhp2fPVCwnRaE7jCki9yxEFw0ymKvcVSjetkaRvFHmIAh0KWBTh8hdpPf+bEADiQi9ftcldX 1+zbtxdTEV+nG5TAAY5QOJRdUKYTCjPtAA7iJBTEc4ApUShNJlNNTe3OnTso6bKw101KUM8DHO/t wsxYSaCxtOOCm/zgBz/oZgCHtAFL1ZMkT34llyvCAosHA4EAW9+EDZ7v/XxwQK5u72gfAXA4nI6b P3ozfxerg1ICOARDXXFi5gGOCQ8SCewDwAEEigMc0tY2LtZ2wu8+mgfzAMcoak09wIFX1O+vj8fj KvLRFV/IM8OyyHzZPZGJhtzNJK0ggEMIiChKl8S88KyuHKQYrhHnd+VCAdwGnkz2GSskbB0kjBOm IuZzoYdQlorliEDmUXxVpcGzQYCD7wUT0Jgfyoj1ZxwDjT2TK6iMEAqy1BhRmCDwsqu5mRSO+M6s mClIg0KQ1BFWxjnlcGxhEoco6VDnsU7Jbs3ibs0l8MPUQRSdcxiiHOmdITPExQ5b/FmviMCIJL9z cZg/IR4ceGMpMjIZsIXLli4DfIHbIAGmUyngbn6/3+v1AYMDw07aFIAgBr3NajOajCoVuGI5IPgR WMbOXTuxeeFXBomMIl/OBSHgKONbWJBRGkRsVGR5e861M/8UhlXwyrOvBAQyhp1GIAc4GLlFgIPo LSB3/DGW7YS5U2RpnxXrhZez4U914KI7HXzS8S7kP+BfNn2EGwQnUk5Zdg2Wl6wd1Cjewfxg9RYM OUSnG0EE4VK6JMaPTyeUS96j4/rYKjH24wzZfJcj20xOFd6y7MA6uooMe9G72IOJ9Gf351SQb538 L3RCfOin0wRkYDzjIrAJfMV/iHjlw+H1cQwOCAj+MxgMdofdaDBi0OIgyENFq2vugYt5gONdh8Qp 9OO7AxxLGSW4tgEYJykmIJgJabS4uSXBE7SRUs6kLENO5lh0LbusZBeg3O2BL3x8ignQMscqRV6e 7+vMekzYBYRFiK+WwivJl4wXhfiiLCY4uTRSXVnRQ0XaT33mM1+HBYeof+M9PMKCg09DvmZll67h g+Fd1pKjXShyASCJUcYkListW7BgYV9fH5qUiCfAUU2T8Qg0FHVeuWJlHuAYT49IsJ0kbUKLuGjR os2bN0tWEhiok5SRAHBIGUlHIOXjqeSIjeEkteBgsOhRavPGSb1hAIdK9cGbPlhQUMCWPmF1ksoZ UQFJk4Y4Qvjpli98IRwKDXo80FqM6BQsLL29vV3dXdj2wcYK6IlcZrfZ3/e+9/E1EPIt1mEAHKEQ IY8nKMBx5hlnwrhpullwcGLmAY5xzohpc9uUABxc0Z0V4bAdV1RU2h02XAYjDvEqEQmH/EPhlDyp Npn0OrvJyMSiHNF0mAQisgnE4dDiMUyM5qyHKBGQi392+WBMlnAlR+oVbhFcT0Z4oKRTybCnMxKJ xTQ2lUbjtFpViKb27gIRWz6yh/AqdulwAMcI1mdY+ZJAJZU7PkZpVNsFUX90ebyuvNSsbDr861EP ytzX5FLjXQGOo36LKHLmAiYSeQ7XTWzkbNywccmSJQAsYJiDXQG8WWdHpz/gd+FwuvR6PcQ/SIZD 3qFQKIyvLqdThbuRbJBLmEL7krt3754zd4HBZDxM3cWdZCSFmZEdM00afuRiWMxphWdl5Y8zTCCn t3L6aNigGAcQlp0k4yE6d5/BO0aZ3ox6ldDgHOOd8bxgut+TnRcjl5TjoZ08/IJD3ZjOJBLxbdu2 LV2ylGMTqWQSIPKhQ4egRi0qLLLZbbDawDqJ8ez1eeOxuBF5J2xWjRqXNaMpnwc4pvtoPI71OwqA g4QERLDBggrcgOIxUQ5nDjIwjlqwHTzsQjls8xHWMw4BSqIgf5Y7xbA8R8icza6QkRlLKc6xWDI2 ym7lUixkITsTw1ayyEgW4Ph2R1dnbvWmG8ABOmB7goC0Z+8eZvmaQaKE5cvIjuY9PyCTb922FdVA fVC9cCTrojJJJ4uJNY37KYx+drpZcHDFCDdf1mg1SxYveevttwBFgy1hM2d83N7hacQBDi70Sn8n RlI8TgAHs3adWAl4Snp2BNoyWuAfzyvYU9mS8AlaKYD9NMEVxKxwIHUcB+jD1QVTcEi2GBLNeaFg H2/6wE2w4JDeMSaIyX+VAA5qC7Mcxt9PfupTsJbPrSJTGPHAWun+/v5DbYcYm0h05p2Fv1BifOEL X8R9v//97/MAxxR08PAi8gDHlJP0uBR4bACO+vqqqirw3GwO0hq+6+2NDz/wl637O3TFcy+6YN3H PnSFGmkTBYBD0JbktFcCOCT9dpYBYrdxIEP8Iz4p3H1YgINERw5C0F9x/Q54hx7+wy9fefW1znTR 3Hlzf/D9r9gspiMDHGN0z3QAOFgdcm3fhy2U7EsuwCF0gUTBoxp0o9qb+/QYANDwt49+Ve7OM3p3 zUVnRiA1YxWFLXrDhg1LFi9WqdT4PRaLHThwANtiRWWFw+EUIAxu2SeTwTCwr7cXvEdxcbGa3S+O EgyW5K5du+bOX2gwGgXgQaibgB9w6wWW9IYlWs2aQpDXADdN4tfEEK/sAQHU4FHwWBBQZqAkWGxQ NzHvS2YGQh9FBJFZOfHlViwk11opt3+lXmX2SLABwF9mQsVNvJkBDnPdYtwXRIoswCFgGsw+Ck5c jBzES6Qh0IjdyBMji+NJQg/pVv4Gwd2KASacCRFAqsN6YE3aFSI7bIZ7uIxmanLdYVjwkyybORo3 nDiv965jPrdW78J2sZ9i0RicK5csWcoZoWQyUV9fj8FbW1OLSOp8GHNGCB+9Pp9ncJAwO5cLAIfE jEkTJQ9wjF4zTtkrRwY4KCUyGVtSeHBussGtNthOwyN1k+EkXwwY146fuRKSBd5DjmW29rAVhD0t Gl+we7jdJK2fuEP0UM12BzfB4Pag5PaWHcVsFRMkFsoUzZdFZsiRoLUzQ9heUp5A5QOFuk+Si8p3 EIODm/iN6u+pkXwmOYzQHPinFBQWwESCL6W5BQqa20m+Y6KPQyFw+mmng5jlFeW9Pb1cyByBTE20 7HE9lysrQhDfsmULTDFHi6wV5RWIwdHU1CTZ84+r9KO8SSqcfxD8TWhrZjureEhGRtxSA4syAA5E GTjKtx32djT/ox/9KAc42PBg0N8kxHiqJzmPj6uQ0ZgFr4M4v/iWRF/5nSO2ItHMld+R40MrmGrR Rf4Iu5NpO0WAg1YkYKzjPvjcGb0XjruAI9wIRhOKB61We91112Pf5VNjPGsKhzlgxBGJRvDQLbfc 0tPTM/plIAWOwcHBtrY2CVWR3gDQ54tf/FIuwMH6IDsU+Tic/jE4YMGx/s31ZN80CYhtqvo0dxZj Us+aNSsYCHYOh8in/F0TLjDvojKKdJMCOKTSaJblMB7799dXVlZZHVZxmc9seX3Ti489X1Bdce41 V1nNWrtVkYFOPR5HWreEDPnmkGOOMo0MWw0y8Uw6iVwUKDgJmFKpglu5RiqREg8kEE5BnUqQjJjS yZLpiFYFB3QTuDHGJwmHYMYK89lMKpkmEVSLuGjZnA6oSXio1+v1P3jv0x6P57afft1qM7OkFHxh FosRK3dsvdF56YdDKCY89E+1BwmrT2/cuHHhwkVaLQl4nZ2diNBUVVXtdLr5tsh3H/wh7/J0OhgM 9PT0ul0ubuxJYDrrCqSx2bFjx9yFBHBwKor2yzk0JXE+R7YWPGzCqXginTFgKMYglcIXBlEUGJPO Ts7OR9KZaAqBaDIaOOgm5Cq9SqlmHu8yRYTUpBkN9KUx8qRR6LAFEsMLrjKZjClgGkXlKCiOTFKp 0CqVWlYjDndwMYSjIgxKxPgPppLxhNwE/3Q4M0D7AY0/5Vbh+UMycOGJJ8nEXMNrB40peEc1kjPK golUMpMyUYVZ1pUY5bJRGJRytUKRTkbS8XAa2RgVuqRCEUWxSqWBEZe1lTgSqtUkMYLjOYCn2xxk 2BgHOOCiwtkhDGfwObNnzcZwxfpJ40/U3uFnqNiHhjxDQ0MF7gKbzcaJx/VD/HMe4DieA2qav2tc AAetI2nmoiKsLAzQGAVw0JRnbp8YhKzZWYCD8oERysESZfF8RcIhYCMsc9EwJoDDGRzg4Msxd4UR B3HuosLTLfHHIfmgqljaCas+sQAOVBiTdnoCHNQLbO9EDI6du3ciJBtfSoji74U0smzZMnjijRBZ Ma6sVivqOTjoISRtXDLmRGYoX0/xInAPeB4mLZ4hDzfTkIpjYj2NUn4dB6IowUVl41sbJ/LKwzwj uahIcINIk3GK2MPKZQj60YmXIIPoj5YleE4dpOFBfBkfM7nQBsfs2SgCqjIMs2At4tOct4XF7FQo OLiWC69wso94nDcs5zYBZ5k08QXCSqAM7HFgeWHQ62EDDNEGNpYTIP2HPvQhmF8OXwKzNe3p6QYX mzvROGTDGwhP7C998ct5gGPSPTt2ARwqygMcx4i8x6zYsQGO3C1DmkSjg4zm1ipXgBkOcNAEBMDx 0uPPV8+bddVHboAzvyIdam5s/Of992/auiNuqL7isss+dtN1egNJQQIXjkUuGTm4d88/H/7vpq1b 5Xrb2Rdecc3lF1UVEzBKM5q2LmjI0+Gh/v/+81//eeq1cChcu/rMz37uc3NKXZC7SKqjpVEIdQBX mV2btz3270edZSUf+uwnDHptjiE+1EnxeDT+u5/9HTLD7QRwWPIAxzEbcselYBHgWLx4MTTY4ED2 7Nmj0WhLSkrBEUkcCB/b/G8kGh0Y6E8mU5WVlYK14NEDHHy7UaQVCPbR377/vnvv3bSjESXbymZd f8MHLly3zGrSc7mf6StlIX/fxvUvPv7ksweaOhRay9wl6264/pqV86sxXGPhgWeefua/jz+HkEZK W/W5557/0RsuLnA55Mq4P+D97S9+/8Yr6xPgFoB6GJznX/m+T3z0ehtHOESAg38mnAGCiVy+8+1X HvzLX3a1DFkchdfecP3ZZ5/hxjgn6IFYsFjA9+KTj95z3/1RCAUsZA2BINbiz33201edVv3FW245 eCgIaSORJp42prDXzV7w+f+5fvniOVtef+mRv/5lV0NzQqlPKA3Fs5Z+/CMfOGfVXAr+wLfePMAx ySGfA3DANpzHzkBcGMSqg6s+fLp5WjpczJX3opFI/0A/WMHysnJc50x4HuCYZFeclI+/G8BxeRGP wUEHi/YjQJVCcmUWbpSBoUxu4RgEn/iClJerlWU2YLT+cUu1rNmYYFLG4BO2IrEhT2/MLZbQYeAj rPCsdwqP0kWPCesd6SYoHTQdCGGO1Y0CSsOCAzE4br3j/zq6BRcVngPqcIE23sOens4ABxfXkQRk 1+5dsJ7IdvdxBzjQpxQ0i0njrPeFAYcakgWHStXc0jx57493GQacb5B8T+Cfz7FkZsMxxnNMqIee Q1VSUnKotXWqBhiqsHz5cgRe4gVS+BmI3RShaVgch3d/XS4oA2UKlcA2jPEfnJFi5YgdwSfzcAsO XuAITGo0KpGDawhVkB6hWa1Uwj+T1ofxWnAMV1aOv1VHc+ctn78FmzHYTV43GhvMzk2CuyRR6nCl IouKP4AkUGMfYAS7htsO5OJZADj+35f+H+bCH/7wB+6iwodi7rzAlelvwbF27do33nhjWllwSB2X BziOZkJMh3unAOBg9p6kNJHaMwzgYLvP1je2vvT4S9XzZ1x183WKdLjnwNt/vvef24Kl11x6nrn9 pUefeHrWDT/+yIfOKiFdJI40OHF/U/0ff/OrQ2ntnDVrU33tBze/WbfmvIs/+qkik9JE6yaKjfk9 vqcfeva/jz161g1XFRUVPP2Xvzns9k9853uFRW4zBQrF8gJFTmqwtePVZ1949vW3Oz3h8y654OOf /bhRq+R+CKI7SyoRi//hh/d2dnbd+rPbLO8hwDEdBsVJUIccgINHWHz77bdLS0uLi0vhgcK3Hmam IOhVaMyl0wjXODAwMGPGDJEAjMeWKXbCgmPBHINRYCGGWXBw/QIKIrNOxmmjZErNk+w9dOCJJx6f MWcJvf3ZJ1uaDl5/+08XLVtgVysw9sjAAaiKz7PtnbfbunoKSiq621vfef1FnaPg5u/9wmWQ+fZs //FPf7ri3CvhUNy97bnXX3lx2YfvuOiytVWmYGKg4ye/eyajKznrjEV2i0qp0LiccNq2k0Mqsw9l oi4TBFJk9SFLt/fW7/3sj54vqZxx4XLLwb2bNuxLXvH+/7ni/GU2WKXgxpQslYkNDvV0tvekkipV Oir3Nrz05uZHD1l/9IPvnVGWadjfMBShndeZGuxua7n7icY5y8796HVra0otrz/35qvPv1FaW7b0 9GUKpVqjN5UUFdhNOqIhGZWSEwybaFm11kkwvo5rE3IADrio8FevX79+9uxZcLbisW9H1AdABrRI UCjC9wpWS4RrQBDIwTiwZeeDjB7XTpzGLxsBcAyLwTPLVMxrTibrBJAJ/nBckBFDbjC0VpRshOVV WGSzqmBmPC/YabLgn2QIL+S24jFLc2w6WGpFwdidrxwUNJQWWKaxHGYRJhiL8du4lCXEPBWSutAj cZNq+YoVL77xqj8oihDsgWMqA0+s0xE+ByGvEWF0dPVyBdGJFT7Jp6CpRlcBWO3t6+WBAI9nlaSV ThgqGbJV49ZrZL4vHjDVJgsOzyCJ+cfm4CnZSAyjiLv0BRZznVCxd3VCE4hgkB1dHfjMhFLx6KYP /X39RqPhnU3vDPtpMl+6u+bMnaPT6VEPijWWgmUnw/bI6nO8J49HzUNSU6BqPIf4Fu96YD7SPUIG Ogrsyx/EwTUb+KoCc8KnLZvaEh7BJUY+csggQ5i0AjfO0Q26hwy4EDOY1YotCBzMYuXQdWnF4MsF SSF4nYCz0L+8klk+j4OgxwaMW7VqFfGaWArZ2BDWopz5Ri3iwAdXQuXMHb5KPvLII/F47HATCvk7 AgH/mPUHHUD2lStXorHw2+LmLfwYsb5ZLVZ4b8FSfZLrwDF6HPXH2tLe3n60+Noxqo9AQxGkgucR 0CswVcf0dRMuHO5RTodzRJKXCZd2cjzIu+7qq6+qq6uTgu3nTjHpM+ZXMpGE8eQI7zzmQDvM4x1S IrBspFsWlNVIMXuou/lAi73QOWvRnEzE37zl9be27Lr4w1865+x5s2oKkoHA319vOue8s91aJo8x 6fS1px5vrN+77oprz7no4iUzq8Kevn1t3eaSispSN1NUY6mL9bR3PPLPRxcvXXrDJz48awZKKnj+ uecKZs4vLik0qji4m4xHw88+9kTT/gOVdbOVBovJalmyfIkGNh48tBlnlygWanr7xl1ISHD6BWu1 Oi0PVDDsEL/mBbUTYOTTXpfBOllUVMRtFGCbg88mo4nvpdhPwJ5hJGODJv9ZyH5yOdLHAuPg7pPC 5kAbhALuxu5Cl1qjFrAMgTHOJYOQGoUGDWPBsamaLMZ5CxdW182urKqqLXK9s3GjY9aikopSs5aS tWCE43nYMxaXlc6aO7+qura6slwjS+xpOFi57LRCl7XYYTv73HMXLlteXV2xYHbZjnfeaYtZ5y6a XWiWxbz9b25qrKhZsO7MVeVlSLnuNJsM5P0iDE0+ZRlHwTGGtOfRv/91f6/645/80GkraxfOmbGz wdM/lKgpcxc4TfQUebrI9SYdZndRUUmB2xobbHvm+ZfXvO8zZ6yqsqoUdru9oLgQAUpcdt1Lzz7l VxRddOV5c2YUqeXy/XsODvZ5Fy9fvGL1koICl91h1elUTKLOpeJ0lCNOgGEsVVEuQ+h0cM7oAh5w vaWluaKiAvbOZLjBTPvB2wpiHQs9hkEQjSGuboxcrrjtv8j4EduTw2FiIvQP9MEeBIw3N/kROo+x n4LYml/1TqThcnR1/dGdd+Y+MMxEXIFBhZOlc4e4gWUSruJKub+uVnbtNdW3fHbNV7687itfOe9/ b734/33t4v93+6Vf/c5VX/vhDd/48U3f+vnHvv3L//n2Lz/3vV9/8ft3f+VHf7j1R/d9Heed9932 kz/d/rO/fPfnD/7g53+982d/+8lP/47zpz/7209/9uBPf3r/j376l+/95E/f/vF9t/343tvuvPe2 H9xz6/fv/sK3f/35//vlJ2//2cdvv/Pmb/zgw9/4/o3f+O77v/HNq7/29Uu/euv5X/7ftZ+/Zc31 18+YNRPJvmMKeLdS6C/ALymFLAkzEBacg4ICMW886UBLCRM+Omqd2ncznIsWEs6CMemejmGo1jH7 krMecg0BY98kYZItcHzt46sYybfH5hSFc4EUqAMyWiHfDeQfWnZjUXwYcSAMGK3H8Rjkz9G/HvEK JQMf60CBrAcoBy0nAPGz5ALOYqsTZ3vkM7fHMFHwKGxZBXQolcZnbBIjXk7liwcqj1vYU7gNTzK7 KZbAnAAX5lQC6YKhH/gXvLlCrdbgMn0WxhJ1JW7BqVbTv+g4CvjOjHT4wZ7CFVxjhdHNwkF4DMsW JsEZ9Dv7imIZ1COMCmm+S8VOyQegO3xI4E2HK5AYMgBPBAQJmE52JWIIza9+9at77vkjz9Y++kRk /Pnz58P8h7sU8108uxpx+Hg4dpPrMCXs6xziyTExkmg7ssD3YqHjcNiwdr0X1ThB38lXgBO08tO2 2hCOcB62ekLoMJL6MMWwWsVCyb72qFZpXTC72KJVGWyq+avmB8O+ji4/TEmpJEUgnerb3hGOuFeU ldcVGnV2m6Gi2KoIx9ra+rk5IjQy6US3d7D1QMxQseZiB9TratXCOUVOtX9/S/8QBRPgE1qt1lku vv6GT9122zlnnVapTxnSERagHX4EYhoXcTPM2T3zTM+0HW5HXbFcLoijVrji9XpfefnlF194YaB/ gOsSuDvt8A0CYw38XDyjSHBzZrIbQvSJdEie8mYyMR4SD6ZLiIIRkitiJAzC+IiF+8cAU6oNZqtG GVd4e1/Z2hrUVlQW2RxaBMBgz3EmDFu2VqvTw2jC39PZtelgyOieOavAZKKt32S1F5n0Kr1GrlMa I3FFgUNnpAQvsDYKyRPBVGQoEYnK07Rhks0I8e/4keU1wIe0Eif5waMR0fTBhtaCmXXGYqva4LQW z5pbUiBvr/f3taeY3zsinEIDoFDoECdLpY0O+L2Pvtknsy64ft08N+lzUUsNYBnAjw17+3fv869a tbCuplCtTKUy4WRiQJbqj8eDgVhaBpYDjIRgLM56ir7kl9yjHrTv8oAUhYBUZeJ2Bkz5iSefePnl l4HQkZKVcQn4QIo0xsFMZQ3yZZ3UFBhzL2eyE0tZBnFp2bLFZ65dVVFeAB2GSplQq1IaLaInyvVG hU6v0BoUOqNSb1IbTGqjWW+06kw2vclqwGm2G20Os91ltbutdpfN5rbZXFarw2JxmC1Oi81p5afV abHYjGYb7scSajRa9EaL1miCdZhab1RrDUqtTqHRytTaDNwPkSRLo0kZDfKqyoJ169asXLE8zXxS 2LqVO+5Hmjmd1J14ajVumHzOBbjjeOTSmnOd0jl2N0xoJB6uQWyp53OWIdLMhpRJuvyfMUTl0Rez Zi45oBVzc6H/eKTPEW3hYjZ/kDNVYiHC/eLrWRmYkwz+oBynYBsAlbKnWLQKBpAx8xPcwJEUwCWE 0RBAg0hkzOQBmCUvgUE3DLyhgz9C8Ap7nCd4QmH8d57QmiAe9gRZOjCUBI4khJGM28JljDs5VJM9 CEPhJ8dTCKqhU7hOpi7CFQbMILgZw1w4VXknFRUWlpWW4jfOjo448RCqjXKkjpA6hfNYvDTeL9mT g4Ac0WBjgz8uoST8CtdaC95e7yG7wPEXNnpPrSUs39ppTIHRq1+2sgJiKCzA+AZnkIA/bNAZzCY9 6bpVCqfLgZk15PVRyB42HdPphDcY1oIxAs+EeamQmY1GrBCBQETIEA3ztVQ8HA4iLqPVCSmMIFGN Tm0x6fsHPfEEy9DJ57xCabbZ7AVug0GvYs7ColJStBMT6yoEbM6rdKbxSJtA1bDbsIHAeAC2mCP6 IhKsIEr93r17YeqPxFt8ayCFj3J0Tvqc4Ldk7JDx9/X+9Xd3f+YTH7/54zj/5+P/84mPffzTX7v9 hy+9+hai3gqjiqEXsUj0F9/+9le+/IXHnnzmrPMunFFdw603qBpMpc4dBza9uf47X7/1xz/+cU// 0OVXXGU3mZlvDINBUFwi/tSTTwG/OOP0NTarlSZHKokkRC88/+xX/vdr3/jGHc8886rfHxR4eZot ZCMJFVI0xBRJkYQsnvQOeW1wZ1AjvgZMOJVWkykTj0XCQUQWzUkoQEqxRCLa0XZo34HWcy+4uMBh 4rspYUD4m0q98PzLdkfBwvkzLWbS9lOWGIWsq6vt/vv/8oUv/O8Pf/iLrdv3kF0pUyLlkY0JDNd3 f4SHtGPGxFndMwxOX3/j9cbGxu3bt7/zzjtIe8yXOEEmzVFzTnl98gWefBQYBnDQhkkhbJkSg/xC U9XVxpkzdWaLgqISQ8BIIzyxLJHMxJOyREIO4+hUPJ0C2BmBB14GYGwqEU9CtQ2hBWILohUj0nEy EU2kIslUOJkOpmShtDySkbNoy8kYxUFGbOZUIpmmEx9IM55OJhAmC8XgJ2zudAl3oDRwA6mkLJnA q7FypQz6DAxRZ9Sa5BBkMtymTRAhuBcN+06rL2sR/4nB1Pm16uQbyKdQiyRpUBztR+mFIcnDOTTL EYy5t8ewU3iRqBmSvExo0+HyALe6wAduYJLFUAixEGARpgFhMU054z+s2sIuxvkMSSAni1QGWHC7 If4isdpCsFJeVM4beQxT9qCIj3CrI8EKicM6R3UKsIzwDDeVQXEMwGGQDjegYRfpvQyZEYAXBsjQ qspQEmAWwFx0Wi0HQchGZeyT7FeEX5RqPJa9i10H/IF/F8xbsGTRkuy5GJkEF+Mr/4tIMTNqZyDb PL9h8SJcXoy/CxcuBDUEfyIRExmJlYyATo7BV+J7xRQAp9D0zTf1BKYAcRPgjcBvQEpC8rZkJg2R C98gvrHlCVAmFDEJZSImoXa0SKYJbGWrJa1MMlUSKSoRVVEMfYRnYTVLKxtWCSqGwJK0XAWGh4Ve FyapWCQtoIgDwEKxC7HQRjI1EsdzAhM7X/WxKMA1ecxkgj7AFn/FypXvf//7b7zxxtNPPx0x17mR LQ2RXHU3s9cQUhcKhgg0kLVm5+LTz7vy2uvfd83V1157zTXvu+Z9111zxUXnza6rhZUksc0EBqRl cH9R6M+45IK1V122cqZ796uPbKlv7gEHTwBHimURYEKoQl1ZO+Ocyy4588zl7nTP+qf/3dATC9Ow TchgORLxP/vPB//2xoFVN/6/JbNmuNRKldxhL19286c+9d1vf+VzH7moytT33NP/fey17QFMDBrY yYw82NPd+Ovvfuv2L37hs1/7/h2//lM8Hopn4qINJcEPHPRJ0WwiL/isQ1Y6GeprP7B9i9/snHnG ajiUkjEA3QCz1QFP85a32ryFZ1xVVFJhpmRycO8xrFl3/hdu/9bXbv389RcsiAx1PPTfF/fsb6dO yE13kA/AMVUTU+T1OP/G+VqrxYLcajfegOF84/LlK+DAL7wtR3+d14dMVQ+c9OUMAzg4WMkPtkim 6+oq7HY9cqCRDpZFBWdiA8kaGI/Ez0NBSyft2uweUsUmSDNLbD1TskKVyuwriLXXqDRaWIjBjhxm cljEgJtwo3rcC6t+PEiSB+mAmSzB9LGi9ALIlU68Ebs+s41P2O3aWbOrcjd5cU0/kRI5nfSDLN/A qaIAd9VhQn7uZJ2q4nk53Bpj2JHzQ26cnREbzZj7Dr8olTYsHy3HLNhffoPk/YTLQp5XDoZILZSM VSSkg095clZivBjLdSLcLxTKvXayhY/RwCNe4ghL9i+rMHcLGnHw9wi+QmRXIh78Pga6MPMTeAOx 9XHsQyhVsF8RrVSke/mzyLTS1g6PbHbgQ3sbXLXpwyH6Dwlo+/r78Cl7sOtwf0VyH8AcCxcI56IF i6TPx+3DvLnz4CS9YP4C4DVTO4JPhdIwqrBpngotPc5tPIIJNOOzeZRBsDsKWMHrdEy5DLiDtM3B UBiKbLNBL1lfA7NAvnBkRoTih1ZuhQwKafSdVodcsXx1pJhGyIuBRSUShjzIwMZUMhwOmcxmAKHD VntxLTwyl3/kO44zafOvmyoKZDc4IN2IyVlWhvwS5W63m9k1CEoAvqEOfyUfvsJ+jn80BtPMeQvX rjvn7LPOPvusdWetW3f2ujNWrVhUihQ/AobCS6CI6QuXLTv3wos/9JEPmLTyN996p2dwCNs5w1lY iWBMFEpXUfHKM8684uorLzj3zMHujtfe3MRiREFBGnnu4Ydeef6586+4buUZK5GBRU2PatQGR3ll 1YIFc1aesfzCi9c6bJbd+zsHhpKcK0DSZKNJd/rKFWtPW7Pq9HULl61QamHZrQ+FgjywOl4OX2BM Ma0GtpC8GjxtI/6mhnq6DtTvq5492+aGIQk3eiQhRZaJbd/0ZkyhKZ9daTYbCJ8kqqnsLnft7Nnz ly4459zTV61eMTDo37FzD2FFh/dam6oePTXLkTg/xtYSDaC2KSwsREiO8vIKp9MJNQ7nn/JWnqfm CJlkqw87cbllu9mkQ2CLdDLOTCKgh4TWIUEAQzqeykSxTMCHTgbDi0wkkY4iMkE6lgikVaG0plfn 6reU9Tpn9RXM7yuY1+ue0++sHbRX9tkrexw1vY4Zfa65/e45A4VzB1wzB40lvSpnKKUKp1RJyl8d h51GJhGFUTtO8HGwG2HwBuk8KKU3LV9Y3xCiL2Ex69gkYWsdcFhKCiUqnLnKmAWDZumjuEx47CTD SfZF/vGjpsApu/IJHgpsSB+BI393oo7NBOfOlFxwgSuHhCuCKSzPL5NzkSMO0sFYDqFA6bbcSolm IGNUZYRvBXtK4u0EIEPc/miGD9NZ5Zh7jPneoxxtnF2kk2ie4yfCGafRBycK/02CPASUQ7RJETxz sgYfguUHt28XABrRk4gBvAxREQ1WkGgW+eERYJzO3IN99QeQpyWA+LvCDew23D84OAiMAwcQkPfw 6O7pDvj9+ItQ/3OnzQFZ9PhY+EnTZ4yRw3hw6fpo4xr8xOMNHeUYPlVu50tKziJ5dA3noTb4mTu3 uWUoyzpJCU2go0GK1qJCaywe6ej20aV46tCBRoXKWFDkJP99mvl6hdxS7dDKBhp8Q/0RABcxxdAA Ul2qy9w2yHhsZVTJVQ6jvbhQEerZtzmO0B5yeUdPYiBqqKm0mzXk3iaKkYKlG/5h8QQyCcWoBFqs RIoOeXgtD/8xrwU6umExne5mIh+F1cAog/EQTspviM/U84JhEFcciGK/GDqX4wa0plDIisBQ9zOP /fXnP7njx3f++M47f/LjH//0h3f+8u4//mvT1v00g9jWxZAOMoPWaSxWa0F5VanFohsY8EZiiH+X kGWiSXkKEgKLAJ9WKjUGg9PlLikudSOJcl9vP+qTjPTteO2ZB15pWHzl5y5dt6TMiggYnJrY5siZ FJUCCugsKoEHVjSWjBFcGIKxeEJm0FoKlp1z3jlXXnHNJaefe8YChU5XVVI61HpI5o/J09FkZLBp 0BNzFhvtVk0mhNyvmDtJmiWZVCzh6fF4fIElC2v1SnJnYUbdmDdKWTSzb8e+4pJSp9NIfjbUQmho YyRmEASphM+8y1WIm32+4LCFOFfZMp3Gw/Goy1QvGcISSzZxZFbD3J3IBoeFWklj2GSXYRqvuJKH bI9HP59M7xiWRWWmqQRt40lSyENbLlswx20ykqMUX+NYwlZ8AOKZziAEEDQYML2Uw/6M+H4KBSTL xA12vdmadJSm9OaIzh5VmyIqY1Shh1VZTK4IKzQhpTam1MUU+phSG1doEkps4ADudMYkLDgAm/jg jqIAhkKKTph0JGS4SPpXBqzQB1Y7MklDVNFUOJLeubufW+yJHSOPGpXLVix/+Y1XA8FA7pwYWxB5 T/tzOmdR4YQpK6MsKjxZwzSMsQSbTEQ+gNg2KTn/2IwBuCQgUnR7B7NynKJjyZIlSBPL/EGmYLkn 20ziYMZVucOJZCNghdFl5Vpb0Cg6ctwHKpLfSVHHqKFZHEd63buXk/vrON54ZApwkQl/Md5WrFjB o29gbRyTeLz2PKjqsIPVXrIefuqpp0LBoNCiYQFd6MFQOIQ4W2zWsfKExyiA3OrVq/HU5s2beZ5a fohQkfAVUwPGEQA4RlQBTUByWTrC2TN8fA/Y68F841DrISSQQrWhhUMi6mN+hI/8BofTUegudLqc paVlLBa7EZkIjsnhFEuVPogX3C4En3UjojDOMcclRoJOq4OCC/DQ+CbUkYf3SXAHn208iwqPWseR zRHrD64cLovKaGIODgxYh2dR6TrU1dzQZC90zF48V6OQxcODu/Y0NHiVdos10PjOE48+bq4975KL ltsImGBYqEypjoYbdm4ZiCUzOlN7w/6tb27QuctWn3O+26bXEAjK00gpels79u3abilzBSPhpx5+ 3OMLXXDtVUUFLn1Oimy+oPj6+g7u2SPT62etWqFTqDTC/Gf/MEOzrW9uwdJxxoXrdDotXzvyx4lK ARpFQhYVHjoUZnpYKoxgA0R2neNebPQK7qIsA5Qfy4g4+IVbenp7CgsKKL8sHxWpQNjfJ5NrLAiS Z3fgtNoL7YVV5WWlRU6kXaUpBUy9tfFga0szbKwRAHLvW29s3vime8Ha+Uvma8ODrz79xIGWbqPd nYyG25qa+nv7EJWmo6Vp+4ZXDnX0zT/7yrm1rkxf01/vvSfoWnHWxVfZFIgnGgxH4rA9AQN/8EB9 Z2dvIBj2dLdsf+v1TXvanFWzT19ZFxs69NLzr2zd21tXN9sIl06jQa9X6zSY1AFNPPbiW60atdmi 8u3c8ubLm5prF61avaw22N/y7AtvNHZ4YQJg1KrCvqH6rZtaunrXXf1+p8WgZUIMBznS/W1PPPJI 8arL5i6oc2rVSL0rzyQD3sGmlvauvqFowNtxcN8bG7Z3DaXXrF4xZ0Zpjl8scV2n6GQSmj3p1otZ VEpLivmgbG1pQdpjjAe+fknLFb1JXMDBMMC6zWa3S1xv7qouwdn5LCon6io3RfUekUVlGMAxx1gs qYT4MJo/x2kykStKNrQh4R+wDWO6jTSwUNh2yWIyRVKu7LbVJJ0lXteMgME1ZHD4VPqgTBuRqeCN GkMaNERqlskRrDmRyZD5B2IWp1OAH4KI4CFXRdQGmU4XNtpSMsVQSq2Neil8B3NfRxLkTBIROMiy A6gH6TahtCAtZlIhT0Yi6V17PBjriLHLZwvOiIkAjpdy08RO11UpD3BMcmCfqgAHcT2TJB3mBM/L Nf5ypgQpGMfrJIBDEtonZ6gyjlce8RZJygAqhCytFEb08ADHaJlCWp2kD7gHAAdkLUE8yYaPFRiq YCgIG41cVJHLbBzgQPdt3rIZgYpE6UYgmtSQwwEcR2zpcbgB2N+supn7G/bjXUBaQITjceA9Rzoh GANaB7IA719wVAhydsScRxO7AQGmKMsS+ztmCWazGWIMcsGOeSJ3Kax582lic8fqaICDiXxZjlz6 PBrg4D+NXgxHARwZpIltaWhGmtg5i+dhJmp0yPSqrN+95+Cu7fv2t8n0Bdcjx1uFU0trKynLUQOz RR9LRvc3Ne/euXPf/oNqm/v0c86dN6dOpySFMt2BcjRai1nT2tqwc2f9nu07Owf851965fJliyDd kQBGMljWt2Cwv2/vvt0Kg2HJipV6MRYx1E1MguMAx1YCOC7KAxzHYTE7xq8YCXDIOjo6sDAAfAWH DNUOAovir9/vB0aNKxTrWqHEvgDzPafTJagKeCRQmay3t7egwI2lg+1QcsSydhWU1tbNmz0H55w5 s2fNmT1zVm1VkdMC+IFj6tAy7tv81kvPPf3Wtl1btmzb19juqpp53gUX1pYVJQd7X3ji8R5frHLm rEzUv+3N119/ff2mbTt27N7XH07NWbbm3LPX2nWK/tbGf/zzkbTS0NvasG3bW5u3bN22s7G0vMZm VG5/e8Mbr67f8s7mrdt2NbX1F1bVnXX26bWllqFD9a8881qDV7fmjKUmykZEVKAZpVDZnCXYFxv3 bt29e+++/YfKa2afd87pNaU2ZG9+9sW3hiKqBfPmWI0qz8Dgtk3bA9HUOZdeZtbADVIMzSeX9bW3 PP3iy0vPunBWTbkZIcDJ/iU52NezccPbr7/+xrYt23fubvBHM4uWLV975jKLUSv4BBPJKF/RNNTz HeMhKLIYU4Lt5AAcvFwAHEgYp9VosBEiJRDGs2dwEMtXKBzGXszy8SmRlTASjSC4rAjk5YBO+TSx x6X7T4iXvBvAMc9YLKQhZosf5J55c2zI8oTAouSFxuUgCgHIjLTJJg6XyGEkoVTDaqOnZEHC5OjT Fg6mNQMZhS8FOEMZgzUnsnQjhTtBG8yyM52J48xkoukMggmFUxl/MuNNUBZvbWGpVW+MyNTGUHci FmaBRdNwVwG6QWcaN3GAIw0DDg5whCOZXXshAzC4RRT5omMBHNOze/IAxyT7RQI4JlnOsXj8WFpw TAHAwQ0HjgrgOBZUOkyZguqVuWnwyB2TVh1MrvaoA1KyIJBbRUUlzJrA+sEtmYtEvDMmUL8nn3oq QAAHPT0Sn4CdBbfgGAVAQaxatWoVSLJlyxZYuXHLjxGyHL5OZ4ADLAtoCFXkdBt+4UgYggEOKEiB bgBB4F+n/ghSkRBLuCfR6INlKVSMGaEFwD9Gi06n6+zu5CrbyQ3tk+TpMQGO4QiIQKgxAQ6QEZao I4g5FsDR1dLQYi9wzV40Dz2k0+sLikoKbUarWe+uWbhm7bkrF9Zq0XfELMHGlXpHrVM4iwvsdies PEpraxeffsa8+XNsejVMYfm8ZfF2FU6HtrC4wKQDeOJeuGb16rVnOpBak/wOBIAj2xalzGAzV9TU lpaWqyXkla2RlHdCAjguPCtvwXHCD+4cgIMZBco7OtphvQVsFOZv2CCg3GaZ3hGZLkHJ6WNxSksh l2FJsdsdwhYvbiK9vT0c4OC7P1K4wqdEqzPoMY51OpwGrcagUWgQk5NvaMToZ+TJqFqjNjqKcFTO W7TyrHPm1lZYdRq1LK036MvqZpVUVBq1So08rTcjc2JhSWXVrGWrl69ZU11gwwCG6bXR5pxRXV3o NFtdTrvDaXMW1NQRwAFXEo3WYLM63CXlMxcuX3P6mll1lVp5wtu6f8/OA8qqFatWzjCx+FqYnWyf 1KoNtvJCi82iNjlKamYtPHPtaTNrSg1qyg9rtBdUzpxZWVaoV8O4ErkXzZUzZlbPqMYcUZFHFk1I tAkJDAw2+7xFS1x2GFpx3iKZkSVBN4PBaHe6S6tmLF62fOXKxSWFdhbLV/TnotwLIEjeN3ASs2os gAOWzoAzgL5hPwSWwTLoCeMZoxqIHUKOYWg7HE7WGcKGxw03+Ajn1/IWHJPomJPh0REAxzDG6OqC pdwLikVGpuOGK2uLC5WxBOGmFMaPdmFS+6oRAFmliKUVYbVLrjN6i+cYzdZ2YzWGl0elx6oZRwBm +J4qU1g+YEGJNNoqRFhmWZ3ImY95lcNnD9lXCMOgKB9xfSJptZiXmdI6LFWHdnV3tin6WtPRkDKB /NgUfRQn0BFCVYQcCHG1KukZkv/1341ULgAOxizgf2+h5pOf+fTXvv+tzu4u3mlHoaQ+vr1c4C4o KCxAlq/RqPA0ET5Xr1q9c/dOKAcYcacdJ41wRNitm5qajm+/jettkECQw2LjWxvHdff4brr55pvB 3FC4GdHVdnzPjXEXsTfINE/xq6fd/GA7Fnl4kH+csKNNAaYzYVrxB8H9fPYzn2FOPbSnwqiS52lh oX6GGcOP80Wf/NSnuru7hH2aTS6xJwjXgSoD8UEl1xj2K6mPAJx98YtfRPf9/ve/h/nD4d6FuHOI KHHg4IFxVuZ43oY5u2rlqg0bN2AjmFarCjcCB51nz5wNCaGzq/PYkeWIK7w0MUeTCPYdM+tmbt22 VZwdY1gfHLuaT8uSKfoWeu6BB+6/+OKLtVroXUeit9IVBKCJhCPz5y9kgT+z4CC46hFuZQ319ZWV VVaHlaGY5Iq7ff3brzzxTMnsuRd/8IM6tUynQioJuRwaF/yBXwxFEWW7JJenOPqIUAX0BXioAo61 gCQhNXG7DDr47XB2Q1wzMulAtFFZgnmlS3aptASyAsX7yU0drFQai6QQAxEVQFiQjCwWjodjv/zN o11dnd/96a1Wiyn7lmm3zE/LcTTdKoVOTac3btyIFFgsObkceWERWBSgBjAO8BgY6hywwF6J8YwA /GoNQt/qYP1XVzcT45lgO9FOc9eunfPnz8dGJmQG4YMjd2DwYcau8xilQEso4B0lECJbBrLfJsUm FSBHEiHExlOo00gikE4yJhzYipISCLCC2SBH1Jo4mw4afEnhMaYjxRuUMsTawA/MRwQXEIyBvzwW 2Lf+xUeffm3u1Z86b+08m1AlHluE1Qyx/6goONoICCHC0cggJshVKbkaqAlmGtWFGTVhxuEbAzi4 yxjmGgIIplNKHcL7MpCR7qIggxTZhi7wGEjcVIMjlWSLRVOSK3fzqRgnOklo6MgQcXnr1q0rli3l 6o1XXn65pqYGIgYsGfUGAwY0WRix8QyJEgdfzPFrTW1drkZEAjikdRsA3776PfBRgpMnKcbYIBW7 nYehyQcfmmjfnQjPWay23GoOTxMrxOEkiIMxeTTRFYgBBFiBpTDBX3kqrcpkdPKMUZnA6hbVmBPW okOOObuVxS0+Oc6uULQnGvPE474krDZCMkUwnI77UqlQMhVJJENJmT+l9Cfl/mTKl0gFkkl/IulH Om6ZvDem2tvh3dfcHkzLDXWLLXNXmQGvquVKxAyi9ZHllySMA0AHz83IEhTwoMlYw9mihBGd6xPP F8bpv62PUMBOQ4Fzeo5ti8WChY+03KfiMe3ApinsBG7PIHrG8YKnwzwWUAzaWVEhEdTgagTu43tU h6iKEKNKSt9Z+BHhGzeeF5svvEt6DVM/jThGhKU8qiod55ulpY+3a8SRW5nj0yihTwWw6dgOuSNa r3DpeASJcmmSHS/Hudum/euOCB5NrAXoC4UcivLBPbt3/OfxF7fu2J/KQMqCvhsBQ1UqpNNkUqFg 1iWxV3IYyGtIe8y4a8hzJEVlTU6pLrTWKQyEbjChih5AuB8WU51Nca5HzgFFwBmx9ZFgHYoXSUJa PBrc8eZrzzz8j32HeoMysGk5S9KxHcsTI2f+qaOmAF80gNDBZN9MUYKMasTJZAeAb7IINhpJ0ThE jts0C/jeyUaIcHLUje+oI05pp2UYBy0vBKAhvJ4WJ38IukuMeCGErkKVUWpVciXCJyAklUwBuZTg BAx0BJfBbRwZQIw9TBBuicSCfNJPDPvAdaAeLIcJISg0L1C+Uqa2FVatWLtu+bwyOIAJw55KZUWQ CQWewklLI8ckqHylXilHjkaajaRGpQlFt6BAvIu7sPPIwTKFFjeTzpXhF7hKr5WTrxl7G71GqAkP x8vrwEnCAcxpEqF3qgN/HvVwnMQDudsfLCUxaMHPw3CS0DqG5OEDNDSwKoKNEiw7iAfi8djEl+a3 v0mQ/5R4dBjAIYG5zIiDrU0c6GCKC0QYTmeSsnRcnYlrMylVLCHPqMOWcr/G5fEG+geHfP7BYMgr D/UpQv3V0e3z09uLVR6zPJBIxfyJtDeZ9qTwNxFIxHyJOHxSvPHUUCzpiyPMUSwcQ6IUMh452D24 cVeLP+IvKXOXzVugKSyTa3VYTRFxNM0ij/K6sMogEodURam3hFWML4P54+SmALNYkyPw1cndzFOz dcS+MwPvYySrTICqXA3GeD8uWAh4By06E9pszzzjjAsuuJAZEnM+VNi7uSADk2FEYXC7XATkEXPF /hMPAd4V1+iTAxXlrZGOd+mj0blFpuaKgO1PO4OIETRh0kd+h5vAJJ7YIxxkhMgEZ5PSuctXuYoL h/o6Qn5v1qpCEINYKHZRbqQuEnUsPHOFIGwysZGpinPSu42qmhg5YXSdeddnBwD7pEyl5YP+cKfH P2tW8RmnLdTA0yB/nIwUAAsM0Y+H0uCMusCsZzK4CPMNiscPdIxtUuLA5LBGNqZ4FvLi+400piQD BSG3KtlrSBL9KKBM0iHmLkfDR6aA0wradBr5gtsV7xtxtvCiCQ9Rl8+ee+HllyMUCNliSNeFrhQm GIMxhEu8eiO0DNmZx1udBQlzFs/ctkt7a+7cYjdMt7WW5xo5OQ50C/TVAOY0WsC7rCdzOCuMZ1hw QPSTGntExcDJQZZ8KyZPgeEAB1//oAhgDDtbePj+ixFFiUtSsDtLRdXxgDIckHkCyai8WVW+N2Qc 8Aa9gUgoPBRPBI3RHrfcuzbzysWK56vkjSrfgWDY50lk+lKZrrSsL5UcTEYHk0kkSutPZPpjmcFY 2huK+cOxCGKtpVOwB+mMKrbu3uQJ9hhrZ1nnLUWweIWaYqIrkFCK/FmoMojMQSZoPKmQOB/YB6bO EEG+MeHpyVPtGJWQO2/5fnWMXnTSFMv3My7YnDSNyjeEcRdMo0NRfkSm5j2eDvDLUyM7A+cmOeYC AEaAF0RrDsZjHYXk+cEPfvDzn/98aUkJOQBmRSGB44MbQlVVVXFxCfZ+tshx9QVHVRj2k6PhP6GH Ta70fji5fYSbhtT28X8YD4my3TfN0QNJIBlPq/L3TI4CjJHgwIWivG7WlR/9+Je//tX//cLN55+z BsE2iFfiJ1MyE3DB/GX5A8I4wj/0IwVKhCU+3FlkCri2cb9aJqxwZkUcdTzhPRUgACajhiOLmZjz CnxV6Q22c6++8XNf/9ZtX/vEzR+9DAEV8mqeyfX89HqaceX0v8lkgjQoQBvipiOtnGCXgXHw3VNY 0NhewcZUznBlblDCIYxhPtIFOwlx62XmEGwr5nbd4LyzKTwZw40zZ44IYAifAuzgIAH/l3lX8Ykh 3IGbhkvrMAZB3BqlWge8httDSRiHBB+S/wlDXqQWiNOB3yw9lAVQpC1kxG/MeISaILaKpdsVai0Y fQiikDDhcl47rhEiFjKum9/9Jl4Ut1XPUmb4M9mGjOeF2Ta9Kxf9rtYik2kgKA1bJDj88gHMtVoC pMTUXDBNgs8VKa2zXFC2f/OC0ng6+dS8Z2SwHL5YZPdSLmeTMwh5iABhkANfiCQj3lBwMBDt6dY2 veMe2Ffh3VcTOjg72ThfdqhW3j5b222Gc2pG0TyUbvApkfw9EI37Y3F/POHDGY37ojF/NBpE4p9Y PBSOBgIRnz+MjNPBYARPlVdUJeKKjrb+SKi7ptpSPqNWbrLpzFqdEcsiUgYkKXwHheGgGkl4tGDK m7OQnpo9egq2WtQL5DGOk6TzJWxvOuFWGfgtn3/eeYRrSByVqNYZBk2KJgDj6QxemsBuse2dFU4X xM9y+KbyZBn84FhArrjz7lQagQuMp1bv7T0SMQXrnRzAaJJtGQ8UIrV9ku96b2mYf3vufBk/NUah CMKjuXwRkxqFWSoIXiN2HkkBPrw4QcbkHJYkP/E3iLM9t6p07XAVOlyTcuXV/H44/o6f7ncKuwQD 1qmuiLyBLF6wcKSxw6NVZcdKBvm9YNmPX0cE6pIUftlBJw0S9hsZUed6TmWBgKSMWH+u7WR3ZpVK fMyNHG38Lh7bQjA3EPc5Nv6lR3Lm1vBdTcI/xpDjyd0m3dPT39nZh9iTY/UegEZxl+T7qlBBVm+x XSMqLT4h3Ty5YTHmBOQEHHlwiGccM1a8RYRfeEEIeAKNb7ZgbgUxrgKzNcnWwTc40LBjx1sb3n57 y562jl6yBRrZxRTvpX7ntq0b169/a9uB1p5YnAddGd8xcmGkgNkYwDzgGh1cvy42iAA7GHeQwRs3 ecsx1hzfC/N3nZoUGG7BISkExFlEQS9gMoGTB+BIp1UJmdKXTvZF5EOJQp/nws6nrux//kO+p24O PvOxxOMfTz5+tfyZ80IPG5PhcDC2JVS4WbGwTeYYSMn7kpmeRKo3kcaH/mR6IJkaSqZDCZyZaFwZ jsoCwYTXGzvU0evxRVYuu0CrLMjEDyhSO12zqjU1C5V2ld7q1+gjGVk8jZAcVBlEKaWBTi5xqDkt 8pSZjU42u7PKkxOnbyUMPm+BfLSdlhdIjpZi0+1+SXnOZwEWIdKsSMaKR83sT337uG2GNEmZYZuw Vk7MXyDX3IOXzJUXXPU1kv1iSiZs9uXl5dJ7iRnIQaRz23yizwjJrCMXPzrWRiujTXKmfhhNaYlZ 2/Tx8MdT+urpXBg3sxp/DXm/kzXGYcSSEdcxDpWk1s5xSJFehtceJs0CqxAlvSRvfxZzVOBShssr NKnZ/B+nblUwXM2Vy1gr3lXnOn7ajO/O0XUVlrDclSynVe9Sas4Tgmb4uLZkfO09bncJJBARA7Yr IkM58z5hUvEoFTYGJaLdCuYIud4lox23JXSC94wQDIMNnuyJHyKxyNDuPQ19/V5kMiROm6wIIB9Q wAoW2oPbdEhIHWHwiMI32NN2oH53IAaH9hzcnhh10WaJBirNCM64S4I5HwJUdxY7OIfYPLBMIp2K vPjC+ueeXt/X5+H2IDySKhfFKakicwhj84gDHBwBINMHdgsFyxmmGxCmDJvRHMNkxOFk5FPscPNR sphgr5Jc1DgTw8jKGRrG04gdk6tJBgwEgIB81qSTB0zhDc+1j+ChVGKhUCKCJA2sUfJYMultbmlu 6+yJRFk8VzQTAQmZJkRShuSOo2Hoh9BvKIiiGaICTTt3/OvuX9/1s7vu//eLW/Y0k6BFrIcIodAb E4ip+NoTD//nz7+/7Qe//dczm4b8yEIwbOl8VysS6ghqlwRhsDgyQmPZP7nqDW7QQcsqN2HKOY7b LMy/6ESkwNj7sDC9+dSikcgXAuIAELcZWe2CQb9CmbJaDRazASaagD8Q0DmOUDDRCOI4A7FFPlh/ /1A6FJJHQulwMBUJJhAjNxKORsLhSASYK/xREuxMUz4gWj7iiVQkFvMFwlu27Wxp766bO9NiK4jH UZf4nLnlziKzxW2EJUcyHUMoEG5VMkJ1Ka6JfKXOH3kK5ClwwlGAYwjT8eDaMF69LK4h1nQUk3l0 TeCqiXc/GJMl12l11157LWcmsht9fsE7EvWO6vdx9MZRlZe/+WShQJ61OFl68qRqB4Pnsi3iX4Ur DDln54gmM/45kYz5YCHY1jUQjiZz5OF0Kh4a7O1qaO4IxQjJ9/T23HHHrze+tSceZymB2PbDNe1Z wVRiwZlUHQ6FNr72+l0//0VP3+goaQzwOMyex4QNgm9SiZC3v6v+YFP9wcaGhoaDBw4eauuAxTeZ kqczTU3N7R2dyIvL2zW8gWJjpUaP4iuOgs8YWc8cBG40TTPJeNjb3dmOOu8/cLBhf8N+nAcOdfUM cCDmMAwOq87wF41RQ7oEV/34Wxs379t3EClz+Pv9Xt9f//rIY4+92t/vFYgxplXY4QY95yYooiy9 IJmW6U22Sy+99Nav3LLuzFWZRNTT293Y2LS/oaG5qcUzOAR7HqVG+/FPf/Jr37yttqpSw5XMEz5E iuTqe8YsTDBWmvCL8g+eYhQYA+AQIEhGCGawxiFRjiZQ3h55PI2U1w43skyHVOmwMh1UITBHOqZI xJWJhCaeVkWTBr8s3uq19PYUenpswT5zeEAT8sr8wUQoEokhWXciEU7iTIdTyTBSxAIdQcoVRTyt CKZ04YzxuXcONA+FZboambI2me4w2pqdsxKORRpzuUyji8gUUWCKBHBwOYMyqylYGhXKlI1TApKl D1xpMs2P6WSQP81Jla/eyUkBNmH5LiZoT4S1Z/o1l6zFoCQRbSknsb2Pq22iZQewlSzOItk4jKuI /E0nGQWO9Zg7YcmVa2N1dI2AIlqKWzjqScHaYsJkn4yf+jia8R5bOQzTYucIWaSqlczvc/XXh29S joYtq4Qf5pY3DnKcwrdwbSTbOsH4UmRc+p8FN6CLFAOGbmBQ/cBg+4bf3fP7O+5+ZEdTN5K+siyE 0OVHvJ3bH7rv55/+1l27u+PYlXUm/cJFc4qKHEqVAsgDY7IZSMGsGyi3CAc6cIHFlsF3jVpbXFo1 a/Z8o4nlKuYxM7Lj5DDJVpnZAZxvFJlIZHDvq/+593++cOtXvnnHt27/v+9++zs/+/m9L72yedAf iimQI1mNGB0s9YnwapHhx7+QudHiXCSCSzZcM8CC2+AO0SiDvfIwMjqzTRFSuHAjCzakxXYIOXh5 jkfanFP+ngNv3H/XTz79hW9+7fbvf/O22775ze/d/v0//uM/r8MSXqqQYJwhOH/AnounhGZGK+wd IrqRBY3YiEYFgun4wB/+9MTrGxujMUqXCwogXElNbU1VZTlyjrDaMQpkIS0qRChXilwyAj6hFiLF L5lqxDL6mMJlNFvKXAqrNtrTuOPhv/zhO9+74+vf+OZ3vvP9hx55tCOU8su06gKLvtRhVaVMqaiS slwPn3LjXiePAmk6hSd1vukToMDYAAeH41haVlojWc4Slps1mURqMpvN7HDYWJ5WXEhgzuK3ZJLs mHAggWsylUhGoxF/QBMYssX87mSwMB20xgPq4FAm6E/EYoA0YkhYDKwjEoERRzKeAMKRiMdgCIJC 4tFY/6B3y/aeoD+qRwoVVCAed9qtDrsVWYR0BjW8v/AaWk6EbZSyOuWPPAXyFDihKSDYieW2Ydx7 5And8AlUXvTIG5s3GFNfN4G35B+Z5hTIW5q8ewdNgTlYnvue7BzgFMzTcbJ0HP/z3JxjjM2Ti+fs B8mOIOgPRkOBfbt3bNm0JRiJc0VmKhbtONj46mtvgLkPBgLwKLHabTd/7MZ5C2aoVQisAXdyb09f X3dP/8CgF6bbEOuTiZjf6+3r6cV/A4OecDSu0eoWLF544wc/YLeZKQdGOhUN+vv6+np6evr6B0Oh CDPexuVkJOgb7Mejvfipv78/EAyzJALg8VMw9nY4Cm699evf+va3Pvu5z9itht/95hdvvL3RH4aD hohsZGQQH3xDA3093SgCbw9G42R4Tu0IewYHqU493Sh8ELkRkjxwbwYW5Xgr3okfenv7vF4ECUwS mkFKBPwY7B8Y6O7pRX2CoRDqT0EIE9HA0GBvXz+ud/f2h6LxaCg01N8XCqHCLC8tyyGLQ6FULVy8 5Ou3feN73/ved77z7W/eduv7rr0SOaTj4UBf32B3d29XT//goC8RiyICQBSVHBjs7e3t7+vz+4Px JMlW6WQsEgr09w+g2kSxvn5fMEKBLtCqVAogVSQYYG3qCwQDepP5kkvPO2PdUpvdCHgJD4dDwYH+ PjRuoH8gGI4xrQiei3uHvH296AK0uw9REHHF5/P3Ulfi/QNQQKdEwx+OFsH0vr251eP1X3fd+774 xVsWzp/7zFNPvvTyFimpCTK6CuZCzMdFcH7Jc27jn675O48ZBSjts3TMNBWzIMvcZIPm6YI6q1kv gxMJrqvSKeTqsSiSdlUUGB/5aomJpuXKFFz+MqoEgIa0LobV0BzWDzW3L+5tP8fbdGFw58W+7dUD XdZDzYlwfMhYooiThZkyBZuNlCya0GLaRuOZeBgOMPJwEkZzgZS2y59aN1PhMCnU8kFlOiCT9Wcy Hlki4vN2+Qf92jjyJmbkakUkJttTP4RlRQ3MmM1MAJRRk3LpiuUvvvGqPxiQJtr03GApa7nJiEWf 94LEkE2fGBxlZWW9fb3cFm66efXb7XbUCnvtNKwbqoTgz8XFxe0d7VM4f5csWWIwGKaAcRcdHKab jMSaRpXizipMPTQt5i58Q5YtW8a7kjgrCu9NWVSEzp1oLfHciy+9BC6KFzuaMYDj39DQkPQiJHNZ uXIlLdBy+ZYtmzEx+ZtHz02r1apWqQc9g1M4/KaqKEQSKSsta2+fyqkxVXXj5bicrng8Hghg65mO BzLnOZ3Orm6KPit1/XRbn48z4fg6cfXVV82YMQPThE+Z3HkpfUY882QiWVBQCFFg+MQVrDSkmkPI sdlsOr1OnObs3zEXpGmxSh1nko/ndVyZnD8mQYGMrL3jUFFRERJKYEx3dLQhR6xWo2UjTvBTHBG0 IIkAGPG42+0WfapoLoBJHujpdxcWqJGxgoeCSIa69u+p37nP09clV5vNZXWFRTqtzN/Z0fb4M+tb egIppX3ZovkzKzKBge7rPv1jo6Osrjg1uO+dX9z3jz8++M+HH31px55DJcXmkiL9wb17//XnB+69 775Hnnxq+94DGleZzabe8fwjP//pnXMvvEqrVSv7D738r7/95J4///Ohh159fWs8qXaWFCqNOlWo +7X//Pmu39/7l4efevw//33z5ZcHgglL9VwtsgoEOw/sadrvcbz/xmtnVhWUV5afvci589X/7AtZ 6hYv3791H6w4Fi6a4XBa2vdu+9c9v/7TH+95/LHH12+t9+vcZZUuQ8bbuH/fz+/89d/If+Phx598 ctPuUFnNAqdDnVYq6l9+4m93/ezefzz00KOPPf3sS4imaSl0m1xORSYQ7tv/6ksv/vwPf//73//1 5uvr/eGoe87cjDKjGqi/92ff/eUDTz/86FMPvfCGu2rmwPaNf/nZj7xqi6OqyqBBJAmQOewbaNvZ 0Bu31V5yyblVpe5Ct6vYobObUslQ467nH/3BXQ//8x///tcTrzW09Cxb4NKpwm+8vP7PIMuD/3jl +Zc6hpLawhK7PZX2H3j1hed+/Ms/P/TQv556/JGXXl/fHNZXzKqxa6LQCb/23+cbd2559qXnn3ry 6ZROYXBaf/qbh/a3+KsrrFZLYrC746Unnrj3D7/79z//uf6tHYMpa3l1kUnp7e9s+c1P//DXvzz4 yH+ee/rpF+fMtSdTgXv//PAf7rn/kX8/9eabm20lBe7S4t5DPZ2NbcXlRbPm1am0hrK6eWeee+Gc OXMqy4pnuHV71r82YJq1es0cswxQTPKFF7c77O7582qMRh2MhLLIGQdIRi+WwMdSye6urpLiEj58 W1tbLRYLz3k8Ir6G5LSC8Yy12u5w4B7OfeVOJ+kKbusf6EOOIaPRwIRY0TOLs0hjV2gSEzP/6DSj wI/uvDO3RuPaeBCNma2GgqSBMQQkkBKr0IGPSfwHww1m0EHf8AG8BXgIgI44unv7mloP+YMhmUKd SKQQgIMOGHCEwsFA0Ofz+v3+cDgEhoNcVRJxsu0IhwEnHmxsDIRCPMIPoFEgKoi1qzfoaZQy8yvB Qnsy3l/TrHvy1clT4NSmQI4vseAWNy3oQWDu9MBZhCAgUrzxaUGefCWOKwU425cbaPa4vj7/sjwF 8hQ4ASkwlmFHBsw2EoStXr0GeP3mzdsSiTSMrFtbWpqaWy+59DKkKo+EQyRVZjJg75VKlTwSeeD+ +xFI77Of+9wPfvjDD37wprKyEp/X8/JLL8Ke4OaPfeyHP/zhRz760cqqSv4Udk4yiUgmnvnXv//5 0L/PP//8b33rW6etWf3Iw/9+4aX1Pm8Q8m5neztgxI9//OO3337bypUr1q9/44knn4Q1AHmRIMgf OyDEplIZhN5QqtQw7YBKFdKHFOa7qLjo+vdf//07vv/Vr361oKDg5RfX1+/rwGt9fpgn9F9xxZXf /c53P/3pTx1qbfnNr+72BgFbZ3q6u4e83ve9733f/s53rr3m6v31+5594bWuvqF4KLj+xReeefqZ 0047/bvf/c5ZZ6179tnnn376VYTtTPh8m97ZdNoZZ377O99GVefPm6XWqJVqNRORxIPUFHRANooi KiEiD8YQbhAWHgjOkTh48KDX6/vSl750xw/u+NCHPmi1WV974YV//P0fJaWlX/ryly67/LLt27c9 /O9nOtoG8SSMLAxG4y23fOEb3/j6aatPe+G5F599er1IivSZa9f++Cc/ufuuuy677FKbzapUypFY B1oXJKR86tHH3lj/5nnnX/B/3/rWosWLnn3mxVde2QS5bGjIu2fv3rPOOguEuu0b36iprX38sUfr 6+s/9OEP/+QnP/ncZz87e9ZsDYAGHoGV8WKkyEFIW+oFhABIJ/2BWCJZXlbGeoW4InLLOcWR9RNw KThFqjwGwJECwMZO7slFJ9aRVEKbiFjjQX0sIoslFXBIoVQmSXlSLk/IlUklrDfksbQykVHF5cq4 PKEMKc1JVXFp0eLTMquuUVzyhaFzPrNtztXtppmaUEoTSGp9KfVQTDMUVnoj8UA4gUSygVQmrAik 5L60LBxL+QOR3Q0H+r3eZLo/Le9KqzUpZYFcL1NaPEl1MIbFNpNSpGGphdDn8rQCb5ThxHecEk7H ITumBx6RaPsU6d98M/MUOEEpQA4r5Ds8PQ7GSIk+ce8R0iHF+wBJwGhOD8Lka/EeUICxzyyZQP6Y agpM1BJrquuRLy9PgammALHHXKnOhHCWlUseDIR9GWPR8gsQLWOoub6zodHT2bx3+/ZE5ZLZ51xR oEyFOlsgBsR5Xg6SB+KhiM9SNKts1pz5C8pXLasoKjQhq0c8njIX1dQuWFKzYO7CRbPmFhrNQOHT KWUmoZN3+nxNd798aMH1t7/v/R9YvXr1LR9Zd+Ui7aa3ttV3DCTIcUZuqqgrXr56wZmzr7167soF ha0tfUE/5GwIGgllql9GviC+jq5Dv/z7a+/0aZYtrHLqMmrMVag+ER9DLtMXFJcsWFazaNHqdavP WXeaDfjFwf3yVAjcf9xcV7n4/JWrTrv4wotvv35R5sATPf5IIC2LZuwaY+XsBSuXrlj14avPumyR M9Db3dQ91NzY2bmna/m8FTd+4IZly+dddtHKM5bUbtlyIApbSYVertQXrjqjaPHccxbPqLNqTr/8 6h888K8brrm00qTRCGaWoJJSFgu+/ezDH776mssuvOzCCy+78XO37mnzMKQnk7DPqTt91ZolZUtn O/WRoU0vPu2Yf9qqD928+PzTrvrIVdecu0Z+cN+hbW+nFfGQQpV2zZq95rzTzjz9BpRUbOlb/0Is o0oqDF6dM+mqLKosKa0uLTClnUmPOhmGVws6omvH5q7W/jlnXHvhdTcvXn36JReev7LC3rL1zWgy ElYo/KaZZSuuWLJ81srT5tn1KlV/t07vrJs3d+aiqiWnzy0vdBgzCGpC6VRgkB9VyuM8kksGuSP6 +/va7nt2f9K98Kaz6gpJsFIp0tRo+O5QPihKWizabIgfp3oI58vLU+AoKHAk+UGA8ch2Q6lSAacU TDZgr0EWHDDWgO0GM+RAnI5UKgErDCRGocvpysrKsrJyk9nscrk9Q95tO3Z2dvck4KgXIxMOwJM4 ccCODulXQiGYcvhCwRDMN/AzyoHbW0tzM4w7EJ8jmUgAxlAoCShVwU5M4O155WjJINev/JGnQJ4C eQocAwrANvgLt3zhox/5KMqW1Obvuf4ciyzqI+hZmC/PMWh6vsjpSAE4H1VVV+3YsWM6Vi5fpzwF 8hQ4USiAxIiJBHh7p0M3Z0455NPN69f3NDTAa+DMtacbjEqNRg1bbLQGanzKTQsh1mg8+7zztm/f fscPfvfwwy/09HqwB9mcjjnz57e0tHxoVHRjAAD/9ElEQVTvjp/+/Z/Pdnb5SMLF7WTbAIE/7fEM IofivPnztFoNFaPRzKyrgwzg8yPoA7uVwoKSeGwyGmwWSyIO8wd6K/j7tra2D3/4Q++77rpPfvKT zz//wpVXXXnRBRcaDUYBT2DhPbsam+7/7W8/8eEPX3vNNT//2c+7OjthTY7HaYukQKtUDZVSWVJS BCNzCBlccmAxQJiRglZjczhwIRQODwwOtra2PPXkk++77vrLL73i8x+7+fXX3gARECGQiTxM+OEp ZJhPKRk4UHdLCZYoGwmMKZYvX37H97//s5//7Ge/+PlXb/1qUbEdxg7slULSUxQR8A6Fg8Hqmhqr zU5xABTK8rJyg17v93iQZZfAVnbi0Gp18HeOhsPcWxxyF1lWKFUwrmBhBYSGyNOp/p6etvb2v//j 39dce8PFl112yxe/uHHDxgAkKQRMJKWRklxruWueUnXRRRcHAsHvfOfn9933UGtrP/TGPPkOvZL1 hwCjZzK9nR1/v/8vrYfavvzlL7tcVuq1nEOUFHncxhNl9OfreZJTYCTAwazC6eCjmw9UZqiU1mYy ulhcHk1kkNIaU0xIZIIovjC+SqTTcWVSDgsORVKRiWaS6h5TYahJrXyyw/P9zfEfN1W97XcPRVSp mEYXUqjDaXU8pUkjETwMQFKZeBJWIclQNOwLJH0+eSDoSHuWlhkBeQRiKXkmoUqH5CmXPDVfkSjS xuXGtEyryKiAeWBxYaGhhZVO7CyqO3MGyzP9J/n4zTdvEhQYMWsmUdIUPkr7Kt8sp48qFTXRaOBf S8AqS54CXYWoPee8yrFUpvMlWViHD09pgQ9izJBwl/jg9KHkFA6UU7ko0jcgT3sqxdnQU5kU+bbn KZCnwHAKsIwg5MUN+2YsDixYJ7fFRoQ68hhhK4aYBSQK3luuxA63tNZxZnFk21uv/XFDX8Qx69wl 1U55wqzUxH1B5ougTMuwA6oymrLTr/zsb/7vU5fO1b35xN9/+p3vvfZWg0dVuubcC2//+ucvPa2u 6eU//fr7X//bK3tgsYBYmJSYBTsRLBdQA5WGMqxAsFAizyhcIeQZlpyA6iVLq2D5gOUMfhYqcPfY Z2m/Vcg0toKZn//yd791+x2/+MldD/zl9x/7yI1lNrUtE1ThYZLFPZGhPX9//OlXDoZPu/iGr37t tquvuKrAZFaRF2caht4xSCTcgFue0eiSMkUYEQRZqlskDVGR8zuxHLBXiMszcUqTINOoDIVnnHXR d7/znTvu+PG3f3LPHT/99fe++AG3hkJMAJ1RZVQATrhVuCBmEFVFAwa0hgIUGoyu6lkLFyxcPHfx wpnLagudahKo1HgU8ALVBmTBCq5MKKA5VoOjQG3oJJkM4EwCGASDiHiOGOI4VEok7A3zvlbLUhp0 a5qoyYGINDoIVUNYFYhfJttZl11/+/fuvOO73/vRnT/40a++96lbPm7S6TVUbUhcsLpXEs6iLK5c ftmvf/ilmy6Z37Lhxbtv/d9nXn7rUFwWhfyUkalACHQ54i2m+tqaD9z31/UHu1Kf/+rHq2cViPwP 7IGQMZY1nbYilqaHDTqKfiHlgxk9P2lYHkm5np/VeQpMmgJjDDIe6E7gqoUQehz3oGQqdDL3LHYH fz8DQ9mcxSdYcCC1SjwRlSlSCq221+vtGAz0h1JIpo1fkDglGo4moizaRgy2G3GK3EFWHHEAq2Td EcYRSkYjl19yltvtJIBVMNPA7NHACioBO6y4AljssZQpJk3XfAF5Ckx7CjADz8MEzJv2lT+eFRR2 77H8Zd4r8VLKUHs4OpSUlCBqV2tb6/EkVP5dx4cC0qiblhjl8aHBFL+FAYMU1iRP0immbL646USB rHKde25D3oUFh1Kp1Wh0VnNFXRVMAtp7BhcuXuGy2VVyCN/KCMLnySEPM66f+HGl1mCqnFF97Y3X /c8nPg7pfG/9wSFfWKvX18ysvfx913zgwzfarOYNb28PhHgy2gyMBhx2O5KqNDQcBOdPWv5Uqrm5 CWoDq0WLyJyCpUKOooBNRyFxKyKqLl06c/nSxbNm1hUXFCF+JEJNwFSBhA56MjPk6e8bGJw1b+E5 F1y0dNmKGbUzYATBAAL2u6Ds5N3A4B5upYAnub0CUx/I4GfBsBjYxxlNZojnVVUV8+fPnTN3/pw5 c2urSzWURFVQb/CYlQK6zBAbUQ/BiqN1hKAa0A+mHGoYn8OWhQtLZMBB6zdXH5utVsSM7+jogBkF tSSV7u3ugWBksdsVFHSTvScrpVHhTHkrQ3/B7J2luCTTEW42QadC4XK79QYDbDtqaqoWLlw4b97c uXPnVFZWKIBqiPYYwpDMoOP1RRVll1x56Vf+98tFLteOnbu7evtZUSTWcT+mgd7u1154vqur/2Mf /+TsmTXIE4yXUiV4LERmqDNMiZKH3KfTlD+V6zIM4ODQLnm1CUohwY+KUDlFBoNawQ00gLSmALYi gwBNSBlspWAtlZanYNmRUWsjVnXAEghX+mMzBmw1TQb3gAypUQBlJBJwPUHSJ0IxQmH/UHDIEw8E M5FoOhJLhyOKUEARDiijXlXUJwv3ltl1F66dX+7AhI0BkoQzHxy+khlHv9cxEECIoShc1BjIO8wc iud45oewcLHPeY+wU3mU59s+ggKciScGgs+T/HE0FHhvDSIEzi+nwpJ5am4jyN4ElnZxMmfNH3kK 5CmQp8AxpQBX2wqHpL0Fh5Z7fcI14AWO8ziqm8dZ5klxGzPtYJK4FJ0uLY8huoJCk1Gr02pD+cLV Z1125bmrl569aplOodTKFSZFIh32pNMJMNsqZUohTyqig/UbXmiqb/UOJga9UV8kqc2E1JHOxvrd O3bWI8+p1yf3h5LqVESLkB/Il5hB2sUio7XqI6vd+x772bNPv7B9x/6///edZ3f45i+eW1niIFsC Mi9BghgIGczUhHh3ktkpvh4z91BrVRqdRgXvFmRrJAkf7uoGt9Yb7txwqH3Qq6w2qNX+Axuadr7V 3t7RO+QPIFCFSocncarSyD0jpcdlOE2SOB/YWUBsUSCWH1mSKCG8yOU6uVxdUVk4Y07hgcbt/3no 33t2791Xf2Dz9t3t/hhCrcJoDrFDCUZgSQ5w7nnj5d9+69bnX9/QFYXrCKs5QBClnEKPUIxAiCPq jAJ2IjxDL16hksEUhswyIGYplCb7kpVn9u9+e9ujj+x9a/MLTz//1MYtyfKZ5YtWKpCFLyVTIbpF kogjQ1wP5gaTkOnlGuuigmj3tkc3v7N56/a9uw/2DET1KTnsM2BhYyqYt7qysrB706MvPfKn3Xv2 7NzfuH5ve4cfpjIpOVxQYPUh2VYkhho3vbpjR31Hb6jDFxxAUEV5XIsuxrSFnKeU4c2ZWLh7/469 OzZVL5yttRn7O9q7Wtvau4IYNjjQV2TMD5qgp4UYZcJUGfd0PSmmVr4R05ICY5sJZeEAZi4uIJzw PuMZUpiag4BDru+g9NB0Eb8AxfAOBDoPdTe39ra2DXYM+j3xZCiegN0GTsQS5vE3KIsKi8EBe41Q MBiHkRyiDMejqXgMuZ8TsUjA54mEQssWLXDazZiWotGIDOy6zw88hBYHGJOIOZenJWnzlcpTYLpS gCsiGJo/EiKcrlWeXvUahhAdX/z0cBpm7tfDD4lYeR+96TVu8rXJUyBPgTwF3iMKsISE4u4gxEqQ J6A9RDQHpCZRKG3uonXnnnPtlRcWF9pwJ6wzjDpNPBrh/D5xCxBlo6F31r/229/c/aMf/uTRx56s qKpetmSRRpnZumXzvffe95Mf/+y//33CYrFfcO5ZBgAkJOHj1Gk0xmvef/nZqxc+99wLv/rVXS+/ 9tbKM88/59zTXQ4LmZIIFhCMI2HG4mR/QQ4YzEaDzBYo/BWRjasXUKhac8bpy026zNubtgbjmbVr z9Ar0//6+4N33nnnk089DXHbYrURvAbLiRxVJ5mF0EFgAf8MlxMeaoLcMiD7Z2QGu/W0c9etW3fm 7l27f/WrX/36N7956plnBrx+EIxHPee2LxzNC/u8Hc2Ng0N+sksRX4R/WX4XboDOsBWG9HFjDDHz C7tbo1t74UXnrjujdX/9vb//w2OPPVZQUnrepeeWVhYQmAGcgb+IQB8BPszAi0WhvuHqi+0GxYMP Pnj33b9dv+EdXziOXmSNUtncxRdfctGapfO2bXrrl7/+1W/uuvu5l18b8gOfoYQRzKKF+yih2ETD 7h333vunH935k3vu+5MGyXTWrCwucPE3sWojumvU29Pd2tL42huv//inP/nBHXf88Ac/+OUv7w5H uJWHYOiRCz/mDTjeo/mdf+1ICgwbilcVLcNoJSyOeGREBspcd2l5gT0dj0cxJRyBiNkXBKoAHzKa pxpMtExGnYR5GxzCYP4kC7g6Otq9bAH4m2t1UGf16Asw70MZc1Kux0zlVqA0LdKJdDySjCflFMgj pYQ/Czy+UgngozKkU0pnnLKN3779q5efftAg705HEcM5oDIulKmK2+qDzz22JdrTM6/A5feFdWqr L6j+52NtFC4nx5DLV6T51Gc+c+v3/6+jq2ua93mBu6CgsGDPnj18ZQdlGfFZAudRsUWOf1tg3DbQ PzDoGUQqYNax02vtqq6uBrUQEItT7PjT593fiKzGS5cs3fjWxims2M033+x0OmkzFpHHCRTO0A04 usJNlY4JlHDMHmErBDsopplCgaTUx+xd4y0YCdtvuummXOAADBgqqlarkBX7cIjDOEtHObd+7Wv7 9u073P1DQ0ONjQelX2Gv+/nP38KYpMwf/vAHePRJK4Z0D6YDYjwjf11TcxO/OH2WFF4fuM+sWrlq w8YNk6TeOIk8gdtmzZwVCAa6puUOYrfZq6qqtu/Yntuu6bkGToDyE32EpCAsig88cP/FF1+MtXf0 0JK21O7u7kg4Mn/+Qtjnc4mJ/4UuhXH/WYiwfn99VWWVzW7jsyhr25qroOSfp93+M1FCTug5Ln8J ck6OuMNDL4oXRKqJEhbSZwgLVO7joyvAn8+aiIxdRaEOvPuOdPOEWvnePITFfuNbbyxevFil1EJo fuvt9fD4MJvMnGYslKfIXgueHXIoExEXE1k/ORkEumcyu3fvQqRPuEUI9EnE2tuag2m1s6TMbtKo yEkLD7AQE5AFEomu1o5QJDJnUS0ssLfubK0sryyyqNpaW/p9QWRsVak0Tpe7qMiBpF7d3X29vQPp VFKjVFrsroLSCoM2E+zr6ujqrlmwUqNRapKRge7uVuRhTSS0Wj1CZtpdDhUcHuKRrrbmiELvLC23 6GWyWKC7Z8gTVsyoLtem/X09/V1+GRKy6mDPQEwejDKYfYdcFvUNIb9sQqktKi2HtURfd9eQ3wsl LEKG6g32kmInih/yBprb/VWVFS67HqxO1Ne7f//+qgVrjAadt6PL6/GUVFeaLGZE6ujrbPME0/bC 4gKHQRGPITFCe+8ANLCghcFoLqutsxi18pB3167d7rolDodJx1YKb293d1entbjC7nbpwLAQsRMR v6ejeyiuMlZXlulUvAPS+CmVDPUeam+LqObPqzPC4YW6hSKXDg74err7guEgiGF3l7qQlkYnS0dB B48vopxRU6VTy+H3j9ihgVCwbtECvFkR8jc1NfWHkH5BXlDoKihwt3X0a/Wm0iKbXqdIRhND/YNd fX2hGGIFqEw2V1V5CWgb8gf3Huytrql2Ow0UwCQd6+lo6+wfQlgBBEVBpt6isjKjybjpxTffePbl eauXnH/dFYpUxNfb3tLWFVcY0QxlGvyYXKUxLF60SKP2JSLh/73tvhkz5txw3XkFbrZIspWQVsox TThwUSGDjnvr1q3Lly7hjOhrr75aWlYGxoYe5Raq7JC+4jbEhU0mktW1MwhQyQ2Cxl4oXcFt++r3 FBYWut0ucjhi0UHExYCDREdjC/beTPf8WydOAcCauQ8PBziKl1GcDTmssGgYYjm47pKyAgelxcZU tvnCZuSsBgcAHgCTE/ZQiHCsTdJApPA5isG98AoLxewWDKpvm87pUZgSWDDJUlrNQFweSYi9EaF/ ElEAGoq0Mp2KK+JBTAYVAuukkgoK/pNxyZ77+q23XLN2p0nZE4/2qVUZhX5OWlawY0v41Rfarclw nUnt8QR0KgsAjn8RwCGikqxxvkLNJz/z6a99/1sd3XmAY+JjBU+ecfoZm7dshsGNYAY/zZi4PMAx sd7NAxxHRTewYjd9gAAOyTmFonsBIVKrWER12sknDEceFcCBm4H7zJhRB3UR1tLGxkYAQGO+GgAH eMc8wHFUHZ17cx7gmDDp3qMHpwTgYNH8cnLK5wGOcfbmUQAcuSI3CUKSBHJ4N5Q8wDE5gIN3IvYq ABzzcwEOjtmJmB7F7WdJPkgm5JcZaCgEm+AWClL3ifcJkqyYlICXR4dwM4NepSNX8KXShQqMEIez JYgPZqAOpXshddAlViX2MKtVjnuUWHuqN8vQQrFRhSkthB3jgoiEV2bgZUElQGMLhIcVLdFANC8h mUcIKzoMQBsBzPF6i43hukqqLStV6AX2D9xAcmYWJzhjJCQemwE57B4BBqQnxJ5il9mPLNBq9iHm tp9tAH+7UFKWXAS3sG8iGVm3c1QiI3v7xfWvPvNS3bKF51xzuVar1CKCCPOooWJYLXkADjivwBL/ G9/9a93M+Te+HwCHVaghLzsPcOR0cP7j8aHACIBjmIuKpPGQ+Hg+KWnWI8QGeVohsg/5hjCPFKwK yIGCUyGPquK+ZDjsNZnUhY50gT1ZIesvjrTpo2FFNKGIRZSxEP4qojFVNKSL+NTRoDwRh3CgRLzQ eEwZjSmiUXksqojHlfGwPB7SJBCJoz8djKci8ng4gXBCinSHLLktOvhWgaarukCDHM0KmJKwtY0b SuX9Lo/pAJJWzGP6lnzhR6SAEDjjiPeN+4Zpq0IfdwsmcCPn1KRjGM57uOLYA+KDIjM3gXdP8hHA wA0N0ELRIaEbY7iijMleTPLd+cfzFDiVKTCudeKEJdD4g1wcqYncx1/IpjDi5uHoBvuRyXW5ilX2 hQfvEE5eoHiMNs4QXAD4DVMT9uNIjTyhfpcIKcTt5HI0TiAaXKjlHUB/hL2NsAD2RVSCw7Sbu0pI 3DYzIuWsoVCe0DN8m+TZU5hTDAwuEF6Dp0aRQkBIwjd7v4RVsPEgbF+8kuxEhgGcJI2gVsIoYkOW /yohC8P2dp6cJKeS7Glh0OVMZ0qCwh+ULvK2CRiACDtwqADRJugUbmZG6WKNOZfAgwPyIUy1JeUu LvJcNjnPCaSQOAtuuyqUJpQpAE4MfmC/SLwH060ICXOyVOIvHEZbgZqMrlQ3aJp53ETe9eIcE5qP iwgsG+l45bUX/vDHB956ayvz3KEmcWiJhS1AEt/w3//y0B/uuq+prTWWibNGS7P5hJob+cqevBQY HoND4olFxI+QDn7yxQk+cdy1TPgDAyvMFAUwjlQkbTJpLRaDSZ+0mWWz3NoyTVSTjMsQiwb6/1gk E48i47YmnTQrMiaVAnZbAEvksHeCCTriKuOMxRDQWZbEZIlqMxFl0h8PIySHLJXg2Vv6U4kmq8Fb U6y06mWJaJIWO2E1YtXMWZpO3v7Kt+xUp0AWfDzVKTGZ9g9jgriJ+viKY/wHHeO8f3yljvsuzgBx WxJ+CPYjYn0EX2YxtEp+tIybtPkbT04KnJIA7kS7cuowjrFrMAa6wW88Cjj28K4nR1HIRAl04j4n isZiDA5BfufEl2RuibiiKCv0jiQIH5YAEh4g9ILYGZS1hEEnw3qHYR45Zhf0tLh3ieOB4xxs/kp7 LjH6uVsvfy63EdlfaV+XZAR2C8NbsmAEL5c9ziAIhpJIQIk0MHNrzhEB3iKBDxDbxX/h6tZsWzhG IjQJxhY4hSu59BA/j7Ffc485XrJEfKFEAd/JQk78Aov8OeyQSCiiGSOpIME1uFMuq5pZedE1F5x1 wZkzZlS6XHZiM0ZATrI0NMyVVTNnzl50w01Xn3bmEqNRL9UvPw9P3GXiJKv5YXMR0ziXfFMphwoM JlQJlRKBgoHEkp8KgalAN1QIGcxXAJ1NoTanVRpE/1Geae6/zD1wrrF1aXx7bWB7TXjfKvnOK+y7 P1TV8Kl59Z9eePCj8xrOcu+zpb2mpBduKopEgsIFxxKKREQjS6yaZXErelOJQeSs1mkTykwQ8Ec6 knFpTSVagyIKzSXMNxCRmPumSPitiN2zH7g710nWYe9hc8bQEr+HtTklXy2NZ77rS8fREuOUnRe5 uj2G4oocDlcQinAu50nwjSVAoxUGkC7ZlEqMoLC2sNsEM7dJbetHt04xnmfMI0edxlm6SdXqaMdV /v48BaYbBY5yrcty8iMbklU8j5pTI7Qro8qgC4IOPedZwU5BCPaYfZ2oH+auG0wmGyGuDA+/JL1O 0OLifoq/Pny/znmvKIlJhQpCWO7iOLIJI6U4UeTkphYsbgM7hpXBNefcMkCMb8kLYn+FdwhF59ZK 0Hzn6Ppz7DvGtNXlWusxf5puA3Ki9eH7k0g8oZTD6vUEHGD4vjJ6LjCbAtHchhtsjNiKsvgBsxWg rYebUHCtosCHZPcjsaeE6nLnBjbChKckE47cgc/xAg4wEHrAPnG5nv2lXCp0Q26zuSkDy3bAgQX8 ETJBiqMxl9aCDwYfpXiKHmT+N6JZBDOvIGoIRJamDKtLduByMEQSnUSS5dCNwTBZ3bBoxoHAadkk j7xqwohlb+BNZsWIjWWqZaFLRIyIX+JLCn9EmEmSaYdUNXEWD2N7OG2FU3wmt9Mz8qKymjMvuOLa 699/1eUXzJ9bB1mLup6dDA2jPDFqle7cCy+66n3X3fS+K1Ytmm3UaSVin9TTcKLTN//ce0GBkQBH liEWtyDySQWTj0iiGnVSpWIAB5vemBqE4iEsEUt5hDDMplRGG4NFGH6ck2o6x9xzebHv8hLfhSXR CysyV1f5b6jqurG68caqnTfW7vnwvKZr5/lmFuiNqYAGQWsyGS2mTQKmINECq/Hqs+a7VR5ZyqdQ xtSqeCYVSEai8UBCEUqog5F0MJZOI0c0ARzCnjqc5RCkk6MTGt4L8p8478yjG9OsryRTgmlWrxOn OsSn5BqgZlVDDNKQy10u10p2zJs7j3MZHE/ljBbiVxHjMjkINfv4kQoarr9h695w8GJEAUyyyKMb Rz0cmZU25zHz1Dtq6p34DxwO4BgL1Bh/awWr8tEjiklwI+0muFjHDkl2k96Vo7CmeyTkQRiv+I5Y jCznRZb/yXlvbhUOc3lks3LUt5LwxSuXc+cRJouwaI58jFGbC9j54wgU4DJp7vjkV8Y6xF8Ou6tI w4b5WvAxxWVm4eAfJN0h3/AEj4ZhfS24VAyviYBXUBEc3RCkY2nU0ObL3FbYW/i72Hgi/4/hwTyG yd7DGktaB9iSy+Erz0JsSHdKa/eokoTtmongwu2saQL+KGg5OGwgHRyoy6IOLBmK+DJ+Yw5mkNUx ZA1ChFsgG1H6ljGOMVeG4fdl1bjZPhIpx8EmVg+pJjn1En9kSl8BS+GF8Ak4av7J1TK5HlHUuXcS 7z9+iCMLv8D3hwqEJIZ4jMPbOnYj81fzFDjOFDisBQffvRhDr2AYB8azMqVUJJBDGmFI4VxCvnXM 1YzBpxpkFEAsH2RFSSDZcloB7COtKDMolpXazql1nFdlWuaylyvMqkHD0EFTa72+qaMwlqo2G00U tRTJm/GWVEKeSWkV7XNmqOfNcmplgwp5MJMJJaOyeECZ9GoTA9qoTx0MykORFMKTUshSNq9Fg7BR 2PNxpuVJ/brhhoEndVOncePmzZun1Wr5JnUkiXgaN+O9rhqLrc2jbIGOtIkHdUGPeaDD1dZcfJCf LcWNgbm+kgsLSy4odJxm9Rv9AV2Q+Zly8hNXyBUax/PIS93Hk9r5d+UpkMPY5xID3A/xOpQEga0B +Acnjzcw8uBChCAdSD8K0lxWZMg+JgoRY64two8MMcgk03F/cMjT46Mw4II+O42cdPHc/RqCJMVQ 5BXNlX9yBMKRGAuvTFbc5aK1VNkcgwqh2mNJ2ukEkYhp1il8AxOkSBAVnmZYDLGMSfyYZGJqrqDI yIlf+UlPcQv/47vinjQzQBxUQs8KYSyEb2Lv5QwDwS1CRFSI0c9kYsjtQR3GAAU+IITtkL7gGiYB JedAilf+ifUb/sRlcuhGwaqnk+D0ubqAwoGwR5gIIYAschndkLOxEo+PzAcUywNjKYmxwoqVcAVC XZjGlQv5qF0ct3HzVqoDhY6gB3OnV0KmSPK8B7DYoMqKIfz4QCU44/gyvCPNZnLn3tSMwFHzc+Rk G/0ajmtQaJLDHcPH1NRUNF9KngJTR4FheOIsYxEtLGyRY/mn5fNn28xGwBlYJORqxN6IxhORhBIr EAsCzNWZDGXIUIIkWmggLVD+aua9otAkQ8ZEwBrtt4Z6tN5Aui/sO5TpqFftbJJv7DId7Mi0DoTC 4XgyrcF6pEhEM8mETbv54vMWnlHdEfU06gviCk0s6ZPHAwpFwBIf0AT79UGvLhCTxxQI7CvXqhSx uHL3fh+rT5aFiJtUy1Ysf+mNV/2BwNTR6piUZMRhMvb19Yk7jbAQMbqOxTQck1octtCKigokSqT0 vQI4fHxff6S32e123OL1eqdn9ZCHFQk42jvaj9SO8f5+zTXXmEwmxlXkeJDx70d/UI56MaDD0T99 jJ7INgXVw5epzWIrqCOEuGlcJqBNvM/elSiLBmb6Bmf0h8oDwXI/znh5NOwKtqibOtLtMX9c59RZ Qg7onEA20BsQqwqY72gD8qMljFz+0ksvDQwMHO45ZD7zeDzSCM9dGXL7fcQYsFltICBSzErFTpMl hdcHuWDKSsva26dsahwt1d/lfm784nK64vF4YFruIHqdHin9enp6RrTi+HLlU0jyqSmKr4JXX31V XV0d1t7RhUpzBBk0kXQQGdp5OiSaXNwaNCdTEn8cExOk1ul1bAPkxvwkjweGBhobdu/bu2f/gcbm 1kM9QwGVRmcywg6VQvjRk3yt4ehGVrHKHuerNfuL5SSrmhVkCXoyi2PgpUyRyi9JzgHEpqWj3u7G zZt2NA7JKyoLUEVgAemUt6u9ZcNbuxoPNjU2NTc3t/QMDMmVGoNeqyR/AentTDnEmD1SZo/eQPgV wkTYi3MFIqlJvB1cWM4pQfB5SEe6Ow7t2b1//776+ub2QW/IYNCrkS+UAmWD3ql0MjbY39u4v37v /oZub8judOpUosqNETkcDOzbt3vvnl0HGlp6ewZkOr1ar1UrsS8I3oLcrI7X7mQ+MrL2jraioiK2 Zcs6OtqRU1Or0fJ2E6fIGQLxwDXwbFi+3G63gAQwSqGrent73YWFpI5kj4qQFxtW2a5kD+WMRh5T U54MHGrcv3lvq8nq0iNzqUB2qfOTiUQIeVt3b99Z33CwazCoUmnNBuhjgDD42g4179i5t75+X0Nr D2LrWc0GFTpSgVkY2btz987tO5ERrBGJT1vbQimZ3WGnxIzMrYlKT8ej4WD9ru27d23f29oHBafd alKqlFC9Uuu5Y4ow3eLhkKf9UNuBPQ3Nre0Rmcpq0Qf7Ot96c/3+xlYq/2DTwQMHdzW3ZZQauwkz IkOTeAcG2AFMlgNNraFo2mq2aFXMPCELo0iWC9mZLczQ0fL/BMdi7gQbuwjhjawu4udxjfqxihs2 n8csRbrjsO9go25cNci9CVBmMoVE3SXFxXz0tra2WiwWZI6XBrMwpKWxDRgsmcRabXc4xDVp2HvZ KkVXcFv/QB+YZKPRwAySRgxS9tTRV/mo25h/4D2iwI/uvDP3zSMADhpwtOeRuxfZR8yfZTMZsBGR GIBcr7JEKgWAI8bgV27cQZw+NixShAILBdsKw6VkMhVPYHlNBGPqQEThD8g9PlmXJ9PSF9vXl9g3 JNsfTOz3x7uGwkNRvE9JhmbJpBqAayJeYWu85vK1lbr2WMivMalh1ZHwKpIhuSygjwxkvEOKUFgT T6tScjXeqlYqY3HFrnovxiwHOPiGHTerCeB4/VVfwP8e0Xm8r30XgGO8RRzL+3IBjmP5ngmWfaoB HMuWLdNoNBjpue4JE0M3QPFTEODg40zkhxmSy/bGPluPfZ5NM08dL4trCjX8jFtibZn2tnRbp68z vj9RU1XjihRk0jBOY6UgLpGCAI7JxLnAw1i2AHAMjgFwCKxTLsAxAqTIAxwTXDjG8Zjb5c4DHOOg 0zS65RgDHAJnLE9GB9qa17+2/qmX1m/fsafhQENDQ2Nrl8dhd1aVurA0p5HJkizESNNMZvjEmpCB gqgMZ/YcDC2ROG0WBwEWYdAM8YgbiOcuinfUKtKKM2GU8euich3K6rYDu59+6vmBuHr1yoUI3A5O KhXzvPPiS3fc9Y9+T6CjpelgQ8OBvfsGe3qMziK9BeHdkSBSCHSISvIUk8xTj2nIycCCVjfkx6NP wgoEQxXcSEAwagUHGLaE8kMUkHMuZT+m4htfffWVN9/es29f/a5d+3ftlOsd9kK3QatQQmaNRJrq D2zY8Pbmbbv2NjTHkorZM2caNZwjpeJTici2tzY8/vTzu3buady7a/uWtzwxTVFZmdWoV4qyJ8c2 xjY/mUYDc9JVmTzAwasgz/T09hYUFqrU4CKEPuTIR+4XsWclbAtbXCw42L9v944n/vPfh57Zunj5 qkKHBQAD47mlDoscOrj3qWdeeHH95oaGpuZ99aFgqKCqVqNT+nu7H374kbfe2d5w4OCeLdsOHTxg La4yO2waZSziH3zwgX+/9PLGzu7OQ20thzp69AZbXU01BoJQpwyGyuD2tzY88O/n9tQ3Ne/d17h3 j6mwzOq0YxxlZVVYiKRjvb0Dm7fs3rjxnV27dnd095mtBVXl7v6Otkcffaz+QAvwja6De95587X/ vraronbezAqHWp76+wMPvfzCa23A2ts7mls7dEZLVUUZgLicPjtK/CwvP7/7eM8DHJNeD/IFHI4C 7wZwzDaVYNUjvxMxTj8DOABYENwBuJQCIodTygD2SGxR5FCWUQAJBqLO3FVUyDwEbQNFFUonMolY qmPI3DOo7vYYuwcNTX7TAb9pR9y+TVXYpbT7lZaYwpjJqLFxKxJxRSqpgN9LKnnRos5zVpVq470o UZU2pIPqlFeXCelkHnOkS+HxqUIpAxxi4DCD/RYgbjSu2LnPQ2gLW2yxwePfpIkAjhdfPyEtOKgL 2KZxlMvqMRnzeYBjMmSdcguO5cuXw0VlMlXKfTYPcDD2DBNO0VLUmJ6ZbClq2q3f2anuGHH60t4S X3l1aVVJqAyQRBbggAUH8mZP7sDruzo7oXMIR+gQC8vGWIFSIpFIQGWnUqshctP6wMx5RwBbeQuO yfWD8DTX+QC7z1twTAk9j2chxxLgYKsu25tDvR0bnnz4uVffVlYsPuu88847c/XsuXNtTmeh215k VO3duWMoozJYTBp5PBEP76hviqdlRl0qkwp1tXe2HGxsae/o6BlIg+GRJdvb2gBBtB5qb+/3KdVq q1EWj4RaGpsaD+xvau/1BUI6oxHR/JSyaH9Pe0tze2trW9uhjt6e3mgypdLrVPKEr+Pgnh17BxI6 g0HX3tcXjcWc2ljLrh0vN6Q+//++dsm6xYvmzzIm/Buef3xQVeCsqbLrZeGh/tbmFlh2tHX3eSMp rU6v1yAGWjIO3OZQ04GDh9pQrQGvzmw1aVRgwwKDHc0H6ptbOru6ekOJlEKv06hUSgmckVS43IyD mVYwPVNGnkx6BzzFc+atPmvdskpjy/bXdg9oCmbOKHFpVOlI494Drz/3evdgoG756rPOPnfFkgV2 s4lYSbIIIeuUdNy3/Z2NKnvZuRdeunZZia+74fltnWWzFlYWOjXEcQo67FNCnJwigAPGRQRwFBDA MdIoR/jO02mIim6ExWQxUtKRgdefeeLZl15p7+rui9vWnreuxGlWg+dmt9OjCll0qOuNZ/+zaV/T nHOvOe/sVZbAwU1vb4gXLyypcEUHBvbt23/62ReeddbZdbbUlpef6NRVF82scumiKX/P+k3NVbNP u+7915y9btXqVatmz6gxGjSCJQ+Zf8SGDm1/8J7fD9iWve8jHzt3pmbv+mfe7lPXLpjjBtTFLYwI DQwFPR2vv7r1rc3NFlfhyrNPP+PMM+ZUl8PSRWcxzV6wcM3q1atWLFs7t6C/48CgYc4Fl15a5YZZ euTF13c5y+quveaqC88/Z9VpK2bNqTGb9DAeFXZYyY7jcMNNsnOQPhzPJe9EfFce4DgRe+0EqfMI gOOwMTi4yRsH6jmOTxuKSilXKckzEmlbwdrzhLF04C9pLkj9kMKNCoPRYLGa0+lY/0BnU1dbQ2/H wb6+Q97AUCQGozQ8LEsm0vE4zDwyibgmE9KkA7pkX4ExtnpRsToZTkWS8pQy5stEPOmYLx3xJjwD ifbuyOBgOJVgmhCyJpUSMh2W9ieWy/oIROPEqvwJMv5P+GpOOHPKCd/yqWsAjx3EHVQYW8JTYI82 Ns2+kk9GrHOcjRfgx0kz1xyV+MhHPvLNb35zzuzZYzYR2AdM7mfUznC7XGzde7d6Th2RTuGShF1v RB6KU5ggp27T+QohHUm46cLKftOOg1Uz537yYzdefP4Zi5csPW3N6isuPnfB3BkhT99vf/zDp196 GwBEJpMIDPX/+u4/vbp+ezAU9A10PfafR++6+94//vGBBx/4x5Z33mnet+Nv9//5J7++5/f3/vVf /3y86WBbPBLYu+2dPz/wjz/+6cG/3PO7P/3urg2bdvqjCLKe2PjS87/97T2/+t2f77nnnj/c9at/ /OPfexoOJZgfcTye3FvffP+Djz/0j8ffeWsnuDMIhSqlqqKioKKmau7CBVdfd21lZUVjY4NnaNA3 5N3wyhsP/PmBP/7xvj/d86d/P/CvbZt3+qLJWCzWtm//P/70l9/de9+9f3ngH39/pK/Hk8lEwv6+ l15c/8D9D//lT3++957f/e0f/9nfcAgwqxByZJS1N+Wh4Owi/leqlq9dd+ZpK+bNrJ61ZFVx1ewM 4GAKtZYMDvW+8fprXQPeRUsWVpW5YJyuUKszgFNykr+otIarbvrwx27+0MoVi2ctW77u7HPglBEO c39ZsVsmvQKfIkObb3Zix2QtL5htDouCIdxBCBVFqWU+ENI2mY4mG5oPLV6y4OJz10LFIoBLORsR Oq6js+9Qa9+M6pmXXXjW8qVz15x9JhxJ3tr4dlquqpwx48v/7yvnnrN2/vzZZ194saugcGigNx2L ATpJJKKpZMxmNZWW4CgvLi6yWE3cMITFD81ARhho6ezp7r/+fVesXFI574zTLrriksaDDZ29fkgS gusIgWppmAht37bJVmBfunSBw6DXwMBSp0dDdDp9RXl5RUUJTn9EsWNf6zWXXzSr0kCwXjqViEds FhPcdtzFRYUlRRaLWakkWEeytzpFRki+mXkKnHwUeJcgowIyK+RhVSgSKnlMp5SZdDKtJp7JpJIy gingR5nKYKFJ0jqplKVUcjqh2KS4PWXl5rJybaRA02HXHLJaWs0uj9pAET0SSVU8pk7G1emULhMp ULTPcniX2xovnxOa58g44j1pjyztUSv6HLIuh6zHLOs1d7ZbGtrsPp9Zk8K6pJL8Zkn9yja73ExI J18/5Vt0wlFgwp4jR9lSQbNwlE+d0rcDy4CpF8t2B1UN2WynFKkEFi3EEMrJiCZ9JjUSDMwIuyUo hKIuwx+PnsyxMp8QRfkg6ezshANyMBQaswxw9OFweMg31NLScrwG1YQac1I8RBTOyMDEw08YhjMn RZvyjZgQBVh+iRxhGh8jqUTvrvbepkxV7dJ1NUUWpA/g/iII+AEfW3k6oE8FwwpHkNaWgErmRRSA iNKUloWTvtaDnYPuBWff/Pkvf+5z/7NmxdzkYLNvoL/itKs//tXvfO5jNyycWeJp2/evP/3Wayy7 6dbvfffL15Truu9/6PHGfl8i6vcfqk9qbWuv/8QXvvyZy8+Z29rc8NzrOwcDkPAyap1x0cp1t/3f //3frZ+76pJ1MllMrfj/7H0FYBzXtfYy72rFTJZklJkdB+2ww9g2TZumKb3Ce21fH5Re21dK+/q/ Nm1fIUnDZMexY2aWQbYsy2JmxtUy/t+5d2a1kmVHkmVbTnYykXdnZ+7cOXPpfOc752CNhfwSAGTR hO39A70Bj1Ol9uHYiWMFe3YeNsUkffpLX/3sE/fHOmr3ffDOicq29gFLydFTbTWNTz731W//4Edf evqRjHiD1N9RnvfBy1vPxC1a9/Vvf/GpT93S3NRw+PC5zvZOS29LfQ2cc2gvL68sr6iqKCcqigsL Qs7kQDdSaCQKtcfS3FJx8uihc+UNzrmzstKiIxQ+a1vZSXBIitsGPti2+y+/e/5vf31525GiLsQ/ kHqhX7OgHnK/3BiQGylgB0I/Olwt9U0Go8EcpVYEvQfC6MaY2zUmOew8XAV7PSxVCfF2Btta8BbP l1eUw9WqoqyypKyqpLaho3+QoRiMriiTKaJTv/79Xzz2xN1peCdgb7PIFyEWAZg3fR3tjoH+iDhz SrxOqpH6TCZ5ZnJMb2svOZijcygQ8MIjk3i623psTsmMtIQoQBBgObn6JV5rV1ttWXFZZWVzV/cA /OCFXsecpdwud2uDVSGJyMk0U7YOmXfanJyAxNPZ3gMveLJOsPwmfutgbeGZhqbq0xUF//eXP/79 d7977+315+q67GCIB5Qs1aPVPtj5j82F2qRVty/NjkcAPxhaPU7cvbejvrS8vKSqtq2rx+FGHgUW 1IMqIbrf0C3YEwfzrYgfLvUGuIxC9zG/r/CJYQmEJXD5Erh0FpUhhJZFMSJfTZVardRr4LPi8YDC AfoFRdnjO/E48A1zK1QB2vwqhTQrI2314rmr58+YnRqToJcYZU6dxAlQAzs+mOWOeG1gVkrUXTcs unnFvBuX5epUevuA3dJrHey3Wwdsdot90Obt7rPX1dYPWgbUGhUCb0DD4C4cwsbJJtfbNipBg9vn r7dHCdd3FAlcrfc4ZJsJv4YJSGBonTbmbgfLEm4Etzg/QI/L661oJHAU+uMf//jd7363qKho1Poj zmVJaQkQEO6cEiZ2TeAtj/0S3m2nZU6D1f0SkV/HXmD4zI+RBAIOpxMBSg16I3j+nOgj+Ivx2J1Q pmgBxJ6YxysVksBSNweampySPHv2zDlzZiYlJ0Jv1Gp1GWkJc2cnzJqVbdCqWiqr2ts77r5zTaQh IImMW3XT2t6enm74o5CPcMAcGZmdFTtzwYy169bl5ub29PR1d/WzgUimNyiTU5RJiTGRZj0WQxQW yOdpamitqa4tLCzatOGD1q7+3Fk5Rq2m8HyxOS7x3nXrbly59KZbVt9yxxqvx5V/ugCrOVipNDoN /ERiI4yz5swzmExSj3ff3n0J8bHz5ibrDIbMrJmpqenNTU0dHZ3nz5z90+//8KMf//hHP/ov7D/+ 0U//68e/ePHF1+x2JwujSigwxZqXSBorav7wm9+9+vLf5FLfjBkZBpMeuEtLY5Pd4Vq2ctU/ff1r //RP/xQXFbl32+7zZ6pZcitmvx+KM+L1Ou01RRWH8wqWL1uanRanvEimzY9RM5ukRxltUSzOckLj Hejp/eCd937yox/96Ic/+NEPfvjjH/zoxz/86f/+/sWTp4qEBQw7MRj7SWzarIah5YPa5HSAyw2H JzR1vD+VUmU0Gh12B3PiZB5NXo+lu+utDZu1ETE3rloZYzTJwAlX6hOSkirKy/74+//9zc9/sfH9 Dxtbu2mCZTv+8/p8FssAvNFRIMsFK0WIZYAscOeEwsFsm9RagAEO9PbFxic89vgT3/v376677866 uuoN728atLNWCMq519PcUH+6sGjdQw+CMMJUBrnXK0lOTm1oqP/Hi3/91c9++sYb71XXtQyjCF3e /D5JLzJcTFgCYQlMRALDAA6pFFMHy55IEafIzMnoERRTgwCOAEJuSPw6hT1W7dArPV6lx60IgITh UvjcCLqB4KLKgE8R8Mlp94LmpdK5B0yurnnOqnvltZ+Kavh0bNW6iKob1OXLZOUrlHVrDXWfia/8 ak7HVzJ710rO3BhdM195zjBo8LVJJX0Rgd6IQLdMPqCwOFKLGiMsVl+CWa6PUDmVSKHCUr2L4ytz i0FdEQ+dh8i6BGozERldoWu4QwoMwiMCBwrTSTD87xW6fbjYKy8BYllilTepG/VEHk/344mF0bKK P+OVQ4golhBJEOswynhAKyAinPEIxaNvI2AkDkxQiNDLg1aDr5JHGw1ZMRI1je/cyZi/8dDKXTn5 TGqDvc4K4yR5Nt2Fsebr7N1dueoy462QwgTMBB+tcKRYDjEeGLMgc0utL6CQqaQ89iEZySUqn0Th BiUBSxS/Ryr1IG0DDTmsiYEAhnT3CLLO6u1xe9uau+wWxx9/8YPv//N3//lbz//Py7vVfonS5UBs MlzjhT7Gwnyq9DqNXiP3uZCFhJopgpjJlPBLgfMwlS0D814acHX/7pc//d53f/7fP/vzhtPN0+76 3AO35Wb5ynudTnfGYl1COmLGw34eHR2IiVB091rUxojZNyzwKrx/+dl/b3rt7bNVnT0uT8Ah6W7p r6os+O+f/fo73/zZd/7l+fxTRQ673e+TL1pxy7987z9/9ctf//rXz//6N8//8le//MUvfvb1r305 QidXsCx6hHEwJCJn7spv/8evvvu1J6MUnW+9vamooglxPFxOv8yQnJw7L2tu1qIli+9efUOGy9V0 8qSL7GUIL0kKMYkXBdlbWs7u/q9XjijmPnHPHTdkRelB4BgzFn3lWsRULpmoRLTTrDZsSUwNVmA8 s0YrlUbGJj/+2S/99y9/96tf/eZXv37+V7/+9W9+/Ysffvefb1m5TPDEZA8qCByl4a1wykSQ28TD 5RLqH/CgkROegT4h98sUYDxSqhNKiEOWT2tX6/r/e+FAg2PNV/9rVkaimVpsQmz6Ld/4l3995aUX /v6b7zy0LLIg78C7u870uoLiZXkM8MqJXElx91h6dlAtweNRCVmHCRUL2D1eq08SP236zAWLMnIS Vt+Ss2rVrMaW/tZ28CIpUbLb0nNu/x53dEb68iVqRJGhnhuhjZz2lW984+8v/fXVP/3omfvmlZ8/ u2n32fbe4cQ9LkiBIz7yw1RuB+G6hSXwCZfApbAAwQGPO4AIZC3M3XI14t3pdRixnG4XaBouxNJy e5A5BVAr/sKq6Ud0DiJHev3I7AO+mZ+UgQijcXpW1g0rlt6x5pZ771q77s7b77jtlsULF6SnpOi1 Opg3YBXB5U6709I/iDgdHjfYlSjQPzgwADe8+Pi42Dj4aoYGN+aK0PUBZ1zYzmhhxNJhQFif8Fb4 8Xt8rqIjqdCkAxwjZBXWcq9a4wmiD4LNlnrvJKy1URobUHWUgmq0jRoSXOrlCj4Iw2ALBwpsl4mt XDW5XV83Gkosd33VO1zbqyABWI91enOEyWHtb21pJC79UDhGDpqSMQgLIuqpMkTMZOlQg/06GPiH I5VijLPgMIIDpgjTz/775//7+9+/8MILf/jD7//4xz8sWjRdpYb7C0+9wuIiMPoYrRwo0geH4ViB AvuBClap1N/+7neef/5Xf/nLn996/c9f+uJjcUnxGEdoxYHwZ1RzKoV0NyhvSEinVs9etOTnzz// 8MMPnc7P/853vnvkSDHKx0+LFy352c9+9vs//P5/f/+/L7zw+x/+4D/nzs9VatTmqMjYuOjomMiY GHyg3RShlyLqPEWcJBMZ9xtGHITUzMxFt9321Oc+53K6amr6bVZAO8A4HMBKeMXVGo1Gr3OR3GjV CUGy5yW9tK288nf/7w8zZuR87um7kxKiebK88DZxCZDABR4G3j2aEWI8xcbGxCGjbAz9ExMXFRWt U2uE1KsX3IgRlTgYT4YChgOzdk85gJUylwOEI1rRIlBL/8AAz2aLdmC39L36f387W3T+2//yz7mz E1SIUMo3sk9SacbU5JvXrZszJ7etDVQMeCoRXIeSwfEwR0bAlcXmcLB6BywDFigGyD+IIBtCKD5y o0HSWanH5Xa6EdVXolQiL7IOFA94d/JzXJbBk/n5ixcvMhnFmZOvuxk1XR0dtebuu+fPn4fc2y2t LewHjnWHwbSJt7XwlWEJXFsJDEMHyJgpTh/DgEoA6TKfX+73ygM2pW/QJPHG6zxRmgE4rnvB8lJ4 fUqfT+V3K3wuudcnw+73qgJetSSgktJOc6rBNRDn6Eyz1852nJvrKp7lKJpmK0n1tMZ7OzRKnxaw /6BSYlU729SyfrPSrlbalDKwNZyKOKdzkV4ZHSH3RAT8WqD7KuDCgExA+AQczYyuQ47zcNcUc5vx sWvqTocUsJCF6w+2gLDGcm07w+TeXafTzcuddzL/5OQWGy7t8iUAKxSzvmIAwXiiCMDcBHsqD8w/ 6kbng3dLOaKYBZYsY7hSsL1OtELkuAz1QiL58Y9//M4776xYsWLUksxm88IFixBnlI9mQEO++c1v YZ/EfDoTfYLwdWEJfHwlwBhewWCDDEXQyxRxC9NMc2RF9Wd3lbUP2pgGxGECGhjUEr0RniaVcnJe k3v9Uo9U4VWALcF4sDBBU4FMo6Li6AsCa2JMgTqnUstS0qJ8EkeTVYo4BkmpCcnpyUkJaqOOAgWR tZuSzWLRANwESyClOyDz4Y5aiVTtlTh7JR6Q+SnoO2lmCFGgiU2anpMzMy0xOdKkkBtAx5cYteZp aRqFvPb0QEutIxBwezUdHYqOPl9ifAQyowQkZr05+b5Hb3v+tz+YG59z8L2dPoUzJjWyvrNfYVTF oUoZydNSDRnxMoPScWT7+m8897m777v/3vseWLfuvvvWPXLfvZ/9l2//tM3qdUDZRGBJeiwXrGD0 bEQqoYoBVsFSUqJUmOOiZH77YEenx+4MePu67b11AYkiIVYrs0kR2dTnd0Pr9TR4u4r++bc7YxZ9 4atPP5QVZZBjwGQCZwSZ4Jv5+LbAyXsyNtnJVHAbB6jBi2VoWU9b4x9+/qNH1t1zP17i/ffhzz33 P/bZr/7nBzuOBr2EOKzAFH4YbIA6IChpEFCz+f19iEwzKFWlJOtTTF2d7VWtgwEQdCy9noam7uiU RLnW4x6oOvDeX14rdD/x800rpsfHiwCYBH5RHgdF8GN8TeQPAAdEijgsAVvA2+H29g8iKItGmT7N 5An0ni5rtoGp7ZJVni6RytVxSZEacJacNofXa5VIDHpNrF5l7bL0tw0ofDJnn7u/o1eilhijIzBR +92+wfae3t7BG1ZO16EDsbTLiHdLuR79Phd7JC94JrDFMrMpHO5JQDQCiGaMYHsb8eES72h8ETsm 72WHSwpLICwBJoGx0R9YQGO2sX8kEgDuMdHRKpa2EEwLcDfA4sCGwBugbXBWAnb8Dy4G0Tpo/qeE K8TxwNnCzwhQ6sUPOANBvLH19Q3A8xlfnU4XSkPOM6RORI5EHFHiZsPpG9f7G4S6EhcH59OosrJS Pv2HrfHX+zsN1j/4QqcyxDa1pU32zSvNf2GdDosdMsSOAV7Emh0ahsC3mqxYGPSMos/RRd4Is5Ax JJR77rBxmEbUqf0Gw7ULS+DjJQGitcty581fvmLFuaLzP//F/7z3/q5jx4/v33/ozTc3799/UqXV 4KfCs2fffiev6MSposJCu92GBQ83BYvx0JlM2BHWk9l4EggoVeqUmTMTEuJB3/hgy/FzpwuO7N+f n1/kdBBfn3kJI3flEAQL0wiOREREREdHl5VW79qZf/Jk0fG8QomHoiRiqSVks+ZvgA0hSDq7dMXy /v7+9e+/v3vf/l1bt+7atEmn1994w2pEFjl3rjDv6NGa8vLz588P9PejZKlau+7++3p7e//v/97Z vWvfqZOnduzYX1XdDEV09erVP/3JT//85//705/+iB3bn/70p+9971+NRpZPl8E3sJ5/8NZbBw8d KCgoOL5zx4t/+T+ny5mcAsu6ZO7cuSmpKXnHz+zcvu/EsWO7d+3CELhi5Uqs9U6fyv/M09/auScf 68QdO3dYrbYlS5d2d3fV1tRXVTcgCCWWkB+vVnXtnkYmi46JefbZZ0EU+uMfX+D7C398AYD7zTff NKz9jFpHqaSzsfH5H/7gd7/5f9V1DXGpKZnTcyorK15/c/3BfSd3bXh/YMBy5x23qwBKdHZs27pt zZo1mLRq6+qrq2saGprgLAXD5ym8/R07j584dergoXdfeeXMmTNJyZExsaq66upf/dfPf/Rfv3N6 VVGZmdOnT0fan4N5Fae3b9+4YcO8eXOT4vUKx+Aff/nLH3//V8XF1RKTKWX6dPAvNm85eOZ4+bGd O/Ly8mbOzExO0qApQj1BXmS0sazsHLCSCFlkW0lBwc5de/OOnyrMO/Haiy+eOHkiGTE5UlPDy7Zr 1yjDdw5LYNIkMIwUPd2QICK1jL+IuXxWlEEv9RGaCbdSMnFijgUHEZGU7WqZB8GJ+ynYqMIPG4Uc mQn8foVXCkdUuQIZCVgcD2lAAb89uKay5GWwmoK1r5DiegQ39gPpl8MUSgkMXAq/R+2xy/Ar+dd5 tRK3wulTO93Kdo3cHmX0mfReJZBZNjbhSilidQdA23a6ZedKeyleUMiY5DIoFi9dsvfwAcvg4KSJ 6goUhCBMsMd293RfgbInp8i0tLTW1lYxM9vklDmJpURGRqI0rNho+TbF2DqIiRUbFwvpTeLzLlmy 5EK7/Rg089GrQBQotk24hEl8NFYUDzxBpiUW9Yf5qouhECaxkiB5EcEWgeVBnvWD54rc14qIwUhT b0RMR3xqS0ZKc0ZyU3pys7CntKRn2aYtyFwY6YgBHoGVHxZqKhlCDsHhmCeOncgmEIWZhoO3cOzY saampgsLIuxFJgPgi1U+fkVnLCwszM/PByIcinGMkI85woz329fXFyzwwlg/E6n0JF0Df5yU5JRR n3eS7nBZxcAf0u6w26yj57W5rKIn42KE2QOvB6v5EYVNtTFwMp51HGXwnvjQQw+C7qRQYJ0ycgv2 EQQKhekFgULRnflB/hdwJ4tRwEMP01Kju7sTDHmNVkOyJRxUBjeVuJyZqWmpA/WlJw7u3rv/cH5+ QZ/TC+1u5uw5sVmz1d01J3e+ufPA2bz8CrVed+PqRTnpiTaL68TpsuTElPkzMzVK8hSBjlda0wj3 jQUzp5HnrVypNsbNmLfC3lJ+ZOtbu/cfP3XmnMYckzMzy6BSnDhxxuZSLMydlRZrhn3o3PnS/t6u RbmzkQdWpzM1luXt37Exr6BaodIuWzT3fFVTfkndIw+sizTAE0AcnkCqCGiSEs0xZnlNafmB7XvP ldZFz1z+yBOfWpST6LX0ndm3641XX92459DxU2dTZsx+5mvPxMUmRCfPnBOjbj13aO+evQcOHqpo bo2fNi01JU1njDRExkTHRAFeiYrBFhUXY4gya+HZgGehkAW4raVz9/Zt6zfv2rVz79HzTaa0+c98 9skb5uUY1UalMTEpNsLTWbpv544Dx86bIpMefeyhhfOS5b6OzuaWnSfbVq2+JStWu3Xj1vK6mvzj ew/s3rp3146Ne45021xZ6SClGBgBYVjUonE0lOvu1ICkqbkxISGBTdmS5uYmrBvJ94O9XO4PK/wj fKZpAlMG/E4YCwkb+f1g/dza2RkXHwcPDsZXlEoVGq0p1hwbH0MeKrFwA4+Fw1GkxqDBij90YmMn S/w1VQ2F5U23rF6dGGNESAxLf8fJ/DyJKnpm7oK4+JioxBTUsPDgrkOHj/Tq0+998vN3L5up9vkQ 7/OD7bsbakqP7d6wb9fWPbt37th/esbshfExyqKzR7d/uGPv9j37jxf3SqLvWPfAA3ffFKPxW5vL Sworeg05N968KMoQlZUzv7vyzIENr+w90zVn1f3Pfe7hjDizymE5dfRgn08xY968ZCR5TcuO0Gvr T+3fumVbcbt36U13fObhu2L0Wighdpfr8LGC5m7rQ489pFcplCCJyKCQOCpLCnZs27lr67a9B850 WJQ33XrnfXffmBrHnFhYd2ddXvgkNrhgy5u09sfjb7HMNPQ+x9s8hctHu+wSP433LhM4f/S7gzrj 9bW1tSUlJvLWW19fbzKZuAGbN2ahSQfbNgLUkuOTPzIqikZpcbgOVil4BKd1dXfC60qv1zEXOdEP UBAsk+24BTyBRw9fcm0k8Mtf/Sr0xsNe9X0Ji1jrYUxH0nqkTzw4LT5G6nR7KaIn5UqBDZMFjvBJ KZ35gEvX4O7r6dH4pAqlAiRHLFsDag+84XT4jDNZPinMeFIFASRwAKVwRLx1oiAevRR8MVhqYRhl v2BUxdAsdSmw/hgAb0wqG4zWBwxaiVqJ0RlcTVZ7jE0UuEurUvdb5K+uR/BtHoBI2Abj1V/62lf+ 7Wc/amrh3nRTcYMQEhMSI8wRZWVlU7F+rE6rb1idf5pUqalZw8zMTLRUjI8s8tXUGrf0Ov2cOXMg vUm0tH/5y18GKEadNMR6P2HNHzoAsazQ3Saso09qs+DQRrBIbrPEjMUfdhIryb3YoMqgZDnAVpms 3dzm0Nl7zV0W/cCC6QsWz8RIOFQTdUCdEkgxqSPSuqax6hHvTKPQIMaQB8VMtN2JfHIey1ny/PPP 5x07djFWBlQyonpxU6xYN8gk2BJCP+Oc9LR0xO2ora3l8uQdZMQ5k/r2xlcYVjPLly0/lndsEnvH +GpwybPnzJ7T3dvd0d4xiWVOYlGR5siMjIyzhWdDy5yCY+AkPvIYimJhQAOSV1995e677wbJ9MKm FWz/WF4jv0Nu7jwE+goFOEA5FdcYZMZBVysrL87ISI8gJF3o51DzyOfW6bRbrW6wU6Ww7kj98PnX ac1a+KZ4nX19DoQng/eIRAqrDPKPmFQuidvebZPINRERWqSCg74JeurAoMsn0UUiZqiW/C5wFFe7 rZY+RDfzB7BAl8kNOh3C8/httoE+m1SPUKBGpV8e8AzY3C6P1KTTapF70wP6Rb8TAcvkRo1aFaP3 252uNrs8JiY6gmm+woYPRKywul0Wu03idsnB8ZDrNEbUGwCvz+0Y7EGYA59MTSOFCpU2GSjcp9Rj 77VaB90+JRZjLoVCbTBGIpdeiEMflQorFiP1U1xQUqbJtUfm7rcMDDh8eBES3EulVhn1epVSwalo Po/Vbu1zOPGW1HK1WmXQa1Ve32D1saNnf/dO1S9//sO5sRbLoMXh07HgJhitZTaJTKnVxUJeFwlX NIZGcl2eggV53vGjCxYsYFN24PiJY1GRSHdj4hMBLaIBuodohniDQDeQfmvWrFkBypDK3gnbzhWd QwoeYtHwmWaEkg6GIjuV3uQFCyqpr9fpsHc71CZzlEEBYyOiwPRbrb0emUlliNbJfXK/C7wMu83p 9CNZsc6s10drQOAAv7u7v7fPLzVRI2d6hEeqioqK0iqdTlu/wyr1+uTUD1VKvQ7grUbhs9Se2vXO e3sVSz71xaduifOjn/gHLf0o3SsxaIDJmPQIXyp1D1r6eqxyvcZkNihhefW67W6kXXRCg1Gq0a6x Y3aH3gxLhH3A6nK7DHGxqIMy4JZjzvVZnXab3SHzQNGALiJXKHU6lU6jQo4WBjUQyDnRyX1c7Yz7 xjJnGKaVj3MTLh9t6XCJn8Z5k3GfHnyOYbHbGW6MWDyg6ixZtJDrmQcPHEhOSQFmxwYG2tCeqUmL X3GaE6/e483Myub81RGxeIJHcFppWXF8fDzwOso8QXomyZNVho9Zw/Ibj/upwhdMbQmYIsyhFRzh okImC0ongNjelFSAtQcWKUtBYIVcLlUC8gX3woeUXwqJSy9rTZV1p6n7NdJOMCNdCjcyqjjVAafG 6ZY7PAqXW+HxKDwIzOGUe90Kt0fh9qrcfo3br/b4VMjD4vbAMimjE1woTh5wyroc5g6buXFAXtMb qFKoG8wRVq3ercSkq1BJYZRBjG7yZaUaYRRClKzgEzCP2eHZuSdTKboir3VMxPgrcudwode7BCZR 4Z8iomAKCSM3c4+tkGpN1sPy8BmIEQSCGY1zWMNgbS/1RtvMSd0JM2tnLy5Ztqrlptvsd91mu+M2 +51r7Heutd15k/2WmY6ZSX0wOGCdjSEHpA8KygGcdcLoBh6OL0w/MkwyG4MFSgvx0q/OmmuKtIlw NcISmAISYGogs8AQowwAqVKpMZhj4uMSkhPiE2A8ToqKNKvB8lAoZGpDdHxsUnpCQnRCYnRyjNms xkG9Qh0bHxUXrQN7gxUGfd8AN9/4KK2aAAAhKgfFcI+IjI9PSE9MQLFx0QYDsm5K5TpDVBLcWSOU CrkEBWgj9KY4s1GtUiK8hUJjjIxJSUxMT4mNiTaa/Aqjzhg7LT7KhJAVGOgoVCcbV7m2JtMpNfGm 6MTYJNQ7FhlhNaDMIgCRXKGPiI9LzMCzJMJ1NiJCTzoEqQVKXQRybcQlJqJaqdHwHlDD+s/VVP5m 2AAVDHEKehtoBmwdqTIZY1Pj8SRJ+C8OktAgCiUXJE6Qaw0RCXHxKfEJ8dFREXo1pZ5xOJQdrf25 2QmpcaqAKsIYnRoPp50k7MmxCYkZCfHJJqOaQkvyG/PUNVfJU09YD4/WGofppFexSmPrGQRZsPB6 aAkcvmApu1gOMSY9OiLENCHO9VCelaHUIexEvyxCqU9Mio41yIEu0KZQRJjNmTGmWCPgAYlSJgMa B0JPUnJcUkZ0ZKRaSeokFu3qmLiknIREtDk0azQIdJtYrVohQ2RSYyL6SVxSXFJiXGJMFDA7RM+W +RSDNrVPqbttUbqJmqFaLtNGRCbEJaajIUWZjUoeR0OJbpCaEBNjBmwGpQChdbUGc1x8YlJiMogo er2axbxFHeRSudEcgf6KwuFDJZMC9MAMblAb4iJi42OpA8ehf5qMWqAbPJAf14iD24XxNELbw8gc bCFtcrRAHHydw9swBVkdmcEt5HexAlQh8Y7CMilYPaFHDW94w08e6i+j1Wf4YmtsrSp8VlgCU18C F43BIfah0P5FIw0/TitzinUlD+iUcqMWwKeXwiYDqaUdUbrdbi8yq1BwDoCpiNjjA9brB8kIO3xa aPfSXy/Lk8IPwiThcrrbO/ur6praunqRpCygUvs16oAC9A8MhQyHppGZ6xRslSBgnlNfzqPUkHsH MGXuKs3Q16WYwpX+JElAXDOLGEcId2NyTf28ywm9D35vXrnCLVe71HqnUe8y6D16g8+Iv3zXunUK twLRAomkS+GEuPs8W3NcXt9lQ9mYihhW4U9Skwg/a1gCU0UCwZ5KaTFp+BAqxu29gkpEbiwiy4pb iHAW9HqitIp5ToQFDP3Kssly/YNz4oWg6ewo47niGF0OXJXFPGQ6Y9D0zosUrTvsZEoXy+Ku02JN KHxIVYNmCpqsAJMKpHhu1RRqR0QY1FVYGnLUmZhibOEHXZGZVekOFwN3+UPSjhvRso2HBR3GJWFr SFI/xZpwPrnRHL32vnXPPfuYRoXqKLh+KkqH1M4QAYYMm1cL4xi1HQojc4gyPFWa68XrwVANHhhG fDHCKxuSNp8gh5VBYbWR6JgF8mdXM/8Xak7Mr4ujJkKJFI+UXUwnsQsFb1NcNYTroyRYKxk3m7GN hA6gUM5YuOTZr31tRnYKa+sCukgNM4jJ4AcCbRC4l9+V3VcwGAgdiQ6FgAUw/RNAyay3rMORoZTg FKF1X2QiHu+b5a1xLG1SKJmdPwqoESJ7OvOC6l188TFuFgiX+8Xad+idLy2NMa1lpn7/CNfwYyKB YQAHwxFpCGA7hRJmGabJZsg943m3xUE2MMjUcgXIjVq92pKktqZom2PktSZvnyTQT4Qihdep8jlU XofC41S6XGq3S+2hXelxybxOqd8h8Ttlfpxml/mcSp9L3WM3VDW7GwcHnRq1JVZnTTTI9XBLhW+K TIVZUgYHQjaMsQqwkQz+MDwsOXOgYWQnmnX5BzbETa5SNLnvnCTKUr9dpnWazzNsFhjvSDymBwqW P6azr/pJAjHzk2HWRrvm2vVl+hpMyX7B51gB2hgx4U9W26Zhja3A+M76IAXsZCs58L9oHKEFHB/o ROsgW3kxdhvbKAOiAPZSlrwJN/ngQ/Hx6hK9V1wBsRH4k9HUJyzVT8qFYfbfFXnTPG+CSGYWaQ9i LxcgAzZ8CC64w2rBfucjB0KE0T40lrC+y20ywTEDowpHCgQFI2hLFy3qfNElaB90Gb+UaZR8YSai IvQLkTWE+Zp0P8Q4A8eV35Ts95SPc6iMoYoL5SMwAZnFmZrKNg5tcMCF6kijp6gIjSBPDFeP+eVB 4ggb18VbM/EwIYnPxonClKZKpVBExsamZyTHIvfe0HOPeNFidYfeFIoTGcd8dB96h5PXSC7GzOBa 9JA+ewmmx+RV5tIlCVUKNpfg2YiTx6a60MmGrR2HJjwSHp8laRe6A/+G1gHwTGgDHM7g7ZmhU2zn zYKThthPvM0ImgVr6CiT2qSAkQSREt5ghElQpjREJaSmZ5tUKjiACXenZEVCzxFkzBIJs4bPZ2gO LApOCQxa4b2Cc4bosZmBVDCS8sfETZFHjQF61BWRTIihhEMPxRBF4cmEhs2pMCGbuK5ghzhdhp6d 5HCxZsOqx56NYYbsjlzKwvgh9EFhKKJ/hKLEh2dXsZODzV28XFTlhFcpjmdDhQQHKfH9DcdPhpZI Yn8Prk5C1zt8sAkulYbeXxBYFcR4tRp++D5hCQyTwHCAQxwHWKsUB63gNMS7IAMR8CuNBTI5fD61 Oo0iSq+ONSnjTD6Txof4o0h84kYCJux+t8PndPhcLricwj/P54IjFaN4eN3w+vR7XbS77F6H3ePw yGVqkwbedZGRqugIRZRRrYdrJpy1yQRC3Yqhs3zk4RUhpIPpe8HeSb9OXOO4qo2DW48Rq3zOLMRq mPiWOzsXO5zGEZBisvTAoQkxxIR+VaUztpuNeF4B7Bj+z9hKuo7Ouk7a97glGrrwFy4Oeb+XiwOK 1QmduoNDG1/80E/sf74OG2EFEZfVfHk0GTADh5lwt9dfe+3nv/hFeXn5qDJDYqmqqsrm5uZgux63 aMMXhCUQlsBYJRCqrHPtbfiV3OxNK5Gguh9ywtDJwV9F5SCoJAwrU4Q8BKsyL0rQOz6iyny5E+SA cl2IYwlBGHekMVdUEUcZbvlPYi1ZweKRkKrzC8XHHIuhWpCheMkFExgbBkn7xHIUgdoowMZFqcWX koj4aGN90R/f87gkgnhB8EH5Upm9zNEBdT4l8f+D7Zc3MU7DoaX3UBvhBQvXsKZACr2Iwgnn8TbJ bzqs3GHyD+0cbIYFMYRo2yEtQSiCl8E0AoZLDLtSbLGhfY4mc7GSIQ08pHELT8s19FHKG9FSRuk7 w88QTvjI84KCHn65IOjR2ufYV39jubkIh16sJwyVcWFpdGT02owccpgqGd7CErj6EhjW7h6IX4Qa wCOdJXQl28ATj2QnxEo9LjigBB3TyBbA2zaZkYGg+vxOuJkgwZcjgDRgfqvH7XKprMAvvAg+Kg9g oJIBCqHoHbgb/EIpdAY+ETUTgUpRlId9tiMVu1Ih1VM6WMTnQpAw+NXJ4DxHxgpGc2Nma+yUpJqZ PVQqeW9/4LV3yykiTQCcEtyOKOSDSZovf+0r//pTBBltvvoyHesdpZJE8k9NaGltuUxggmtKCEAV YYq4HJPyhTWfNWs2lCuSKSPmj/XRWK6HqqqqsZ8/rjODNcmaloVnR5BRYaK9OGdvXOVPyslXIsjo V77yVcSHDlYvqCGPt8KcAzLVgozSOkhM6UIGGTKooCFRxGMWcSpI7hjT416MpRIKmrCC+NTNRxca VVasWLn6hhsucvmQDoBhimfAHhHvakyVG37Sv/37v5eWlgQNTyNKQCaU6uoqNtgyA01IIw8l8oR+ RgnhIKMTeBHBS66DIKOZGUimE9oYePO4nKe+zq+dlCCjI7tzWXlZRnoGEqmQaAWzLTfPiukpuNYX 3LA6QWQwrJ5CFvW0YOK6HS18+NXiyBPw9nT3F5XUx0RHzp2bzY8yTr6g9g+VLFjEBfiCv2yuVPIR jH1iN6DjjH3LJm3CYmjsZHqroH8KVRYHQ/YAzLQvKqe8NFHXHTHzBx9A0Hfp6rEiHSMb2VCVBZFQ WRNviSNh6XGsWSZ+0yt95XiDjKI+wSCjLHg/RMrart+PHMCzc+cidC1730IjGqo/a3UUm4OzHYTp Dkc9OOAPsGw/QhsNXkSzpnAT3hqFdiRAKPjmZcwJ+KgMtZOPesUcohNawoX6MZQUn7fwdLXb7Z8+ OyMyysRrE3qi4Ici9At26zG9J7FxD5U2NOmLnStEYOwpxW4oLCWERselElKn0IKGdRguak6eGdZi h1WZS5dO5SYY3l1p1eKhzEV+uHVRWGBWH2FMYPyZ4IDDLh/2NCFfGPmLv7OGkpIzR49UdVgkpsSl S+bddMNCFrCFwz8McQr4kXn3/ddebm1r7ZMmLF2x6uYVs0xGjdAOLngXQ+8dNwwHGR1TOwyfNBEJ jAgyOixN7EwDpe1BxCmhm8pkubMjjXpk6GEp3AU4VRz2BGSVflEg+ij9L1dqlX6DWgKQAnHBtUo5 gmgwlAIKCkXi8AeQ2NAlDWCwRKoVj1zhQuZXlcqn00j0Oo9ZqYxAUG+VxqhVU1xtRPtBbhQhvB6w C04gp67Crbno4wqJ3SU5X9LDbK6EeXACntuoWLJ0yZ5DSBNrmYiQrtY1yGakVCgbGhuQj3CCG6JA s/+wA11CFhtkPJmsDRGJY2JiW5qbHQ4HCh9XsdD9kCMGOeQmfYuKptR0fEtOSgamg8ypLGEdwnIP /RR6X+SRvfpOGUgTi2Btk54mVqVSTaB58oXsCEBk6qWJ5TQKNkMLPFIW6SJklg++x4vF5hyCSIRh YqS0RgMT+dKf3yaQmpKC7MgXETIbd9iGvsbicVxWkl1+031793Z3dV8M5UQ37O3tpV8Fyi3XlUQp iRUdcflUThOLqqLtIU1sY2PjZWK7E+gLY7nkOkgTGxlOE3th16Yjl5cmdmR37u7uRkZeZHZg0MFQ 96dOyFEKUW0DiiF0SwTY5AsUcRPUP3Y90zy47oa/lJClob5p85YDcrlyzuxsprpwHYWfcUEhTKMh bXUoTIawZqOAF1Q0036YVYg2CqTMaomSWIRiTlATy6UaMfCDOwBzXIb9LNaSPSQfboJjDT8WfGD+ OBPbRKO+oJlNvCBhSBxelYnWamLPcsWuGm+aWGZh4mliRe4Ex7AknR0dsfHxlCZWkDR73UNKNfdN oUZGhBqu7FNjcPX1dL38+kapQo0gn0gzIhznV/IWJejUvP3QEYfDfv7M2f1798alZ2i1Gq5siFPX pWQVZCWJs8OFr9Ed8Lm3bNzfWN+RNi3JHGUUWnToiUNTy/DeeOk7C7+KfVA8mc/zQyuoob7AG78g XpIxe3ahiw8nyvDFzGgSoGPcb+uCRw05MFSpQEt7m8Pp0Go0zHnMbbP27dhxtLmlz2yOQAZhkRXG Xk1or+WvadhrCI42zBOHPUjtucJT+/baferkmUuSEb843oxiSOHjfZ7+I5vnYHsTIgfsPlWvNsbk zkw16IS8xaEiHHZ3sYuG08ResZHik17wpdLEPhC3AOJBdgH6S+nhpY89OD0pUeV2uflIh0aNXNqI A4AvcNYUIH+aQymAEIeKXQEMrUj6JEMcUZnLjwiiPi8SRfmlPiAcRL5gbmEImSWXIdETeB3IzaIC fCHzqABngOgBJgJCXFFZdDqNFGy+Rs426n2gejDwkg2hSrWqq9v9znulBG1QNij0UDKWDCYQg+N7 P/1hc2vr1ddsx9jEIDFAAJGRkR/LNLFQ/xDLeoyiGN9pIQh3cnIyWiZQ5EuXAKxhfLe45NljYbKg eWJNnJGRWVFRDjU4WB5muNbWlgmn3f3KV74CUIwr49zWMiESB1u9hqjokyic8Rc1tG4IfS6yFJBL Gi3UeJkcShgOcASbglBIyK9s2cFIGReXkiCH0DqjhJVgcKxezS8P3jr0HF4NzuCAgsKGqJHLkjEO O7yof//3f+eDQJCjwmvPb9rX1xskQ4lMW3GNNOXTxAaRtSC/gJHxkPtBsWL5isNHD+Mzl9WIRxt/ Q5rMK8IMjsmU5lUq64oyOMy05OBgRsAt8bq6u/rOl1Y1NjbZnU6ZQm2KS581c8a8mcn4XcivyVs1 LaNE/ZGNFaJ+wS2wWBvZzxWU//XvW1auXPr05+4P0W94p+DqExsb2IBA4wUfCvHV7+zvqM8vKGty GW5dvWparC6A2O2W3hN5eedbWnBxYmruyhXLY8wwFgU1K/BlPR0t3aXF5U0tjS6f2xSTlDN36czs ZJ0EOWrdLbW1hWcLO/oGcLOYrMUrVi2ONzInYVaHy4UfrlJLmNq34VS88WyXz+AQaRy+80VFs+fO Re5hppXTYnmwp+Vofr1THrt80eyEaJ0YOsXjtrSXFJWfbPTce/edaWZnR3PLv//4L48++uia25bC Mz2kWY/eKHBH68DAsX379uzf/5Xv/zA5MV43BAIMNfMgY2HI+E+tjFGPAm63rb2quPJAQRu0AaXU gVkjJiF9/vz5ycmR/oDn1z99KeBTfOZz92VNTyWFgC4UrLMieiN0olBmgdCQeV8SKUhDdJXgexFA CgJbqBTOXBgO9Q29ReG2rMCAo7+9oaCwori+R4r6SXxgsfuV5uyszDtvXsaSn/La8bpR8WJG3iBl hvV3XhM2ZAjrAWGetCODwx/+8n5WVs4da5YBzpBInb09HX978cPo6LR77r4xOSlarCd7SOFeTD4X PEJIn+bkEHqSU7sPH9q2O2vhklsefkSjcDv7m4rOlzY0dTtdbuSOyp2bO2PedFRQhZTBduv3fvpW zoy5n3nilrjYiI9u2KhDmMExnr4fPndcErh0mljqbgBusYOwgZ7R1dnvccuUCo0MEa0Z1ZFpHUNR Pvk39CB0W0yD2DXwMlErNAaFNkKpiVHr4rSaJJ06Ra9KM6kyzJqMSG1alDYlUpNs1iQatbE6nKOK VCgjZFotMqcFEFNIJvFizUsuMRSBiwcOpWrRCgPfibhOu0yu8nplHe296Lcsq5NI8GCDwxgVjHHJ btJPHgWunfR7XKMCoZc2NzVfkR3RCMStq7Ors7OzqQl3og0fQrfgaW6PGzAbdsLeLm8jrwQU85E7 8gaxbcTdOLElA8hHZib+gvw8rh1IDTogwCP2R9yAFY5tG7qAfRqeo5Qtma/6xjtrCEAgqABsMS+A E0MrghDvDPJUG9qGWSWCAwAbBEIxoOCChKkHQ5u4lhE1bUHl5q9wiDUmSOfCsUU8cejfMXY7XLB9 +/aurq4R5/MnF3bRcMJtJ9fvoMFlHqw/4dfhLSyB60ECIaA6CPfO+vKzm9a/uW3zhxVlZTCJNzQ2 nymuKaluHGJ4iBfQADTsATkeKgxuTHfyQQeRSZBQk1P4R9tCovcxkw+3rUsGulpPH/zwvXde37Tv dGu/BxYhu2Xg4NYP9m5+v7u3u7e/Z+vOox9sPdRnsbMgjHzE8zitvYUnj586fLStsbG5oWbfgUMb th+pae4O+N09XW17tnxQeu50X1dnfU316xt2bN13CtRQ6qjh3jopDXWinjyXeXO2Rr4gsAm1Clt/ V/n+Qwdef3/36eJKRMZjS2mkQHf3NBW//85Lb209UNdth3JsijR/5lMPzZmZrVQiKGdIU704VqPW aGbPnXPfg/ebIoxDFwiTLT3QCH8Mdog/KAfwvC5ba3nBkQ+37evqsVktlo6Ojn0Hjv3j1bfLa+ts WIWR9o5EPEOxThkYwFPhchCBRRC/8EYcMhQ4J8O73bDH4d1XcNxgEzL3kheLD74VdiIPKCoNOAY7 a04d3X/oWH5P36DVOjhotffaAzYPooqw+4oVHLqaE6z44wtDBrPjCpT14A/sg9Tl8w4ezyuuq+1C GkouLq3OeNuaG5evnBdh5i7MXMocEuWfhH/Ew+LNh56XjSws/7NXovRKDXh9Zr1Up/AMdjdXni/o aOvsbO/Ky8t/+92NlU2dbpim9WpNhF4jC6gDcEIK0m7EBwk+XvhDWALXSALDXVT0CUOdTCrDAtTp 7I+KjjWbjTKZl7EnWLhhjgnSh2Af4l2KRQNG1A3mVgL9CVExSBVTwF4nV4KCqQBWwv6q5EqVAtQN nvoMqVAUAC54Zm4WsJv4UIJzCg/fLaAa7O5weaFCpTJNe5eroKDSZqNUT4yeKWxug3Lx0iV7D091 FxWjwQg7P0iw1+jtf/RtwdWHk0XQiv7RF1zdM8B/wQ3hgRJq2w+tAtepBoKbZejjxD71D/SP5ULL gAWeBUajsaS0JPR8i8Wi0+lgiOBEJGra49mmz5hOQXfFqLvCTHbxFcaItxHU6jmmQIEt+FRNsCHP 03ZtNpYmjseyCC5weMeXgv8SkmNEeFSeJYk/TijcwGt/YQOgZ2RpCfnjBpkZwTO5wwsvMyUlJRUu KhcpJwidAmLyIwk2X/dfwOBg4+GYNsQWRSCeWbNmoW1gu/AarBwwVqpVaqfDebEXGvpU/Jwp4qIy rGOKEkH7T0xMxLoPvWnk+xqr2MYk2wmfFHZRmbDoruGFvBdeCRcVEOzZcA11wtvZ3Lpn256zxVU5 Cxbftva25cuWzZw9OzUtJSkuMjkugrQEh+3cqVOHjx8/V1RU39qj0poQiJ3WM15nZXHhsaNHC84W llfUDdh8hggjjDrtHT1nz1SBCj5v4fRg8xf7CndME5xbOL7Jll0ex0DnmfzjJwvOOaR6pzTihmUL kk3utoa6P722JW32gic+9diC+Qsc3U2nj+7KmLvIFGOGzV3GxiqEeLdaHXEJSctvWDpzTrbF6j5X 3BQXHT0rKxkWWsxv85csW7FqRc6M7ML80va6umWrFugMOjIz8WVfeLssCXCAd5xivGwXFYHBEfDB IBQbF69Uge/M6uC3ddRVFpyprq5pQ3iv1KxpBr1KIfHYBnrzjx3due+YU5O8YuminEQZkLGTpW1R cUkxJqmrr+P46XPH88+cLSpvbusx6JVGg6K/t+f82XPHjx8vLCxuau2QaY16ndLR09zS0hQ3Yw5U ALVnsL606GBePtp/TV0josZpEFAMfG33YEP5ueMnT58oKAbBpK662uHxq6NioXR4re3l5yvKe9Rf +acv3bB07owZM41Kz8Ft77uN0SlZWYUni6E9zJufEx1t6utqPZt/9MSJ4+fPl9S3drqVemOEVh6w 9nV3HD+Wfyb/dOG5c8UlpS1dLnN0AggoePruhopzJ46dOF149lxxeVnlgMWmxpOgq0o8fudAQ13t 4RO4sKCxus7jDehiY0E/lzk6Ck8cPnymqAB9u7xGbYy0tzYU5h22y1TKiAg8CulEfnTNhuKyFnl0 zlOfeXzlkrnz5s+fmzs3JzNJKxvoqqvYn3fu9OnCgvOVHd0DCdEaldzX2NCSfzL/dH5+ZWXFgMsv N5rUam/A1dNQW3342OmCgoLi4nNVNXUWryoi2qyW2RH/Ysfmgy6bpbevtby8zCP1Qti1Td1+hTY2 Sq9R+d12e11l5fHjeWcKCuobW10SrclsUEqd9sH+U3lnTp/KP1sIYZRHR2tkcm9BQWneifyzZ8/X VDeq9IBKDK21rY3VDXEpidlzpjPKCfI3xyxcvGxu7hy9wnfswF5D2pzsnFRtAHf27dp3Oio6BkkO dHoNa9ohHk+jNnMMo15fW1tbUiJRvDGsIIieyWTCypZ/DW7BrzRqgS3r90dGReEzxsMRy4bgEZzW 1d0JmrOeOEqc6M8qIXS64OfL6sPhi6esBEa4qIwGcLDkRv4AAA6JzW73+uRabUCnl2pgPkZUDQTa UCAYqFxBaAV9IKiCfVLKNWijCpUUn3FMhSP0ixyxQ5H+S62kHWFBgW6o8B0fFIjcIVMq5Wp2shrH cALt+B8RRqkwVjDtdHP6gIEESIkSsf3aOwbPlXQ1NHbLpYxuB9YHkUipd7j0CgZw7GcxOMY5l1zF VxcGOC5T2OZIM5Z/ff19l1nO2C8fi38KH5ehxSEGR3NL85AGzlri4OAgEBnUGX/Huy1cuJBicDB/ MIr6KnCVLiQQfMQR7jVDSWf58lkEC8Yuh8k6M4hT8DrgmRhJi9AW4qpQ3B8cEUwfcjnSLjKogjG7 OCTDySvC6nskPkO/CKUxFAe8FVZzTvHm0zG/EQEsDGSRpqamgVvDLDJMwuyC0EGEwyq4BKMQn0RH kcaIGfji8po+YwY4t9iKi4vBRCIFafjJGAcx/aM5AQnljh7BskNvMuKGUwTgGPHcXFZow9NzpiOu aogbv3DiFOGnhAGOyergV7OcKwdwwA7BeiUs3I7Tx88eO1SQPiv3vqc+lZ2dFRsVHR8Xk54SlxRn Jo86j/v0nt07PthY1d7e2dN9rqy5s8calxCrN+oUXlvFufxzRedb2jrLq5vK67p0Bm1KalR7Z+/Z /IqUlKT5i2awsYaMxJy5ykcDlneSeOxBKrvfNVBZePTEmTO69BlJGbNbm/tWLs1NMFoba2veOFz/ 8GefWzI7DSNAun7w2J4N+ukrYlKSjEBJaSzDUkyXlJKekZ0VHRcZHa0b6HeUlrZmpibPzc3W6o0z Zs1OzsyMiNTGx8dUnjxv62xbdseN0HlgRAr2TYGowis3RXrs1Wxnl3uv8a9IJxPgaI+JT0AMDqES PltTWXF1WaMUBCKFThoRnZEWo/bZa2tqdu7er9RFWXy6eXNmzk4DVNH5rf9+I2XarBkJ0lN7t207 fLqps6+z12F1SlKTTREmSf7xE/t27QErqLffanX5TQnpZqO0Mm/PO++8uejeR7UqZfvZo1vfea2o rqOnt6+yqqmuocUYE2WMNKuc3Ye3vrdjf15jl727s7OmvLSmpVMWnRifYJBZ2yuKq4u6NY88vi4t 0hQVFTkjSXVm75b6QPycxYvLzhSDcjB/fnZUtBG+WiUFeZVV1Q0tbUWVjW02SWpKTKTaXldd+cqL b7c2tfQM9Dc0NB093SJV6rOnxcLiWnxg2473365u7e3qH6yurq+sqpXrDVGJCcqAo7Hk9K5du8+W 1/d09jRV1lfXNOjT0qOi9NLOsr/94fmzTf0DVntrryN1WnZ/6ekd777hj0uNnjZNB6UGHcJvG+hs LCxtc2rT1962KjEKvUdv0iMnpN9rbSjYve3FjYdtdmdbr8snUeVOi+hrq922ZW9hQVFHe3t9fV1J Y5dTZUyMU8vtjccOHt6w9eDAQH9XZ2t5VV1h3UBccmJajBwpHXZ9sJfST8p8A5aBiMRobYThlXd2 d1sC0zNjDGp36dnCg7v2AC7p6O6uqGmubLXHJkQnRHg7mhv+9udX62vrB6zOrs7umbnx1TWlH2za 39zc0ddj6+sdTMxMjoyLba9rba5uiE9NzM7NgelYq49MSEmLjIzQq+Xe7qbzZ06lrro3c1q8AcQN b2Dn/lOR0TFz5kwDwMGGLNay2KpydN0rDHBc7gASvv6iEhgBcIxIEyvYBxhhiuU6kSqqqhqOnyo/ e76ttGqgvNZaVmcrrbWV1ljLa20VtbbKWmtljY32WltVnaWybrCqxlZVbWXHrRU1gxW1OJP+VtRZ K9leVUcnV9YM0t86O+319vIaaxl9dWDHh3J+Yc0g/0B7jaWidrCyzoZfy6oGzpd0nS6oraluglsM 85xhRHeuu7DIHWPWL65ZWwkvDCYg+uE0uCGlKIg7iLT+YYS5Ua+awN2ZovvRq5OhhaDg4SA6G4T4 O0zs7qx5E7QxRpxlxF2CsAcrhxcW8IGHcO02cvnBRnWgkJ0cYBdgC4FVweZMttTnZC5O6AgSTkK9 c8RfQ87h1I2gthCMWSwAHMFbEXEDuZpz5+QisxG7hsEeQa+ekNvwY8JPBMKMto3BaYiDLOQpxErj rkfspvQtZBNgm2BzH7XxXOg4EzxtYq1lwk10ZKtjGFHQliLgSjLE5KeASoI30Agi/2Tde/zlDIFH Y+jpFz7pVRI1X0NeXoDb8cvmE3+FFEnuLfWtzRaZJid3bgKiLfI1PIX9BLPbF/Bbezsb/vL2Fo8x 4YknP/XsF569dcms4qPb8wvO99hcPoVyzoJFT37mqeee+9K6u24P2HvzTx4ZhPskGZSIth7wwV+g affOnbu279i5Y+euHTt30j/bTxeWDticQgRCZEwI2Jub208W1qv0UWtvWh5pUPGooxKZRqHUGnzW weZqt8eDaUKuNAakmn6L1YNA8VjrIbgZp+ULwIlvoLMLjip6szEzJwM9kgxEgIBpVnB1N1RXd/Wm z19s0sP2K1LULrCAXiOXi098UxynAC6mbKIYu80hVWlzl91gjDBVnSuy9vXbB3uqK8raHYHVd94X qVLbe3sxMXsxYGPExvt2O44c3BeQq9c9/OBzz33uvnVrExNjQA0oLiqxOwL33vfQs8998YH7781O iVdQzD6yPKokDo+z/52NB8rbXffeu+7ZLzyz7o6VHVWnDx060d49gCVIX3dvZHT8vQ8//PlnP3Pb zYv6OpuPHD2J0H90uSSgkLilCOnn8SAYf0ltW7dHEWXWqOUsWqC4poqOjb/19js//+xzn//cF2Zk z6gqrq4ub0SFbQ43PGxWrrn3uS8999mnPpNi8Oxd/3LPoMUTCPT2uxwuxR133vPsF599/OF7lO7e s2fONnX09XX1nDl6vLmx+fY77nj2uWduW3tDa0v9vn2nPF6Jz+mtq2lcsOKmp77wzBef/tSsaSmJ mVmLbrw1MzXFgKCCAtWKucz4Eemmbv/ePdt37ti+a/ehvFMDdieC3LR3tA/6NQ8//Zmvfumz6+66 2aBRHd2772xl3fSlyz79+acffughudNxdt+hlqoGxIjtGbSpIuIf/fTTX/jCs7ffdmtvTcWp3Qd8 IMnLlG6Zavq8xZ975gtf+spXViyZF6mVKwI+Go783v6WxqOHj7UNOG+/94EvPPvsqhXL22pq8o+c 9Pp9FrujrtOyePWaL37p2c8/83RyfHzB0SPtXb1r777nC1965tEnH56WnqoBe54tD7mFh9ZkMond aik+nbdrywe7Dp5IyJy5aG4OD3mIUAKYx4PepkPL449eJo+zBYdPD0tg/BIYDnAImgBXD8gqGggo /BJNQ5v/wPH2Tbuq1m+reHdrxTvbq97bUfP+9toN26rf31r1/tbKD7ZUYd+4vWzjtlLh85aKDR+W vb+tku0V72+vwN8N+LAVe/lGYcfBauzrt1Vt2F69YWv1e1uqsOPDhq3l67eWbdhaQTtdWI7LN26r 3LCtCudv2lmz72hbXSMGOL0M9A02znH7Bs+CFhzNQ3z2xy+bq3AFjQdD9tircMOPwS2CY6jBiHCb ErvdHvpQoQAEly2T75D16fIlwEu7xM51DzY/8Bhzw/bQCoxXHRLXmZxVIDhrjv2JRHEISODYL5zw mR/JLQkBIoWlChYlDO3AssePRQ0QELZRTBOPB8sS4CA0pfINZwZPEDASwn/EX1kkFHacfEmweTxu lvqEYh9jIzCU7kdfkRH5DrZNmzaNLqF3JxBJOA9E4IqIvjyAI2ATFfgj4gn8tDHuJFUGsATfS+iH kGIEEIXHWgH6wVGZ6OgYJA8KbrExsUN7bKw5MhLZHxBFHxtyIQmnReMkfmQ8Gy+A7XAKExrtmEHk YZggC0R/OV3ywi4zifAlfyHBQWOszV6E5cZ6/mScNxakdTLuEy4jVAIuv6u33+22RyXp4lK0AYmS DJUBt8vZUFVZWnjG62hvqMg/2y254cmvLli8dPr06Z++e3lupLektKq51+KTyKCc9PYPwsrtcwxE KqyOgfZ+JyKJkcciVCKJv2+gu+7g7r3Yd8OCvHsP/sGef76qz+5msQTwv9NpaztZWNpgM89bfltG HAzDNiTNQAFyhTE2MX1lhrlg5zt7DhzYf+jwgSNnBqwSr0SOn9low4KliYYgS2d34aGjjZVVc5fM y5mVgQrIgXEgi57H19NQsfvd12yG6OUIoACAI2iL5YZZlmyS7+HtupDARV5WQOINOK1wfdTEzcjN yclwdTTXFxV1N5RVlJ2Pmr0sde6yaIXCAx9qABzEcmRYnsxnNuudfkVb72BA4kpOBDCiUsr8eq3R LzX2WJzAJeJio5JMKg3BE2jcUpWvx9LXtKOoJ/eOL6y6YXVOTtadt8y5LTe6qry2saPf65XKfDJ9 ZHxc5rRpM5JuXJ41e1p8Z8egw07MJeRfdA+2Hz90eP/+fTu2b//H+/scprTVK3KjdAqk8OAraKz4 /RKZ1e5qae3o6upRINez3dvX1oWGih7n0Mab03Ozs7MXzp/71C3Z0paTXYMDNqQvkkQo1AnJadOm ZWfdtGLO0qwIW183mB6Nza0N1Q0quRqLgMamWpeny2iQVVS2uj0SmV8pD6ijMmbHpKbOzEiI1Smm L17++Ne+vWrJ4niQzGEUpg4GnAF1QwVqj+zft3vPnp179+7LO9PncEsAyqDSpvS46dOyMyKzUgxS 22B5YWHC7MWzbls7LXfWytUr1i6er2lvbi85TyECZCpJRFLS9LkzZ866Eb5wiZG9JQVuv9QjVTrk eokxNiouNiYu1qyRGv1Wld8DWUk9zvaKkqbGNoc2zuKVgxMa8DgjAu62qjI32GUymVMbF529ICMz JTsnw6BWpJKXkL6lz2r1OGKSoyONcNEBUOLjS1iBxYq4qYN91QVHThzaW9ru0CbmyDwDjEzr98qB ilLsgmFGZZHbdV10jXAlP8YSGAZw8AaNAYNH8mTBaWiZLacMsYiYgZU17ZT3lZJaU85lFkODVuhY dAvBP4U5lBUiXiL+xGJzCMeRAZav4YVCguXTB27QxL343YNnMnWAATAsAog4VYtMSWHa/Ri/sE/4 o7H5TJBBUkISlFUeoJFZppihOBRQGC0ywnUuwCsCjIegDJMsnlFV99CDw+/HA1zQM5ITjWicYf9y 8xHlYmeIBNYe3G7ADahBrEeYlrkqwC4Tw4zByskKJ/4Ly0jA426I5wyLa88LDaInLEAt20M2GJRo C/40/g90awA0KIPvXg7nDN2Nbkj3FJLRwi8QYYsY6YNMNQnx8Qlgm7ANkWvps7gjwkU0y5qMD7Th jHh2Ks6ir8LhsfyTlJiEjhbc4+PioyKjAHNEwj3MDBRllA0njLrTRbgCV5sjtVrtxc652OV0HHmg 8R8vH1tkFBsPJhO+5IwSYY65eG8bxhQLYVJcJdyBwadXrttO8ijw8SlOIVVoVTKF0uVEfDIE5OBG ZEt/38Ft29568SWP3dba0QFX2vj4SEJFMajoNJExkf19PUiZ2d3aeWD73rdff/ud994DNaOuthJA Kzo3BS9jDDW5XJWemf0v38b2HbZ9+zvf/S7+f+C+e6IizSRF3M0vaW1srjhf5LT12a2Dp88U1tc3 OgYHaqur2/vt5oTEJ556yhgZuWfX1g83rd+3/7DV4Y01G7SUmY5v3DTrtfS0nzh2/NiZ8oyZuffd cZNBw7UZ1Giwq6V204cHj1e0PfOZR+dmRakAv7ApNrxd/xJgEJcASwnOl243AAaFIUI9Z2ZStNaf f+zI2aKGtj7HjSuXGDVS+JUPWvoFEh4nEWnNN9/1gE4ROLRr9+YNW/KPn+7utYJoMHfxogiT+uCe nVs2bDiRd6K5e8DDERFm44c3LuY4+H4iGAeJUSFPSk52uz02Qu54blqhaaq0Kp1O6/f6vR6qIUIv 9FlsH27buWnTh4cOHUY7fuLxx1YtXWzUIuMiLfgQMsPnthQVnl+/fvvbb7+34f13T548bhvoDyAI Kbu7sCpkozpmDwIO3MRv4ikdaZ2BO8vlWg2SEPldTteg1dbTO1Bb17Dpwy0b3t98aN9h6DrTUmNV TFtiuWcuzLUqZDoIdjFEIJw5e+7Xvv519OVv//O/PPu5z8RFGWn54fdTSgSRjmW3DCK0VgK8cRAF AJtCHhUbI1crB60gtrjZ2+LZT+DyrMSE53IDEAXli1ZBBDgJvrlcdPzlBgb6+3r7BkrL6zZu2rZ+ /fojR49CZ4tPjBOjKLLVDaN8BWS6G29fl5OWeOLA/s3vbjh+4HBrZw8iEvsg1SHVkMqOio279+En vvzNb919+w2VZ0988OFBEM+wUWAAvpjiS7BxG92u/y4VfoIpLIHhAAd3/kR7DVA8Ksy6CoxDAYVC AtcyAdcASKnB7perAzI1KJAIuCHFXylgWgAftDOwQ/hMJSB9K3BIYVdK4EZPBYJlhQ/scqVSqsKO tUNwZ8cVahkCesiRPVZFdSDMBSVjgMPORk4MUBgs/Dw0KXwIkUqW1T08FU/hFnfZVWNKsKC+skAU w8FjYYYRTxCV5Mu+bbiAKy6BIJDBQoQwNzkhH+IoOAlb2zA4i/uuCAtwAd/iX/GFlxA8OXgJbybU lATMTGhU/IRgUA/hJJEJxgkpgiCClv7LEMwFWM8FCwSmMaOZY1kDziqhHwwDAScF8WvPYysWd/oi bEVFRdXV1bU1tUXni/g5xTgXZ/It+CHkkot9RAmhe31DPWKUpKelY0cE4nFtdAm7FtmdAXOMeu2l i8WvWCLzC9Mz0lNTUxFoABtcwCdrj4iIQJnAX/R6fQQKvUjJdF+24/zgxkPGXIVtyCNvqnMUr4Iw ruYtNHJNXJwpUtfT1VlbbQEoyXUFrwfhyryWQS8wSIPe75O6XJ4AGUFBrXB4vFaE/UMY9bxjhXnH StJzcr/4rW8999UvLl2QI0OUPokSxmcvmdKRU1LlcEm7kAGlpw9bb19vVw/I+wO2wS4/tB0+8Pil tl6r2u+ytFWsf+OVl195/8iRfEtL46E9e8/Wdnk0phlLl/7HL37x3z/67k++/8+rb7knKi4rJ9EU pZLJeVNhSRIcls4zB7ftP35Ws+CeWx/5bHqEShuAN70CQ4ulrWjfplc2VknWfOO3Ny+cZmbISAg4 cjWlHb7XZEsgAP8jZhlkOjOBCj6px+UPKNRStTo7LXJxhqK6vPj9/D5N8uJFM9N0Mr9WIXMikh2D Cbg5U6KImX/Twz/45uefvHW2pbnq3Zf/ceRkebcvcu7S5f/0tU89cu9yX9f5jW+/tGH/aQsi+Ul8 MsTmlAAoUeGWyCnCl2zoGw67HSo6LJm8IjzQDIX+A99IHiBmABiWAAQUCnN8xle++d3v/ft//Pin P/vlz3+y7u7bYzRSnc8GBJFK81vsXRVozVVW852PPv3tf/36A/fdGW8ywGVDSOyMUpAcht8V3UAO XAPMdKlX5kcMC/xIwvAFoKcoke3AL1PINVpdzMKlq779ve/++w9+9K8/fP5f/+PH3/r83VHklUHi g+5CppJhDCYGPYqPRjAG1BxjdEJqWmpKRlpySmZ8BOL0MmwENA56OqJK+ZEKUilTyNwOJyZ4jgbZ vU6n1CtVYRHilUt9pNJANAKMD4lgnCADrwJqj8+NxwLMSqdQdShRDlQ3xD3UG8w33HzXd773g//8 zx9+/wff/94Pv/2pzz6CcKaQCckUtYAccIU8Ojpr2X9843NffvRmg7Nvy8t/33korx5cDrB0IFtC fwTcRKrQKeKy0ucsXHfz9JuyI46dqETsFRInyZjgECHnBKsph6vCW1gC11wCFySO4kYCzq9H7fhg yMBV3thDcTp2pqBucrsX37kVnfVWESxmx9kAw+2yfK4WSFCCphFEIYViWKfmmVpYoRysFKZbQasV NBxRjkHnFN69Qqbmay7pcAUmTwK8TXAzvgD7X7DQDzWxTt6dr3FJw3OjhjIXrnHFJuX2QYu08AF9 nGETQUyB8ziCA4gIiPAD/LjgnCIEKgmplnjtUAkc+wjiZbxRCWWRGwtzPmXDDurBS+cDES1uQnzS R6AvoaLgI+QldhEsCY5WwSFLaL+MgiIwONitaczkLq/CfbkD1PBtqA7cT4rDPew0/oDDCAjiODzq wRFvFrmBzp8vKjyHyPNn8ffcaBuOX2wvKqILgLC0tbZd4rSL/XS28CxCyvO748P5kvNZWVnZWdk5 2TmTuKNEkFyAoeRgu0jJIDzzDSdMz56OE7OmZQHpQPz2K73pDXrEvOSvMdgOJ6UDhgu5tATQWxEj Ha86OkpbVHi6rKQMdmmb3WF3uu3egJdsMZrMrBl6mbvkdGFfby8yRLbWtze19qcilGiE0dLfY9Cp ZmRPA8IHbzJDRDRsQyyaKFxdXG6HZdDlr61t+O3zz//2N88//+tfPf+rX/3ql/Tv5s27+3oHBOxT Ks9dsPirX//mT7D99Cc/+P5/3Hf/upT0zMcef3zx/FwK5uFyepw2xIavqW3cffDw7IULUxKTtQoF Yiu01jcOWvq8PmfZuXMnjp5MSU1dd+eNRh3u7fW4YBb2e5z20hNnDx3K+8JTjy3PjQOQisJg7Ab+ gkEn3Dw+BhJgk5zwHCxujM/tdlISQuSw0BuSZsyKjU+QBrwrli0xaRF7BSkCEBTCzmgfoiXJ57VZ +hQ67ao1a5/4zFMGY0RTQ4O1v9fpcih0+iU33Hjfo4/HxiWUlVU6XQKrViJTx8YmpMQazucf7u7q stptnR39RRX1YAHGROqhq9PGlQWAD34ODfIpixjbapUqIyM+Y1pqTGwkzWU0AROrWw00xDUIzkWf 1e10OLLSEmbNmB4Xl2iOjEIiA07YFBQHYb4WeAYs/JOQ1JXDd3xG5HnLY2JAFDQN9Pe4HTaTTqPX GzQAvI0mwhm48ERtBx8dA/1IXdTXbwHYEOwhnI1C/BCqAdJE0gceFZ6kyFjrbD4OGKKiYuIS6msq 2hobbBZLb3d3eVWtW6qISUqhTJFkbmZpcPmFgkzI9GzWyQe6mgYtFuSgtTngeUvoE1ugKOJSMkwm g7W3Bb49SOSnMxhUOr3WAIdukWchtmPgW24biDay3KXLP/+lLyelp8Mo0tvTQ5hJUEfze912i2WA OGhWm617wN5n9+i0aBe8lIsOC+Hx4mMwXFzvjzAqwEEOJQAqGQhH7mQUnAqxPOFXJqG0JwimA09w co4TrJ0AYVUymUDjwAf2VSGnLCtC3DwxqAe5pQgLbSH9AcOEySmF/yXfmODO0sYCkQRBjKpDO5LF Y2wj/JFhyfCJE/NfwY0PkK8coCgpJ+B2sDCpPHNtePvYSQDzETezD2FobIoUtFCu9Yn7VHv6oMY+ MUJ78HI21QqPPNWecWL1ERU2EdQcImgITxr67PwWXLUP/RA8zg8K87Cg2Q8T10hIRZyxR0ASuIbH yeACZ1E8BKRWgFtGK5zuLkIkQlij4UFQCTq5iAWereyETXSloVsL+XS5J9bwxw82hmAXCDG8slWZ 2DtYxYZ1kEt8vfA9DpXPyxTsVkMnjoRbQr7zSvK/QwANPYy4X+LikJ+4HKB0AeY4g/8mbzt95vSZ M2dqamtKSkpOn6YUfR+54RJsqEZycsrsWbOv9D5n1pyMtIwRL3Ri3S181RglQPoJJYlV+yWGObPT 196SOtBR/Mqf/7xp/cZ9Bw4eOH7mfKfHpkt2K5OTspY/udh85q2f7fzw/QP79v7u9bxmyZxlixZl RpmmJ5lkzpbTR/bl7TuSX1Be2e50K8wBidqglqWp+loBLbS5o+Yu/cHPf479xz//6Y9//pNf/Pd/ /eJnP/78Ew+kxUSih0CL8cu1EmOCPi4lPiEpISE2MdFoijR49DHG2OR4tV/jcnSVny3cu/3tN3f+ z29flaem3fTpT8dEmtWBQN6Hu1/4z/8uzNtvtzWdKi5pcWiNxoiO0oLiU4Wnz5RX1ja6JbbOvt6d uytiIufEulurT50qyC8qOFNcP+joRfyjIDc2rLiMsdFMldNonczrQhrwkBbObO1yv93n9GDxrJT7 FZrk2UvvfOyxB+9decPimTqJTCeVGmR+n7XfRwQDL6WVBy3C0XVy3weHjxw7erLg5NkSq1uaEKHS e7tKCvP3HDh0HPlGi6p7re6YaDO42VATPBKFXRKnM6Z+5a5pHcdfXb/hvT37Dvz17SPHW7UrVi7N TowGHYIYCAIHgVxJGfGST9606pdLFDhBMIBC6yCkQSGTa6eZ/YGWs2WVrf2qzPjYyK6SfYd3vH/i eEFZTUMfpmkNEr4yK0XAD+IK94GBX4ePNAqahOQ+EDnkpFWwhQIK9uFXmTQ5I27u4vTO9qp3Xn5l /669B/Yf2LPvUGWPw8rOg1UN8TWCilPZob1/+rd/2bXvSIvD5+KTMlOdWMAdirJKt2JuKVBbgKAQ ZoHkI3QicVYketOKNbe726uOb3zvyM5d77/z7qHCMsOcpenzl8rB70AkMiKX8OegB8HFbonWL9ev zlb2FG3duwtxeg6fOFfb4dR4JCwzjsoYM2f5nNwsa/Gezf94YffePbsPHduaV1LX4yGOh5dKxHNy nr7E1VN6dMf+g4fzThfuP32mzemC/2ekBoQz0EzIOwbal8c+UF90ePfG1w4eOLB37+E3Pzx9tMlx 0w0zzFrIzOsD8YuZuQkc4vhQeAtLYMpIYBSAgw+BQdWL4EM54vP6/HIvdi9yU2OXg9HlDyDElhKD B37yY0ewY7bjCD7jL7xH2E6sMEImaAdaAlySnSmcgMKB2WIYZTsO4na0K4hLRnAFPislfgW4anRH n8yHHb8C5yANgQ9OYbeUKdOkrnRFCCMLaZ/8dqwFhJGsKy37q1E+U4AFrkQQnRzSh0Utd0RVRij8 Fw4IoYozT1WCEoLKNsEW4s6b0yUeVRx2JkEa4x24CNETAYJJuP3lFXExDDEE7bngY5AtIv7C38IQ eeRSF1/F3wQi9RCsdol701qVAsRIi4vP55/Ovwp7RWXF5b268NUTlADGBblWe+Ptd379G99MT0/H ov+ll17a8uFmNIEVy5ci+6Zepf/at79zw0037du375V//AOOZV/5ynOIbqhRKW+86ebbbr+jra39 pZdfevXVV5ubm+FjhfSZyQmJt91xh8vrOZt/SqeQT8tMoz0jY1pGZsa0aemZ02Jio1TgnXO/eEaE F5i0NOWB5K42GbRQ1DBs2Wz2zVu2/u2llyurKh5/4vH/+vH3ZmTEIOChBC4uXq9SizgDBpcLcX0C HR0dmzZt+t///X+/+93/YN+4cYPD5cA+MGhpbmv7/e9///9+9/+ef/43v/2f31aWViI4UHiFNcEW M5Uu4yt7YeMESXA0NDr42hmRlkQi1RtMy1euWHfPHSYDIoQCWpDBl1Ct0fjgNSJTmU1GjUqBiNxV 1TWvvf7GCy+8cPDA/iVLFt2werVKramorFr/3voX/vDHvfv2T5uW+fD99+pUUhQeAT4FrKMK+ZqH H/n0U0/D5fEf//gHMiB+6sknbrtlmcmkg9s6+BEgvqlgAIUxVa6Gg6DJoMM3qUylMxhNRnLvCN0I npAq1t5+R2JqSnl5mcfluvuuu+C1uHvvXtTq0MGDZpMhIT4OmIBKpcZnFVxPiIIEoooqMipaA+hF gtQxGoPJSDFB8ItMrtajCjq1Qq4yGG+4/c5PP/VZcLNef/21115/7eSpk047Qp7CQ15pjo7VoTdy ScLBTKMxUkgpDXzQBCcyykSEMowRRvj3CFR4YsXT9QqNzoh0q+T3xW0bCuXKW9c8+enPIFj+e++t P3Uqf9XKFY88sDYhzgiPGZ0OCY70cOJBDWHugNukMSKCAo1L5U986jPZM2dt27H9jTdehweq2+WG xKj6MhnufO+6+x94+OHunp433njjrbfePFtw2gUaDsIQK9XRUSZUVhSmtLm1fcP69ejv7777Hoaj tWtuSUqIY5YcGmhwZ/Cke3r7j5889eKLL77x5hvNTY1PPvn4U59+SFh4s9W30KrEpiVoZVOp5Yfr 8smUwLB1/H0JiyAFGAlIFuSsBtwQHl/+PlOv0+AIKKQ+SoYGEJICiDI/FpyE1g1dQc8gVzW7nDId AMMgRJYNqAiNwaZm6gaMFhYUNYc3BVc2rmPAM479jDjI2Cj4N9BlICCEEBL5A3CIROGTKoE429Qm SyRKVDLzKsARqjXbBuO1X/rqV/7tZz9qbm1l0OIUNTogyB/i7ZWVl3GlZQpuq29YjfW6y+WaOnUL 6njgh6NijU2NQ9x7FiJ3ilRVr9Mj7SikN4kv98tf/jI4h8NmetFvYlxPzfEChQKoISUiGa+aPa57 TexkVAnsL8TXZJcTaYKGkiuzymbFSu+6667cOXM4j5QlkGJ6hEhGvfDWSqWSomEAg72MWuF2wctB SD967JhARgnlnrBqWK3WsrJSLG74EDeqNEJbGsJVICZpbW0tlz8nOk2R3qHRaBYtXHT8xHE+YvMe PaVqOGf2HERC6Gjv+MjWG6z21aw/wo5kZmTCVYcLMPiKp8j7/UihXZkTyBccwnj11VfuvvtutLEL B97g3NHW1uawO3Jz5yFMMO/a/C/yKVHoPm7UZRtm54z0DHDp8RmDJScasXUGgQsEtpPeREsb1svo H9h0WJcDvZSSuwnrfzotdPEjdMtgp+TFiHoP3Y1alJ+0vKEFDOstsHDTcoo7upOaKtaVeCZQS+ie CM5IZSHWGdXBjqSV/++Fjf0Dnscfu3P2rEzBIixqZIxJT0bYoBUd7FwqlN+ZCUNs3kOvjjW7odl2 WEYV/uWKOuILtwjWgfcCppoJESa4hEdfD4jE36HH4Z+YsXxoqBz2UCHnDrtF8PgYnvdi9x1Zj+Hf sTLOO350wYIFbMoOHD9xDIZ2o8HE+ztLechSCIag/wjYNDg4OGvWLAR8ILmwNgnfDzgYzpmbq9Pp BE5EUDyilsqXy+I31qCZhzoVwlsF26it8NuLS1cOu/FtmLmJWB9uyg0AMjgNViy2tximE7ejoJvB Ns6cO4I6Aesy+J8vA/iD8PpR6AnuwEEGWNZ8Q+dh3qKFo+ws0lzEvokgGlRzXip/Jv7MQuFD7Zpb E1B3LhYeoJVfQaQTToqhU1jX5pXjIQEZZYRGATa6hJzExMmC4rO+iY9M5WLXDY0loqRZHyfyCTo+ Xh+9ZlZasIfhRoILCx8+xBqKL0fsF3zsEV8SqXc8T1zwodkJ3NJwcu/hw9t3z1qx5M7HHwIzPyTe KHMJZ2wXelyfxe92fevf/pKTM/vJJ9cgnQtvAZdq5EyI8CoCTXLJooV89gdMnJySAjcgei62cfJq 8CtOg28sYNbMrGyuJ45YdAWP4LTSsuL4+HhkiiM9lAVZEKsUHDGD7ZS9lvD2MZKAKcIc+jTDRv8R AAcRsRnAkbwqafm9S9OzMhHdF5gumi9GK1DE4ICCsDXwWJEHtGQUlWrIMCoH/wkeckqWVhEhR8GG ovTrnJ3NRyXecHmCA9bPgBKSpoWPvoAbH+D1yfIVuHGCW4qowfgNzduDzE4ELLq87XXNx3eeqDnU EAY4rmjjDAMcExZvGOCYsOj4+HDVAA4+y955511zc3P51McBjkvXf1IAjqDGhXuNADhoYce0KP4B AEdpWUkQy+MiGlHD6xHg4I9w/QIcvP6hGM3lNPsxXgtYHABHQWFBKKLBVtSjq3NjLPY6P+2KAxw8 BBJb2nNljkEJwjjB7CvkKAt2KRmBhGW+gNDyYUXURYKCZtoCx/aYIsS6gvAruxfTToV7sP7OT+ZQ CXf1FxJQkAcL/1nGHHMZ0wMeCCDRSh1Is/LL37w1a87SO25fFhWlFRzsuUs+0eZJhWNKMAASGm0Q DH6oMQj3GFLthIqyhh88bSoCHKI6LYiQo1H8cUSVdugBgsc/IQAHnjeo4QelICjJwqslkQhgHdfG OXbG9GD2QWyzTKS8ZYrHua5Oh4DUgfFNVzDiQMiVwlsI6t7B9zJsIBuC3liP4EgD+hlhFgxmGcUP XVDrqU7QMcihkfm9MAyBqki4hABa8McIKvrBr0Mtmx4NIUCJyz706CLAQdFXuUQYvEnlMIBDbGh8 BueF8Tg2LCKHcI0gTqhZ1NeHT+k8vpwAJNGV7FZ0MT6wMKdCmWTbFVFZXERdnjBQEiKJnQ1YdG7w ddMgIUgo2JeFupN8JCf3HNq/dee0BfNufnCdXqM2acl0Lbx4PAPCn7IvvoFWh932bz95LXfuwice XxMbGxEKbI4ODtK7CwMcwbYV/jDJEhgBcAxjfiHwBtup9zN+krQhoSnjn9Jmf2t2/0JLge7cGdnZ M9JzRdKSEnlFiayyRFZ9PlCLvVReU6qorpTVlEurq6UtNbLWGnlTjby5Tt5aL29pUDY3qlqaVC2N quZGZVuTohN7o7yjUdbRIGvDXidtbZC21iua6hRN1YqGKnl9mbymTFFTqqw5r6gqkVaW+itKveXl gcoyWUmJrPCc/nzLwr5pX58581vZDfG11KVFKjEbTBgEyHo1hzPD28QkwDFmPnhPrIQrfdWQFUGw tH9M1vccRxenTeEzfeWvQ1wDiy193E99hagQk/W6OeJAfZkedijE5iSWTy2bbXzEEKCE4FLnIhQJ XgEBl2WfL4e+ISwZgvdirzO4LOQeM5RhD0HXxC3YJXkzGLGNKp8gs2Cqab+hr4C962Fmv8l611ez HP4IV2e/ms/1SboXz8l24cZ0DZaenk5AjgFKEhsyMbLXDpUJ6RkoVEbQmA/lA0wO8thlqoOPW6g5 EsE+sfwHbKDjWjeLdcFCBwRDJxCQQWcQgIHfqPRQMghT2OgMfgWFNCC3f34LtpbTqQ2J3//Pbz32 0OqoSDKTCuMcO5GRQbhmSWRbOP4qKMpZCHbBlLWgDngxQqxQSaqY8CSjCJHYJ6DlsmcOGdSYGizA OKx2AquXCWroOOmowQvF+wnF8PoJF9I7EPbg7QjxEUsLPnhoFbmQhWlH1Nz5HdnObygqrsOgRDoY LJxL9yJb6JNdsW5Fyi6PkU02bC4KkjmFcKGGEpQicz8XSQi8WbImKL7DYEuhYAyUoSPYSAWp4E1z lykOG3HEjCv3oopPwSeI6wQ/8yCQgEmNq9s8uSrvC1RDMKRYFtXQxsCSdHBYgFoW1+SZx7ssoCR3 99HELbZf1IlitbE2Rc9O3u+ick/X8S7DWw7dmAkg9FWySuJ3Jbsley7eDsSpWnjXdCMWDlQYPXjZ NOcKUAZ7WJG+wvo9K5gXBS8UsgILa75gI+NPHmzyeAG8mjTIcJkTQ4RFABAHLZwDdBLUMraYIE2I +jd7Iho4+GlD7ZO9LxqihGP8KonM0WepeeWVF7/23Pc2rt8BByUCmZCxhSAlkr5C4vS5+77/L//5 pae+fLq6sE9uRTCBoXXqFWvZ4YLDEhiXBEady4dKyJ03KzMnE/3H4XGCQ+EDk4J2MDURxJOGSV/A 70G+aqRz9/k8fo8PQZmRftrv84C97fdg9yCvIe34gKRqOILjdAI/iLPoIBJk+9g/7CvO5Kch0xqd hs90a1rr00Gfx+Vz290ODIRpmanzFsylH4Jmj1Gefooq5+N6T+GTwxL4BErgCnVdjoEGN0aHZPGN Q7argAHxAKWhKWn5/YOLM5DgkHmUyL3EZ/mIsfoT2DymziN/JN/nSlR1qiFWV+IZp1aZghbNIAGK cn4RRTbYU0PGL457iWxy9gMH9MaOThMMwVVBQSp0tUBYDylHOIffTxhRUF+1hoK+j5Qn1yRD0QYO vPBdUEMn6SUMv9HECw3BKT6ikGD+CdIz6a0IDypqn0OXj+tFDL8rL3NYZ+T659TcgktlXu/JnGIv XdbwznBR4YyzU9AjiPag0IYx0cZ2GQ0h+Ehj6NKXKfbR7sBf7BjuPZroh/WpwOIbVv7ot795Y/0b f/3Lrx995C4KLsuGGhbWn1/uVylVP/r18399+60N7736zNOPIV/6xO8+NXtKuFbXvwSGLZoROBc7 IEJKzA6vEYk/YWWSPds5IPfa7eqKcuuB/U3HjlXWNjXY3INWX7fV12MP9DoDfY5Ar13S55IOOmUW h9/qCNhcyAQvcbslLrfU6Zbig9ct8biRcjvgcvqR9NnulOAcJH130i5zuGUOj9TllTo9Ejd2n8Tj x84gFfinYOeXu2UeNwKdSlwBv8umGLBOcySuTpLIPAGJh1ee7yIKPbnz8/X/tsNPcL1JYIQOE9TJ J+s5roliNsbKo25XNPSGWA3pHXfc+YVnnsnJzh5jxSbrNDj00UoBDA0WAI29C2aUEexhdB/kQuas DZzC3Jg5y2McG79kvFeN4wbhU6+JBMT3ek1u/sm7KTMrM3cOQY0g07jIwqBOy91FnBKJ04PAYfhV 0GGCNuKgzJh6TfZQpDRAdhJEGWPnMvZ50For8jhoMBA++92SABZIfkQLdHM7M/0E62pQn2YjA35H Zgyp3CuRIzQo0kYMKbHMw0Awg3O9kNt+uRGbbZzAK2zM7C/SPZipma0OmdGXoSuitT/4gZwGBCKE UCK+Uf0oihqn2zOyCZ02nLXB68BYKsMwF14hYWhk95F6JFgBSn3DqDYCUsNN6zx9HnbKOkM7ExZP /c0cCET4hr03dkciIvCnYJwbznigmwUt9qJM+OV0I/b6Bd4/UmNIAg5JAF7VdIIghmvXTwQK5HAM jiI4jFStWV0vsZFQgtQYdp7AnWH9gCU5pDI5/YIYGBcpjZob2ioslVQcIxMIshdIb9Qw8LJYcxmO EA1BeiRa3tN4TXhjYVUcjmiINAsWh4M3SdYkOH4xRAYRKBQjYD7+PGLjFm7F7hLSRUch44RIZkii ox4c0dHY2Zdi91ykEIEAEmQkXYCbhD7phcOLgOYE8T7+6sABUUUYzWnRMYkxMRF6vYajqCG0Yrwj rVSiM8XERMbGpUdGJWm1ah4z4yMf5Nr1iPCdP4ESGMUqKCy10YbB6dLIXFK31WGvrqmvrmkYtLi0 WmRujsKym5Ey3F6f2+NDGnW2e2j3eN3Y3W6X0+1yuJ1Ol9Phos8uj9uNHb/iEjqHETpQTJDNwbge WO6DDSL8SkH8hB2nIQAYCCOAXZjh0+9GAm+pWxNB0Z4vwC0nit9+ApvA9f/InzDlbXz67cVeL4RG GvVlWhKueOPh9ZucR75YZRE8HWOaWh10NL3iTyUsz9hA9tvf/vaf//lb3/zmN8+dOxdqh6XHlkoH BizFJcXYa2trmEeN4FYjrCTGCXZcpQcL3+YqSIA1hatwn/AtLpDARVwwSE322SwDf/3bayWltVjG CIo0V8P4WCtaSt0OR1lh4YkjR+xOCuA9ln7scdgP7tl14OCR7t4BNjYI9RrRELCAaq6teeGPL3V2 WRmmIG7irYPjKVvpXfBwgtLDx91QGgg7Enr+hdfSM4oAkDBCCcUw/IbXJcQXTVCoxGHvo9pzUK/t aG0+fPBYRUW9EIRaGE9Dq0cVIdw4iN2wwVN4OF6QCE+xo8NNCeNbPwrFDfR0nT5+4tSpc7xW17Jz XmTCHNYY2Jdh08m4uvpE5mQs1JnTBfWUkLVHsGWGioyDUCOEODaZjt6w+dONg1wTcrOx3Xdc8pva JxPmMdT5RxklWE9i4wP5OY1tBJvajxyu3cdQAsMADh4FlNI8w4mLAgP5VVK/IuDu6rC2t/psdocp xh+XpJGpYB9wAGtgziYebwCeKR6fHzQNq9tvdQYGnP5+Z8Dixu63ugI2p3/Q7rMM3wft/kEHdh/9 hL/gfbgkNmJ/+KzugN0VcGN3B9yegJsKp8wsROgg9IMv6xiMCyMIm0iQrlaB6OdeoMksx+yV1og+ hg0h/EhTSQLC1MFWhMHPfEnLY1IIKzpm85+YnsOuElZ1EyvhKgiMoTD0hFcOwyJ5UjhltoXE1+AH xDDIV2qBg3Kbmpvq6+qBXyCMqLDuZrZgrg/4fGDPIV0d9CAnW6APedZw+Y9K6uGOtOHtYymBiIiI uPi4qqoqrp98LJ9x6j2UaHKmLgi12QfeqEQGHoHHK/F7pQE3sTZgfBm09bdt2ptf0+EkLVd8Odxz nkzY8FRnNnTnYF9Z/qG8Ywd6vF6wPig2hegZQjZsrt2RMsYVCUYncPaXnz5cXFndhYWRBEwOm8Tv 4p7/qJQ3IAGtwy0FG6y9p/nc5n1FvW5B7wh14w+xgNMYwSIgjKZJMuWS0ReCVmt2ngh58JlJvFi0 ufNBi5gN9ALJkTnYQjlPxO+AiCREdmA0DhnFbnQi8R5rykG4RbivULE+30BDSUVrvx1X+Sj8id/S WX780KFjhU1d9uBFYkgEujFJEO+i1zfY8vZr737nW9/70jd+9NsX3uzoGxQEy2UrIi2iUwQjIrCh lyCPEWIRxcDeB+cFcD1afM0BZ29rWd6h/YeKmwehxQ8PbXHt2/NQAAZh7SBUiTNU2IJ6lI3/wOVC TcUhDdjxv4PMnyHoA+8cEqfEP+APOOg9MaMj/oJt5KTrByTSQcbb4JMWOovUTWwPp0Rm4xl/uNjR HlxoFYJeIsJlTMZ4d3j9nAAiYSwe6jZBkC4IlrGSZAGf1OeRgvkdoI6I3SVF78Bvbuo1PpfE72YB rqjtAWJEF/ajNHBw/IPoSeA9QZtwSKS4BydP8IUIMEvsF6NTXPu3fJEaXJQbcrEnYUQnPtQFKWuM qjO8lVx3gpiybyhcsSsjgWE+mXP0yWxaomEDAwRQ1sQ7YhQJsury/rYWTCWuuPiIxGSzVO5ksx6x 34QZjfUC1h2ImkeDPsXjBhZB+hioFxhJWGwOCqhBlA3AIsTjoFgbFJsDbAw6Dk6HG58p1gY7mejZ pHx4maaBUij8B48nSooH5kekneoLtO3oFOZdmldoNncZZUuWLtlz6IBl0HJl5DY5pSLlp1aj7e7u npzirkApaalprW2t4NFMHYUpqOsSk8jnG7AMXDnt93IkCh/FuLi41tbWCRcS+lz88+LFiznRIPgT 13AmJgGEdaCuhHA6U8+FgUemYE/H1thCPsYJy/KiF+IWs2bPijCbaQwR1UVm0htG5g2VMF+kIckL i5U28Y2/u2nTpq2+cfWa29Z0dtEmqDRUKkEvQDf6+vt47wvtg5APfr3YvVFbc4QZHi107ViswxN/ iIlciWSHyJANZIdfPAVrGBcbB1TJZsXie8ptRoMxMjIyKL3Q+k2dUfqaSI239IceejAnJwdt7MI6 BFsawESsPuLi4vnoF2yEF2KpmJ2RlFej1QQxR/Iq83maG+p2b/tw/YYNH27bse/AoZLSJqQsSU3U WPp6X950csWqG2amRSPDHAco+M60A66ISx2WnuIzee0D1rk3rtWplKCh0uDDfdZYhXj2CgGm5Lq0 vef44X02TWzGnHkxGklx3uGXXnp509adO3ft3b//cHFJudMni0+IU0k62mqq39nfcv+D98SbFCPi hAxpKExWw8aGkKoKDjCsaw7XafhlXLT8gbimy5+Q/yvi5vQzx2TZFXSi4/iBfW+++e4m1Hv33n37 D50rqXAHFDHRMVoli2nCKwRfh2DCGamlrCD/pbf3Z2bPjDJryPLmGWgpK8yv7I5Iy56VnaoNcjR4 /YUNJrKeQzu2bth0EBmpp81ZlJqelZERr1RRflDhqQlkYW4HrOaC6s39H8QBlwoLurQID84fMigB fGVnBJzdzRUFZysGtWnLl83UjYoXXNgix3gkABy8MSEhgaUJlzQ3NyGnplqlFqrJp+8h6JsekXIQ ut2xsbEipMDfW6CjoyM2Pl6pVAhTCm9lvLYj3jV/n+K7paW3z75v965X1u9MSc+J0uspKpT42hly 5G6oKN7w3vo33vtg965du3ZsP3XmrNocH2nWlZza/7+//c32XYdxeNeuPbt27dy+71hUbEpctNbr sm54e+Mbr769c9fOnXt2Hzh8fNAZyMzMVAlmypA3yoEowWXK43LaN27cvv/A0djY6MgoM58gg28G Okhna8vOzZvefuOt3QdPtrd3J2VkqNVKpcTb09mxdeMH77391padB86eK1HqDCZzhFqJ8LqSynNn Pnjjlfc2fLBtz6Htu/eeLas0mcxJ0dHc+wLFo2/yFiG0hTG+vuvtNIHpdMF0Igg5tJ9N4NEAVHl9 SNSdlJjI2p60vr7eZDIhLR3/GmqzCS5NKaij3x8ZFYVzqEkOX9UEj+C0ru5OcHL1ep0w+PA2Edo+ JrdvTkAC4UuumAR++atfhZY9jMGBuKHYOXiHnszRSqALTnI+IfcQigcu9XkDLvA1QKzw+gmPgDmB vEX8Lrff4fI73T6Xy+dy+O0OcD4CFmvA4ggMOsHs8A06fRaXz+L09bt8A27voMtHfA22D9q9Azbv gJ3OQSEOr9/p87k8foc74PDA7zTgcEuciOjhBaEDoUzZ3akCsFuQzx8HmWlDkHLs4W0SJfAJXzRP oiQnUNSV0/2oZNZp2BQS4oQ9gVpe55cMrWavLhbAZ+UZM2YumL9g/vz5ERGmUEouB1uAgWazLTU1 FYtwnU730EMPPfDgA/fffz8QtIsJHsgaZnSsZcOd9zpvm5eq/hTEJT/G0mbWSoo0IHFaqo7ve/3v L2/Jq/Rp4rKmTYsHHGaztrcRlk1WTmbd5/GDoPeSGZuZtHGYRXVAOT4KJCF3K+Bj6/cAsWblSmHI pmyUAas0ADIX4QEgZcDy7KVfKYsEJUjBIgc/+NzdTdXwGvZFZU1ftCI7M9La17T5tbd3vbcZSzeX XEkLN1oIoUhwPRDKjCxDWBrhO8qE3ZqZ4T1C4B+2aoJ9m5gVsGfDjk0WchygZ4ER28k4JExLwOOg eric4FUPqzZTHkBkscIATgsw1JB7gzBJ8BghwvrM4+iuLi2rbJdEzZyzcGn2tHhbZ+PuN1/dvXUL rCg2nOVDeDUs7UhybhkzuYPha2mtayizOq1ELkaYBrnCB3TZ79Z4PeDu4lyczxg0YutjVAzvoKXk +HFTSuZtD95z+50rlyyfYdTCIoazENINT4fCBLGDHYzK+wJOJxMCPadQXTwB4rvB5g8igJszU/DI MPgLVBZIFPQdYvDgcRV+qc4tVTP+wpTbuK19aKEcTPEh5ukYJSwFmRaEABwB/2BrTdGrL/7jvbfe OXGmss/m4UQK2nkACGrcPltnR2t9l1c7bd7yO1cuX7Fk4YKUaLNWroiJS1+09MZFS5ctWLzkpvnT pP1NNW2dFhnW7ljg91TWNjgVplnzl6xYvnLF0iXZqUkqEjVDV3jeFnYjAUuRoTcNlp8reelPL27c sK/gbP3goCvEFoHzYRYFj6r40J7tW080aGOnpUfYTu5/79X39w9SzBv3wR3bTlc0RqRMz00x9pQd eeOdDwpr2xD2Dz22s3OwsclqNMQuW7Jw1fIli+fmxkdGEixE7ZnYTAKPKyRWzpR705NRId4Y6CUE m4344aJkkMm4b7iMsAQmVwLDGByzjIlBt0TKSyKVxt0eLY0NNNbZ+no9Upk7OlYfHaMPSO0MCyYT okiRJXYmGYMBcWKgA18D/+Erxjz4leAjEcU8frYzhAJoHHE0kH6FObm4wBHwSFhQD1oXEFeDrCR+ F3gffsIyEI6L8rNQPD52F7b7kH1N2i/t2tHF4DmOstJA6DGEGRyT007CDI4Jy3HSGRzoa0uWLBnB 4ODVmwAOwkANrD1pFc7zqE2pLYTBIYD6ocr/5FZ11uzZMNKyLGds4cpXbsPBjivC4AjeiKmqR48c bWxqEm8r2JVhiNZoYK7TIsJoV3eXVqe94/Y7YMCPjo7Jzz+FYTMoilAsgwAOiQR8kAk0jMmV7ail hRkclyNkgFxGk5HQK4HiNFTYJxzPunIMDjUYHDQwUGjQ9qqyw5s3NHZbl9z96Jrbblgyd86sWTOz c7LS0hIiTVLrwMDb2wpWrVo1Mz1GKZf5nP3Hjx7YvHnn3r0HikproQNHmU0qpdQx2F1Rcrq4oqal 23Zg78GC/OIBqyMuKVGplMl81oqis2++seHA/n0HTpzt6rPGx8VoNWqJtbfg+FGnKTE9d16c2t9S fKa+yzpv7QO337JkXk4iQJb2+u7ykqKVq3K6evq2H2l88MF18UaJ1+PasWnL9g+37Dl49GxRiV+q AFtNo5T0dDQfO3Rk2+Yd+2EEP3GysqZOrjZEx5gVEtdgX++mjRt379xx4MCRI4cPl9V3maITzToN sUH8jqryop3bd+/Ysftk/rm+QXeU2WzQqWwD/cUnj2zdsmX7gSN5J473dPfExce/9Pc3mhrbMrLS wRcQEHSvperMydpe+ZI1t9+5ZvGcnNTk2NiexubqluaYGTOlbseRzRs/3LR577GT54tL5BpjXEKM 0t/RUVe151RNfVNLwanCgoLieLPS2tN2+nxDdX1Xyfmzx/OO1De3qvSmSHOEQNohrdvn6ms5uG1r 8YCyqbXt5OnTCA6XmRQN74czx/J2bN60a9+h8yWVQI4gDZUy0N/ZfPDQ0fzS+szMaTq5bHDAsnv7 ztOn8mfOzXE6HTs++GD39m379h87cuRoSU2j1hBpNhrwouBr09bScGj/wW1btp06drji/Ln6dosq IWfV8lmGyZ1RL5vBIY4RQQaHKpTvEDqC0KqALyr4X0Kq/N6B9tf/8WJv/yDoYw0DihtvuTEl2kgv VTibsSy9zo6qsrpmS/Kim+69a1VuTmZGRobZHKGSyw1GY0ZmdvaM2dOnTzcFBgtO5M1e8/DCZQvi tC7PQOfRMzWp0xfec+eauXNysrOmJcRFq0C0ESZiRk4RNp6a1dHT2fbeG+8jsN+gSyOVaZcvy01I iB46h/BDW825vL378yKyVzz66Np52UaXw7blVPuCxctS9D7E9k6bM3/RsqXzZyboAs79xe3xmXOm p8Tp5IHK0prOjv7Fy5fddsetOTnZGelpZpNB4GGJMhHBlssZwq+fay9oxpPQrsMMjuvn/V93Nb0U gyM4RnBUlnG0CZtm7iFwKnEhnijDJuA94vEEXNiR0MSLvCeMUEHpT9wBn0PusyskDpXMoUSEUI8P nA6H02tz+Wwu9tfts+MD+B2USwUefX5E7uC/Wl0+O5ggIIAA2iCeSAB4h4ulm2WZYgnjwF8WjIMB HMyZk2wjNMwyH3rRl56bP6+g6/519+LHW2HMK9NzptfV14H09QlfN49XdJN7Pp/gJ9vZnq3WKQib aKua3EpfP6UB6BFWcqHkSNE4HsqWvCLPFAqjCO95xBsRjipVysz0zJTklCCL/tLvjlOWxYGRBxgJ bx8LCXBSfXi7ihIQrfqugLe/sLLhVIs0c96qu29dPntaelJCUlpq6uwZWRlpSZy+wbQ9eNghxmff rr3HN24+2tnTr9Kq22rL9m144+SZgk6kiyMTkWTQZm/vt6o0Sk935b4P316/M89C+qQ24FVp4YgU G6d39Jzc9Oax08WtdhcxL5hFlRlRaVmmkStNBn1UpCE+ISUne/q0zNS+vu5BK/gXTNMnCgh4H7CT yw3m6ESTpKf65JYtO85VNCEkfH9j5am8EwX1PXKdSekdOF9w6v1N+5vbLIGA1TLYtXH7qcYuv0Gv A6iRv//gng0bO3s73FJvaVnd1q1Hqmqa1DqDc7D/1O6tRw8f6vIEOvss544Vnj95TqVWmyJMCgXo ENajh/LOF5Z63Vg/iI4s5Njvl8tVwETMEab4+JRZM6ZnpMbYBvv7+izgAUgV2uio6CSdp7n89Etv bW3ugZEMfsjIamKIjM5ISEpC9Bm1Rg0/FW9A5pJpNRq1zNVz6vixrbtPtHchfcwwGBxmMbkh1pw0 Mz0+IcFkVPgcp/Zs3bB1f3VvQKORdTac+XDz5sOnym0ul8vWWlVaUlBY5wbDA5wNh6umsKr4xDm8 Iqer+70deVXtTq0WgJX33LFjezduamxpRsaUnrbuo9v3Hzx0rNvjUShVvkGQTfrhuHhBMt6r2FLH dStiuoCc4hCiYLBrQWUARQUUF+a5I3jsyNSmhatuufeBW1bMTSX3lhDGp+DOgCuloF4j9IwjQh3Q qJRqk0ltMCgZUqFU6SLM0ZEmSZTOs/V4vcM0a83KhRkRwNncHudgwG1TSb1qNbV5nVGv1DDwhTVf 4Wn4R6ot6qNVa6JW3LT6vkcfRO8zI707mSY410DoelAgeto67W7XvKVzkjMSk+ChtPzmQF9/U3Et GtiM+UuWL5qbmRwbk5SQmBCvVirg9ySTE6nK5RqUS1wAE9Vqg8logjlBNjyzspjbaFxS/picHOZu fExe5CfpMUbJosLHEnEBxUJjsRAYBC4wAgV57bOvgBiAPsAnxWK1VdfW1dY3DdqcEfqY6SmzZ6TN ykjM1uv0OM3ldbg8DrfH4fLa3V4HdhcgD58d3ijkkIKvOAhvFJ/T43ey5Cyc5UHEDfylYByMEiKw QujWFNSDReEgTocYoJyPiWxjdf4kvcfJf1bMS0mJSZ2dnXDmnPzSwyWOXwKTC0YwigRVgtmBQ/rO +Ct2nV9BMCh56QRBDfF5OELA9yuxBY1TIeUHwaygV6nAKVEolDGxMYg7I9aEnNvHW6upSegY71OE zw9L4JpIANxQj3OgobN/UJ2UNnN+jFGDiA4sbgQNFHwtRTESaCzBN8dAZ/3uvUcNkan33PfA4596 /KF710hsHSdOnqjt6AEhFiclJCbfcfe9jz7+0IMP3JyeYNy6/0RDp0sq06Rlzbr/oYceefyxTz1y tzlgPXO+rN1iZc4gIr8MN6Gcm5zg6h/st1RXVVdWlJuMeoMhgtJhimEVFAr18htW3//Iw48+ds/d tyzs7e6prOtyOj1eW5/L6UqcMee+Jx5+/LF1yxbOLa9sKC2rlcCw5HV0WQLzl6199LHHn/zUk0vm zCo+ebyts8XitB4+mt/T61qx6uZHHnvs4fvuidMris4VNPb0wWzlsLhio+IfefQR+NCtXLEMpu+n P/v43XfdCgxCUFfZP1g6UpA2hIB0+a29luqysoaacp1GFWGKijBHrrxl7YOPP/HYo3fdc+vycyW1 lfXdLA+MDCSAm26+9aGH71t33+1xiQkIbaLRGeYuXfDgo/c+/ui907MySysaqmtbhsH1dJ00ZdrM ex+4/clH7l2+cI6vvytv13aFIebGdfc//MR9D9y7Gqa6vPzSpjaQoeywK/sD8BaiQJgQtNKvgM8J nG4CEkdzn3PG4psefOT+Jz/1yMqF8+uKixqbGu0+b2lJadm5ktT0zPsff+LeRx5ZfsOquMhIwnBC dPNr0lDHdFO2QLYO9Ozb+eFf//zH//vTn/n2x//72ytvbywsqcQKW5j/IH+dafWaO+fOzzFrEKMv ZFIMzo50FMZGX09f57GD+1/82+tvbdheVt0ICbO1BcWYlfptLbUlB8/Uzl39QGZynBE4Cdx7vA6J z12Qf/zll1999fX3T58tsTldTOtgRkz6N4BwOeBreNxgfaMspcEYs/qWm2fkzjYD64CXkLDUD674 pQjlZ7fa5UplVFwU/OplCr0pKsGokHc3NkqkKolMBcwMu6e7+/yZ0ylJCSlJkUol7kcpm3u72/bs 3v23v72ycdP2mvpmHvEjvIUlEJbA9SiBUQCOYIBo5nLo98soxwCF98TOkAXmgUJxQDFTuTzyri5b fXmHu09+S8a9N6fdvTz91iWpNy1IXY19aeJtCyJvMiviwLpwed3OgHPA4W7udDgs6mTNDJMkGn6P ADVYCA9hR1APUEVY9ll8AARPQUbBH0HgUZrPmXcnC4xI2VQoMT13kxFzmIdRxuuxFYbrPC4JTIqa Gkod+CSjgUKUVvYCJkWwY3+Vo66chhN2aNUoBMgSzh520Vgwjqv8UGN//PCZYQlcNxIQbMiIQAaf Dze8xiJMEQJCDEjAai3LO3l0+07YZxD/gqVEgSnc015T2dpjmbty1Zzc3PSUlMWL52VnJnS1Iclp F0zBsoAyOip25owZKSlJWfNyl6xcYenuRQgDCYKU9TedLijctmPPkZNneu3urh6Ly4XgD1x1Jis2 N673dncc27/3zVfeeeXVd9/fvLPVbl91110ms04ZcFOwD0o5YZe6B9pbWo8eydu280BpdUvfoHXQ gaBpNKjIFYAVTIlJcenZM3Jz55mV8q7GBnojtLKSR0XHxSclpU/LWr1shtTdYbW09w20VtXXtHb1 Qq/fu3vXiVP5Lb39vZbBvu4eqK9+hUZrjEpMSoazTExUjEFnuO++u25YvRTGfE4F5pEtMGTZLZ1H 9+9/7dU3X37tjbc/3N3sVC9asWpGvFru7G9qbDx44NCWPYcqGtrcEl9Xfw9FfkPhpGKrIyIMESYD uGxE9VCqY2LMCSmJGdNzZ82Ypfe5+tuakZYlJMwEyUmtVIM4YDIhmru6raGlvaNnwcJZ83IzktLS 5i5dPSt7uqOttbO+EcIgTAouOBR+DsZ8MEfIgMelIZfJ4RIYn5iaNm36ymWzldIBkFwcXntZU7tV Zs5dsHze9JzklITE9ARzpOHCXBNXvZGzxsp5PsL0gVmD5xIJgV74TCJVeLwyhwNpi+0ObMjWZXd4 HU4JZQcikEFAayguH4gplBxG4HYLPQK/i0lxZdrU6YtvueOuBbNSZfbO8qO792zcUNZMhCJ+W8R9 Pb53r1Snm7t8tl5nkPkhc7MuKue2tXeuXLowQuFsKNy/bfOmvMJqOwmeY/3e/p7OD997582XX3z5 1fc3bt4LVyOGmHBvdIB+HuIysUNiJA68vAAo31KpHFYBZqwFWAUqhtLucLLOg75pt3U1vb8zv7hH ffOqVXOSEZoXT6eenjvvxjvvyJmR5rY0nTiCGLVHWpv6RJF9Iq1AIncmJMrJVW/O4RuGJTBRCYzG 4GDDIo8uxHBUngSFCO2MMMECYcArj6gZ3u4+R21tu8SuvWf5o59e+dzt2Q/OjFgYLU2NCqTFK6bN Nq1YFr92TuJ8g8oAwAIAR+fAYHlNt9uqW5i4OitmNoJhUTxRrAV8Hieik3J0A7FLfSBuMAYHmSgQ 5xRpYhnAQXgHjvAPmISYUsINsMyEMuWyc030xYSvC0uAzdp8jTLJG/oLkbE4c4MRPCf5BtdPcbNm zgKnmq2XrrGpZvny5Q8//FDWtCzRaDTsvahUagTESUqiwOOhm2hAHr3yn2To6vppg+GaXjcSUMIV Qalyudw2mx0LJaw3KL3JgKXw0JE9GzeDnuqSy2ntRNHY3bbeLqdEoYmOkYPVH/DLlP4IvRzgg92G 6J5MYySlkWENKqUeIST8AVtfn72zZss7f0NkjLr61vbWLgRjhwrKLDiMWsAzt7L/sGiy93Z3t/fZ HJKktOw7HnngpnvukCkCqoBLSNzqt5WdObLp/Q8KTp9ra+rq6LLZsbbCUk6wdmPFxJJVSPFMmgiF zG9DDldSFBHTFBgHt9RHGf1qab/Xa3E4+omI6wXZ39LZ0dndPxCTnLpw8dJIE8ZPZM1V+WUqrhAL ESHZmESpUbi6yhaUMqlc4rEO9nR1dPZY3d64aTNW3//46ltvMQf6Ks/kbXp/Y8n54ta2npYeC6J3 IvgnBQNFmTKFlz02lcYnLCkirrL6yzQalcaI9aHTxnLoiTfj7jycWMPmtz6LzeuXm8walRqPppKp I8w6g9Zpdw8M8GQvDN3Ae/L5ZfCAAczhU1CgDVZn8vRRQCYmfUAtt3p9Vljmep1+tzZOZ4xWBVAP iBzuHoBFrv1symNzsgbD8XE8Hcs0HAID8C6nM0WvvvXOz37+maef+Ry2z3/uc888/dQTD94zZ0aW yPDk8WIhAWGJLciXLxnoJpTYkJ5Zpk3OWbjukUe/+LlHvvDpdTfNS64vPrU/v8rKplbMRL7+/tNH jsxatDAiXq+QoZvgLUQYYqbfuvbOz332yWeffuC+22ZZ+zoP5Vf22ngUV9wAVk7HQEdzT2tTY0tP S0c/dA/uAsYUFARRQRRYBnAIblDsgQFtyImS4fVy9jGoHx581mp11HSkEkdv277N7x0u7cq6+cEV S+Yn6jWKAHxpNNmz5657/PHPPvOpp5+6e86MjOLCmrNnyoXCSYgCsHjdjFaXXdFQss5lFxYuICyB qy2B4VlUeOZ1NnLwSYHHHCWMg7AGIdsrC1PsBeZhs9prK1tsfZ6Hb3707iX38hB9g5KOk7X7dpzd UWWpdQXcGrU2O2F2ZtRstVzvCXj6B3r7+7o0Sk1KdEZSdCqGOYR4AJbBiBu00wekRyEEFula8Bdf 6TMxSBhxg3AWhnEIWRIF+uMnV0O72k0mfL+rJQEhoAwxRdnqdhQlPOjlMO46BTvMNVfsx131Sbpg 5syZ8+bNX716dWRkFOd+h8IBXPiTdKuLFiMaSOjt3nbrbc9+4dmZs2axNRivD19M0goR7ubTsqal p6cHW8WVQL6u9POGy58ECTAC94jmOgnFhou4uATEbAII+WtKijFpHS3NVcV9Ni9Zk2EgDsDDFgHG yJjMmBNQk30SuVpljlH4ve6BfqRFpDwpXonV6Zer5DodGZYppAaRUskCjoWPrX8gIJNpdbrO+oad O3fPXbL0iac//dnPfXp2dhplt6QRilnLKZMIi/wolUTGxq++7Y7PP/v0l5579rlnP3//HbfEmfXU MHisDtzB6zl6YH9D58CKtbc99YWnHnro7pSkeAIBmN+HUB4vjelvFHNaQFAoMQZfBjJnRqj7Krk6 QqtUzkhPefDB+5957rlnv/TcF5977sH71mUlJalAcwDcE4x6xtPN8E1QENk92NpSFxF70+1rv/DF z3/5S88994XP3nP76oQY00BP59mTp1p7XXc+8PAXnn0Gt9BQbATCivxIaRpwc14M8/4QkSXBks9X qqTTC6QEfl8WCIUTDHgUbZMBcVKxanUhMhy5U7gdVqfTqdTAg0GmVMENxu9yep14pUQJQPgOZK3h 8ysBQrQUZpQGwlggDYVPojSqpApHt32wjyWmwc2UDLdinh1TbuPwBGP+sAmGL/Bd9oHKsrN5xw7l 5R3j+7HjJ06dLWlu78bpPHA/FyafkYQXCvkIVCLYHT1AoeDdQfkFpMiiE5ArVTGJSTm5cxGQpb6h lhM8IL2uBkBs1uULZkWoVYJBknAjhlfIpZrIyJzc+YmJSZY+q92KzDUsn45UboqOe+jJT33uuee+ +MyTjzx0F/UFcVpkmA3BcGw0RE2A6yFZAXxQkPtVC7JVT1cvoRt40b2dg35vTFoyUhRJ7N2795w+ fKb+plXL7r5lSXS0ic22sJaCtELQHxpDfGr6jJmzkauntbWVjky5txmuUFgCYQl8tASG9Vw26jN3 Dz4x8bCdHFAgjIPbfAE0UJhPn9dl6bf0tNlnpC14eNnjJkkkn2OK+45tOf/67z/8wyuH32jv7wQk bgjEzYhaGmNMdHrtNuegWi2Li45RSYxKiY48Mr0+hCZy+dxwJkVEUg8SwYIeB988DJpwecUOFzzY KgLYidBBawIahljSFkEJEf/56OcNnxGWwPUkAc5OEt0oaJURqnVzj+wJIRRC4Ilg4deTUCajrhDj qlU3rF27FvlThga7ySh5XGUMoRWcSBMI5GRn38K27KxsFKXRaOLjkRQlNjIqkq0zRcYa+3dc9wqf /HGSQPjtX+W3yXwflBKFaV5O6vxYT2XB0d3HzlY2tnb1dHf39Q84PT45gjb4pEpExfQh0QNia8Zk zYw36yrzT9VU17R1dZeWIK9rZ1R8THJSNPRuWIlcLns3Mo50dteVlBWcPGmOjkpOj4ORx+eXmpIS ZQadThswKlxypjIzKoTP0j9osSCUI+EjcpVOFx0fkxAZFRWhUSnU8MhgyiiQAcACnW3diNjuddgD EQmymESVTm7UBVSgQ1BoaRQIBwHEIiWGAi32GDOCkyMoWSzpnRQBgQdvBMDhDWi1BjhhJNq7Whsa 6gecCAYfgLOL1OsxSyVq6PfwZuYkExrG4PIwePjIyXNFZbCdC2+KSZBACrVZHxsTlxQTbTbrwUwD kIAndtooHr0+RROdAkoGInoqEK0TsToUAV2UQSZxNtc3wLunvaXN6QCeADKFCPOhRBINJ3SEbAwL QSI//hD4k5KeEBOtO19UUVHR1NPRVn3+THltrSwuMSYjU2tAABAzGDdlRcWdnd09fQNWOxgcwG1o QxGQAKfcMBIJsA+tRKqbmRJn8naVFuaX1DR1d1nsvQ63009YyhUHxsff9inoBF73EFDB6+hx9lWX 5Z84duDYsaPHaMs7ciz/eEFVcztYLdz1mxAv0cOImTtJKSA2CHanbaC48FRRaUmPzWZz2Ts7mltb mnq7+tqa2+rrGl0eT2xcJEe2kBTxXHGDUhU7IzXKxIkxeEF+X3dbe0tzSycyhLV3VlfVdnV363Vy jcpr7W0rKsg/UViBULLm5JS4jPRp6ZGpiQa5XOR2UAXw0pUUzYZu4R7oaTpbcOZceY1dIo1JitVr NYWnS1sbO7vqK4pOHpFGGVJy06W+3tbyk69/eCZ17r2rFs81yvyOQcBcboApbsdgZ3tbW0t7b1dv S2NzQ30D6hgbHYOiGUYT3sISCEvgOpPAaDE4ho3PwgBPtgZ4p1C6Vuan4pc4Hf6+LqtZG3PnLfeo ZPA7ReJ14BS2E5WHAxq3XOPdsuv906UnBlzdEEmsOV6v0dvtVq/dk2pOy0wCDRvQq0InMWulJkrK DvSCMrEwqggDU/i96HZsG3KPISsDm3TYr9zMySxaAo4/lMT8OnsX4eqGJTBSAtwBgRak7C+tXidD rUX/CaaG5RrzJ1n0wYfng8g12xhhY82aNd/9zne/853v3HrrraiY0WgA02TWrFngbhDPGEvL4CYY LK9ZfcM3viYSEAkc1+Tmn9ybslGClFtErFi55g6lWrVr8/sbEfvig8279uyr6+jUmKPlUr1eGzkz Lfr8qf0NTR3mmOQ1N69ori/dhnQdGzev37x9MKBctGhRZmKcSqFUaozdXb37tm/f/uGOD7fsq2rs vPPWFelJ2riU9GkzZu3fvnnP9h37dhxobLeoFQGNTKLQGqIT07o62ivLyq2DThi3YXSWB7zCGg6D Bwv/KJMaIuMykiN1x3bv6LO5shcs9dt7j+05uHvb/gOHTw9YBpC7AgCIT65ExAqF1Me0Q1LKWewJ jEFKYi4EvFiT8ZcNjMELzESiMCp1N6xagbSweUeObH7/g82bt27ZvrukvBIWJ8xPPiKuEEMA9cFq caC/949//Pv7G7Y5Ha6hUVWu8FBWFB/QEFKR+Z1pV5jMiZk5M72Dnds2btq5Y/fhQ3lKeUCtxG/6 +OQZ09PiT+zfvmXz5m3bdrQ2tgI8wsJQgXJYEawMwTxHB4TFoMIrUSjpNO7VIjEmpC6/+fbu1obd W7du+WDnxk17rDbb0sUz0lKStIY4pKExa307P1z/AfLU7tvf0tutiTQzUEAhg5ABXVGQDhk5qshU 0LI1Acm8+XPnLJxbX1e7+b33d3648+TJwn6706RTM6Dnmk4lo3TTYTUScA6J1BgRc/e6h7/+rW9/ 81vfwo7///lbX//i5z+1aP5sDnCIJfEPaq9ULZN48Kq5M5Clp3vze+9u3bKjvbN3oL+n4GTetk0f bNn84cYPthw8XhiZlHHz0vlqxgL3eFzny2vMcUlmg17JFxw47PWUnCvYuW3b1s1bP/xgx9adx0DY XjwvKzpC3t3SuPXd9e+8v9sBdy5aAFGElKGdLmdJEhnewd2gWurr17/7/rYdBy12f3LWnPnzF7ZW FW9Zv3Xr1kMni6rXrFqUnWwE0+ho3imbpSvgs+blHd2+Y9fWHfsKisosVsdAb+/JvONbNn24ZfP2 je9vP32mMCUtfv6i2cy/5pM77oWfPCyB61cClwI4uL0YUCtmIi+5ZSIQh5tiL8kwocmsFmlniy1O nrxs2ioafgIyj6y/y17faq+2KbqSZhm8+t695zfX9Bdj1tRIjAqpAvlTko3Ja7LvnBE9kyYueUSO cVFuzPI0Y4bCpULSWb8MlA0McZi/3JSDFvlTWCZLgUpCUZW5ux0zdrKv3P+PaX5sHqNJGtzI8IB0 /bbJcM2HJMAxPtbiA6mpqXAtDUvnyklAXPZduTtcouShRVRw+UeEDRHFYJguawkh2zWpaPim11YC nMVzbevwSbs7WwthhwlfKdGa59x4+9PPPn3r/ERXT11JSXljW3tEzrRFa9dqZIlR+vSvPHFzstbS ZpHapBEP3XfzY/etkHrsNeXlEnP8jU98Yfmq5bEqn0lvypy1JDNjZk9lVU1ptVWXcecTz336/htN CnlEavanvvDVFIOksfDIgbO10vg5S3PTkw2g3ZsX33rPvNk5Gkefz+kyJ2VkzcxJMFEcRWEjRRJ5 XRNjM5Z//p4Vyr7aAb9m3t2PPXTzAk1vxZnCyqJ6a0ZG2oxMMxKtqqPj03PSMxONhCFIZHqDPntW WmJaglRq0GpjlszPio9U8VYmj4jOmrckJiJeJ5UvWpT7yBP3zcpK7muqqSgtae3uRzoYj9SnNGoS p2ekZKfDm4QBJn61VjUvd3pOdioidA5Ft1RqjRnZ06enJZsAs/CFHKNXyDSG2FnLb7nzvhszbe3F p/LLa2paVy6ZlZlsQqoZY+y8z6y7Mcvkqqupamnvcnjk6tj0nOkZ6dF6Nd1ObjZH5ExPSYiPpMAM zBqAtJ8yTXT6nKWzkyOMgskf2Uojb173mcfuuSXS11lRWe/XZ9734P1rb5yj1+hkyuR58xc9/eDy RHOgqry2rqElcnpK7k3LpBKdSmleND87LkolB+2A8olEZcxelBwdgxiz0YkxNz9495q1K1XOrvNl xVUORercBUtyU4FGkavG1OqjwwEOgZsD9Maoj8qIS85MSEpOTMKWmJoYkx6rNuvIsYd8VAS0iK2y pSZdbNb83LRIvVIhAwVIotRo0rOyUjLSVFoNjJxKvx0cm8Li0rouS+Tcm+996rnl2XEmWrz4QCky JmbOXHqjWaXQkiMXm2ylPpVGNtDXW1laWlrbrUla/MBjn7lz9UKt1CtxW+DepYtMCiilXhkoMywD sxB/hbUaqSQxPT5rRqZer+fhRnRGU2ZWZlpagkqtj0iYdfPaOx5ckWptryjtU8+79dFnH14TRWCe TqIy585OqK85eerU0ZMnjh3KP1VYU2uxO2QyJWjiHa3150urWvslMxctu//xNWnZsayi9PCiC5TY 3S6W0YAfHx6WU/Rxm2iruMi9eLGh24VHRh2rx3ja5YzzwUe+nELC14YlcDkSGNY57ktYxJ1SaI5g Y8aMX2dKZnkP7G6trrDLlL2z5sTPyU2TyvulAW1nq+vcibLV6ff9z/d/GxuIAdzglHScqzj3TuPv MDj5fXGHD59I8qb8x7P/uWrmrWqJbm/L2/vrNi6KW3PH9CdVEpUmoHNLbBZpG5IztVor3jr4llXb RbOpRKNQyBUgBwr0DIH1yBb2PDYWWRuwI9GYDBNTvariW9VkuMA8Km6D8eovfe0r//azHzWTB93U BTsSExMjzZFl5WVTsJLwvL1x9Y3H8o4hRsrltLBJvzboVZGdne12uZGwbWr6WSBH8pw5c/JP51/m yw2GWvjmN74Jh4XhpfG+MHITXFouqQUpFApGjCJGwKS/o8svkDl+S1FDPEuon87ll8xLQLHPPvtF +KeIqRDGUTAfhlQqFbx8L/flitdfWI0jR45s2rxJp9NhiOC5ong7D76vF154weVyjVrvzMxMtIv6 hvrgVfy0KdJT0IwXLVyUdzxvStUqVJJzZs/pRo6K9o5xNIurdWpMdExSctL58+dHtD3O87patZiC 9yGdB13z1Vdfufvuuy8YKoe1/7a2NmSNQOoQj8fDOxT/iwFxRE/E7JyRngH/BTZosEKIpU86mwRq GHl5qMBccDHRI9gkOqrCa5XIZU45IhpK1X6bjM6EvqhwwstfKlFJfAqKnUnp6RB7gBKSQs8TLU14 AoXXxuKlI2AnbomIA1Dw6NXK/U4ozjChg0+h8LsUEpdXqnJJNagBvDyEjRQx1Eom8dJyyCNH2RIF PF5wAiJaSKVgZWA6VwWcCvgCS9UeMsj7lRIKekohJCh2BpJ0St0SDS4Xi3ViTeiV4YhMjmALsHNR tWVeBOZgUuOJUeXI1wnR0G3xx0718RsE9ZidxD7bUCmPVOeTIlWnBFwO/lYEixUJllUe/iYBiY1x S/TgkuBfHyqOY6BNoJ4U8MFDDkHwV0CADggTz4tcKyxkKkdMME4i/yh8KJSQPD0IFYKaM2Wb/awM SOX4RCwYqgmOQQhOeqFSLY5TKAdJQCWhQlzQiiE0HuwBp4HBDP6LVC4LgMsAcTJPH/pRhgvdLK4p aDDELJiktSeG/7zjRxcsWIBZGxaP4yeORUVGGg08eAQkgtUvhDa0QQJut9s6OAjuHxx9WNsgcBxy O3fu3Jy5c3U6PZe9kE2AvRyeHkVQfZnfj3idEPsESXlwxC7T4x1BpCzgqxP5BlwyNCSlyu9AuyI3 KXq/1CMgB2pGdBPGBvKiSaOhsHJ5gw9g/gL1RgWx40VQihNWK7lnsPz47g0b9yavefqR+1caxPAh dAWPcMKsmFI8GpAT1rqkEifugvbsJX5NQEXWT+qheE1eqiywSWoWCp+NmoBcL1gRAlRPiEYV8FKb o3NA0iFMg8XkYK8y2PHFwZU1A5bRQGht7FmYfDlkJwzDIdhDKAwxBH3wAoON5MLVXPAEfo0YLIe9 LfGmvATxiHDKhQ0v9AiDraiASWqfIVUZ9pETj4cfIpkiQfWZM2eWLFrI1ycHDxxITknRarUkQrah PVOTFr/iNETLgbNbZlY21wNHjNLBdRFOKy0rjo+Pj42FbxH3xRNiDDGciol4ZJ0uVv3w8etPAqYI c2ilhzE4SKVA22IDExoGG3EorDQn3LE1Nsc/KEO2z6cANp8Yg4kKYZJp/PRLHC6/xSP3umgapThb gxaP24N5gSay5IiZMYFcSxsCdVsxHGFwgntoZ39bt6Vz0Im0UBQ8lDYJdBqEFyWqiMDY4J6A/ObC Rj6iLCg0QcHiIMHCHl1XrTfEQEt9ke/XX5sK1/gCCQTf42UqwGzSpDGaTZ9iMA7wpRivienpof0i WA9u4x3d0huqJE/ZV8dGGmG2o4n4CsCUE4A2uLhoQSnCDGI+ggkKko23tPNnFGILsae96aab/ue3 //PpT32aEzdEbIKu4C99aiJTExRE+LJxSiDcAMYpsEk4nYZUmp+hS8uR+CQACEOmAscVSyYtlG+K Q4GoALBrGyVyvQaKMlnB9QG5CUlAcBqUPUMAqhQ6MLo8HEW0iGdIKVBlfujDtDOPCIkUuAB2LJyg +NFqDAfxq0yKIvVgwiLQhhzwhwysWLUeCqW4ZCB8geYKpm9Dq5WjQFilZVKZAilh2fxB2hpqhZCO AZlJJlUDMEBB0oAalSaFjbAGLRi3QGqwi4Zo3FeHbCUUzpGqraFqE7iAL1Q3Qju4swADGdgf3ARR KgTFVNBm6ateIjMrpSqIAm4woh7I9UoKNSmRQT1mEVXBJAmQuKQ8eIQMstJRsFCsHZF7T66m/+FL Q1eyG7N6DNmlUR84QCt0eEDsgi5HuAyKUoMwgkQbXHelQrh+iG9SI1UbOji7Cm+KDP4BLXsTTHul FkASgHxZzA8uTvylFKr4EbUArMVgmLFgjcKNJ6FpDi9CWAaHLIb5EcGozhPGMtSMRI1GwzxA2Dfh pQnoBp1GKgB7kXK/zIgdrwHPyDgVuACNwaCWKKlho73LIqUyHcmekCnqFOJLJtBKAigPsVnF9Tpj 7uBdoDxq9Wh9CKwCUaKpA3PzKmIj07NXLMwg/YHSFdGAh/oJJJ0AYBIWUgStjTU4KdUEdCQVbooX BxfcANq8DCwkOWAVNYAwetHgYBkCCgNzpaIpF1XVSAJ4x3LyPEJfQT/lahDVB12A06O4DUhgcVD1 KECwACtc/OVRf2Rthuv5oxA7Rrz/UVEJQb8JoWoENR5+Of8aineMWiV+AolQ1PGvvKpx1ZCEEWuh 4FemzQZFw9XGK//Yk96fwwVOVAKjhgce3lfYYloENxgoxnjz6O2I+J2elsaGF979Ay3tbbAK05gJ Xze5fMCC/O1ualBS5IOK7Onoe/u9d/Yd3seiV0mau5pf3/Xqm/teP1xxgAKXsjgbgsZGIT9YIlj6 I9x++DMONVOO+Y0Y4ScqkPB1YQlMLQkIdhmakkMAvovWUYC/udZ8CVyAeFpCvx0VIpkCQvjIOXsK 1PEKVQHUjAG22ezMFsoXJ+I4N9qId4UqEi42LIGwBEIkwDUEYRPUCwY1i8f4aog50/Id2/CRG+oO UycnML5xvSx04+pW6NHgzca4kh/jaRdpBRN4CFF4QZUrRE+78C6XvoFgGb+8Z7hEAw8B1q/YPa5N /xKMacGn4o0VX0MEfil724j3MkJXH9ZERXiAEALxMn4saNIL6uqsMcsUqnnLln/tG19PT00UQ8yI uWlC70sQSUiFR7wh6qrcdIBCL9aMLvpWqYNeGH3jEo/JnofN00MPP7XYsRPvq9emiYbvGpbAZUpg GMBBwwV1YHJhZBAvRbUj2D84f9JPzJYolbl8MtC/ZJSGGlEzCAJ1Shh3QwZ2mNLnc2u0QLWVfhgi 2FUmSVyicobPp26197iIASIHkKrMsfboahrt5126bhnhuKBt8jywFOubDB0EuGHcJaa6iLRQShcK RDoU25iZDYQt9PNlCucaXD6hVc81qGf4lldNAkGOBkcruAGfGR9CFtohK2gKvotMR4JTwygI5hC8 TV2ZqIAUPm2KbcLK5AoQN0Y+qAAgjc52uVZSOXu24G9//9uLL7146NDBESQdvNkgieNaVS9832sp gdDILGHG39V8E8PQDbhkuCkYJzcKkmUZSxZuGKY60epJZN8J9nx2OfMDkLGcp8yCPExFY1ofkqPC Pj7KxrisRPhnmSy4dTykSqgJhbdkRm66UXBQZys4WkeJ4cmC6qS4tuNnsLK5wZmraUOMiAujCjBT /wV2aZE7ADaF6DJ8ibkllLg/hvc4TPzB85lhX+A4jmonH0PJFz+FacnjL3ZsVOLRH+iy6nuRi7Gi Z4v6oY3CwiJyKks6TFlfuYPPSPs2W+uLLQkFDC+DNXWOr9GjhDQrViS1OeZ4Qhwcag8iv4c8SnA4 JFAJa67wNKIoN9gR4UOhkstBDAnAKZf5rshYYh/etQSrPL5TbgPe34bLklWHe0wxbg8FRWVnceLJ MEKLQI4YhpyI5BcOkDAiC1OO+F0IVWFXcZeHiwzCE2g2l//qx9bwLv8+4RLCErgOJHApxYaT30f8 5T3cbrf19PTACz0yOgrDD+hiXhohqTTKsEKbwLbmowoHbikxms/nhfZFUzENHFwT47EAkHiWu5qz S9g6QcA0OOYxtLOPDPy9njdBz6R1RzgL1fX8Iker+1BsyMnWQNBf+A2Dei/1Ha+XvLvE4yEnjN60 iO4JYvJQXJvruyt9ZOsJyioUyiGt5DLcPCZXZJxFI7BjxecZAW2EvtZLcHM+UhrhEy4tAULwmUYY 3sISGCaBoDo3Qi5cNwo114phJUKWM8OuGatpV9C6aKhmy6ShZinQRoJK13DzLD984TbKoinczj+Z rXxYcw3CA2xdPYITxNfjwSYVVOovqtqPviT66KNEDw9Z14fSPeimIuGDV4+SzMIUyrveGF7h5Lbz S8F2Y6hM+JSwBMISuPISGNZNYRoMoUIwfjthppQPnUES9JGPP6STSz06jTYjcaZcosdlSsJF3X4Z ggy5/AEEug64lVSeMCGTlQMfEbXHLZcirA9CSZHrpxLRtfwUf4ipbZSLFoMWkFwWCIpugXBXCGUF J1XmS4X1P4+hRRUVxlwaEym8MnztyK9SdGi/8qKbhDtw4QSV4TB9YxJkOmWKYBnkxzLxjqnGFzoZ Bv0UDh069IcX/nD8+HHBiUEM6BB6CQ/1wO/EP0xi3cb0AFPgJKKrDMUxEQKahNYrhMzx0YQO4shM qhLM744aIlw/QiaHclguZOvgjMm9+xR4P1OlCrm5uV1dXR0dUzHCKMmIGyx5xNkxLe2nimCv33qQ PsV1QFK0EFhxQBJwI4CDT6KwyxDeUCA7kL2bVi/0joinwa2+fOM++0FvfMb74CyO4FExZMGFhv0+ R0/p5p0HjpW2WhFhk0EpbDRHqFIvrc2odOFOgt1YSCUHqqsHPBMXBVygHLdkO0fsRcb1IDu0EAeD z1O4BrQUnqoivI1BAtePuZxxL8QFAGNLsJbIwqrQ7CJAdCzGBagdRJGmdkLB9HgrsUhkVgS5dYJe wSKzCjFBxU7Bw3mIpAayaBIRCdwPygdM0XGx6CfuEhEfBEoEUZVCGiB+hEZAu8AFYUUPi2DBsroI d4SWYd266dCGtw+0tnazBCtihBH2geVpYYE0OCdlRJcKoSYNu8NQlBJ2UUiHFFoDO8TzufDuzR8q pLxQOYyhCYVPCUvgupEA41mNk3Z3+Q8XXJYHiwoGsvjIwsdFTacbgT0BFgbnVCAC+aBlkN8DIyLB IaJyxeZeMiwLrv7MWCwQKgXHE75Oo4NYrJNpgm183UYFEjx7IZL8kU903ZwQtMF+AlXN6+YlTbSi jO9LdmCKinZ525BHSUjnQpEoGVF+SdFl3rR8ncIaFanJoeQn6mYskg3rXxzdCIId3Bzz8d+4GDGq cBgh2PuCY+UYORE8qijPQUPO9JOEYfGXFwxZGlqZC7Et9kI/EW/tmrTLMGpwTcR+HdyU4Qp+j7sg 79h/fPvb991116ef/Ow/XttAXVGwbwtkVWFMDVWrmF43MvDBRz6zUGygq6tz37591dX14OoxfIMr lB8RySPg9VaUlbV39Hi9zNLNdT0hniRPrMFxjo+sR/iES0jguhyKR59AWJQMnpFFcFrBc5NVM9BS V/fkp7+yafNBu4NSdwnuV6zlCM9/AaHD0t+/6Z13v/HlrzQ2dYxJRkEMUUASLyFzUi6QSaq8vNxm RWqe8BaWQFgCYQmMlMAI7YvlJRm28SMsZYkAhZLXPpIXRhgNg7b+iuYiL0sJhsyuFLnbCwDWi4ih SNKFKNsUmJgCXcOn1OeV+ZBhDB6rIGkIs7ZQLjKaId8TpUFDqjGG2gIlItIG1gOATQQvPgbLUnBk v1Lu0yg9erkP0cSv740ppsMeIQx2XN9vVKy90WDMyck5e/bslXsc7rSF/pKamoYEcvHxCaJHA5ku kGoZt+bJVoX0RAzXCHq4iBWDis5i03+sF7nBboXkkV/B9uUv/9PX/slsjpjY2yEYgkmVTOiXAXBw ZJrXQXibDOMgJnrQHntB+SB34NZ//etfgS9PrP7hq8ISCEtgnBLg2hsoqK6K0urdW05I5RFf/Ofv fOM737599QokaBCib1ChLO8ovP5ZEjiWhC5oQOa23uDQyzEPXi6Fx0DiOViQRD2R/YtFD3ExBuWB PjcCm8nkFBmNHWdGY4wOWDlxxEKMnMHtziyamrOp4tXf/Pj4+ZpONzLTsWo4uz/46y9++ONfbD1b M8iDJjDjklitoIo5TvGET78eJABDIpKiUFpihnJRUwx09TUcfP753/7n/6wvru9H+2ZkawS8cFk6 zq7/x28e+OZ/5beBsqTQKnQJURFmvYa4hWS9ESNicFISj+MpMCaoBeKwQi43mbQREXqFhrKR8DaL aBhiQIzhgV2GOBiE37MS7daeou1v/O99Dz1934NPPfbQw089+anv/+TXJ8+W2Twyl0zlAf8bOZeh ObC4NOhCUC+koISjH/HXMZxZMfSKeM/jRAyBUsL/DZJQgufiKLOzckIJBdoJYa2wbsPxTSK6M27L SCjn+qH5XA9N+JrXcTQWA9NYh9dMbDbXvL6TX4Frw+OgAURcDF/I6bjYU47VvEyWB5bhhIwGjOqt ViOHGZE4ghP2kD2BZmWKtsFHQm4Q44GBOJOSDwH4xBKnUExEWgpQPA5mjSYnQD5o8NOwMfszX/TT WEZz9RSMjDiutpQQn2DUG2uqa8LG2HHJ7bo4GbABIIYrqoKy3k50J7lcplSq2tvbTp48depUflVV FQ42t7S89NJLL2J76cWXXn4J+99f/PuxY0dP5592OZ2hIUhFoGRMJpbxCn88bXsEi3S8txrT+Uil rtfp+TYUJ0WspYgQfURRjLXB1AWRbjame19wUpA8grGPjauERp04fvzll186c+b0xURHQWQDAZvd Foy6MrG7h68KSyAsgXFKAJ3P29bS4nZ5VixbcdPNNy5YMDctNRHDAcuaIg6hDDTgqzGMrmTR4b+E LJUujicPH4cZwQKjDRH1aI0UZMTyigsrJlpXhdyf1lNsIeVzux3WQTfWYrTq4mldvA6rxTI46PIQ 4sFqFeZvjLMVXLenB6fYoUYW8Fr6ezo7O/NO5J86XeAG55rDcV5Pd331tq0fdvb29VkGMTeZ4+N/ 8l/fW7VqgUpNiVxH430GSxW6gkanW3nzTf/yvX+NjjJPaHkR8Hldg/294Kp+/plnvva1rz36yKMD lsGf/+JXeaeO211Ooh8hSSzLgyD0LxHo472N9ZkL7vzR9JCLvuAL59wJPdd124Cu54qH2pMu+znC Y+Zli3DMBfB1MvcbGfNFwolipGv2daYxntHq2cTM0MrYtWZJTKC+xtLX7ZHKXTFxpth4s0SGkUVh s/h62nrnJC9YMmeVNhCBC90Sd2dvf7XjLFbg0kBUZVm9wqq5/ca1mUmZyMg+KOk7XXG8sqJiVubs ZXNXqAPqPk/bue7DVquV3AMJ/qQwG/KAksYslved+/Wx0YsyByAOh8Zj1Dki/S4JksrKlMhh7ZP3 K3t3DpB6wBYCXGlxGuSLly7Ze/gAJvLxSuSqnW82m9VqdWdXpzg486edKj0HNUlPS29qappAq7qi MgyKKCoqCm4CA5aBqSO04INr1Jro6OjWttbLFwV/OvxdtmwZPCOGNxLqG709vYNWK/mOsU2r1cbG xvb29p4pOON0Ol1OV3CPiY2FxJKSElEOsjjzNxsCFAqIyeW0wxHUg0u/Gjbl8ECffFk1tPHZaDz4 yEdImpUmUSqVS5cuFWxXjIhBz3zxWjK9gIQcPAVfKEIGo1Fcfl9liC4zJonBgyqrqurrQUSHLY22 ESQRQWvy+wFlcbh51MeOjIzE8f6B/hGvcor0FDS/xMTEpuYmYeibMoMer098fDxmJXtIgt7L78WT WALokyaTqaNzlBAhn3DnGt6OHnroQbDn+FA5Ygu2f7xfYJ1xcfHUi8UBlnU3sm2HjkXd3d2YqbVa tbAQ8QXKS0pP5h0rPF+058D+E/mnpTp9Unxsx/lzr/zlL39/7Y2du3Y3dMpTMjJh6sao0Xbu+KZ/ /PUfb7234YMtJ8/V6aNj4+MiWdAMm7W94tDuvX94ddOb72zave9kf791wex4t71/745D//fHP23a 8PbJo4etuhRDfKROOTjYBfy6vKGq7tiBXR9seOfo6XK71BwbH69WwZrkcvbWnTqy/w8vvvnOexuO Hs13eyXx06d5Qczrbdq/Z+fR4sr9Bw59uHWvUh+VFKurOHeqZUCambswKyVazYc/4YHx71gtXpPY nq/jooZG38ufCi4phoCkqbkxISGBeaRKmpubMMurVXh7wtqA3iGfMtmGsjDRu91urAQ4RMYTfoA8 gdBCsfEJKqWKGR4DEq+1rbK05GxVW2O7UmOMysyJilSr/W6EINq162BBcYNfk7RswfwZaT5rX9t3 fvKmMTI9Nc5jbS5/+a0PX3rlnfc27iksqYuO0cXGq5vrGz5cv/Hll17Z+MG2M+cqZaZ4s0lRdXz/ G6/9I/OG29RqpcbaeWL75v/9+xvvrn//6LGCgEwTERclUStl9o783RtffO2Nl9Zv2bzpg5OHDvY7 fMbUGQqV129tKy+uKu42ffaZz+ROT8vIzlySYyg6+EGrJ3ba7LlFp4sxbc5bkBUdbWytLNr46l/+ 8fKLH3649URRlU0bFZcUofb3NNVXvvTX1955860PNqzftmV7QY0tKXOWWU+ZYWpO7P/glb+88ub6 9R9s2bn7QEt7jzEmWmM2SaRO70BLft7RP7385ptvvX3i6HGHyxubneOVemX95Rtf/sMLr299d+Pm DXsOmhLT+s6f3vjXP/dJtfqkRDUSvzDAcPiEFoSVruOWPplVRxQgr6+trS0pMZGvT7DgwYyGtRn/ GtqMg+2Zx9GPjIqiUfriihJO6+ruNBgMmCXFxY/QN4PjvJyxm2nNxYO6j9yExIJsYRx6Bj8urNTE a3nUR3ac/gw7Xzw5eIPgyaN8AAOAkamF4nhhw8TBfmGRKK/mzgcUvrNImMHPNICw/8SHH1WaYz/I FH9WlpDYkcUNZK+JW2QvuVQXWugvf/Wr0LY6HOAwJPAXjz8EcAQksWsjJLH++trBvh63ROqKiTXG xkdIZA6EB7UOeFsa2uM1iWtX3aGVGPGcHomj29JT3H8MzAxJwFRT02DyReHXzIQMeKsMBHoLyk9V V9bMmDZrae4ytUTd62or6j1ss1sRzohkSI8HrENBT0i5nRj1jTUxqg9ROPwKlyZglbm9HgAgAQQf 1UnkA/KeHQP8JbBx/LoBOEwRJkwzPb09oe9DeIzJHE4mWBZqEgY4Jig7iQSuENFRBHDwYBwTLkcc o0cBOA4ePHjixIni4uKa2pqOjvaubvzX1d3T1dbaBsfU6upqh93BRsOhu1sHB7u7u2rraktKSspK y84XnS8upv08/S0uKS4G5SQpKYkt9Ic5X1xsKhgxeLHaCuPdmB+ZM7r4Qo31YLbxkicR4ODFAppY vmxZyGAx1lcTFCMBHBCHXM5icFzWxtENNr7xMZ22urq69o720FcQ+gbZpEt5gDnAcbHbhwGOy3kx YYDjcqR3Da+dDICD4x1DPZsDHBqtmh0jWkRVWUVzQ+PsefNuWrN2du68xMxp7S0t7/3fn10u96LV N2IJvvvw+bb23gW5mWqV8vzRvScOHUibOW/uwqVpWXNTM1MjTRol7uF3dtSXHTp4rLk/sPqmW2bO nJuelhxr8u7etm39+m2zZs1avGhuf1/flrzzUQkZaXESV19H3slKn1+ZOztnWmZaa7f1dHGdUinL yUx0D/YVHNq5adOHpoRpCxcshOPa/v0HArqIzGkpyv7WA3v3ZC6+adVNt8ybtzhnenaMzldRcKJ9 UJExd+G0lCjANiHv6zLHs2v45q/Rra8fgIMzLjjAEROfAMqnwKz22xrKiurquswxqR6Z2iGTz56R qvI5y0tL0Ypm5i5sH5TNnJ6dm6VxDlr+9Nqh3HmLZib4333l79Utg/MWLZs9d3FCUnpGWqRS7tqz c09JUens2XPnL1ySlJYZnZJh1PrbSgoOHzu2/P4n1ArZmc3vrn/7zYSc+fMXLLDZPMeOHdeYTPEJ cTrvwNFdH1a39mQvWDY7J9sx0FdQXOlU6GbkJEltHZUlVSWd6vsfWBOtVyBvo0llO7J7e58yddHy RSUAOALSefOzo6NNEuegRuJNTE2LTUiua+sta+5PTYpLNPsbauo2b9ozPSdn8aJFEZGRe/LKW9u6 li3KAgO96PDuU0cPp89eMGfBIolMVXS+xOWXJqWm6gOOgoO7tu3cY4pPX7RwkdflPnr8pNIck5mW IOso/9uf/2hMX7Ry1Q3J2dOnz5phryk/feSgOXtOUk6WXkWoKg0fYV7HJXrktQM4AH/A8tfc3NLW 1orFMnZwlzo7ujphZw7uXZ0IMS5+Df1VPM5/FDaUgAv4Ef5PB/slpITguZ3s5IvsdFvah2rTHvpF vEq82UXLucQtJvQTPY5YN15DtnMZIRY7Pe8kVYZK6uruJkJZezvdF7bbgYEB5FdFxwcsxZWLS4/1 lwQ49EDUhOvJj18qiVkbJYuV1FdberrdUqkzNs4YxwAOnIZQQy3N7VpJzLq1DxqlBtgRoE157L4z vdv9AZffZ66tbU7WRd+2fFV6TKYioGp0VR2p3NdQ3zA7Y87S3KVqv6bX1V7UecxmtQcQfYMZU0lz 8MPKikjNDL1itcGKIyCT690ROqtR3muQ9pl8UrdHbfErfAqdVDagYACHAJpeTwCHKQxwTGRdEmzi U5rBwQCOtva2KwdwnDlzprGpEQQWu8PucrtgrvHgP7cbXy2DFqAbI7Js4Ct+xYagXBaLBTZMXIsz aWebddCK3M9QsMsu2ErHtpUBNcFWXlZaWtLf35+SkjJcOR99bAJMc/LkSbCZoqKig8PXpAMcHLIB byUIcIwLeLoSAIeA6LBHPQLDa35+aVlpS0uLy+UK0kZGDOjsaxjgmMi4MfZrwgDH2GU1pc68kgCH hllPEPjcXV7e1NzqXLRs+S1rVqclRqnsTQX79uU1BR7/4nM3LF04PTs7VtKdt/OduKU3aqMias+U NtZ1rH7gocU3rMpKT4o1aVXIZILNb+9vqTpfUu+LnfHoY+vmZSUnx+odnVWvv/Kqds5tDz316MI5 0zOzM8tOFtnb2nNnR3m91n35zdMX3bzu7rUL5s5Kj9Va6vO7e9ti58xvax/YvTVfqY//9DOfmTdv Rna6vL+ucE9h9w03rdZbOw/s2zdj7UNLblgxNys1IVKv9ttKC/Pb3KqUeQvTE6M0fAxi+hhf8oVB jnE06eEAR6gpgwdqmDRhXjaDg79jZChs7eyIj49TKcF/ZuEifNaaorPlrfbURbdqNP+fva8AkKs6 9x+3nVnfWXfN7mY37gECSUiAJLhDDSnSlleh/tr3r7zKq9GWGrTQUpziFghEiOu6u7vM7rj8f985 596Z3WxCFEKby2Uzc+fc4+c73/c7n2hHu1rz060qV8+eXbvqHbqL1m1qK69Nj48pKSGltqde2zdv 4bzCeMWb/3pWZS24cP2lpaX5GenWmCiV2zawa+chl9ewev1lJQtK09KSEiLDtD5nT0N1RVXFqg0X +z22X/7utZisuTfdePWc0uJZGebuim0Nvd6k7Ox4vbds1w6HOXHxZZsWz8tMi/J2dXa3jasWL5it c/Q2VdfV9UyuvfgCo8ozNDj4zrZ97+2umLN0UWlJQdnucvikKZmTGx0TrtNpouOtqVl5mdn5Tqei sb4rPtJUkBnV0TX47sHeSy6/6pJVi7JysrXjreU7Xp1/6WW6MFPdwdq21sFVm65etHxpUVb0cPPh nlFXdEauwjZ4eMt7Cq15482fKinOS4g0dDU21w2plywp1o/0/OtfL8+79v7lFy2em5OWGAGVrLj8 ufMKCgtjwy3QppKCTPDj1ul6qScxtf6Nk35MAAdOpIBu4IqKirZarRAfgFzjiogA8BXFP+Oiz8Fv 8mORFsn5jxGUaFq6CHpM97SLpzxmpiJ1hPwyKiRykcqKjJqpvKMKOp0HcuXxQa4wPsgtoody17Be YLWjrpuxaXgoevgEq8VHISIcedN/0VHRUALQaLXj42PwdwFMljSn2RWqJz6NQ54GcEzTSAw9uxCK 2SzICcz8IRrgEgeNoI0GkzY6LnzcOVHb28BPNuBkNCkuWUNJFLbxCdh9ZudkhIfrKfirQjE0Njg8 OQhvo9IRrUKn00eER5HHIR4DQmy0qDxhGrTbch9AaA9+9ahVDq3VnJwYmYagZx6vW6tl6vqSHeon lCCc8TPqT2g//JtVm4aV73FnjsnhXRS6noPrnGlOiATSZ6YBJdz285rwNFzU55YRnLXlP+ELIA+o C7a0AuU4xYteZ5esQs/jyEw7F+XV4HAqkFqkt9nGz+oc+FDo96yWPmPmRG0lRAc6ONCsaWlpBdJ0 niZ89GNxvsTzPXDcHpBYI3gAU6oVapNGa4KankGn9o31djXUhCVkZM2eBZ4MJ9KXLCnSuAYaO7sn yPkFXJWZTJZICxhpi94IA1zOtTBKDNqoNYZFRJkjw/VGnXK0rxenV6XLLoxNScIbGdmZ8wry+psa 7CPDPgSvU6nDY6wx1viY2Nji/Iy8pLDxke6uoZG+scmeAVferAWZOEmPDM9IsVy4uLClrXNw2M1i WirU0D8xGswmLYxmVBq1zmAwmsM0eh0/Zp7u5/z8PDiNHvjIQyieXF1JL1voSQrLSNiGA0/3KzWx KdaCgjS/3Va5b29fU01jQ23hwsWxyYlmrQYqFeTihd71kTm5Tju7ZHZrZ/eLr717uLwaprE6rdps NiYlpwwMjr386pt7D5a5PR6zXgXnu5jmcEqq8ttHhnoaesZnL1mdlp4WHRWZkR43tyC1H2faQxNe 5olXqzcaIdBEmjLSYpIToicmnQ4nmdDCnd9Ab/svfv7zH/zgBz//2c+ef+WdwvkrLl61whJmgKAj RwQaHR7euW07PI09/PAftm/dPjE84rAhugq5pvFpwoyRVkix1njroqI0n617zG53BwJerE21OcwS GR4VmZJiTY23OO0Tg+MTvf0Dbc3ttTW1j/71sV//4lcv/v2vXW3NPb2jHi93QarSW6INFnOsJSxM rUCmeXPmJsbHGSEjsZ9DeK7zuhwnNz/PeGruvoFn63A4cJoHKRpyNGxY4IUNoQDonnqZ8Yg/n/4r fQ9H4tBfp6c8Kjue+bFeCXkul8azEBmF5ncCmZxIQTOnCX2KVgabz1rMuyS0Y6TPH1bi1M48bhMw KMgNxkr4QBcbCHwFAmXHsa3dTsiCZDPOxzR0fGecPFMADqb/LGlwsK2PyT5kcK5VQUGEbtiVwqxF o1RYwrQJSdGD3sH3yrZQBHUlqJTWbIzMi59v8SZ11w0obOoLCi7NjCxBFg7FaO94x5C9x+a1jbnt iLWCjMP1MYWWZfHenDRDZqwi3g8yiCgPUN5EESiUmH/ocmrDbfER/UlpgaLFKWtTY7PcikmP0qWi CuEohPQ8xPxlBFjouwtVljMGoJ/xhXc+w3//HuDucs/mRRYoMmwxZV+dUqq85TIlKSlALCURuCLT IQhmxa1MQrOYpgwi3pTShG7pMsURpio8cD0r6+ieCC1EOKM4a90lEFQWK/fcuXin8FnCtTPkvp0R kZFnFNu3z+7sOnd66XxNzvfAudEDLJRbCC6MWnk9AafLCwRBqxPG4WYzLD88NtsEOTki7/oqCjwh aCB/m3neYQwPt8zjelluhwPyHLcvI7M1BKGIMHs8TrgLYfmoWXwUErF0Gp1Bp4cHRa8HfiGBo3gs 4WFkq8zISHRUhMfncyKaJzsrYgUxIIN0DAxGU6w1KiLaqCZfkSI4HsNaWe7nr5PoARGkY+rWxoZo hs48B/pXDXCOvNnRTKDIiIzfh/KnX6PRmQyz86wFsd4Du3e8urdvTBV3wcIis9YPuX2SAA5YkcMr ngbe9BR668orbrt+/Ypwd9+WF597+rHHyus6nYbERStWbLxsebh6Ys8bTz39+CPby5smWahZKiQQ cLtcmKgQV5hbUMxllSXcAseBbg8c4CISEPwvcLN0Jc5soc4JkcIHEIJEC5VCH5GQlpeZlTdv0dJb b7nhtltvLMhMDFfhzJPhNQGbZ7z97fd2vbaryaE2JWckxsVGGAMBjQ9+rFjkdfKtK3yNWowGdcDv 8VM8JDKlVwK0oHiNyMig0UNX3O3zT7p9Lr86ypqUlV+QWVCUP2/J2k1X3XLZomhqCQAenL5yNoKa wbZsaeXMqD9/flGdxIo6i0lhf+31euAaDwf1mIr4hu+MeE658IDSsZsiZeCDj9/4DD93Pr+H0Gaf F8gbj6XB/+BXkUD6gMT8lhLwZMe9UQqy91BWPDe/D/4mcZ9MJnKTaGOgZrOGsppS48RNTWE3r7xc WzyBW2rppub74f4EN4UEYR0idQ+rJuuGmS7KmRUmenLGRNxvYPCiV/jFesDnA7mAhgh2UrfbJfHw gkk+kblybA0OJp4x8YlJPoxoY2WDOBEiqwhoNarIKItb49l7ZI/TMUkaHIA/Apol6RfqPOEqt3bD mo2Li1ZGGxLxZs9gR89Qh0/t8Wv8/RNDg5PkeMKotBRFL1hXumll1gWx+jhAxMwROMzRQbjYrg83 G96AZsKYFVYwL31ZafoSvcI4PD6IjV6jA0FkKVGd4PmwADg400CSw1mWME+ki4+V5oyf7Z9OZc6/ +0npgdBFzkXcqUcGoh2y9MsREFl3Q7zClDiYPM0hbqYwdRRgwYAPrrdM+h2hXRS6smQFEF4TDm3A PG/Lli0HDuzn+lmsmA8BFz4Ujj29MTqn4c4TVjA5L4Kc3iw4//b5Hjj1HqCY9fwUSMASCoSTM0ZE Ro+NT9qdzMmBLzA03IfoD9CyhcIr0oFFgYhFOAMn1tLJEfvGxST6AE4Op1Zajaa7q5uLT+Abodhl Mhl1ehjISNEimFBtG7eNjY7ChxfO1/TQzteqEUULshzyAovY1taq0xnMFrUGR1IqBbGMIsYKaLO2 ePb85UsWJMaGc4eI56+z0APnKJXG+SFz3c/OAtlWjT0X2hZKtVat18VYw/OyYsaGh/Y3DKflL8hM igdQp9eonYgDIPQ+1ODJFaqw+PTCdWtWXrtx1fzZeY01NQeP1AzaFfGpqasuWbbpyrXzijO72po2 f3BwnCA2KgLHKpjbmK7d3d0ANZhpjK+/r0+n1ZhIqQkIg1hVHC8g0QNAgsAQ1ObI2PUbLr/y6qs2 btp46drV+Xk5Jo1SF3AjAcIKKfzO8aGO8ppGbXTmmsuv2rDpisWL5kWFGVXQHJe4H1kOwJyH8MLi vuIikEcEhuVBDVi3GE1mozkiLj5pzZrVGzdtWH/N9euu3LR2ZWkYITCkz05RQanrWE+K5csxjmOM +3mM4yyssZPNkoJw+P2wdCBOlIUEpe88QueUS0jiXKKnIIMsepW4KJaHjz9mtw+3SBnMhAX8mJqn lEZOPPMHyk6UFcxEKvxD3g0tgl4OrTl9Pup1EcRUimU6pf4c0wAAQheaK3WEnAl+YoiHCIR6VIup l0J75ug+4R3L+l/cUiWlMeFSBvyF43eMSqhEf4Ki/fGcZnOem8k4FOWZm42wJ6BxwDl8YeHaxOSw xvaqP7z5tz7lmB9RX5W+vPAFa4uuv3/jF++7/L7UuDSkHFP0lPfv6B6pi4rUhcfqyzsPvnnkpS5f vUM5ZAkzZudkmuPCXEoHwhJApU2t1MDUReuO0LmiwkZSklwlBdYFpdlL0hOz4MFnwj1uV44pjX61 HlQGVeKY7ydyl55RLj3ZRfufnP4cR4jO3rQ8fPjwjh07gEOnpqTCzwVYB8YJCChC4qKPMTWkLViA F5KaMqUWaEcQyuBERO7nGfU45GKmDQecA6GedXV1MhM/rUIc9TjOBGYdeMaWtlTWucVryJPkaK2Z /+Slfb7t53vg3O0BdvbCD+8DKk1YXEp24Sxfb9neN15sa2uprat97PUyf9zc2ZnJkTgFInyXhCjI cEyLgh0W8/hHRLAlkRPylVZrSUrJzMs/+ObLLQfKuts7d277YGddY/L8xeaYBDrT8drtA229XS31 jbVvbD+4r91rTS1GAImcuLDiDF1d2Zbdu/a1tvXsPdTz6gcNC+YWxEVqdGajxqBrLjvU39hS09LV MjLhmLSN9LU3Nbf3D09ya+EZSbBoHY+9MdN1TFsMrmJy1P3RjOZxLES4NHq0jgrT+p1yyZU/2ToL FQ2h1sHenqK1wb6E9MzJ5n+y6dkOK17ixUpCOI9YyEAFn8LrhJIEVKU1AYM5uWhe8cKFuZnWFUvm mrUGg1JlVCm8dugigeOH+gamMZQfJtrrywaGxy3RSUnpOT6F2mkbCkwO9nd39w2MhyHQYmquQmMc GhokzQkldCVUHiVOYVMvKo4uf++fhw/tb21r276nYUfVYGZmRoo1Qo2TTYZnsCMXEjwJ4EBkZKog CR0arSE6xoJYs2YTYAsVrScyfNGGqx2ewaa+oYlBX7hK4TM6+wL2Mag0efxKt1rrVREggUvEfmBn tAiSRNrmfg8WJjtGpREhvIONDS1IhSI5yZqaZu3qaCzbv2cUng4Hx3t6Bsf9ajfDNSB/hvZpR03V W08/eaSybhRn3lzBiuXK2Kkzxr2cV9Y82cnP0xOKF8JkMoGanejR46BkTbK4dJHeANdXCIrnkNRJ xqdkLFyp+CtL/iylJOpLgv+McMRUmIEgAJZ3sDQOC5CkD0yBYQxQOEJwchlEYb9OgSY4KDK9ONKA wIVWUnpeykygC3tXvB6Sh0BvJGCE63kgF9QKmXpEb4ic8Zz0TkRreJtEcaIRDAphtQje9DF0FKZV T9ABNoz4SRrQk8OOjwlwkLkLZ7r5IS7oDSdAnBbgg8qnNyjTMyKjEvR/efsfj7z5j0mXDUZ6ZkXi yrzLb1h+0+yo2UaVwe5wVHTuqx7aY/P1hplUyRkxgTD3zuotL+978v2qN8uaD++p2rmved+IY0Sr UupUgDd0UKsM2I1KR1iWYe7S5PULci5MjMg0aMLgBHFsctirc6pN8HkMKsfCy/MJew5rapzayjz/ 1vF74OzBB+d4z2OqIwYKgmjgKCExITEpMSnMFMbBBaHccdRmGKqaIbcuaLfCzyBoCZFaB8JrIZBK clJydEx0KLwgCMFxewfVCAszIwIoKsav2NhYvtEc+70ZmQDm/0xEcT0zAyLIJfF8H6eVytEdUVFR ATer8Ml6nok5MyN9PpfzPXD2eoDByPz8m0imSmOIii9auPDC4vgjW1994oknnnn22cOd3guvvTMn CToSMBrBuZOflF6n0zlupcJjMnF9EFVYXPyaDRsj/Y7Nz7zw5N+feO2l18LTs+euvjAsItKkM8aZ dY3le194+omnnvrn9kM1YRnzF61ck2AyplsjVl2YnxSlfPmlV//xxDMvvr5PEZF9wzVrwk1qVYR5 wdLF8OLx5nP/+sezL+6vaYJr6dqKAzt27G7rGoRtgKRPMr2/jn0Yzaj5mRPczvhAzVg36eHRWAY9 ORrjELU6o808mvKfHKt+kj111OGANNjSD+LfgNLjJqNwFVzaqTRxaTkXX3H5VRsvnpWdDOcx0OAI 06k9dgShJ9sRWGaQFZRzbN/2zc88/cLfn3h+87vbLBExBdnpBoWj7NDBZ5558Yknnt2y5QOFWjen tMgAoy1aLCp3IByGUTdfuTRBN/Lqqy/944l/vPDaTl1c4QUXLk6OiwTC4FP6COMgJkaAUGSsTqAD hAE8xdGndIl2QJFCBy8eGkffobKasYClpLjQP9z22gtPPvHEk9t37bEHFHqzhWfHdC1YBgS44FwU y5LrYTEMhfn4Y95CuGKGMjY+dtGKBSmJsdvefeeff//nk088/dabW7qGJ0gfhdiIIMCBl3oaG7a+ 8lJ1fdO4x+8lkYkZ4Mi9fwaXylmdLic5uz6hyZmkKPQGpitYhHwXeMfUFCHoBtdoEAoekmqDsPWQ dT7kt7l8yr9KaIZAG8iCKhR4kHVJSIuDFQFog93swfRMpCICZG0ygwpFiC6IpIkRmoojGwGADCwh mYWENorXgTeVFc5gEA4LSUAPz46escy4FMEMwgjMoLdY7vwlSeWFP+A4jUBeWMGSKM9+5U9YFnyy nZqMPy1MbLIsjXCSYF0TrYwLtDWPI0ysUk1hYmOtEQGlk2QPJlDBUWhUtMU+OVnesNflCbSPtmcm pIAIQhEDa73VXlnWuXtP25Y+O+xTsPwDJlNYVFSEX2HvHmztmWjvtbXX91T2j/WAuOj9EYaAJcxm 1U6aUnT56ZHZxZnz05MzdSodKBDOqzu7u6u6D42rejUW+DgltBSKdaoxdf+bw6i27FwAn11m1fyF C97Z+t64zXbOLkWYI1KY2KHzYWJPbohkSVuOonJy738kqWFEGhsTC4XMM1CaUJtSLlq0iClrUTAU WBLCwx2HNOAZdNJun6ILINmkHK0XIOtZkF4os0vlRiXEWjD8En6M09LS4FhIo9YgShNPgJv7+zi6 OaG2MPg1OiYm0T2S7gAA//RJREFULRWvY3bThcAogDmm0Sb5K0pEONuGhobJycmsrGykDMIodMRE BzinRtdm6nZ2mKNSLly4kNyBndjFG8wwXnGhy04rTCyDh0P78e3NbyOsr8OJ0FQneoHsI+4MeuZY SkzcjH9kdEQe1hPN+iNJh2mMse7o7OClnWtg5fkoKh/JLDjzhfB1ddVVV+bm5mKOHV2APNMQEgKW wVZrPJYSfyjQYREeO7hAKUxsVCQRWz5XIRB6lKBs2dmpsbGRRApgWhIekZqartTo3T4FPKItWbZi 7SVLLAYd6JfP7YmIicyelR8ebpEiQbOMmKik0kUkpmXmpScg/gIuuBWzJqbFxia5vW6lRpGalr56 7frCnBSzRqFR6TXGKD1cu8Oho8U8q7B41YUrivLSUQZE06iYGLzoDGhAo5MTEtauuWTe3GIEAgV/ lAh+zBCBWprDTLlZ6SmxEaCrcGmQnZudEGmhWBr81Iq3jleNQRiyjDazmC/r5su9LNHKGcdVSJiU a2hR7BvXoaAPoipcKmSjwp9LlZtelVCZT36HA/ZSLeR3g9qAIblIDQ4lpKwWcm2mtmZq3Wds6ZSH oqhg3cSvHL4XUyrkjZn7mmYLqGVCQgKLIKDo7OwwGo16nV7euPkhpHwhR0gO4BPYAQN3ayvEcoSJ jbNatTqdKBUhDz2+mOTMnJzsWLPBoNFGRsVgXeg0ZPrNhkQZkxSXN7sg4Fe73Jq5JQXxUcbh0XGb E8oQ6piY6KVLFpWWFpmMpvHRyUmbHWwCIiXPmb9w8ZLFUWFadSBgsEQVlMwzG3QJCfGx1iSnH3EI oHyasnr1RUVFOSaDXgWFCl8gNiUrIyMjEiYx0M1WmKNjk2flphq1ZDISbk0rLco2apjVvJiafni2 iYqKUaMjoqOzwD2kpZnCwsgoRaWOjo4rLiqaXZQdFxMOvXCtNqykMAd+OdAeyHEKraFowZJIkwkr OTwaAV4LLOFmMAQQ2sJiE7NzspLiIuNi4hKS0lQ6REiAzGKKT4zPyckKD4PeuN8d0MyatzQx0mxk Ad79Ho8+zJxZODvBGmdAy6YonYbO4w+fLB+e4ljT48PfPJdSfERRVMLE9BXWVUowyfCLFB+fAEme KQkx1pbJ3TLSiw/MgIr5ShCiNcnr8JVA6Bh5w8W5Ok1EnXfSPjHW7wioQZMRXUvI+XxRB8eJPpF5 IC+NgeNEXYR2DxA1XrwsxMPZDd3wDhPwMv9I0PzDGoLuFPSOOFnj2Qk1QIGewOyLOZJhuoUcZGCf mQ2aIDWC2+daLXRTEmoS0QcYegFPYCpUHFIQVuVMY8kzMemGx19SP6AEHuhwQVurrLYDqlUWBFCn hnHygs7BB2H/w7YRCT1meXJ1BNb3VBvmH4f6OwhtsLJlNRu+HyC2CXZhChEdHk4NP67FxrQoKlNW zKb4BazzCYkBwokGF/0sR1UY2P5uR1PdmEozXjArYVZRWkA1inphDLhTUvwFBtzZ2dPaiPYr/3nf H/NT8ozqGKVCvXnobzur3u21d3rVbjVAD9bfNKYYQ1I1wyYOiqDWecNgUmccRZBaRaavGCfSBalz rbHx2jAj4l+C+Bn0ejgC2n/owLaWf41HtBmjDAEjwSU6o1bdpq38QiNe1CIzaV+zJejuuvfuB//f f3d0dx5LBvjYVzzsC0A66+rrQmuC3jxzEt1pNRFb6YrlK3bt3gVycFoZnemX5fmdk50DB+AIlcpL kAX1M13gqeSHpZifl78fHijOxMWb9oUvfAG4iTw9KiurRkZGsJoGh4ZsEzZGOzldI1Li8bhhJCL3 DKPYlAkuQBjg/jUaLbTOeG6hUy7cEh4XB4c4ATidhgU471iJ96RPw0NDAF6ZFmYof8mIt0IB4TA9 LZ2IJ8sZ7P68efNk7Qm5M1ANLlq88MILCLyC55dcsnru3Lk0uIzmgwvHRUiuj9MZqSmn0Z8M4FCh G4HdnHI26BmY1oNpAvt4avwGmcorlQili5WFD7t27ZqYnOAk/gRFfbz429/+lhslznhlZmYiN96x Mkk5F2gLR8owjefOmbt7z+7Qyp8767dkdgkCPMOJzClPkrP6IpDT5OTk8oryaTvFudOBZ7X5x86c ORwMKB5//LH169cDkjh6J5WXQE9PDwJpFxeXwAVbKMABRpWJLcELQa9J7oqMpEecKaRFJX1hCh3S JaR4H/GMLE4VTyUnEJ/lXBgbyXheWdalJOCteP6cDyamkvG2nFazVxjkytk/uT7SR8FqynAFJZ+S Lb0lv0YeEyUsQbSDUW/meo0/4PUh1jaYgMi94KilZvIfiVQTiBvShSy3YCP575Qj33umUlHWclaW eB7SQFEHsSGxFNQQnlC8GKwzqzZEg+nDE1Kg4L656Yh0wQxDRqHFOMv9zNNIljsfbu4osJuQzPlW ymUV3qv8kr+ycabHctkozu/HNjFnzhxs2zjT3L1nZ3RUFEI68CHiKNs0gAPbk81mmzVrlp91AVmK sE25orx81uzZwAKC8zM4F1jTQkYuZGhoJ8a+F6wtryGbBOwVMmEPzsbQQWUsP/eAiwowwxMx+Ewe Y5xJyKLjzQ/tMvJ5IfEpaj5SzOIL+x9LGVpN8UVMLTE9mDWO3DBWTRTIJLng27y/RbeIOcUqx8BP sWjZzA0dVa53ItYieyvYhaFTe0odpyaTJrukZnLUGLDGyKVI657NETF27J+ZtEUEVhg6qCHj+zF8 RE1UCpfTdfDgwQXz5nKeZ+v77yenpACqYtOILh4NVP6KZE4n+VrOzM7hEvI0Ki03BMmqayoBBUq6 w/wXDJqqf2Cgu6dnTkkJ0nCTBzYhmbgtupFPAZoWLCAOZ6gDk+Oj/V0dQ2MTTqjiqXXm6ISslPg4 X9/+I5W1/riLV62KVQIu95CNA3OVFKwbJ1FgdOkHtY9r8QVZcYWWaUdAlJXnP7xTu13OgX6wH/0T ThiQaXR6S0xcfEJcjMUAOBrbkxfVY7QNbDE5p+ACu5IrOQXwDw8+yupCT6ghZAHG+po74eGrg1AT qqEWNYZLX/YKJAJADxTkg4EvfrXK7XRMHK7o8PhNhQWZkRa9RuFQuAf2Hml6c3fH+rWrFs4irQjy vcv6k+AaNjFpD4SjX1qp4ObJnYToXLHIGHRD4A0l5oPEoCXqPr7Y8ZHCtoJdNGhrampw5pqamsoH 7jh8cnhEJM+NX8c0UZHKEMULGYPtqnwKMl6BaZ4o/BqdOi0jtbgob2CgZ+vebZNuO6c8ycacwtiF KZGZRnUYKgyUiO9NcLulUcDmD76SzSZFlMkZr7NFR6kSksxZs/JmL5q/DAyczqj3eFxOp0MNO1al YsI5NmofdPmdSh4/hbs6Dd0eQpv1Sfg8TT78JFT5fB3PoR7gTACWYWxMTEZ6Rnp6OhjxzIxM9m8G gGpeVwFhcJrG/iYnp1AKlhg3/Us3e5CRGRMbw7d/7DeZmVlZdGdnsWyRGF9Dj0YFMRCbPu0G0ESA UtIwdD/YjaCnM3aZrFoCByJQN4AyDmw0oMgAQtbb18e4d0YPBSNOeRwXtz2hceFsawhcckJvnfFE XMra8t570N3YvHkzwClexAmiG2e8Ph9xhqET8j+n1R9xJ58v7qz0gKC5jPklGsU4EM5MckEvVCyT CO4MwgV7X4hCkvNRngcjBFLdiS0PEYwEVRRcMoM/pJSSVDxF5BZcu5SltGEw3lh8mSY6iexIfpDa NKU+4ncu7nHuOHjzH6XHwf4XaEaIiCZIOe9FSVcktOtCu4yzqKFPRN34CyH9w+U9IW7z6B3HmwVy ltMGjRElPqBTpOKg2C29eSr2B6F58urLwvO0hoo5xlt73JYcr5Xyb5QdO0OemhW3tzoKquEDK6YH ay9i+oQMN5emxM0OV6QDb/6m3HNC1JIk8WDpIh2b49J0nDKbQmYXwx2Y3DtltrARnjIb5BpKOfIz c1aJkLkqpg6vN1/NUj8JHDHYbfzkSMpAoBsh0zF0gc6w1E9gbNhp/JTlHDpockdPnwKSoDplbcxQ 3IfDcCdQx092kiCdJAmUW1wwUsF1DciegplUcKMQdgLPVBqUXpd9uPfwoSMvv7PrnW27d+3e+cEH 2w/t3wuLBjgzKjt8oOLIYYXP4/CqvAodoQ6Q7n1ueLUhONCLYCh+F7nSQInkSUOJgFsIKUJhRwJu 3DxICgoSHksp6ojbNllzuOzNze+/seWD7Ts+2LF16/vvvVN25PDYyBDzxeEJILaQDx/IpwYUBr1+ QAv0RQmcBAFYSDmF9KHccIeJp14UjzLc9EyUq8AzFIznCp9LgTzoLQ/FFQII6XOrkT9VnhzZePwq r9dtnxiprDxSU1MFPWuCYwIKr0ofE59YOrswKtIS8Lv8PhdyQEAvlAH8wRdQe6k68GSCFuJXNwtB g1Aw1Gr8Zf5EQr1+ULeHukERoyCsWmQjlSAMdOKz8dgAhxAuBKDG4ksyB8xsTyKSxP6BNhmGFP2A RsXEIDK8/+3973TYu9DNIFyFxmWbcu5YmnNxrNGq8oE+CglDrdDoFSajItzojgG0YR2bneFbtDhp 9dqCq9MTCwzqKOA9DrfTNjYCDUy1GgV4h2y9o84ev9atRJgnAEw4RqUQTRK9Pn36f+J9dkZT/odI NWe0z8QkPD77csZLPNcyhKIy3GTgBgEYHR0BFMhryFkIwBAREZFQoICxCFskwaNGds4ZmJycIBUA ieGQUUu8y+3q2MZKfwmQZhwfiBJnSTlXEUQ3WCa8iPGx8aaWJlzNzc1NzU1dXZ0z6iZwngM/wVQB +qXQOOjoaH/ttVd37vwAOrSc7+VbEQdSWdpTYx+oHVBvy87Oyc7OBmRzLOz/7I2vgIMlvIazU4yE EvmVbOtYqn/3OY0GwtgQ+k2kfMQQN04Az6O9Z2/6nc/5DPQA8wcQKiMJYsRZIlmuZiVJkTj5/GY/ cjkWh1lMl4J9kQQ8LttQ0mCWMgAiai5kM1o93HGAkORDSeI0eZ1zRPRQqiHXuBDJBOMk0/MQcZ7V l6tAc9GLtX2qYM4DZcqSWaiAKLWLnRly2Zkp+0lqD3xbCal58MBeUALWSbKOA2+B3BzBgvIHvGkh uZFcwtSLibCyPUk+k6eUwTqIj9NP7LnEzDY8fvoqScBBhIHLulJvy1oLM84xadKwH1lVqMYkCImh 4NlwrCzYFN5e/hufPacNcLCzUgozTM40qC7SZOODiJsmpyiTFz5lu8VvtPlLXAEH16beoYAbHxue mu/dbPvmM386hiDlI1ZBcG5LlWQVlt6jiCsiKwHU8UGUGiSmOMMNAdSxm89C1mxxfE3pWbdKUVT4 QEgDLkaTpebtkjLgg8LXyFQlJmmQZ5wJx3jIpzWrDF+qQsQ6KjkVxqe1NGWYFM6hEalrpowYz2IK ujFlMZxMNT/xaVnnYrBDnIyGeqPgWiGSUw0lXNFCUMet9zlHWioPHiwfU8Uvvnjjxo2Xr1l9UWF+ Fnw3q/wutd/tGhupOXJ4f0VzbdsQpHhMNJdtqKu5urq8oqqiprm9Z9SOEN+gSe7x4cHOutr6yoqy 6uqK2rq2rn47xH2FhhSsGEEIQPb3udqrara98kb/qDt33sp1l2+4csP65UsWpibFw95R6YdtiHNy fLi1qb6qrKK6qqapc2DCg+GH/xrvIAIXVZdXVZRXlFVU1DT1DtgQl5lhJy7H5HBHR0tldWV5VXV9 a/fIuB3mWAqvyzHa29ZQWYUXyo9U1rciK//EaFd9VXUF5VPX1DFoQ4hZRC4fVwZcI6NDdXW1yL6p rWvUp9GHR2WkWi1Gld9nm5wYaKqvRfbl5TUVlXXtHQMOF9Sr/FDfCHidQ4NdDQ21lRUoprqyoaV7 cMRFAAZAFqa9wlGlEDerXGuCc/sSDsW/ssiPJ3nOOc0HR5K8hPj+Yl0bo45XtDfbyAeH0hkTZ46N i8AHtrNgLZL0gX+Bx8CsTunVuL2Ozub+2NTYxIgEgw6qLz6V2t8XaOkYbrY5xplPZdI5gUGKNmBU e/Rau8WijilMnDcrtyAhOglyCEpFVoBzbOPjUFLSQSef+srf2tvY0tXo0I6pI3xQXOHUSo0IU2Oq /jeGCQYO0UZxm9Xkg2Pb++O28XNWZgCXj+NrGFlAmdagpz8GI/uPf/7ILiOVBKkDyrqhdAxDC18M sPzkSkHnziVP8eioaHg8lnUEzqmBPrM+OHiTlyxZihUhIxFQfIi3xlut1qamRrgdhclJeEQE577w v06rhZ8OeMSA7Xdvby/f9XkX4RWtRtva0srJvaQNKBS8gzso2w+wEmGvjlnqcXvw1+l2DQ0PMfyD lv+0CcO23yAZQgKogUAzBNYu0Jil4PZ80w0hUjCjgKyLXzGOUB2cM2fuwoVkKAcqQbuOpJB2snRt 2nRFX91044357JpWgZOd2OjHk/XBwTAafpHpDXFLSuXeffs4YUcF4BOEtZUUD0+EgCMlvMweB/Hh PjjIcWlIjieU9cl2x8mnN5qMBfkF2AzFZJBm0bmzfs/74Dj5UT0n3uBr50z44Ag2h3xwREZiW+ak Kyhs8/nKxAshbIdIK4IKS9K4yI4nkA+dSawJvsNsQoIUVfrE/+USHZPJOK7AFjbX7xC5Bl9l0AKX 1EOHRXwRlQ3+wqROLo5KWUn14LCG+BYsS94jhMgqmiVEL5FLSHaM4vFS+AZFASuEMwWpHjPsJaI2 XExmX5hTJhHlk2fCK8VzZ10jqiRnJz2QOyp0LEJ6XHqBbGm49D61o0K1c1hNWJF8TI57yaMg9b9c RwHB8LflnubF8r7kcjsbm47O9lPwwQFrUxaBleeF//39A33EAGi1oQ2ktgThdd7hbMzk1vGahMwR cWLC3mRDyt4XnSJlwJsmJeAdJia0mJ5MSmd4nlS+3J1Sx4nZI2oUOquD62fKKEsaF8Gij1oKnHmR pnuwlqy60oTnYyC+hUzXkBUhukXOSrwRbGjo5GCfxSSV5isFp6QSYCDAsyUYg58uBYlB8OCDfoS7 BZrshG4wbpCXSRkeLyYmTyESSq98PP9+RD44TCGto36anLSDI8IiQthsrrjBL/BgfMETZRGYmvhZ 7Xe2t9TXtfUlZhQsWzzPCucs1ni4kjFo1cqJobLKqso+V09vX2NDHRQ6CtJi/R7HvkNHtn6w50hF JdSRO7t7NFpdFJy/BFzl5RWvv/Hu4YrKmvq6+pragZ5uONEJj47BaFI8Y0K/nU677eVXNzu8itUb N86ZOycJnmBiopOTU1GkUQ8PD+7RsTHABNDsOFJWVlff0NXVb7HAqaXJ5Xa/9drr23bsrK5thE0l LqfDDtdROqPB63Q01dXu3LXv4OGymtraztYWULhoazyUO1prj7z8yiuHa1tqGhq7evry8/Nco72b 330HpjfV1VW19S3wPGyN0iIMc3VDT30zzHY7W5rq3W671RrR2Njy6pvvJcTHJUSocJT55HOvV8Pb Ql0t7IPa23ujo2IjzXBIE+jt7du9Z+/OPQfKq2qqq6pqqyqgrJCUmqahH7lVCyO1XJ9GUFxpRnOS r4S5hxoGO3q9ARsxBub4fOw0HxxTAI78MPKCQeXBQp7tFfGXxirjFB3NttEBt1LliouzxMWFK1U4 K6bKABvlCCh0W2iE1OPxSabeSeeOsg9U5gmV3uH1TUx6hjqdTV3DHXaHDUGaSCFDpTMGIozOGMNE TLpzwby0ZTkJ2SaNWaVCV8L2h0gPrAfB/euNRohfUJdxu53VnWVtw80Bs0NtgXMj7nYc4aMAcKj7 3xpEhRHxnarNuAR32CcA4IBNkTXOir/Qz4dAQhdEdvz3EV+sUGAcbheJoPIFnAVWD2DvsBfq4M/q 9C7kdvwMUATd+KPXo8TjO/7AqkB+gIcgEkNv6uMh08ctFa0AvtDV3RXq+/bU6skBCCzsRYsWA4ci JJEmf/BUpKWlpbe3x2y2RJCyBv2ABBwIwRIGRNHXD52I4B4P6xX08/DwcP8AzBIH4B7MaJxir84x FL4fMpvGalidDAwO4O/g4ABDUzm4Gbq9yrtscEunarCa9/b0wl4lNTVFbLAhm/LevXug7oGcURB+ RRrAapy14Wj7jKWE9mSonH8s2gdnNzBg5lkxfulDmNLjjBReP1mAg9FxxmCwXuNDs2//fkxybmhK SiWCpxG/H3+qcCej3FPJjCmPBjgEwnUaDT+12Xv0W1qdFnSvs6uTz0k2ItT48wDHCfYwJjPAcb6o p13nTh+eYFvObLKzA3AMkJNRPezDBf8l5B6hmEDckhDXiWZBK87bNTAU0Gj0YILBpzDHbbIwxVU6 iGXy+xz2CYfTqdEZhdE2UaXQxKHCIjMB8LnGxoYmEY1SoyN3b7y17GRZEhrZUvLDcZmjs2/EYDRp eCJurMFLnnKkG0KYmMQVUlX+kQyzIUdx6sUomKSKIb4RxMJurhxAZ+ZUHyFwMoGN/Ux/GPjNkzNd QFEXiSYxMU5qiSSMUZ8SogGnT6gd1LFJRwMNtI1POrwB+FdFE1nthI6DVFiofQovXTqd59Xl9RHH 5lQyF+V5l0p9SiIjJFA2iPLxOX6U7YamKYDMsB4ZOy5GUmRL84drl4iaT/nM6yL6W/6gOG2AA1b2 JEb4+vt7rdYE8HRSW/m0ExsiV3Hg2hqigrz+Ah6RHjMTe9Gt/OUQiIF3pQzOUIeyXhRyupi3vLtd cHI6NGpzuL3QOWULJpgtDRGbMGJAGBjAYrmK6gq3i9zdjRhBNrbSNJMyk1RTWFZMmuIFBV2viE98 BfDJITZtNrfkVwQgQ9gCq5s0T8UQ0zvgSG3jNnwiFEns63I6GgQhyXntY8MQq3TQtlV6Jvq7W7t7 wF6NOrC7w/GqBsfAQYyDRsXntQ11tLU0dY84x8ZsRvgaoIMRttp4HCbRWtGC4GSU6iavVGk1n1nq e8K5ffQAB3EZKhzUjY2NQmWYnIxyOxXilplFCpuvXE2AYA5MLD9Fv4JDTbtjsrOnH8YEBqMmoNWj n3UazH2vwjZeVdM4bsm46fZPLytNK8hNTdI5ARk89X5FWGLBRcvn52Yl9nb1dLd3WSLU5kh1dWN7 W79zybJlK+eXxkeG99fXNNbWhM+ao7VEmD0OVMekGOrvbPrXwY6U+Svn5adHwQswcwBBtNLvBfzh 945VVNdv2VUVn5S8evWKlKTE1rpGQA55cwpgMPHuu7sNpqhLL1tbXFKiddvqy/YZrUlh8anD7Z2H tu70qfWLL7qkJDfD29fc1NquSy4yGk1DjQdrausXbrpx3vLlhRmpcdGRap0yOj5hbklpbnZmV/tA b0dvSqLZbNJUNvbrI5MvXXPxiiXz83JSw42+vv6BmvaxvNzMdIujq6Pt3fL+dZuuW7koOzEhquxQ s33ClZkRoVK53tqyp7qxO2tW4eILL8hJtjr6WuE9NaWgCOE1tFCL4F3N5Ikp602mf1gqKqVWqwHA AdEQOul8QQmSMxPYcXyAI0SDg63p+LUEcHANDoXKERtnBsChUJEoQlNCMOVQnmDOQNgSS0zMS0iw Dnf3HKk/1NHb3jXU0TLcMGof8ik8ZFiCYNoqBJ4yauxhUQbrvKwlcbGx8DfKjOuo2sgJExERYSH5 w+qPIW1+hANo6K0adQ+qwwPqMOavhO0DaujtjKr73hjAEzXzV8K3uU8EwBERHgGlCSgOweEZwDG6 +cU/f2R3T093TzfWfF5eXlxsHMRyOLGjOy42JTUV48qf4Ce47TnlC5kc/+KF8v8gq2OTILRjpgtL A3gLjuLRe9AmwNezd6N87FJuj5vtZIIJOBFCDsAIhyddXV0nkvhD03A9C6g2oDLSriqATMx8mIEA rbCYLWFmihcLrRaABW70DgbV6wUzCB+WeJFiYjMXj+HhESjR7oCjHPLbD2EJtWVyNzHN7B/GPTMu ATkABOEgAsc1kBi5afAf/rKoLrz+nH+RNTs4DQIhw8zBb6h/KMDBTWDwsLqmhisa8AtuhNLS0rmp rdh4pJ9OBJU4VhoOcATr+aE9fuwEJwtwsD2TBgtLCWATRgr6LLjKKypk/RROsyUmKJTUz1wPDnAc B8yeWYODU9iP+8LixRFi6NLgK+uk1tdZbcR5DY6z2r1nL3M+u8+0BgcDOAzkAA8XF6UETsH0JLgU whTiwRK7RocHf/a7x6JjE5KsUaRqGoQ2ucgoTsUdtvGyvbuqquvi03N1ergZk69jrFB4ibSPvfXy iw0dQ5HWpAiznlzESafaom6MKQp4Jztqq//vT0+XlC4IN4FDYhkeZ4WRREu1Z1KgXDp/i50qS+Kk yEb0g2DCRL2D77GSQiRzcS7Hjke5bQZlKhMidnjNDtV4gZKgzDPEX9iWK3xQ5wYFZVAS0no66mu2 7jjk8CMwR5zUdyH9JtANJreIng02DpreY0MDo+P2gBpbGMdHpqlhSAwm39BwkebxFJE9pKOmfAwO o9gVZQetDKIRIiZrGctc+NMTlQgZTnk34B9OX4ODITSowEB/P4KkCICD2u4ZHx0cGZvwq2g/51Oc ubeT9D6AjFCsBRYUQIAi0tBIrQ0+59Ms+Fz6Eqoxwd8WfIzbYR9/8eV3WzuGEqyxYQbVyOj4yJgd 6qhaDT98DeJ3nLkX00kuROiuI5iJDzcyJiVXaigARAfwArA9BiNcs4sVEIrEEBoo5TOlCVza4juy vCYE+ILjVXBR5ECRJvGU5UKaVfAwcGD/4W3v79Ko1UmQ6ByOwcERnJajDqJXWLb44xkdeOm5Zz2G uIjoSJVt8C+//uVjT728dddBHHqkpqVGmAwa5nWR0BC2Ql1Oe/nuHb976Hevb9713jvvr7p0ncmg w4CxpTu136dNSU6aQpakWFnByfrRfvroAQ5y+6gCGwxl4YQEAjhId5bbQpDOBvuP/pVADvadpoDf awkL0xjC2rv7qqoqO7vaocZs0JuMWp3KMVJRXTusi1u5YmWMMUBygmv8nbffGlNGXrR6XWFWcnJi rE5jaG1qDqg98clx3T3DYzbfgnlz8rLSEq3WaLOpoqraY4mD3zuj1456aBST3V0de+r6ZxWXZiVE ackMkYgmFE8mJxw4tZ+cGDpSUQsLj8WLF0ZYDBqNDu4y6hvqZ80pxCHlgT1HILMtWDwfzFWyNaqx vk5liYy0WhuOHBns6s7MzUtMSzXpYFVjb+0dCphi0hJjxzpr27t6lqy/KjE+Ps5iJl0JhQd/0XSs P7vd39s3mJoKOVVf3dSn0IaXFOYlxEbqoIfgm+zuH6lvGynIzUwJ9/X0De6vG4Rj74xES0JiYn/v RGdnZ0Fu/MTEyM59ldl5hcuWL01MSoA5y0B3u0uhScsvMuq00FwQ4VSYRqKQI8RyY9ssX7KI3aIh gANmDmBrebIgIHsUQ3s8gCPXnMCDz7C9jla4FRocVgAcoyODTqUaJiqWOGs4gBmJGwfZg+qMFqQI sZ3I3A3+VxUTBoNHF+HTRfkdhtGBQJfNN+aDkw62XNUKgypg1I9Fp06Wzk6dFx8ZC0IA7RyY1UEC QOlOh3twcCg2mp4zJyU+l9fd2dVRP37YHtanR6g1AjaZGZ4yAOemqnF135vQ4EDRzOkuu12fBBMV S7hFDhPLaCWDGUNcB8sPz/YH9BtsBACtQOOgC396unEDYYmMiEQckPbOdnpyepecLc/8ODeqAfcQ xcXFCfEJMME4+sYCxglwUlISILDI8MgZ05yph7wsCKUs7MhJXJCoIdgPDQ6dxDvHSAqQBVE/cC9c uIgkf77rB7kEOBPywhIkDH7RoS6hCICI19fXgyLgAjYB04/Zs2fHxVnR55w0oDnwcwHPF+hDtA5B i9iK4nugpAUt8TDgD3pZLBVcHPhAjAlIgBgd6hxrPAdSgEWCm6f/mWkJT488UXkUjSfAQgBeyNOc bcq061RXV/NopvwCpoYgLJyCybRMfmvaQpDR3OPQO56tDHAQo8aFjFO9Thbg4OwMOg572OjY6F// 9tey8vLDhw9h1HiHHwN04C/NcDHAJPDJBTgwJaYBHIxuh8gnpzo0Z+q98wDHmerJjzifMwdwCJ0H 1B+HqgA49NBxk1UA4Moex6lux+TYCEJ0j0/abZOT43DTpvLrtcODgx0/e+StkvlL81LjoFWqUOHk HLIlZciPZeiPSmUf7Nr/7su1LW3ZK9bq9GpE/GZ9xS2DiZPhXgMkpIAJOaPdW197rlcRFldYEm1W KiYHR0dGbBNOm21y3G53QE0Z3KAG7HRzd83+h16uW7txU7wFLtmlegdRB84l8eqwGgmxkbvVoMK5 s322Kpm0T9ADl8KZVE56GQytYbXmIpsM9pA8JVRsxa+MUWXHzH6bwzYwPjZhG7dP2ibsOMdwuRHG Bji7hnsTAAPJw3HgprCFUCYYcw10bSvrNMZEm4w60t71jzQefO+tnfVqa0Z+bqpeUhdhhVHn0bvU DqfHg7PuUYwRFYUugrM47EPOvpf/+tC/tlaqE1KSE6J1QdQBzSc1B7L8IeaXdJOZnC8RJ3kYRcew EZtCt0KESNZlAb/TgRgMozYYXJOOoi9gBF/L+xNsqnPcNjKAIZxwugkIwUk+V8mTxoPtU9zExN/R cSphYmUTFdGYQKC/tz8uXgI40OXO/ree/cuzb+zzRGJ/jkNoYdrnkZrXX+kJeAZHRvsGnBqt0aCT tCR4u6U5xPtBeiD1CRsHKSH7Uf4u73nQ1XZPDr7w9oERT9isvARDYPC5lza/+E55QiLAgXDWzazi 4ia1C17MlPKhUR6wNzX3trUN63VasxlYpCvgHys7XPHHh1+w2Zyz5+RzzQx5SvP9n81faXClWc5y h2MD+DRzjg5P4rAfev5S7AmIMKMO22DXmFutN1LwCcqGT3ySRwIKu18xsW93VcXhrrS0hPQsy+FD 5X/63bM2m6NkTgFfBGJBQcjvbX7s4d/oChbHpidHuWyHt7+XvPDCK+++74JF8xIRghb4zHjvyMjo 2KTHDTkIeI9On5yUsWjx8myLqnrv9guuvclgBMDB+4NWrjwcU6akGA7RYFZfciI5MjLmmHRqTQam Psoe8/fZ57N7fRwAB7gpEBvwxomJCBPr4Q442PF50FaFxS7lsi+RIhwI+vwQTk3W+MSiWTlJ8REj A02HDh6qbXUkJqZE6mwVtbWDgfj5cxeaAjb4wdA6R3bv2KZNLs6cVRplgudIn9Y32ddSgQCikSnp 3X0TA8PurKyM6EiDWuXTukdr6+tHVUmzCkt1/hEQTG1gsq+/d399b3pWVkpsFOiEQukKKBz795Zt f38/ABWzfrKypqGqqa+hvv7Q/oOHj1R0dPaYwy35xXmwoDywp94cFpWTn6KDBrx3vLpsvy/cHJUS 317X0lzb0tLWcuTQvv0HD9R3dvo1Rqs1JT0pfrCrvrmjq2jxBXCLAKUPRDzuaG56d/Pmd3fs2r3/ QHtbL1xl5BakmiKMtc29HqU+Oy05wggnEnBZOgGAo6Z9ND8nI9Xs7B8Y2tlgW7J8pVmLM1T1cGdb X0dTUUG8bbTvcMtoasH8zLQEAzysTo50Nte7VNqU/FKDVqeBq1TqaEKYgBvw9SOODNg05BsMKCLm PpTNcbAKG4dQgGNGznkawDGzhnOo1jef6yFAyfQlIHTlebwatidJjDlpdYjTYMbkI/QJ17fHQ5MB erYRwq0LuWimaDLwwwr5lgf4gciNiYjDc6fLgYN6aArhoB7nxqFrTy5aKJOc3XV5hnMPlV3khnws H0IbFkriUEMW1vgM0D2ZmfrwD0ql3W6Hi4Hde3fPeO/dtxewS0N9AxxP7N2/d9/+fWf1PnjoIEJa zp87/8TvBfMWlJaWQhUBWgPz5s6bP2/+6dwoHfnggjYJ88HBLCTwH1tnWDX4S+qdIIgMg6DPFASW bjCOuAFAIGosX4xsgztKqOa0hOA1gilkTx904sYjtnKdDrabk6tRoStKT2FRAjSqtKRkTskc3ABN OGXilWFcEm2uksEjn+DsNIlh5oKQybw2/3XmZcD3ouDN5y1Pe4YX56lmJ++Y8r4p50RDw8LTQjt9 aiQX8ZKMW0nN4i6Wpl989D+0gh8Nr/Kh1Tif4HwP/Nv0ANYUHW0HAm77ZNXBQw//5qEH7rv/M5/5 zOfuuOv7/+8XW7bulRklIfsQFeSoMS1kmd7JVAtkEoyPrBwgdZR83ho8eaWfJNmOXne7d7z91hfu vufW2z77qc/cceedd3/vez945ZV3x0YcCAnAsQgJDJecbnI4Q1AZITRynpIzk9zW5ujBCtaGkdtQ MsVflavNbQW49Chh8OJHZudOQsN7r7z85fu/dPvtn/3c5+665+57//u7P3r5pff6+mykXshlNfYB ngaYFQDRy/Kyw3/60586OgZFXGx+uCoLukI0ndI/KN/rdlYcOvCd//7+Zz93x6c/dcd99z3w57/8 s6t3BEbv8YlJiAcWabGILU3UkaMyQtyDSQA95trropeCfTOtdVM6TabZfr9jbPTV55//ygP/defn 7rj3nq/8+U9PdHX3IWAB8bpO++6t2370/R/cfcfdX/3q1196+Y2hERtTRxCZiX6daUROb0FJ8L60 ueDgNy0tNdyCQIfiEJufLXD9gdGB/l/98Ef/8z9/os6XKyMqKkMPR/XMUfNEmhSieewAnQ80xZCg eaRSwj45ITEhPS3FHGaicQjd/vgJDJYK+bDijINUBvkq9G55552XXnyxs6MDuVE7IGKYLTCyxhEZ rYWpUzd0EktzgK9QseV6vJ4PPtj1zQe/9+Q/n3N5OQ9Ml9ftevOF527/9JfqWwY8XqjbBzdofCI/ gJLDOs6YhVvCEXwOiLm8RkTlyYcl2R/w51iiYLpw5GmNCbOEQe/L19nc/MSjj33p3i/e+/kv/uIX v6+pb4NopTMYrAkJUNQHU8ekcfn6MFyCDxz1jB+e1Lrb2r/z7Z9+73s/n7QLz/SnN6M+GW/TbA5h Q1kkD8FokrtLMhUQN2fI2Egx1YIALOINuXm511x9zYYNG0dHhnfs2G53OugV6EvjP8RbQaBUolkK zBx6QHFIvFCjBlljtg0CsxXsLy+PrSegTZwfxnCGR0TB9HCwF0e8kxx9QT5wHeBEWF0Xwp2QHnd6 Wtqtt956Jyj+3Xffc8/nb73tVng4YKw0NYCJbFR7zsNDIEcBsKiAesVdn//85++5B2/ddtttCxfN h6oR59JRT1SWsFin45VXX4cK1Zq1az/96U8vXrzYZDRQl3BTcVaE+MJWitw5XCJAEF847CM8FvII 2V5Qi0jpjnny43+p3fSRvvN5zzqEwwDipoQUU4X9xyyJhBdSEfrm5CbbFICDN5jILx0dBJQUewba FWqdTg3jIyb4QHGGuwAghJu786bBg34NgqQEdEoEy0Hs2wDUBg10Q79DodcqTLqAyaiONGqjtcow tV9jUpmi9ZEGBRx3wdJIiy2eYgEHFH09PdGR4VytE210IWqO39Nr6xjydCksHhVC0mho16ETEFIY YZVlFIXRJcwlRnHOGWnnQ4dCjG8olfyYKi9LiRwzk2VaYulk4VZa8R/artNJIAt1x4FChJNLcbYU LE2QqxP+50TqibL27N2ze8/uE7937d61f//+lpZmvIgbX0/n3rlrJ4retWcX0D5uF8IUa+kCjgHd 6YKCggsvvDA7J4eZjGigObJwwcIli5csXrQYd1FhUVVlVW1NLRqLV6E0RPZvlIcWbnugqkpoCKmE cosTmMESeWIeU5jjFQDClFIPRJJ7UQFkAo8qOIeHmM23CA6OUGcSv84OqGiJMoMXDmpO10YQEKg4 RJF3EuJb+QQMRf/E5+MPFk8k2AXOCvGbaCy6C4gA0Qp4NsItpzyRCSClEaTmQ6tB1np0hMitzAki 5L1EvtS44IF+C8E4jjVbWUH8vRBOhh4h/BiB3x9SeTYEdAR2hjDKk+mr46XlNf/w+p+p8s7nc74H zlwPkKrbxMi+V55+6Be/3t/tX7np9q9/7Sufv/NzcwpzAy7yBsV8CDNaQXqm+Nfp8+IQFvoV7kmf Z4IC/dGiZmngFX9C4x6FM364q7cjlJ9C7QUh9Y/7vaNe0j/w2LyeCb/frfB5KVad269ygoUGwgKG CdWIjIpb+5mvfPcXv/v2l+8syox7/e+PP/ab3yLduNoA/pqx0G74t/MG7G7PpIPYZI/T73eBuQog 1qDN57Hj/MjjRuU8Lo/P7le6iKFDwEAPNA989kk3zpfcnnGPbwKhAbFmSfyHiwBUeNIPd9MuzyT4 b0adKHihewQKE3jD4XFNeL0ORAXAhViIwlKEZFOFd1Ix3quxpK+9/Xvf/d9fffnLdxWlRe56+o9P //0vDU4FsAeEZUSgADhdw2Y3DvVsIhQD+kCfCvEV3R74qnY4gQ+oIetpfW49Kun0TLrQDJ8TxTEx gk78USOcFzaV/+n7X28Yi7zq8z/6zne+ceuNV6UnJobBQlprvuDqWz91+1UlmfFqZOqcgMsS9IDD 7ZlwBRw4vEcOKoRSHPO4h5zUOW4HHKbQQ0aR2TZHzOfUDYE9IDck/CScRB2ft7Gl4a333lmz6cYv f/uHty5Pa3rrD0+/e6hu3OlW9FfseuaxF9+dtC75/L2fu6RQveXtF57avGsMci+3iuBysjhUkMo+ jWnMY4+ocFoh6scyx62xLFl77ec+d+PiwhSD3xXwjHg9NrfPAxvXca/CCZzAY7e47A6l3sn5cgYn EfaBGJMBJLR7nDacQTq8NLVgysu2PXQTQAf8NOF2Qjxzj/h8k+gy36jX0Y8exaxCCDc7M1qCpM58 ZmLU1DpT5Jo1F9756fXZ6ZaAe8zjGGNpAVX5XC7fOGxvaaYNw2rW7cXIuMe9NEm8BEwFtAGvDlXC lHN5J93qEWV0ckHpPffevOriRaxC0K8a9bsGaUa73Ta/F/XhjkYCmMXOUY8TtXU73L5JRN+EvoQm Ki85eW6cr7t+f5PdM8KGFJyDb6zn8DuvJM5abk6OVKsnvB5kSObAE1gjPgqrqfKrITcFsO5II91S kF943xdvXbV6MdOMhfnYuNdNawRvjauME5owOBLEbAbLQD52AlB0RyHDkz17X33trberAxdvvPW+ m1ZMDjT85o8vdg4iD40CGuwaNWRiJYmQrFZUMWZBdHz1C5gaBYYnR9vfeunFB7/2tSM1XW5FxFEm OjR8fAZ+8i9akZJcQzpnfIFKB/ESEMUSMU6L4WIkRiKOKXkeJWEdnQHq7HWP+3xOGCf59BGGcKvZ 4LaNglZDiyfgtQe8IA9KSKo+rSYyIRHaTo6REVBIUK/WnvG+SbPJHB2uxeS0qz3OgMvuI2/9noGR CdukIyXRqA6MoiAUOqmw6KIzC8N1w/vfg8L7MGwXfBRYFtFI/AqDTxGmNSZEhCdpMLO8igirNTw2 Jjw23BJlBiMOu3TkAXEZ8TjwL2M7oW4A6Ts8OtwS8I7ZvS5NVII5OikmIjEqwmI22tSKEaTAaGsw efwBrcrjnBzuG1NnFV2YmT8rFq5KIgwRSiforlehgcMencsBlTOK9upF3FeopwQMfo+O9iW1wots sNF4KU6qjwesdXkCRmNEij6gsvd0u2CETgFrYdtC3DcZBlH8FIYwMT2ZILbEUAx0PsOIuJ6NuDA0 oWDvCfLwM2twCPhKmuO5Obmwn5clFi63BOUJBr4C/uCK9FwCI0cJ7CJBiF0SLMJOdJUka0EWwgu8 ELQQjgYJKtMbMLVAgzimhlbCWntkdJQkMZxRhx4+c+T+E3txMOxcq/50cYtDbOdePc9Iv50wEnJK CacqLZxSFvQS13nCYgFUzLdnUm4CSsyWCfB4putEF4xFsNcSbOwDQ4DHtJHSjXMHjwtZ4S/xG0Rg wdHRb3gH9iwAbzo6OpESF1mRwnOHuMBlg6ARtSmdU1pcPLukpASVAZ6MC6uPL3AGjmCB0oek5KQl CPeC/5YsXbp0GZQ7uBYJaZQw+sDUS+gBt2jBBwAuelALdutYOrzAMZdj+WGZ9hzEhGuL8FkxhfaR NCFgaL65sc3s1Ncd1+hkMEwoCRTzEY/4sPNDUZaG4B3mZIi4OJkMSpqhVJkZ4Jxg4BWOcQRvlETT gaGQrCRxT1kR4viBfv9kU8kzss7PZ3K+B85ID7Blhch6e7dtQ8Dpb3/rq5+67cqLLlp1xRWX3XnH bZs2rZML4Zs70Z3JyRf//vfbb77t0rXr77jji6+9vmNsnFyYsd8CFRUVX/nqV9ZfvuHGG+/84x+e GB6x4ScQ2w/eeuvG6667bO2lGzbe+H+//GNXby8HSUMlD9SFYlSlW4sLU5ZfeOHNt92OYzpoNcIv eCgNhBfun/zwR1dv3Lju0o233Xb3iy++Ae10vNvW2Pjwb3594/XXX3rpuiuuuOqLDzy4bech0nT3 +wf7+v/ft75509VXXbZ23fq167781e+XV3W4ASzg8vv27tj+ja989corNtx006f+8KcnOzuHUKvR gcHXnn76nttvv3TdpVddfdVPfvHrjt7B22+/74c//M24DfCIpF7BqCCUjbMyTSWlactXrvzMZz+z es1qHLw3NzV1tbb93/e+d/Wl69et2/jpT9/x9rvbBamFAbrH85WvfOWKK2684fq7Dm7f43e74bnp kb/8/aqrbt248YZvf/vH+w9Wg8mXD7XBOY709cEo5J577tmwfu6ylcuvvPrqG2/cEBcXhQiQT/zp Tz/5wf8hqsDbr7x63223b1hz6Zo169au2XTttXf/9rd/R0vhuaru0KGv33ffunVXbNx4zUO//euE DRAKo+Dc/T5vEQ2kuElYFioyYhZg/5o9d94jf/3r9ddvWLli7k2f+2xmdnZDYwPMZRQu9/49e+D9 atPGlRetW7Hx+usLZxXW1cJ03cZzpX2Kuys521cg8MqTT/74ez/bu6/c63Luef/9B+65Z9269Vde df3//uwPNjtXvSbFzpCK4IkarjHdDsdrzz33hc999orLNt3+6fuefwHHvzamqUMqTod37PjaF76w ft1lV1157c9/9Ud4Uemuq/v8bbetX7sB91e/9oPKmh6wGxwxoQ1SoXROTDz5j2e/972Hamvaqw4f fuCuuy7DnL503WXrL9+44aqvfe1HLjfCcNq+/41vbLpi02Xrr/jsHfe8/e62cdSSOeo+cuTI17/+ dcyeb3z7O0eqaw8eqfzG13/03DOvseXmH+3p+c1Pf7rhig1r1679yoM/OFLe6naRDFu1f99PvvGN 6zZsumzdZddcc/sPf/THyqoWvJKQGF9YWDg8PISYFDTKSOv1OjFEXV2rL1mNo6HAxMSvf/TDqzde c+maK2699Z6XXnp/dMxOw8faxHwZBA4dPPLVr37vmWdepsc+b09L84+/+51L1669/PLLf/iDH8Dz OqQ8DppREwSboKiurmltaVm+bN61N224ZMOG6669zjY+sXfPYZoVdOYvhPOgjH78aSIhcVhEdZVV r7766hUbrlgwn2LVnQ4jdLYn5tnIn7WXM02h3DlnrqRLOpIi3QGvr7a27p133oFGOYKflJWV7dq1 E+YSMNCG1XMsvOx1d+/bs7ehoQFR4cB3z5s3FzDy9m3bysrL8AoSgwjA5hoMKnKHwfj+/QdgoXxg //53330XZHBWwSyK4QJIhfHYYGtxVAnW98UX//X225srK6vq6uphWg46hjQIqpCcnAyvLq+/9vqB AwfgfQP1AdnkdSf3lRqcONJUgNjMSQcmVE5uLl7cswcr+33EV6FQrtXV4P0JBAZ2Ic0BNBbhNGHn XlFeXl1VDYM4mE3QQVqAyHWYydTV2YlCqyorGxsb4SOTa51wbpZzsPjCvLeSggYfOyus0+PiKior cEZbRcFny+ECgRM3XudpGAYfAPaLYHfZYhKPBdh7kiRxCsCh9ftxh4IGQHd0AWWExV5SYsjPCTNq EPvXp/IZ1T6zxmfRKsK1aoteG67XmunWwImJUaeCcZpBq9BDUwO2fEAWYVko4A30CJBH8tOh9iug jKF0Kz0+NTAdzYTdDTvJGKvVgUg72F/8bofXiUOMwa6+TnfteEw74qfwg1gKUkybCUAlGKDhO2AP UF/pwFYc256N1XGG82Ti0ScZoTnD/XE+u5l7gCt2zbgVMY8tgi5zTa6jk0n+Qmm7DVWKEeSJGZsw akXqyYLUkgsmKpSn4XlCkQ26CfgkSfjkMpNjIhxnYXAJA1lYQFmGtJC2Hp4gJZ6AiIubk3OmiYaP eEmGYkjBj2mkMbxGZC5AnWP8Q6WQQgT0WdQCaiFNFXzmX9lnnUavN/Jbq4MBIFdkOfGbwTdC94Wg F+ZxhHYUgeywX7lZEIUBIusgYBCyRgmRcr4TyBsAGs66l7jH40z9UM0UOZmk00iqKMExDYFJxJHY eXTjPFE53wOn0AM4I8PNL3b0ByJIXr8UEwpPz6GG3nJHXs7CywrTYw3E26hgjW9Q+uGhgE6SoWTs 16nwTTmsCvT99tEXX3i7auWqy7/+ze8uzE3e/vTDb7z9dptbNYEACHATZ4mZveTSr37ly5+6MLHy vX/88M/P9/lwHmvKzJ79ha8++KP/++U3blrVt/OZl949WDfqxpkhqczScRJqglNiD86uXUrwUVSi Vqm1wJOH324H5aSNQQdGCbwkTozWrbvqO9/58a++f+eKfMWrb7z13qEGu3vcOVDd190fX7ThK9/6 3/+644pwrfuvT7xdWTcEPVqXo2Nbw/isS275xn9/7f4H7lJ0d734m990dja4A86t7x167pkdsck5 X/rWN6+/4uLBg+++/uLTzS5/l22yua7LYo778je/9c3vfPeG9avCFWD1Qfm54gextUw5GHwamEoc cMPpZkCpgXM+hUmDA0Go6vojo2NWX3Xt9/73hz/7zq2luYaH/vxcbRc4bJUnoHIrLZ9/4Lu/+s1P f/7z/y6cN5vwYm3Y3OVrvvrlu+69bYXL3vPky1sb28dASUlPgYmXxqgwn86/b+s7OKEHGO+lAGSI TQEWdFLjHJwIaEY0xnkXrfr6D3/08G9/9Lvv3rr6gmJNYlbO/FKNv6mhYvs3f/2OPm31z372zbs/ f/2+zTtefvxlOFvBaSXcyDElEQ90c7gZCzvnpRZB3wTaMXxHZWoYgKDNanW4Xu3VIICgRz9hV6Xh 0BVO9kfhk2MsKT0hJiFGoQ6LTMhPik9XDQ+PdXVxBQvCw7nblin8+ClM5amvMBUTcfNffE61d8IF +V+h2Xeo9r1X9iQn5H77Rz/45n9/e8MlKyLg4CSgRisRuYcqxseQN8/Z98rffv7k2x/ELr3ma1/7 4qUlEW+/+vI/Xtw5PDGhcDUf2Pnez//yrjpy1te+9eDXHvzKZUtWRKtU5sTMz3zha7/46fe/9eD9 vuGR1x5/srerxaP2+DXegNIdUDpUKgc61BkwelWWzMKFX/nu/3v4t/+L9DdedY1WoVy0aiVWld6c sG7jTf/zP//9//7nOyUxUdsf+2ttdcW4SmFXGDKy595z3wO/+d2vv3L/5xakRxk98KCBE2PobPaN 9NX/+GfPHqm03Xnv57/xnW/H27ue+uGX9ze1Ajjs6hwbH/BectmmB77z7Vs2LvU2vPnmS0+V9Yx7 zIa4rBjYxO/fWw/oDG7ZoeHx1u5ehy5vdWlSEpZ5WMxFV9zw/e9/+yc/+vay7IQDL/y9/ODBMYXe pYRiP8QmzG+4VoHukx7qT6oAwtc0/Ojnz1U3uT//pS9+9ZvfmpWRaMJ8gdoHMQakfURa8+hal2Kk e9yvNMakp0CQUhujrPFJhSrvyOF9OLwnOyE/hgSv6FjUIq7CPg7tDCjUcKiEuZGgG0jqCHz1CDZE o9PHz1m69qE//2HD1VdG+x2RPruGNPSlBUrSGcUpwv1vKZYQZnjUoWPwgXyEJDHUzGoE4qt2aGj4 /Xe3PP6Pp555cXNH/8jCFQsWXrjMa0zKL12xLMu4//VHH3/yqf3llX1uY0TWglsuWxTjbtz88stv v7kjLDp20eoLU9IzdD6NCkTO7+3q6njppZfeeG+HM7bgouvuSDcro/2Tah90cuBS1og7Livryk/d vqAop6Nsz4tPPf/sk6/VN7VYEsIt8YleTVxWbsGGyxZZjK53XvnXs3//+1tbPugZIkgU2JlSDYcd TmhQkAKR0ugNGMihkM9nTUxYuXp1VmZK5f5tTz/5+Mtvbm5u64QaocKv8ykjvAGTGnuID8GMKAzr zRuWR2tHXn/5hUf/8ue39+wf15nUxhidJmrB7LyCFH35we3P/OvFPYeqBid0PoVFA6UMr8+mDptU GcJ8k0bvOAX6AK1QaLwqjVtr8Rlj1l88b9msiLqqg08+98IH+w8PO30KsgbBHBPoHBMuCOtguAf5 q5Kgk6BGEksjuNtQcnYiShxTeOtZYQlE8XgkRXbYGL86Tm1VQegA/w4XphQQHp57EcOWYbr4nzQ3 mF9Mri3F4V76w9bIVPtBotzMSk1pcIfHKzMQnhS7BdI6Ha6BwcGY6GgkwJYIp4WwqYMwNDlua2lu 7vW36qAOZlIE1CxOFC1oZA/FLkQJCyhHVf1vsCML4WSUynVZVPMXLnhn2/vjtvFzFkQAfg/pCDjZ uVlDDCXcK3R0wqZxOj788VaYT2s4aiFVQxsdeZ2DF6RchIOBY9YTWYQfWn/uIgNGcQB3eWIOOnDo lP+Fy9UUdgFwhTIUP1dCT+EVIM1xcbEAnkNPABGoqBfRZXu6EaUYAw1jUXaIMuXCqgJK0d/fB3ke 3qeBIzCzFHYgxxomq0wwPk/sDLTMGU1gkAqlxCtQyoATM6nOApfBVzgZHRvDiaKYY6g/KsMpB8/u QzuQ9QDTMGT/sUsobeADU3PzoU+ge0JxZMBvMJtDnuiEL24hSEp1zP02WAAlgBtm7huaDamcgXyh 7gIBUROtBKnEiDz51JOAxslekUBZ0lFhWhjUUu5ChcUAFhfvXaH7xjhl4s4l5Rb8CogoJTkFN0B9 +QM+8ystPQ2OPLFGUlNSjQYj3MryafOhnfmhU/H0E3AnowgT+/GSkeM05LyT0dMf5Y8lB85vnIEo KiFRQAaH+hnbw8PEuu224d17a4bHVctXLEhPj+XB3xitIrebMF+ZGBl96vXDy5cty88w9rQ1P/3s OxdfAhWJNbMKc4rzsjpbm5sHxmJSUqN1vrbKQ36d5ZrP3FtUkJqXZTXpwl7b31Eye2FGtM4cHpGU lgp/eLDfb6quaHeZc2flxGucR/Z84IGYWFQaZ/C3Vx6q7xpJmL04IzHS29e3b9fu1199LTYu6vKr Lu7u6Xt7e/umTZfFh4OGqOIQ0iU5KSElIiE2/EDNgDEqvSg7zt5bX9M0GJtdvHHD4oLsJJM5Znd5 V3RU2Jw8y/jo+Aubyzdu2rRqWXFubrZZbTl04GDB/AJjuPHV51+PMEddseny0nklOSnJE0P9jV19 iflFOr+7taxcZzJdeeutaakpiXFx5rCw1ZdcvGLFQkT3IjLHja69k3WHDtT0utMKi7MSI8b7u3dv 27bj3S1ma9KiSy+3RpnT4xMSkhPik8OTrQkvvFdTVFycn+AdbGt9r2zosisunVOYZo2N0Kvd3Y21 dZ2ThQsXrrm4tDA32e03lDcMJMRGQWjkOwkhTUZ3VJj5qbeOvLP5PbjbNkfERoeThYrSM159YE+n y5RWWJSfnmCNjoo0axoq9++raC696LL1a0t8ox1bNr/fMWr4r/+6a1a2NSc7p7dzorKictGKJWYL 8w2hUIx2df7ltw/95qGHn3r2hWeffQ73U8+9tG3XEVh05mWkMA8snLwR1gIDI2wdz//98abGpstv vSMtPdk30Lb/g22mtKLs4tJoo0IfgDHLQFPrUHpaYk5OSpC1l7fY04+iwu1LAgGElyYnowCWuOaf z1Ffdqh9xJs8qzgwPtpaVpWZn7fq8kvTkpMSE6xaTcA93nvog909moy1axZa2BpgIR0VY80Vb7z4 XObCNes2XVE6K6koJw3uTeo7bKkJ4VpXz/tbdjkVsffff8/s4uy01NSkRCuze9UkJifHJySmpaeP jrobG5uLS5LMFu2OvQ1aY3TprNQIg/9IZVvPkG9eaWFaEnzch0dEmEZHRl98/jV4Qdt4+/VhWg3s 3hGpAU5IcVkjIssPH4nPTopPTao60uRxKJcuX1Bckh8ZEaHVqnq6BqrKW5OS4woKYmqqat94Y++d d921avWK9IyMBbnZO7ZtHTOEp2amjzQ0dbe0L7rkosUrlxfmpDlGBxp7RsNTsjNTIo2+yf6B8QPt rkULllpNXtvwyD8fezqvoGDV5ZdgXcEjGpzgw2lIIhZXVExdVbXJGpOak93S2NnbOQSt94wsa2/P YEVZc3JqfH5BXPnhii1byu6//4sXXbIkIyMjNzF65wc7UheuSktPjXRPHNz1gcqamZafH6101e/f 2zHqyV6wLCslygjHvCMTtYcbfX7P4ouXwb3xYHMDLKAvuPZmRFExcGspBSjDrl/96g9//svfnnnm 2aefefbZZ59/9tkX6lraEtMyYiNxFM34QSadQXMefNIHW/bhXOmCS1dAB1dM1VCSfVYRjo/UySiX Q+mCp19ot2HqAAHmziA40ykOBSUpR/JxQPwzDuYjzOFZuTnzFi5cvnT5sqXL4FIvJSMDET20Kriu N87KzYYp+IJlq6DbbA7To5TYcNOs/NwFi5YuXrIsv7gkOs6qVyOCqKOts3/CEVi9etX6NauWLF2R WzwPArUeuB4tQ84G8hBSAaPJlJmeNn/e3KVLVixdsnz+4iUFRcWxiOHK0POY6PD8vIJFi6Ahvax0 wRLwf8BPwZYXziqFrToigyNDvUo5K78gOa/QGB4RplJGhhkx5+ctmL8Ey2PhktycbLinhbp1stVa OneuzhKO0jWMN440mwqLZs1bumzxUihhX4DGxlujIeVbDPrcrPQFi5ctXLIivyA/PCoiLi6+tHhe vDVGr3XFxlpL56+EBKFRIASQKik+obSk1BwdA9/RFk0gMy2lZP7ixUtXZmWmT06MIyRNZt4sMt8g uxzunUqc9MuyBx8W6Sv4XnVfXy9UZhCIkw8W52NnPPQ9npNR8nNNoVkBrHP5hdk04h9yG6I0hOkM YfjRQ4A1KV7r4PkVHjrIPw706AF1wT4M7/vpprmh0MIlB/tLXjmYMTzwFLRahY9OvweQFiKiQC9u cLA/PNys1pJpqBrHEi7YM/nHx8cO9mxtURzyxdj8UQ6/FuVykY2pg5AeBzdEw/EFBXBhehxwWs7u T8h1Lsgbx+kqNgnOKqk7lXHiQi9VTBaphWQ9HYg5ldzP9DszLsKTKoRtYdTCKRuQZCjBVjtBipB+ IToC8YF2mZyS1inCMut0UGYOfYjP0JpgehYekBrAMeTRbQbTSxYbjvPvOAnh8jirSQMU5MrLcI+O jXEbDIniCNLBtxV5C2EwhGiFrN4m0ym0EVI6yCK4BU7d+LxjNI578DjmzaEe9r80D7g6N+UAYFjo y9EpCbHZZC+IX4TvohDnRqGOjthnpl9CfzmuAfNGaDcLxF/uTDkf2i458eUNAJIBloRUXNwAI2DJ DQ/eiKICdIX/StZA0sUtjPATg12Cbje4kqS8AXOlF25GBOX2MvyHq3KGu6W5Bcw0NBiPlB+Bwyr4 ZOE3FFPlzx/9h0ULFxUVFdF+AjHj4yYssisQvo8GLX0koWKm5XBSC/d4iXlxYv4LUUMscHmbP9aH j7vnzlgnfDIyItcLfE6Qdji0iUFBfFqdEpEC+SQOKMaGRt74+zO//+FPxz3ecUTOZq7LFF7bYH3Z qFsTm1cYERNt0OOIyJgdH+Yahwv6cfKh6SdbPYSDRHiKsOjohKwMhWOir73Z7+9rq9z64//91V13 P/DAF7+553DD6LgDZuHkOBHONxQqqJfA4yCs/fsaG/75q1/e/5n7P/9f33zkmVdMOSXX3PNlg0YZ 4UY0Bx9YMwR9UNi7X3/tte98+/v33f3Vn/zfI3XNzS44rkB2fkDVcJ4G5RODzhwXE21N00CHvp35 USU1EWi6GTRmkyGyICNCHxhwTA4MD/V0j4y8s3v/9//nB3d/+rP3/9dXn938/sika3J0HMEGFBRQ z6TXGaHths5RanRx1qjIKDNzrIy5zXRsKWPfRH/rP377+3s+96UvPvDdPz+72Zs2d81V1xRFun09 TS89+8yD//WVO+/6+g9+8eiExzHunCR/I9RZWjUU8aAxR7SDTrl8+Meo0ZjMBkuiFYfcXrdvqB/u SXziuE2rjchfvvHOx375lc9dtcTesPPhb9/50D9erR624aATkW0gB5C6h9KtVowfqmx9bbctNXvh DWsXxMLyYsjeU9XQ3Fr7la89+JnP3H3Xnfe/teuD9tEhu9dNGths1ppjY9Zdc/V9D3yJXV/80pe+ 8OUv3nfX7TfOKy6U/J+yJQ5uOeBUOIde++vvnt3VsPqOb5fmZMRqiEMlFylgX8E4g/gQIKJS0TEv +H7G8/Nb3k7O1FJhXjolj4dsRPx+tQ96DniuyctLycyO2PruK3/+xe/KD1fZVFq4oMSZMCwhSVGJ +osjHLQvd3aMTE5ostJSkuIiDMYoS0JeWkKKHiuhpdnWOzDYM2RMTrckW3QQBfUao84N7YzR1ra/ /fLX93/pS5+7+57XXntzaHCYVOkhWijA+uMEWw0XIcwHGDvBhKSgDIx0t7z9r+fHYjIuveOuZJ3e jD4Z7nvvn3/75oPf/ezn7v/N7//Y0tVj82onlWaPWo8Ql6iohkR4hUbpUcPYi3Z9v2dyqLexxmaM TJlbirUGnCU6OTrdam5p6p+0u6BlriRtT9LBNBpNcZFRGmj32Jx+tcGSlJ9bvCBssKtz3wdeV2dn y8GD4/riTXcaNSo9jspHe3Y8+9h3vv2dz959/09++euapia4pEGP0QFsAMpVdICOZcgUUt0ee09/ W/WEJSaupCBMbzCqtWEmVNVDrjeIk4WOGFcPIk1/nwKaLG7QEGaRAsN8HHAgDCXmEqnZQvLBKxCm SM4RlMmcljv/hptv++IX7n/ggS/915ce+OIXv/iFB75wzYbLMmIi4OlQ0tlhswr5qXFSBS4I7nqI GRJcGp9jMqZ2pqbcx5oPU3ANijDM6QFfxGK35bxoqIUKc3iD4cBT0AkVdMxgoRERbo6INFuiEBnD EA4FXToiQy4qLYw6oqJiIpThRvjsZL42dSZVeIwxPDrMgliuWkPAo4I3HpUXdAnxeLSmcHN4FBz6 xhq9YSoEf2Ue4YgQk34Jc+AEJlujN5jDLNHmKHNYtCEyUhtp8sMgAmSCHOkgnJElPDwqNjIyKtai N0MKDwCs1FrCDAgyRS6wYcyuMWjCoyN06nD4JgLHqDboUHFLVFQEnhrCjFBLYhpiRrPeEmnwK/Tg b5VaEEW3LkxpiYkwR8RYcBsjTBSnFDkGNAalOdoUAeTQGG7ShylUYWo40A1QAINAuEoTGWsx6bHj MC9IasR0CSe1NbXP1toCb7m9I4MDg/1tZdWNnWOayLhUkwaaHl4GeeN/phnJeWbp1PZooeloHfYT FKxm9sHBt21xfCrNeMwTHk1BmrFibbEpxMQPibkPXSjsJ3Yyib/sHJLr1ZPyOpwSuRE3fhjSFwAl 8hUAzXRSa/fCWqmpqWl4YkBnVmMMWRAZNlMZ0yd6g1ajkKwEbP+xrqWTLfxjZ/FPtsLn038sPXAs mCmEcBP+wBY8HexDlpbriUdMbYF+Ki4sFq5wGG0Ho0i7JwOQJfrCln0Q5mC/SR4iiN5LTh+QDuoz DgRSc8KzGJSlOW3i2lvTETFi5CQ1E/4rhy0kKsFIG/ZcxEHT6YCvBisv6J2sOzjzh5AKh44PR1MC CQnxcDp9xRVX8MbIKT4ENQkCKoTuclcasrfd0DbKAEyQLDKNEqFJIkEYqLroPUnjAzWRvCfJapJM 20TSKhHWiNxaX1zCWAl00u5ArCFEPmR/j7qgHY6bPx4YHKitgyXpR3rXzXShDjhCQYChlJRUxBVC gKGP8Z5dNJtWgRTVWPasTHNRGLWeXWyXGEtp9fHwRnxpyLCXDAh+LGTnfKEhPSCzNlDk1eIoaYKW FbkMY2OG2AqegZ7etuYW8C5cv5t+Ai/tcpJsroO5CoVXAPFDJFDCPSkVd6ZM7BAFI1WrEY0SEl3A 4x5ta/79Q78EN7Rh46Ybrr8pLSMLp8WCGQvSMCJJsVFRFy1f/qnbPvX5e+/75ne+de/9n80tyCA+ jfkvY/4ufG++9MJbb7wB7bnrr7tx7aWXxcVbuQM1UTQJV4Q6QM8Mh1Hw0Yj2AEvh/uvB8KGeeng/ U8LpJtQQIGUpi0tLb7r55rtwGn7X3V/+6tc+e8dnc7LT2arhGBAXkZjQNIUj5F9InIiwhF24fPmt t9z2+Xvu+/Z3v3XP/XeUlhY4xoY+2PLO1vffm1Naesstn1q9dj2EXeaWH1IYQ9X5TkXZMK6Pe5ln gjAZC+JnQE8ye0i9oDdYIjMyU9esu+TO++9ee8kFW3fsOljebbdzR/Wsrgpfd0frrg92K7XmNWvX W6MjSPnfCyQ7kJaW8llcn7njM5/97INff/CrX38wLj6G22direr0hqzc3IWAbBctWLRo4WK655cU 58VC1mH0n+1q1Ckuh/3VJ5/YtuWd62/99PylpWYzPP8p4KUbdo5w+woAnG8EcIqlUWnCTAj/K10M SpCjcpyx9RjcAzlawXyqst0tNjnxypuv/9Snb3faHX94+C+/+d3jfUMkVCMZo4iiCnz7g5o1JgjT KeQjyyK7MQCeW7girCkOPDlRg8g4MTb6+98+1NzQcMnFl9x6221z586FWiWPwsvkTeLt6RZ+spg9 2OhI2Y7tbW0t8J4SnxANIAQK3q889eS7b75RUDDr5ltuXXXxaoQUwTSFe04ev5HFOGK5MXGBao1a kiGsO6DW4iSHeXGlUQQKQratJKUKsYKxJsICl51nI2pJWGpGZoo17tDu3fahvt27dkTGJ+cUJRGf E/Bvfulf777xGvRTrr0OjmwuhZ4sLRxOxNmuLU5c2FRAHXDcAfxKg6ALvE9ItOUeXaS5zaYMagAf 7qin3eHgiwnStMvpMBoNZP7GU4uBYzOEkqgio2LgIW3RkkWLFi9ctGThEtyLFhTk54SbjGJG8e4l SwAWPiNEyD9jU+vczghzgTuJmMq/SX7SGO3gBCT4aQpzKXhjclzPSLeYsfQGoUUiWwYxiCzoNJ7o DAnHPPY0k5Rp0imAeIAYCoLFOHhi8kIWPzt0YWAuUzMQXCI34eBVYXgCmiOxqHzW02kNI+nMnI6t PloXgo3l9eH0iaojhWNkfjQZ3srsMFi9uN84mnDMfTKzTmPG7ByuZiaZ3HkxoyGCe+EmgsTIB3wd 7R3vv7f1ueefe/mlF7u6e4pmzykqKoHqE6cZop8ZJhDa57wTaBNh1gPMVccMgMaJYBxTAA7JGQ3l TjGMqG/IiEQL3RjC+tFs0sJgN8U0J48aTHmDzM2YU2J24wPPicZPulnzqafgZRWRzyedikGHdxgi EkWC0OqgSg5qA3/Eva6+hv6G/cPvdOjLXIljroQJhR7eWQn8J/MWGi3IClypB0HftSjPo4LWBzYl 4JE4ZPXgliAh6qNzd9Gdw1U7dzvtP7tmQSJ8FI7ASdbUY2faRGWCDqw5Lw/6ZbNIX4N2OIlfYWIe E+CZXsyUJSOgbWwM8EUKb1vVNdVQNECe6ekZ+cgsP99stnBCw+j7DHN6GhkKEfkZVZcwFp4Fa0Mo C3Zq480ZQ2o7rMBgnkORtMTxU2glT4R/lNkDvtOc0CX2D3jya29/7rnnoTEKn1K8XbzJnLgLrYGj 2svazxNL19SRPakugsYH9Ho+4gu2gUffqAOMZdra2gb6+5uam5o/1qu3rxdMNpSG6C+ukuANIyms lJKQJ6G/nu7nUrjrnTO3dC7+IiseXLlkdgnpbLJBF0yWNNGmehhnGj5BCPKEZuP5RKffA2QcT3xj mFqXWJAYme6p6ajY3jHigM8FzvQhKgkUq3ByDDVSbcCvxZGYxmRJyzEqXBNdnR6nE0seQlbfiBPH ePFRRg1jHMErwQUZPrsn3P2tPS6V0RKX3NvViTVy4ZWbFqxatnDFnOwEs4F8PHK+lFgtQkSYUxBD ZHRGSenilQuWLpk/uzA3OyE2AprTKpWXWTISt+xy15dXquIyS9ZcsnDV/HkLc2CEwugNPGB4MOFw WI2/FAcPygYqtQdMFmlMqNUUDALqupyNJrbOodSqIuIitJoonys7I6106eJ5FKdrSWlRXnK4Rg/n ADyiHusQ+AZRKdwk73EOnYtkjLoTfhIWk1JSvPhCuKFeXFo8KzMp1qzzTw61djTV+6PzVm7YtGIl 1LOLjGqdBjIgAnsZ9RQIhkmjrACNL6ABI4h+wxNS5WUMKZXLJELG9eMP4n64FGpEC41LykyCrjf8 xw10DyAoAlQnuNCgsNlrd+zp7e4pXrkooyAdnDd6TxthjkxKDHg1RQWly5auXLxoxbIlhYsW5EUY dLAep6gf0Nnpb3/q0Ye+9eB/PYiIFHQ/+OVvfPsHv/rTzoMVpDTIvFeh3Z7JroPvvvjojrYln/n+ JctmJ1qg5EKT0RBuiow0jfQO2IZHEXTAPtzXPzLgibJYkhOmbr9s5nKvGad3Scy5kIo4GMW2RM63 k66BWhcWk5q/aNWFt96+7uIL5tRWNldVNPCzXo3CzcOzMgaB+ITY+Ai1MdA3OGqbdMP43+saHLAN TYSZTfGJhohIQ7jRPtDuJ++fNHHhWGLCNrinfnD2hVetumTNihUrS3OTo3V4ERqVcKUHMM4NEZEm JWYiUC2/PeBob6otf3nfUM7iKy8uSYkitzjwz2XfV9EVmVSyau3q5RcsWbIgNy4SUwHqEioj3N64 bLAFoPN3Fdy6mPxKvYbEE6XaGBmVkKJ1DI11tJH2OAxvnT4ooFiTowhKgC4UyTASMgf1CIHVQSnc lJQYc3Gpsa9xxzt7+naUj1x0wfwYM9YicCnXwapefXTBBavWXHDhyiULipKgrY9KwkGGD+4NsIqQ kRbgC7BBFKoxREUlpettvaPNzdThJN2i4ToN9J4wbVEHqgY8tUCXRR0RF4NAa2NdvfAOgIBKQyMD DW6dJa8UIhgbAwpU4YdeABM9GbNgqyvf8Ztf/exrD37zaw9+48EHv/H1r3/zm1//5l/+9kRDzyCj UfIEwuCBPpHcRxLUTBybEH9Pb76dm29jInKMQ95n2W4r2QUzITP0PIsF8aYETOglLSaCtuBAkhxJ Mj8MJJUijRbUiEvp9J2CxiIZE/oJO4RllXVeyfyrLluZkhAOwIqwB+ZBkpdNziXpxjPI28gcs4Zn zEtkpg+sXAZV6CD4MiiPp2HjyDzOMzGcikQyTCfSRyDGHtPKy80ciOvnsjqhF+S6iQEa3DKdaZJR fuT/Aa9jnQCNZzlRMnKcyWqMKlFdyVqDoTbMawuXH7hPTLQCTmL8gA00psL5C9deefWV19109XU3 Xrlp3dL5ObEROkQEYE7syL0F82UngnaGwBxCFhHwD5viHHg62Xk1swaHNPwU2leATkz6EChr8BiW iSQ0ylwyYno9xAqIavDZE0SYGEzDEvjdXjvWLczvMeHgEBsqG3BPjGO/moaarsFun8Ghi1FoIlR+ I2kJiaNXzvhLABQbfg2JW9Acx/7KCheMyMl2w8eS/nT3rI+l0ucL/ah7gB/zCiBAQgy5UByUf2eo FCcObMVJOhTmMDNcddBq5ZwK3+T46bEohT5NzUxI2pBXx2xjkFFZbgqL2UwWsuEwdiWrv6PeCs0j 5PSHlXi0fI7WQeiF2cvQEPnTOVMX6tna2vqjH/3wj3/8A8tTxlt5CSe6Ak+csDIaRNlyUBoKFnC7 3tHRDhvCUPE1OKIzoDnBzuSy7gmWfnQylHhOIbz8CAXUHp7AQflhsPMx3oBaYMwFH0PtuDraMUz8 whP4RcJ40bidjRuzobOd5wwf7HIRcKheUlyCqEP8ml08G7f8gX/ld3pqunQ2eKIT+EwtqP/QfIKL FDEaTSXFsxYUplcd3v/IY09v/eAAYN/6hrregX6m66yiuNoqZW1V1eTERHIG7I5Ttm95d/u2rTAl e+O1N2rqGtMz0jPTkklSCQTGx8cbGprA9Ox6e/Nbb76Vnp2VnhUFDREQrora2q6hMddQv88xDqyC pFHyoqzrg+OkXvi3JyoBB3gao1GP+N0G0rJgKu5kTaA3GkENKivrEQ3LEhbWPTzW0GkDizU20o8o mgyCYJwasW/sxJvRRu5/ksed5JweQ2IZnaTjZrXJFDl7VuFIX++W97Yeqqhpbu1E03s6u+BdVdKW 59SKFvrY8OBPf/rQP5/4Fw6iJWt3ajP9CGsTeAYKwxG+Hk4xmJTt02v88CnQN+KubxkeGeodGxmE rMgOCJXR1liw9Lt37y0vrzx8qAwRW2C+jboKL5wEKOCADLA7c4PCRUCvp72l6aUXnjtwoKyutqm+ 7MjW97dMTk5EQ+Fbp5PlvXr49t9/MMxsTkjLGByb7Ovrx4hYLOaSefOw2z3z9HN1dS0dbT3lFUcG B/sgjDPrDirAFKYvKc6/YCXiwFyAC39WXHDR3AVLrIk0skxHmRAm11DvW6/8Kz6n1JpTYreN9HV2 9nb3wuWc0qAvKpk9NDi49f2DZfsrtr/zdl19bWKGNSElPLgvTdmszthKl3cXtq9LeAczjOzvHQSi 0d/bp/HboVcPI1YoU2Ozh/aOwz7R3DTe1NDaWNfUUN84ODQSDbeoWWl79u5/5719NRU177/9+qGy w3EpiRn5WXFJSTj7gLuZZ596rqy8oq6+obayTANPvPrwqoa2rq6+4aFR+8SoEvrz6CsKVK/u6UWk oC54JOcCAwawr7v5g+1bxzy6orlLXbah4f6+0eEBSGsGc3RX30hbe2f/wODoyIDPg3icfsh/0Zbw saGBssOHyyoqa2rr+gaGmGBAi1JnMGXk5MEVxdNP/AMBLKqrqp584snBsfF5C+ZYws188hNMyRYF m/0099mRtRq2AlkFKVql85l/bfYEDBdcsIjFk8EhvdJoiekfmmxt6+nrGxkZGvJQlGgSh+GkcJJZ CsOTLB2kMyFIZ7Rk5c+Kj7I8+fhj2z/YWdfQVF/fCBNhdpDMcUvqZ2Ku1OrsvLz4uLgjByp2bd17 eM8HW957V2GyzF64kOMbhNCQECSd9lMG3vi4iPnz59FUXHkB8KMVy1fgLiwuNoZbeDpplfMOFkzF 0fLivzG6wfWXJyYmOD8cIpfSNxInKbCfADuY+M18oLGYf8xtPLymgVzxAID8N/Yr+VlDcvrLwoXi E8soKMHjlM0UGxOXlpoAPx1M3wy0nHmkF7mwUplDSx5zEAlYoEEWc5DoPrvZG+QzH9pf0jdKLPy3 iQrx9+kNVlv2hVeHV1i62XMeyzB4sUozUIUQCP4u6wC5HFYeQqBKz6SPlIQqBec3rP7MaF4PFySp WVnZefk5ufnpaalRESYdhTlm8IZ0cXyJ9RfvAKYWxqrM9x4MGUYI+t2nwH5McVdRYOYG8OxiERPU yeoEa6JGp0G4E4ZkENElEBTWg8GNkCFZ9BPDcUjHhdx9c41uvpS41gz9TJ4y0HqNM+AecPYOuvu6 7K3tE43djuZBZeOYpmvS1OeNsCnCXQE9vLGSD242ERm0TtgS5YMR0CjV5oDZMmLpOtA5fmiMYVyk wsY5eleYdsGihXAyCoFMXsMM1D9pBOgU+vQEXyEnozp46IU/SOq/E3zrI0uGYUtLTQMvHupkVPA9 H1kljl0Q/M243AgZdq47GT39rsJAcEl10aJFspNRvmEdLQAjAeYVfIqCSx4bG4chCQ4DR0dHwDNC ooNsib/oupgYKFTGwkI6Oip60j4Jw4FhJIGTCKSkf/E/+3dkGIIoMgHByczKgjtSfI2Pt4KACXFd OtBh+CerT0iDQ3ZR4WRUVifhqZAAKiGoFW3RiMHmdCYkJOD8nLfrhPUU5G7gLCFbT+KvEp1w+PAR aAJfdtllDAZmDCpzSypTJ1HlaQixdGIqmw9IyRjDolZDce7oRUtPQjoBQkVDYyMrV7ZBIIlCUjOc Mjumdt7xJg74tr179047iJC7FPsERgpfR0bhQ/2cIyzcyWhXNwUM+xgv9B5wFm7mA0VCMvZx2GF1 hQvrYnBoEJSZvpz9i1cACxp1mYBYPDkBtyl08X/t7CMeSxdSog/hLFCMuDTE5+BYf8Tjy6nPGXAy KlEP/AvaSE5GyYeRUHDTm0wRViuCNrU3VFcd2ncAoSDLKoYnvGm5+YuWLdVqwxzdrfVHdkdlFFjT czOs0YNdjXCFc+DgwabOgfTCBRetujgrOV7ltnd3tpZX11fVwMljeUPrcGxKLgKz5qfFmXVa+6T7 0JHq6oMHDu471NQ9bE3PWzC30BphmhizVTW0Q2rLjo/t7+ho7BzIKZ6dl5YICxapymCXDCpVeGN1 bVv1oZL5pbEpWb0dbY2H95UfPHTwcN3AmBuqScU5KWP9PZWN3caYhPkl+ThEHuwfPHLwcEysZcGi ktER2+vv7Fi+dEFORjzYuOGBrvd3flC0YGV6alaqNdrrddQ31pbD7+iBw02t3eGRUenpqaMjYzUV lThSXnLhSh2O8eCbcmzsr4/9C3zZ0iXz4MiQ84AwTS4vr2rtdRQVzspLTwTHJk7E4IlBY1Frwjqb a6sOfHD4UDnCvo67VSuWLc5PSzKGxdn7BpoO7TxypKyxqSU1KQ77fm3nYGpmVmFOOtjezrau+rqm pNSEopJZ6AmME3wXDXS2vbf5nb17Dh06sH/3gYqO/ol5i5evWrkgIVxfduDQiMOTl5/bXlsL+5T+ MVtrW/PBvXv37y8bHhnLn10aEZNgUrnryncdOnz4wIF9h+ubgVWlxHHvGXQhFEC0NSU9Mz8nJzeH /Q/XfVnpSXGRZh33EYcdzedp62h64vmX3E5VOzpsz9Y9e3btP1SfmpEXHRMdGZsIotNadajs4KHm jpHMvOK1l6zMSIiCrQ3rFLYb0C2OMiAwY3Mkg6aAAtgrzLoBpfElLzPZIfwAjEUoxhk4AS7ZcsEV 6fv74GTUCpGLSct+pTdQVV7TPTyZU1Cgcoxse+MlhJPcfbiqtWc4t6jkklWLTQrnB9t2kd/MxuqD e3fsP7Bv24HKgC4sMzMtPilteGi4Fj10YH99W09qRj7sgPIykoxGM5wEqOHM9cjevUew/R7pGbTP WXhBlMZeX7nnUHnl3n37K+valKbIecuWWhNSfaPj3TXl8MQYlZTS0jYwOjgxrzBncqDzpVfeHBoZ Heht37t33549+ysaumfPW2KN1DQ0VR6prEKhh8vqRh2K2YvIZ2eMQT3c23K4suJQeXVv30BUTBxC q1WVVyWnJhbPLTUYIxMijY01h/cdPHTo0MH2EeeKSzdesGSxNczUUlOLU5Dsolkp6WmagL+pvqmx ayA5K7swN10LIQfrSa0YHnfuqelcumzZFRcvNZL8g6eacJOqo7PhSGXl4YMH9x+p6LM5C+fOz8vN Myg9/V217X1d4bHJGqW2urwyKTm+eN4cozEyPsLQ1lS979CRQwcPHiirdShNi5ZfBBuYMNfYgZ3b 1fFZUIuNNhotYdHALEe6msr27ymvbPGqjGvWrV40J9cAV5BeT19zI0KQXkRORvV6wW3A70FUYnJ6 VnZ2Dpzi4s7OwrRMSUmywOkIj78guzpQBhC4buu2nU6fa9Xqi/RT5UaZhTqLpPujdTLKSSMWDrgm bKRggMEbQ4uZCdFcsGZGbhxcYLK3BBVwgZsE9hAUgZ6Q8E8YhHhFhg5IMYF+wjtSJuIDz4dDBoQE 8IIokZQPg08k8Z7DKjOWG0QlOCIjgQEiH45ZsBrKKXlODIeRQBpRk+DrUg9Qu1i2EjQid4vIRX5F Aj4ECkPNYe8SQsLKEygLx2um1pOlQXoOkwTrzA1mSOuKDQ1mLfgfkDvQK3gWBiIeKhTMyDBPczI6 hf3dFD+PFgK7oJgCSNxWNLrs6iXxc6Mn9DbmNIM8oTDUn4zHGMlkRwFCAYox8cwYLnR5cG6eqy9C 1QXOsdQBvcKjg1soKGgx9yEw40dsFRs6waf1ooXkkUXCrNkmSOgE6X7A1I6UhuBHSBvmsYxVTGx9 YWt4VRiNiJ9s27xQmEHQJKvh8/fe8+D/fLejG776+YbBBMJzCZ+EV0VTmKmuvo5vPGeRoJxS1qAI wIB37t6JcT+lDM7uS/l5+bYJG8KUnN1iTjV3oAyo4f4D+081g+B7WE089Mb9999PZqsndCmBTcDH JKSzqqoqngNRedJuDhQXzQaJB/kBdIUlDUOBwaEBAgdljcepReB1UOQ5c+ZiIQP6ALvPPGXw9ckY LPaJnQZNUYoIfQ5kd9mypbQEpQDaDOxQvfDC8y0tLXKBS5YsWbFiBddV495DPlTslzhBVoepuiQQ C1tb2yCppqenP/TQQ6yqlDOzoWPO1liN6S2x/kjRWVxMzxlfgatyB6JyTahDtFrgPtMWLQdlBIbC aoPT3TfefJMdLYJmiiOXD6XRHzrCAIPQHAqOOxVTkiAPVWZmJrx5tLSKjj2nyAtMpYqLivfu2/uh zTzbCfh4yXoupOLOXHLMnj0bp+TwXXK2KyDnz+eMqM8MSj18fdHUBGGxxlqh+QJGjS9qNqvPue3j I+u6kIKYCm5A8fjjj61fv34aMyQ6SoJNe3p6AGcVF5fAgEvufKQBPWQHyMGrprYG4lNEVCT1M7d+ poNh98jQAHQEBoZHXbDmgKdOUyRCKuTkZ6IKAw0VsL+KKlqclJwY7be1NzW0dQ87nF6NOTIlIys9 3hqmVXs84z3djc0tXRNQ44cmhikS0khWZjKxyO6x3q6u2pYeO+KSKuA6WhuTnJaZnR6lC4z2d9e0 9GjCIgBqTAx0tw+MWnNmpSbE6fkpBNOxBQcET2ZVh8v7BwbmLl8CbY72+mroWbiheg/qBxf9uXkZ CRbHYHtTx4g6KrkgJ92k9I6MjNXXtMDXe0FRqs02sW1vLfSH0hNikevESEfZkUNpBQtj4xMMCu9Q b3dbexfSuxHK0hyZlYWTuSQgL231TeieovlzyOglAMzOsXN3LTaLkpICHDgK1stna6qv6Rr2pmbm wjslHUlxW2YwgD7F5MRYUwNJpx6FgQ60LRFFhYVZseHQJ+lpqmtubBh1o58txbPSve7J5r6JmKT0 rJR4BOjt60Ggla7YuJjM3Aw+cnAmODHSU1/fAJSSHBup1HDMl5ydZbXGhQXcjVWVo95AYkb2RH9/ V1Mz7ArI6SKsT1Raa7y1uLQITi+dgx1QPRgcI2cMbpMZ8VyyY6MgI/ANglvchBqOMD6YL0Z2lEZu mLzDI6379u8P+GjysMDDgYDGPGfugoRYOOnz9/e0t7Y0Do25MfppGemYAAbw+7T8ye0oy0zsRlBS 2LVr15w5c7ARg1/evWdndFSUxRzOFz47VwyNgEaqLTzG3KxZs7j6DLeuhPJ7eXlZ4exiA9MSok3N 426tq+2dcMZnZRv8zo76yqHxSY8aakFhCVAoSkvQ2fsqDh/pG2cEiLlRtCn0Wdk5xZkJ8CbS0dre 3tI64nQj8E8mgK6kJLisBZPh89hHelsbmtv67VhQqvDo+Hnz5ihGGmuqqwcmCI6DC094SSwozAmP sNh6u9ob6hEHzpqZNdQ/Yh915Gcl+e395ZU1Li9ABpRKrVObI8FCmHwDUMHo7bdDHAkoySFO1qzc GGuczmPvbq5v7ui3e5SRUVEZ2Zk4Km5raI61xmbmpmOa+Sf7a+rqu/omQTZ10fEwsE0KN8P+qb2l DTZKSdkZsQnxWr+7p7WpvX80KgXOW5JgkaREMGb3SFd3X1njcGZmxuysNOpMprPudQ7W19XCyakb UR9JR8MInCspKSHgGOtoqR0cc8WnF0BLqb2+KSY2NrMgE2pKPvtgQ0NDe+8EmGqE0oR5b96sWTFw /DjQ8ruf/9gwZ+2KDRszIwGmBuxjQ12t9R09gx6FKSYuLiMvJ9JigkE+jN3Kt7yJ3f97T78aBR1a 5t6BLtkfAJuCYpZKXJmgfmJGkU+Dw/srQSUWLJyP0+uPdPcgIVDhcroOHjy4YB5YSuKXtr7/PiLC cUf4HKTjp/vyVyTD6RdwmczsHJI9yaPZzFseklXXVAIKjI2N4fygzLiBDuB8DmAW1gU4KJ7/8S9a 1BxmlNId/YT3Pe/1acnkbj+x7Vl2wDEtMzFs02pynJrPWMkPa2vw96nNObpxR+VEGnFcr4kSc+5a GFSKycj8jzDri+NWQ2zFbFbQ4PHvJlNYWloqsFpO/Tj8e6x8wiMiQ3+aCnAkzGU1o2lB+l2IBWUa TcpNyL4kI3F2gsliFkggGbez8wymhyfaIoaY9hZWALco5rsBfeD8GTP8wZvY2giqBthBGwI5EoZZ mpukGh5/nustcpVJPkm5TxNO9X0Ku83ZV9PXtqWtra49yh5BKBbLCtZpSDAWD4Dj8w/+z3c66ZyQ lc73nnMK4EhJAXUGwHEOsqecygDg2LV7F2jBia+NjyzleYDj+JTC5XKSTvLY2JtvvikLcngFsJrV Gk+4qRbEgi5QfJLljqI8so4GXgeAOnfOXJKoifAwoi+WvxDMhGHG1DoxV1y0+BGSCnGqkpOTOLlj HBdRGWTywgv/amlplt87gwAH8ge0UV1dg8xhULNq1SqZNKICt956i8VoJBdkXMTlbIJkKc6JGQc4 QDQ4jyjvqccCOOglSYJiRIcAjjfffIP0rOnkjZHKqeLrcSj1ccb3aIAjFJyKi40LM4fxoC2sHSe2 vX5US/c8wBHa09MmwLTpwdcgn1dsfioQwhY7PVBLsYRYgnNtiD+qqTStnLMIcEBQF4Ux2iVBHcSt U+w5zgkRjEmf1D43BsypohMXnOQwbXd8VnoYlkYW1kT5YFSLjRVkAQIGeCJOcog+qPzAXEh3nxEL ypxFUOGe52E+T8qzIKyw1mcRVXDOJSxEiHoxDxFMh4Eq6oPbUhJrkT3qTL+QKS+dUCHeCKxcoCIL px1kLU5lk2U+PtB2D+mLqiCIFUnmfiVZdiC2HzWHCmSG3PJFdJK5BuEeQX2Q+FBnRNAL3VhAUL3I ya/UAE1gjtSk90nk5YwieS2APgd+8DAGkGl5oL/xIkUtYHwy6gM/Dag8FCpY20XnSaIdvcLaSlSY ObpkmbBwFegNhMEhixvyoYrzMmqy0C/hrjOYIAErcvjqxnMdvgPJpl2Mw+B8RU6jqUzJMvgL53wJ PnUyZ3+QlMWbZAfExo/tn+RClWKpkGkRL5f5IqT8RVH8HwI4du88HYCD1xu5IfQZAA6jKUxs4BSs ESNC/gVVAILI+IeCmSAtQCdMM8j8bA6ynmefWL8Q+86d6mGmAYAQKifUaC4ZYJLAxQa5J6DRY61Q BRyMXTBg9nPLDN4pKJSNCEVGpGRs+gIOYBnRIuLlcIVJjdLNmiJly/l76jdWeYpDwmQKljm3bmea 2/hDq5INI7NwggQiiRdUX+ZpBqf8KBcuB3ykhE550cmrAgsXvUEa8twqik8ZRcDFmkkwCHk4kOYF oA9kwvy8ANdDntRfdEJFhdBSQh1oNvLm8+nd2/jQz39kKLhgxeVXJVsjDRqF1g9oBz1AQSFpcRBj 4VN6xuy2yb3bDv3xT3/+6VNPRiMcB3OhwEaBjcq0aclHnU0s8Qt9Zh3Low3xp0e9JcbmbPxDQ/VR Ahxy28QWCnQDbCECCJ5Q44IESkp+nCe8q/k1rUvl58cp9fivHF3uiWR1IuUenU9oWSdQLqOebH5z Mf/ohsg7xTEOb+QuQ0KuayN6kYkecCSMGDCQ8flDts8cs/HHBzjmSFkEvOx0EA5/aIvIV0XlR5oi w4AhsN0Wa5MEYE5b6P+Q8gSLJgIusL2DkXoOd3PInj7xzZT3C3Pqw/OUZAmiJHTkQIUQJaVAVoyi gpRicdrHnaONI94qOHkGqWUqY2SbJtCj0QQ9Azi+LQEcEh05lwCO1JRUABy19bXnIHt6HuA4IfJ3 7ERnUIODkU1aMV+4/wsnrMEhJO3BwaHHHvtbKM2NtyYwrz5srTE6wpFsCMMTtomjG8TZAw5w8Jqw BS4vf8axhBD20BwI4GAUFngKotZzYpueDgsUjp1TPi+88MJZAjhQANTLhQILHcwS6y0Ip1/5j7// PQ6eRwmzAYspaDKPGCNoIDdjYbSbB4IJ3Spn1OAQL0JluqMD7kVB1tD/jY0NjLRxNoQ1O4TKnymA gx/m83bk5uTCOz/8SvADjHONvJwHOKatsuNjHMHEbJkB4IiNjeUAB1+P59r4Hk1DPqonZx/gwCpj Mhhdgh6IsxOCazmzw+UtthqDrB6tS3HyQ0xN6KCxxAwXINZKpjLgclguJPoG+Waerbj4m9J3WVYJ SQ+nEZQFJBr8QwwUk3VkmZADNfziRFwifjyiKz++Ipd3QVGIFRokNuxd0V6BstJ8Rt1l62epggIY l6svd5NcYV4BSYtO7ujgG/xTKNce2tXTuHleLn/Iu4oPGn8ulHE4O842BvlAV+5htteRv0A27JwX lfU0QmrF2VRpLOTtkPqPS+lsdIPTQsqD10HeDOWBkLLmiBX98Qd27f7gdAAOeetjAMdskzGM9wMX SAQNYQPBjxM59y86i2rIZiPQJP4WSymZXYa2jFVd9PzUlcCgAvpR6n/e8VJ6GiGGcrGDTWbTLrIh J4ZiYgT7nK8z1jliuELVaXh3S2MbnJ+85qR6M31SUvEhKjn8qzwO9CVktRFSSBcLgcI9tfLkcnOm TcVgvY/6xDL29zX8+ic/aHSY43PnzF80b87cwrgwk4FnKiEnHudkS/Wube/vaGjz1TfU//qfj8RE hWMUBbw6pcLHKU/KMNRherClx33xjPzIOuwj0+Cg1rKx4Jss/nLdEFrZxxO2z0hT/3MyYQAH0b9Q JZTTbT6XUPiR4YmP1/EAjiuZBgdz7QR4n3Bmct8JnTTduEPj9APgJVZfIDQywZdJlGgQmzcshjMj WYK6c9rGLVrEVjOViIjEQFeJTWD+sJlGCydzAi3muZCXWIVG79VbnGHk8pWRAcTqxb+EiSgCY/G6 z98HE5XzAMcpTjKgZUlJSfAY09rWGhK76BRzOxuv/edocPDeA9txggAH14zgNhEQsP/22F85+xIU 3VlsETliFswZ4JMD7hWhts3T8Bz4X24dw0xU5sAQTHJkf0JbIs+BqIiUITJfvnwZtz7khhvPPw8T lRPU4GDsnuAlQ+eU3DLutoOIIXukHBwcqKyslH7mJJi96Atcf8MNFqNp9SWXICo5x4/Y/yEAh8zn yWKBVCYSHQ/gCARgf7Fz505OAaEfzeFCucZnA+Bg27UQm2B8i1DBBHBwfpXR3bOxBk8tz/MAx9H9 dqzpEZwz0jjGW+Nj4wTAcR7dmNqTHwnAwRcTX1WMZDDlXEGYgoKiXDPBvgRrKlggsSIlLpvNAIJA pJXK9D6IkQptI5E/IfaEPJb0fISIJeRKYp24FEPyoRDEWFVD0h8lFYoKcLyG4x/QcpCFN4HfEGcm o8KsJlwSY3wo4/JCdhxJQpsGEwuxmDF5MqWSREReoBAbRf8evWy4GBlC20JekJ7zNOwHIdzyfFhl 6W0JvRGivjiKZH3PqCrTQ5TEV75RyN0RHGW2FqfVh2UxlQAHKyg+hY4mf53XlpUiARykuLNr12lp cEiVExocBHCILuYAhwDD+aBKBt2iQWxwmaTIt08gUEyQEVRrSqdLI8L3YVYEWy4sW3pFaqDci9JC 4GNCbzCAI9gV/GyU1YFuySunNKpBjoDLJtKr7FCVVYB1KR98eYikekhVnDZ04iubulI76GhVGh3e /JAqy3hMSAOlyTzlLdEu6R+Rp23gg63v1XSPuRT6WUWFJaVFUWYT6cjI9Yf+l8vRVHdk1649Hn+4 3mjYdOM1JpgDcYLAr5CFMK2UKV/5C/8xAEdov4TywMfrovO/nWQPSACHPBdP8v2Q5GK5sdUlXPDS KewJTm7FNIBjyvYp/FxQvBot8xPKYgEEFBaXJW4yLs4WZ7VZ4yfj4ybirbht8XHj8daxhPixhITR RNyJY+y2JSaOJySMJySOxyeMWXFbx+Ktowl0j9BfpI8fT4zHK2OJ1vEE+Y6fSECeVl6KDTnEI7ck ZD5Or1Am49Y4FDphjZmIi5mINjvDiJpRy0kDk6uK4B+mBMi2Jg6LnL9Ovgcw7Olp6UA3uFWCkHvZ di1xRyef6fk3TrUHpp3xfmg2mPzj42OHDx+GATlPLMnwQvgPHVOYsfT39+MJXD/GxeGOw4eIiAh6 C1CIRsu14mkDFbzDCdIaWoCcS+RZhVZb5jpOajpJyIW8n3OWhy93UZBoryiOEoQWzY5PiTV57rln H3/s8VdefhW+DCQOhp3ASpdc26P5t2P1v+gfwobY8ZF0aHD08B1dyoeO6YwJOA4lN1B0JutpKpT9 J6MbJ9XVp1af82+dWg8EZ/AxjpVCx1Ee0HMKtzq1hn/C3mK+AJjQJtNAQhGY8Sw9lKLJziBsCKE1 VJBiEixZLEsHynytchoVomzAZGd+S8KvJHoy2i79KjqTJ+KKImTJIh1zSwQYRYCp4xFVg59kAZIV wg+XOAGnE2qGD0jlc/oiDR1/USLJ5AJEBdsRykLUVjI+kSRCka2oN8+K6iTyEciDqK1EtMRmMrX9 oUVzzkR0Bekg8MqLPzz8iVREUFpm3cd1FngrJLNELmoz/f+QjhcNn7oBsmLYEPJukpcwH8QgAQ7p NTbEVC6OIeRu5YiG6BCBO7AzPqkjT2O18H2PFRDSaxIgEOwsPrsZN82DXIpxpBnBlRB5x3Adi+Ce PkX4F4/FSiGePAQQ4z0tNGKCB56cW6ewk6yeYhWIlNAGkiUVeVrJ847jd6xeNJC8jaxfpVkszQRR 8ZDxk8Y9dCqxnFhf86EN+cCXJ08gfmSPgvRAHqtgIVPmbnAM5eFGBubYlZdfd9edd37hzk9dsnxh rNkExS02LVktWIlavTG/ZMmnP//Anfd+7tZP3xwF76GhZU2dkx8+U+SJcLIvfnjW526KoxnFc7eu n6iaiY3v9Oo8hZVlXzj55Evg1K7p5wMsH6IuzHkwO1WQqBg7jCVfRhTAVybdcrAdKWQKOQhk/4M6 kqtUHgAlGJWHf5T+iGi+LGYPJRMxVkQQFikt8wxIeVIkHYrAywMA81IYDURN2abNjN1YqKdpXXKq HXRq3fpv9tY06fTfrHXneHNOVi7l4jTsDLds2bJnz262nhmvGiIJc9UvzpUjZVt7G0Fa6RmIYJKa moq/HNHABV2PjPSMlJQU7n/xZPqK1izjB6ZfJJYLmjWddZMlfxkdCH0ZFYByPpQymGtAwT3yBKxu nM8QeBz7yuWO6QFZuFUO7O+ef+H53l4K4Dpj00SPnXirJVFC4hk4gZ5CY0+mA08p7VROTQzyKeV0 /qVzrQf4ojhZgnCuteKTUJ/QVXSM+jI+gwlTEoUjecTpdY8fqKjvHbHLp0/8fZGjnNbjHOtt7+ls c8AnKP3OpbTgNcNZgsfe21LTgjDGbg9i2snJuTwnKUJA5W7cMdKxp6x2FOFZp+UqlyALV4xqsj8z NjO0H3iKY/eMyIWYL06FpRzFB0mWnNpOuVguf8PPCM7t+AGzXCfk/CGFIwXzM3KsS5JURVXkzYKc LnC3CPIlVztkb+KNFqmO6inxALX2TE7aOtr7h4dmDO4WIugKKZ+P4kzVlnvv5A4Vjt8BU+cXH0x5 UBl7P/19Zq3CWg9jcA+YBh6JV6BBlJqxFqwV9Cm0bxjiR4ew8LbKHFAFZ0Rw0ENfEBpAx2wDL43x +8xkxtvW3tPc3D1pp3CzpF4iYBeRAa+ZPGrS8UNIJXlWvArS4ATxE7a0+VGFSEZpWPTY6VNNLkYe 4pBpfYz2iKZwxkxKIwAo0cW8r+limvNyPSiMpTht5EMx8+I9Xkf+h/x2nv/5BA10KPMf+plZ1J9i O2YGOMiVlc8PL0ygTwzb5uAqeSLSwGsQ+cUijxek5MHBXhnQZZs9VY7wXgIj6GaxoCWwgmMbuMnO hCEgFJ4YYArivKoRY0UBJ8w6Fk2WOfVDhsyNF2sw5aZFHRRqDcEcHOPA26gOTg18OAxhAIcPyl3Q gJeRGbErH2MPP8We+7d+TZ5Q5w8Jz4VxPimRRugjSCSBj+C0ceSuNfnuyX/lqlCEEzJUQqRnZIXv rDOxJ2elbyRuYvq+zfb0wNtvv/X2228D5oD/Tn7V1tbyv+wD/cH/CI47MDCIUIXITeLbgnykzKnO mTcnPCKCoSDHbMsxONBjsy0SfyUhStP511On1melv89ner4HzvfAtB4IJT7E/8gKFDJiQGQBqZgp LXNmCOoEqjoyPtr+u78+W9bQ62WGDfxoSwAQIeKP2zZcveedHe+9Nezyu4j6kFAvZBVW+NEAR2By cM9bz723a2fLhMMhfue0RZzrsI++gK+nr3nfr/7ydJcN/iM5BiPO7wU1Zy9Ih9sC3eAiIhfnZOUB BuHQqRHPQ3qNPEpKgEpIv/F08NOGsDJc2OSFsOf8vF+S5GSsg73Oq0Dv+p224brKI/vLqhwcdpD6 TmoCGwtewykXHjBFGHHyL2zC5SRC24A10u1wjg+PuF1O0oBGwBmFq6u368ihiu4uxF0OohtQfiHT FNG/nM2VfkdVWY5yN7JhQG/bOzvb33prR3V1s3ykyVUK2A1emovHzApcnhXTWiJ6W7wj9fmpMvhS 5mIQp/eINH34iIrWin+FLgQpYKCyDtfk0LZde9s6e71e8hUTHALGZ/MDBqm7uEZMwON2dzU37d+9 a9TuBCQ3804aMhe5H1ietdRp8tyTqi6OdD2IYrLl3Z1vb949MDQqXqMVxOcwP+tgs47NMBksC+pY TVkVwTHgg8wZH67aE7p4AnA2qoRzXxZEUqiwhDSLymNhHkRfsJ4Rn3mu7BsXqUR38RrhCY+jEBwh 0QXskEZam/Q6JzlUNaY5NnX6nMC3qbP2BF44n+R8D5wrPXCyE34qZMvWIK1CcqxMMhCABaaUKWlY sA8sRhIDFxh4AXt6DmAw1Q2OXrDIVVQXfKSw4BRIjStucE0MHq1RZM4IEBXMQBGmFiflJ7CQ0Oyl fIRYxvKTXQNIJFpAI0HNlpMnA+fKiJ6vx/keoD2RXSfSFXKy48Ii8qkA38kDDod9ZHRkdHR0DKjA 2Khtkp1BwZ+wz4d4HOwnispBCcZO9KbU0gWTmWmIBW9NKLQgTnCYoBDCDgmWQ9ZAwYd33333tZDr dXaxB6/if3zesX0H0A44FiG+gR1+sIMY3ibkL/yn3X77bSkpyZwgBRkbwa5x3IczO7xCxNhOrbAY EKnPEbdlsKW5eXhkmPeqfJ3IwJ3ZNBy6CtVMOQ9WntkePp/bf04PCNKBJUUIh0/hd06ODTfVNxzY t3/37l279+wrr2zsGxhF+BC73VZVXT02Pn6U+sSU3rI77E1NTfX19V4vQj9ILFBIkmmkBr944Tm4 vb2vv88DqdzvGeppObx/z47dez/YtWffnr3l5VUdPaMuVM3vHRkdrqtv8kAQFZI9I3vij4AyQveS aZSZpWXE+BgDzEXa4DG2yIvnzImlJOwGP3CxFdFXG44cOLhz54Gdu/biqqio7O7uc7rJqT2ExvHR 4S1vvPns86+7eKwOXo9gZqKAo+olwQGhP4QInlImhCK11jft27a7r6eflBEo1ouisrzm2WdeLiur DhHSQ+Tcowqb1i1BeTjgHxocPFxW3ts/Y4Tp6d3MMj6xTf3kVlpoBWnv46UER4nPNyFxO12T/Yjl V9nQMW53h/S1z+sa62qp311WTapAAf/Y8NCfHn7s0KEal5si2ojcxCY+9QRF6nmnw37kwP4nHvvb 8Mgob8HMHIxcQXa4Iu/TcNHqc430tdXv3L1v5559u3fv3rd3b2V13fDoBMEMAUVba0d3d6/L5SFF bnbQykANhgfIPcY/TSt4GtbCtnh5jYRkIGUqJjTlTyFKQ3kFuTNFiSe1zVLleK3ZXBdripcqCzGk BXr0NBEpWKnHWqgnN23+zVPL9Ez6IA+jMDcSU0DmPc9/+Ih7IBTgFys2SLc4j33sTWnm2TsN4GB0 gsPvhHoSWEg3CxGuQjAo2hN4UCu1JoCgtIjcghv6FsxXk9D1APItNtYABSDTMJ+gzJiEyWgC9mCm LuyWwBCCb30qJXQUcXMFENLswHkByx4ZQDODKUAyY1eJQHMSQfaB3OMGF0oIy5VgZk7cZqat/+aL +gw0T0hKknR3UvT7DBT/ycxCtno4QVTiOK3kiB5QvBPvCV4oHykulvMPPIdpNIJDJ4NDg3DNjRu8 Dv52d3fz9C63q76hDsHbcdXV4UM9/3xCVyMSi7uxsdE2YcPd0dEBNh0uMPEBAATilsvtQj0RxAsP OxGGpKMTP7M04ubpUfnjdKkMA6HakDHYNTZus9ntdg6vcg6Cncxw0IPEEGG1y+hTaCcz+zd2WMdM ypkHQEbmGO0hnoPrv3CKw470KsqOvPjivxCbltdEvk587E4npcQXzUDq+Gie/mw8neqdf/d8D3xS e4AratCqxwf7aH/97m1v/v3RR//88MN//OMffv/7P/718df37EO8JJjOeZieKwsxCZVS+bBWErRI U4EFYICuBQubgkCooCTglGQfB0SihD8CSdWCrV66xVG5e7xi+yu//sn3/ve3Dz/818ce/dMjjz76 xN9f3F7e3EMZK3zegM5DgfCYygC3fxHCK3KCer9goIScKys+8ENvDlIAB2YwRhAkYbsHu4nH42mE dMXOroVjDwYCMwmYCJJQ5qDeCCg9Q4c3P/XQT//vF7965M9/efyRvzzy6F8ff/7F1w6VVw9P2r2q gCFMm1+YW1JaCAVdCeBgwSrYsTPbVUnPJSivCxYcfapBmNuQA3COwAhuRZySK72oQdmesm2vbu/q 7PPQKb9GG9AlxyfNKS1NSkwSzhw4JsC0VzjnyKVPsXuKA3eOAjGdDNF7+OrHiHoCah8Lc8uvoHLz VHCcZcmKmOrOYmpvn/Jy4YPOG8TFfjGBJZiDw1Po0eHhjv2PPf74//3lX4fru6BnIbRWfK7RrvLn //bbr//80ZpBihSrN5tWLl6akZSqxZmmrF8hySR8yDkkJgQIRUCn06Zlps9fMN9iNrDnbGqJfgyB FKTNifP2ot9o5jocwzW7X//Ht7734z/85fG/Yrr8+c9/eOSfr761rXdo3O5HsGEE8SU/m7ynaXVy IYA3LXgHu1HUjQIvS0IK+1GoSBB8wV/jqAM7b+UFiHppINSQOCNNLalowRcIsST4jiRO8VKCqiQh IytmM/ETjMvgnSgQRA4ZClk8VNHmlKeG6N//XIlIaC2LLuZDwg3rzt8fZw9Iy03YezAWm8Ujl4jG KbCvU6SmAkuSPPkZaUdoaT8sVZSRal28wRhvMlhNeqtBbzUa44zGWKMhDneYIc5kjDOHxZvDYi1h cRZLXLgp1mK2RlisEea4iPB4fAhnd6QlPiIcz+Mjw62REfFR9CGeHoZZw81xeNccFhceZrXQHReO PA1WA8vchL+GWKMuVk93jF4brVdalK6A2wcsGYwAkBfGd7AqU3d4zNoFCxZu3v7e+MQ43w3PwSsi PAIODiBYnoOQAeJcIK4nZMxz9gQ4NibW7XZDHj4HRxZV0uv1qGF3T/cprMlpLZKDWi1evBjRTE6w vQ6HA65DEVYWR4WhE4x/1gCfnCrxCvhRYJCch6SUM9jlnmANJL6BbdaUFYK29g/0V9dUw8CkqpL+ q66qnpiYkFEJnqaisoISVFVW4HSPp2MXHlVXV3Pli2Ndcm8DNxkYhJHKwBAW2ODg5OQkXKUKOsnR H6ZoVlRUiBPU4eERHS69johIyLGlxGpBTPG7NW4wVHal3al0etRuhV4xqZh0q90utculcg2ODo1M jNonJlqbWwcGB8+23w2o1+Hw82ishw9idHQ09G6giSOIucwyHoXgnMxInrG06Gl4se3q6jpjOZ5q RvJskRcIf4KpgmkJUOxUMz5b76F6iEFjCjMNDMx4RHy2yv2k5Mtn+lVXXZmbmzsjqZRHHOPr9Xit 1njujYgTBPyV1hRf+kQwEIkpMirSYDDSA4pH4neMDm99+60XX35LZ45afemaVRdfXFhYHBGVEBlh zM4MmxizPfXqweUrlhekxWggCvm8o0MD3b041B8YH5+kgFQ6LUiP0zbUUHWwZ9iWkFVkGxm0D48g rJXGGEYaswHf5Nhoe0fX4MDg0MgIDsy1Bn1ArQ7Yhw/s+cBjic8sKrXqfW3l+9t6R5dvuP76a66c X1wImWv7tl2drc0rF6f39fa/urPrqisvT7BA8vf2dff29fQiNyjn+SGd6rQqPHVMDg8NdfcSmRwZ GpyYhMCo0+o1KlhteFw93dAU6cNvSDNh92i0Ro2GnSIHvHbbaF9ff29f/8jImMcT0Op0Ko3a5/Gg Fb09KGZoaHjE5fXo9Ib2lk6H3WUKMwYPoL3jNQf2tg8rVl1+9fXXbiiZPUurVVeUHTxSVmmIiE9L STCqnOHhkTFp+ZGRJl3ADTWZrp7+vv6BoeFxeDs36sCYgBZ7RweHeliXjtkmASfpNEqYnfT0dPf0 Dw4Oj8AeIswcpgq4RocHOjvRwsFxm0OLtqHdSmXtgYru1lZzQrRSq0ZkdJVaExERCTfaVmuMWuUb Gujr7OxCq4cH+geHB/tHHeaICK3So/S6+wZHunt6hwYGHBOTSrVOqUVfAejx2icmoQ+CLh4eGWhu 7alu6s/JyZo9K0NQFZn7DLKhsvg7lTOVeNgZlltA0dHZnpCQwJgBBUB/o9Go1+l5EWIDnYqnYwsA gwRfWgyXE5MZn/r6+uLireA8udCsVNh72xp2H2wsr+2MirDk5efodQDnAh77WN3+nU8//+qkKW3p 4oXZ8RqtRh0Rk5yUnBhmUvpc9p6+oZ7+/oHBkclJFwYRcwpWP9hqMQfQ4aCeiHOoN2gtRp01MSEi IRk11/nc4yNDHRi4/gFEpQcWoMVawIz3u20jA719mLZD2LHHR0a9foXGgGnjcdm66yrrGoY1//Vf D6y9aHlhYeHo8PArLzxriYtLSk05sLtcGVCXzMmJiYlw2ycGerv7uruhRDlud/jVmJgaNexYXI6e 7t5+ZA1WYHh4wuHX6034Ab3m5FMWfBL9Mur2+LAC1BoAjn6FzzUxNtaFmvYP2MZsfl9AawIFCAQ8 joHeru7+ISzNoeExjU7vmbQN9HR7YVOv1zNVUBoQ+l+GckKHU/55+hjLBIfxXVNEFgFRsXyPFmXO TeHmuDsGzrG9PsTsS0pM5LO3tbU1PDwcc1KezDJPKH8AeQStjoqO5lP5WHw1kg0M9pvNZpPJJFH1 KV2EdQEPbm64MfJ43R76hz6B5nnxz/n7Y+wBDAJGgW4XlLJoUDBSbjykjZedT54IH/K/P/nJUQtO enBl4lz2EagGWHoii+OmSW2E3rI+PG1NRnxyvFav1WI3I7+hGk1Aj91Go9KrVSAJBkRbMPj1qIRG ocU61wS0CCqpxbJHQEgl9kbsq4RQEnIKKkBYr4q8D1HQJxg7uhCtw+l34YkbGCa553KhYW6V3etz 46vP53cpHZ6AC2aO0LsEsjHU3Vf/bu34m8OuUWeMI4ImPYttDMqIOjitYXfdffeXf/iNjp5OTi1m pDYn0l9nLw0cN4JXra2vPQcBDgghixYu2rV7lxwjVlYEOHsdclI5n/thYvNy8w4cPIDZeLJaVdP6 gXvEjIyMvOWWW4CbfGgvybYJKBphYh9//DH+ikA0JICDVh95c6P1cnQNhTkGHYfQsuI5nMJEDaVK kmHIDHRqWh2Y0ZvKi2NI+QxOagKeHyefUNVULu3zmgPoKS6eTaSNxaxlBnJKvw+O03AmQvZzX/va 11YsXy6nJ/M8+CEiFpAAfrfO1RXZMTo51qbpREdG+i0ahWZENc5oF85JFYdfrxxoG4obi7Y4wkjx jR+CnhBB/tDxnCEBaONDDz0Emhnq+VUespzsHOwQPEysPL7BAT2m4vmp1OQU3jkfJvYUOk0eSmuc VQ4Te8r5/Ju+yLw+BBSgeOvXr8eSP5qsyXQG7LXD7iguLmHuioMAh8+PVS+tWxYkFf59MjIzIyIj mZzhUgTcBz84/MKTLxvjYq+783NZqfF6Rh3pbJZMV3q7Wlo33vfnBx/82lUrc/Ra9Vhr3evPP7u1 rHHM7gmLSll5IQCRxQlJUfa+2ref/t0r7x3UJi6wDQ9HqFWFJXMvvuWz+elRZtfIwfff+/NTr01O OhxKbf6sWVfefnNWZppxuOnRX//EkTDn4utvmxXh3f3s397c37bopi+tWZ4XpQhAvNv61F82b33v /l/9T3tH9zf+5/1HH/1taQo4Kfuff/3H8iNlk26X3qifu/r6C9etzonzD1Xt/derH7xb3q32OU0K uzk+be7lN1yxdn6iemSgq/vn//sPQJABtRO8mCFx4fU33nLBwnRLmNY53Lbv/bfe2naouXdUrQmf PXvJuisuyS9Ks/V27Hn5yTe2bO8JkGgxb/Hia6659htf+EFBQf6Xv/5ZiBukkIGOcne/9sjv36jR rrrphvUrZpnQwb7RxiPb/vbUO32Gwq/ce1OCs+LFJ17abs/78Q/vtNrr33nhhad2NDucbpcmet1l V9x42Zxoi66rrumd19/aXVYz6vBEpWStvvLKS0pTG9594elXNrc59WqdKbt4yZe/cIdq8Mgbz7/w 1uFODLHRnH75FRsvWj3XEm58549/3Praaz0Krc8cmZSecdmmjY4R+863d666eP78eYmvvfLa5p0H 6RTfMTo4OuFMvPCRR36Wp+0eaW780yt7j1TWKifHE+JiVm66fcHy+YlmV2Csd8+uijff3NnW3aYx qR1Ky7A65eZrLr9zwyK+ZZ4R1hN8867dHyBSO2A7jMjuPTujo6Is5nDpEILc+gucg0mEKJkf/8ya NcsP5SC6aDJD56G8rCy/tNhkNHmZBweVt7v8/VeeeWFXVZszvXTRmuuvXjk3LSLgbG9qfuaf/zhY Xjeqy7v/vjuvWBE+1te74c4/3HX3vdesiO6tPPSX1w7Ud/R5PLqsrPzbbrhwTnFK5eHaN1/dXFVf 5w74k7Py11x7y9w8a+3bzz7x3L++/MgLOP00ttVufv75Fytbxu2TEfrYC1ZeuGr9RYlJcQZ719vP /ePFbYd7nRqNxx+p089ectGqa67PTlH5e8tfff6tp46ofvvr/842E8KgGK7/xr33DmdfeteX7nj5 909ofeobPnV5Tn5aR8XB159/8nBVNTyOGuLzF6y7btPaufGasfqaht//7kkWJw6W7Mrw9AtvveXG xXOiIcmUvfHcq/96rgb+WIB1qcyzZpVetunSopJ8kwKuYuu2b9v/2q6a0eHRKHPE3IUL1txyXVy4 zthd8Ztf/nJnF3naUOoi7rnnHn1n9dsvPld6/WeWXnpJoklHmiozXiHMAGenZkZAjn6Xpzt7zMRH vBmgNSqFy+k6ePDggnlzOaC89f33k1NSgNlxdoWmJbvkr0iGIyvIvpnZOcSZkZnQzNwVklXXVAIK jI2NoV7jlgWsFPx1OJzAuYBugybIVlZsmZ4Cb/sRd9y/e3HEuzPNKxYHGngBbzBABovFjNHEhn4i GMe0MLHTNDgIUeM6gBh0CBJOs+fiDasK1hYGohROF6al0wXC6Xa76B8Pe+LGQ/bZ4cG/AMUIGAOC D1DC6/MxTIzhMhweAyBDX/EDoAvCz9xQJncjD7fL4XPQX6/L4XQ6XBN25+Ske2LCOTHpsOPzhGt8 0gHnWk67wwH8zWwMm5Wan6JLbGpoMtihpUYxERjZIJzDa9YtWLjg7e3vnrMaHBgqjlkihsU5uLbO a3CcJjkBEhETEwMNjtPMh9YjfPpqNHfffTd0DE6QXZLP9p1O15Ejh0PrIFgiiv4skItjUQ12nkS0 Bh9IkJY+n1SLZIni6FKOpRvCdzgCIISnjOAh1bSHMzADkuKJjG5wIQeAXVxcLM9WaLCyfY9tovRw 5YoV6enp1NsiU+5UTtTEq/Z2+Dpe3fLqXsfehv76jpb2stay8pGKuoHaetgvD9SH+S1ep09n0+rd UAPBi0SdCVM4MdT5pLqUaN15DY6T7bKZ0sujc16D40x058efx5nT4GBtYaIFDqUjo6LAXTFK6MXZ 9Y6tu+vq25avWjl38TzwTxDdiaSAXyYaOYmD36ffPLRyOTQ4IgNu+6MPP1xZVbtq3RWXb9yEY6Pt 27e7/d607Ayle7yxYn/P0OSS1VdtuGxdclzkB7t2lzd3LVm2OFzlNml1RfOWrFm7JiU94/33tng0 poyM1AiF48jeXR5LQmZRidUQaK863NQ9mlqyODslRu+H0sdYc1VFU1vHkjXLbeMTm7c2bdx4eUI4 9OlV0ZaICy68cNnK5eCktu6vsMRY8zLiBpqq9h2siUqb9Znbb5pTlNczOLzjYF1eTn5GnApKCo// /ZW169bffPN1c+fPO1TeWFFeVjI7KzLSsnPz61veejMjf/Y1N9yclJh65HBZ72Bv/uxZ9pGhg9vf h3HO7fc9sGrVRThph87L7h37E5MSFi6crddryTMiKKNvvOHQvrp+Zebs4tz0ONBKldITYdbaJhW7 K3qSYiyZkd6ayvpWd9QlF831thz52U9/snTdTbfeftvCJRfk5OQkRmvsw/2P/PmxltaOi1ZfumHT VUVz5yenpZj89opdW7sGRm/43H3r1q+fVVRs1Lhf+tufDx4+csudX9iwYcPIqOPVV17JL80BONh0 4NDY4NDlN95846c+veKClalpqV2tnR3NnZnZyXNKc/PzCpZfdPGFF6xMSUqurm2Ye+GGC1cWmmx9 v/n5zzrGvDfcfMtll1zU3dn+wcHquOSkjATLkV3bXnoJujzR11x31YLF8+HFomPAXjIrb15eirST 8BP907vOkAYHZjQ0OGITuAYH0T+Vb7y1qqylYywxs9it0sAbaGlhls49UVl2BG4vVlywumPAkZOZ XpxrcU/an3z1wKIlSwriFI/8/tdjyvDrbr7tsss2FBTMSkuO8LvHX3v59e7ugauvvXbDlRuLS+fF J6eaNN7BpuryquoVV16nVSre/dtjr73x1iXX3rBx0yazwfju22/5tSYMn0Xp2Llls11hXHfNTWsv vlCn8O87XDniVsyfk6O09zVUN1T3qdatvSBKQ2cy9pG+99551xOTNX/R3Op95bBwnz0nPyYm0qAO ZKQmLb3gwtlz5nX1jx+u60lNiE+36lpb2re8t2/dZZddd801uXn5O3ZXVFWUL79gttFoKNuxtb6m du1V12+48up4a8LhAwfHJp0pmZkmn2Pn6y9v2b570UWXXnP11WF63Zb33ndqDCVFOcrB9kcfeXTu 6mtvve3WxYuX5eVmuQe6OtpaE4tKkzPTLdD/ONY4HzUHTnRSiHQnmvz05tlH8vbHocGBuQ6RFZqP cDaXkZGJOzk5BVrq/EpMTISF2vn74+yBJHHxEUFNMCgJCdAXCxsbHQFuBZEKbDwXiI7DV0/T4JgW RUUF5z1+ld9HHnxoR7KsN4ysGRiI6Jt0O4BYKH0an0JtC/j6PMOtnsY2X3N7oL0D2nO+1k5fS6e/ pcvf2uVv6Q609Ss7e/ztfb6ufn/3gL+339/b4+vp8vX1+fv7/QNDvgGbb9gRsLn9Lm+AfGZ5PP5R 9XCfr7fH1dHr7uj0Nnd4m9o9rZ3ezmZfc4OvodPTMejrcwbsaqpfYMLl7jcOD180bL7MDNNP5n+c Li7P+FQej8p9BvaVs7nehXrhOV7Ls9kD/955M1n6Y9AckgECRgUCoAvgzvGXzzcudXPcgWtTQcgH gDL9wk7N5HsYs9B/Gg0wL9LYYhf+5V9DLzkH+SGecBherE1oWUmB6OQP3PaVV0xewgKeCD30oOpK iMyHLRkOzYSe3zKaGKwJmdOzgpknZfKgxkzbmDNSpuXB3CWTZgeHP9wKV6e6pSO5ac/irbsXb229 pKFs5b7DSz84uHjH/kU79y7cObC8s6OgftQ8ECAzbyh1aPz0+ukq7/x7L5DzrTvfA5+UHiCKQd4W HD5XX5/TNW4tCE8rxIkyqW+AZMCxp8PtstmJomhUaqiBQLXL3zncuPX9ZmfB1d9YtfGGhYsX3X/L qrWzFI0NVYfahyf8er8/MiWj5NKNVy9cNvuKK0tvuX5Zc0t3U/OgUqcJT0vJystJTE68ZEn+gszw 1u6x/kkPeDJUA9QKPh4ZwVIF3BM+W69rZKi3oezdd7Y8vmtYl3VJbnREuMtOqYgKIuKcPq0wx5qd nJqbsHbNwsjI8L4Rt8PlVSs9aoPFkl6Qv6hk5dplm65YHef29ZRVoDGgYONhqXGlqwrnL1p+0eov Xjk/YnDfyEh930T7OwebtCnLF6/aCL2Si1YULyqO6B9sq+mfmITNniopxlowb+Hi2bOLi7IzU2Kj H/3rT77+9c9GmvQaypI7efaCOmqUXjX6h/s6UGlUlmhLVHyEw2fv6Q9olIjBwncueL+EM5G43DlR qakLilKKMyKMClvzrs0N/YHiq76w+rpb5y6ct2zerJKUWEMAQfT05tiknAVLcouz52cHPAM1m8sH LrzuS0sWL05PTb3jmqVJ+oHKtr5ep8+minbpU8MTkhPTElKsYfF6p15h9yI0Bpyh6GPNMYnpSWZt wP3a+03WtMVf+cxa6MT3N9S21dduvOaa2XOKswoSNly+RKH1t/TYJoZs7ZVlCot1yS13LFp/ycqV i9esWJATpgr3TLAjQun+mGc5d8ZBlw8GSPxME4702Cao8Ovdk0qHypy8YHluTrarqX6gpnqoq6L8 8D5f6sK8lRvilT53j1AGhH0TzSq/x+Wym+PS4tKSc3Nj589Nslo1Ss8gNCKho5SQmZ9AMFFuXpTJ 4sOqgeKEz+Drdk+0P7y1q+j6b11/9XXLFyz43M2L183R7j8Avx+DXoq8ow1LyE6avaBkaf5VmwoW FEV3dPRNwqILM9jvNbqGvcNjA8M9DY3Vf3h6R+WoZdH87BgT+cHwkD44jmuU+vCo2My8hIyCwtmL lsxdEu5R9De1Ydv3+HWOsKyU4lVz5i9cvWb1V6+e5Wt8pc9uh4WMUxGjMmbmFs6bM2/+zRsWrys2 jA10NfSP1bd0N9b25uWVrr3s0pzcpBVLM0vyYvcfaXHAdw1sknyKpLkrk4ryVszPTYvWLb7s0u/+ 8Q/XXLYq3aT9cPVa1vcn52ZlZr8dH/OU+mQVz+VhCMm4oDgPSZkf1ss3O7Wf4YIm7OlcKI5O69mN 61hZyWnw4RSKC339RD4fpybHKj20IdOKOIUKH6u3+XPZUIgsVjxuSC7Q7sFn6N0ERYkQceD4U3Gq k1FO+jjPz5ACoLMWiwWFsjjWdHKI9sA4mfSFYCFDGhhMIYPsRki3BFrTFKLA5ycLGrJsggoHmTzh gs4GngMlwSsYcLtj0kVKRx48QpF4H/qYZHvDraPwJi4Yp9AHMs5Byx1Q7HC78IxV0I+HMLWaPZs0 z3nMl1CR5hxfgUK8PDes4s/xvvrkVk9WgjidJshyMl+DJ3VBi+S+++67//777733Pm73IR9W8685 WTnzcM2dN38eFHTFvWD+Apg5gAeCNcG8efMXzFtQWlo6f94C3HPnzsPNrvnTbv7T3KlXQX4B7ehM 1JftKY5WWUICgjxO4JTiQ9WdOHzDcBsW1km6eL9x5UZhqMK5DdL5IqpHBjtMp4Ne5zZ/7OJE8QS7 naUPNuM4SPMJZng+2fkeON8D50wPgEoIpTZGO5iw4vcP9/c/+cgjP/7ud1zOydAlD7/IoHsZGXAk picSEmaKjLfCHxCcRwg1dYkBABuHE0RQp67uHrA9B3fv/uaXv3zLNdd+6rrr9u7aBVsDGKBPYW8Y HtzU2PSzn//ymmtvvvOuO59+5ulZswq/8MUvKo1Gqhdh0wTWOmzjz/zjiS/cdfdNV2z4+le+Cj9G zDBYOhcmegqipzTCsMRkgkdmrrjC4lhx+qiIi49DbtCcHR4etk1MbN78zr333nvFFVfccONNKBTP 0SLG/lHoTN4r6CSioMydKUXbY3RW/A1Ragul9xySlimuSq1OzMlbtGjxz376sx///E+795aD60QO cDQN5wpxccapxppiUBi9DoBhRBwrqN489Lvfbbziio2XX/7Zz362t7cHEb3wE1MIDPqtoIryvULU UIE333nzTThw+tKXHgi3hCN5S0sLON4f/vCHV11747UbN377W9+Cj22IR2PokPHx6JjohPh4eZsI bhrnzKw9ZkXYZgUNajQ/KkpfOCsN/MG+HTu66urhA3zVqpUWCx1+2AlpoIki9MaNhrXr1h0pO/I/ P/rdU8+93dUziOGOiIkrKCpua2//0U9+9o+nX0A0WR6FkR2jkM8FeNiAoFcyezZOR8g0VqvLys6G hDluc3pplkhXwG8yGsIjwiEZcP/jkANa29o+9alP33jDDWBm3t789jXXXLN+7Xow/wSDCWEl0Nvc /M+HH77nU7dff9VVv/rVr+BBBpICs2nheu80FxGpAKfCqAy0xvlqotchtuAfrRbOViBWQLpBxDis 3NffeOP6G264csOVX7zjjg+274BFmxvxnMnknhC4qbzKuQJlnfsz7mOsISYSxtlstkCwpBvz48Pu E2X7PsZWfdKKRpcev9sJNPDS8NBfLMgAndFyPxWn4NtuCsABDUwgvCJSCcUyDzjDfKNGh1vtUKnc fri+UHjtyvEhZZcjYNc6wsMmYxL6kuN6EmMGEqL7E6MGEyL7E8wDcZZBq3E42jgWoxsL146H6cYs ulF+h6lHDOoJg9ejHFbaBpRDPaqOQXXvpG/YpRhHdGl40HCpJl2qCbvCYVc47QHHpALkzwWXWB61 C0V6VW5UEq5+fArnZGBiSGNzGhFvHg9xIKDGjVrj/sQMutj0T0Cw+8Q06XxFOSPH+KgzZKFwspog oeXyzwKgxLmZZPrBMcFpo8VYW5iWIXQh6XAx4xRyWsFQAKbp8OEXgxdEMGhoglE+yFOGaXgGAoGV QvOkpacBGAHOAjW1Dy9hagoZicAH6LZx9EWCYDjmMg+sv/wSNUNEPwHDRq6BiBWXzD4laHhqz6AT iMSQegdun0LjVWhcCo9TQSQxAMV1pc9LDghxmqRh5zM+5g79/HW+B873wCewB0TwkZCa86WvNKnD EuFjPaq/abKzAQ6unaTlT7QR8Z9cI6OTCv8ksR8sOgY5DIN4Bp9BXDGMqJ46AD0BisIA54o6OCYD mSBtWRyla/0KbQBH2T7FaPX+3//wG960ws/87+9//X8/XDI7C6rv0M1FODo6sYZ+LTfGhbSWlnPj Z7/0s4cf/93fnnnsyaf+9zufzk1FMBGX3utkgh/q1/3G3/7vqS0Nsy77yo9/+av/euBzWRlJdAbN fKGBw8MxPossRTHy9PhLsiaO+UHqaCvgOhYapU+t8qhVXpXS59GYV152w49+9qtHHnnkj395/HeP Pvv9rz+4Nj8hElwrNM8B9qjowIrFwiPKD3eVDAYi92usN7VehdatpJ8ZrIzb5bX1DA22D5nUpoxE oBNKvyegcEOfQh1ZcN+PHnnie7enTVb83//74e8feqyvexDeJ/0qFaqIN6EGIvvPpNKhHKJQM7dS 5LxJEZ50xwPf+d0jf/nD44/9/I9P/Oavz9+5aW1uOPRJyMsccClWA0atGdONczkKGmaz1e9t2rOj fONt1yTkRGh9ASjpQG0BAvmXv/2th/766G///NyvH37+iYd/+5n1y6wWIzQMWOQUcK8oGf7waBdg d+jkEZFppE74GFYE278QZ8br553DJhBdPh8Ed7fW6NOHlWbFXJTiObT3gz/sHHXGz75oXlKU0mVR KV2jo0gNAcDncmgC3oA2demV90I75/ZlqbtfefLHX//Wlg/qBjWZKy694sff/9INq2a3vfP4/2fv KwDkOK60h2lnZpkZxcyWbcmSUZYxZgzYMcQQukvuLhe4u/8uzDHEdmInZgssZpZWWgZpmZlhZofx /wq6Z3a1knZFlm2126uZnu7qglev3vvqwa/+4zvv7C4gj9HtApAYqIK8XYa+pJl9iK0OzYFCURBY PMnJ7KC5yRRy8iNoiZxej1wemZT9H//zm9/84bW33vlo4+ZPnvj6A3F6T6R3SIvYGT6VTDJo6y95 e/3Wg83+Wx795v/94RePP/kI8hnIsSYjuQ5IGS0nxZJhAboiV2JDlmAsZJxIThyCzGErVeXzwo8G 9fUgR6Q+6ubb7nnllbf+8tZ7v/7Hlt//7YM//vCpVOIiDKXLDTMOSs0k7SONvkNS4ZxjE4RT+8T3 Sj4DIvkCv5LIvbCzgx7JgkGS/axz4hvkhgnddOayxF+gslPNfZwz+OmJvY7GfxDqxh/3I4Slk7YJ bTtbMRN7xagiSLi+M5R5pkad6S1nqZsoe+MDCcBHD7JykpRkGD6a/GuSKtU4FhyMykmLiFoiYwND OpNG/4QlBcJt4GURhogbr7npplU3r15544rrVl677Nprli6/ZvGyZYuWLV6weOG8BfNmzZszc86s GbNmzJg5ffqMGdNmTJs6bfrU6dNzpsG3BkzWhjTZdptpBLG4iSkI6A5kBxKkdio0vi2NcUtrQhA3 YtnhBpxB/iMMiqhfAu4+dmp+PjCOMVrfF5i/XG3aZewB0e6Av5Oo8TIZ4IO5c+YSA4u59D98nTsX WyVEVKRbdswIiskkLO4G+YkHqiAIwBgAlSEZ3MKBi6v8jQzdoYI9KYRFBmXeKIHoGEESAZ3K2Boh 9byQjiKFoBh+kgK5O81pxbIgVdiUe+/99959993Fi0lMuGDEJ5jbBj5zsZz1FD+ppMy67vPBdi6k h68+e7UHvsQ9IFUpVWmpaSqlory8vIcaYjCeRkFTAgRzaJumU0B8B1xoazfZ7IhnLJGMWIa7u2Eo QXJbCFvPNKS6BMHFmptb8DAcjzs7kHzE9uCDD82fkxGbkxUWGQExhymlPIKSkFEWYflSkqOnZcfC pTw8LFyhpJs71L+DinDQuD1trS1Z2TnXX5edOSsrZ9pUBKsWIG9Scw47MCSbrwQ0Oyzzcw7eefH5 w0JDdTqtyWRCEzIy0rEDn5GRmZCYgGrQNYOEP6MMkhZE90upKBnMF8kVFhGfl+3z1VdX5+fnIbUH hESalJMtOqQNaqVmyoIF3/3PH913//3l5WWmnp742BiYcff3wdqXkeEolsteL1cow8PDka4GLvfp 8LdPTcvKykzLSI0Mj2BrAyRLCJSsoxjQT004CLjf1NS8c8euKVOyV69axnB6vAPhmVBjyKtJ0REo EC3PSEsMC9Xow4yGsNC+vl4SkJWvogHz57FtZ0vlFbNE8IpA5EacXWT3QcIAoyE6MwMmG0g8s2DB ImOIAbYKxIIDKVEAqwlrKOkWhTw6KfGuRx7+zve/HxoaWo08J8Nm5KOJS05e+8D9z7z8UkZ6Wl5B 6YiNExJ6F3Ef4SqLzGjYSCeihdvd2NgA11mDQSPEE6QkwakQIUHpVKJCCNLNzpqVPnPGtISEOK1W RRUeeNeCwoEvEHKBlz6yhs2eO3fV6huhbqSkpCDEBjVXDeSdZXeyAyoNGwgmlRAIDq3DLKNfwxFs xmCAYUtERGhWRmJGBmgoJS42gqB0RMtinq0MnrtihvNLzJQn3nRmCCCY+wfEujHKO+HNVKMHnQQj EpPNskKfhRMD+XvOk73u7K8QK8PzjdDIlqNKJo4PeBer+ZlOMSTmhPPG0IaMe1I3jXF/OjP0cUbw I/ADHQJmgcUWBO5ZP/GxZneOUScY9kxAE7Zhi/1Jr4x4cyJ8FBAOMEOyXYlIHR5/iFMfK0lIHZmW as7JtGSnWzIT7alJzrQERzLOeBvOpFhyJsfa42OccdH2uBhrQpwtMd6Wku2fPkcxN9waYfHYR3zW dm/LsLJf4/MisQ/2E7wur9PvdEjsLr/NI7EhTgfywTrhHONzuCRul5SE7AAOjc1hWHwQY0tqdU7S WpOTaRqfg4NsGWC3Y7Ra9Tmo99UqTqAHyCI6nonEBB69wFsYuhHAOCDRgVeTlEZKZBvUQOVXIjkb /sehVOE6pcBRQigeNxpDZ8+enZWVTbAPmmyFMAsGcjCTB0q3ohEIe6lYdSZL4CuSWs6ZPXfWrNn4 y87Zs+fgK5GJ6f0ZGRmAXZBSlxpTyGJjYufMmYu7Z+KmWXNmz5qdmZU5xoBl7NfAOkUFbCZ4UMiG rWWiyYZYPTEEtxbR5HUhBqMRPRJokcBDWCHU3IPs0UD+wQYrTkjCdDcIfUfkX7p9gyJhQUbiDFJv c+Kvf4EDeZbHsRYG6wiX7kVf7JIZiYqqFlFTxSsUh/tiN/9q687YA0jxRmJEUEOMUQe28w3z5ky9 fmlSbcnhV//3N7s/3VpYXFRwsqqs19cvjfZIDUpNRKK7q/XQxlZ7hGT6LSszjZUf/d++TR8hr/Nf Pj6ys0aSljNjTmq0GjYDErupv6uxuLQiv/qTj/I+3JA7c3ZmTk5oRHQostAd2bmxpbquq93Ub1N5 vAjSKZXL1SqFtr25p6Wl30lMIAh8DK0SjBPaKfU1IWCJVGJUGRINrr6a3D0uj0wVmzZQW9yUm99e 09vSbrPaGesgkhaJzUCEJgpGk7aSKGsIiiGRymEEQU46PcDnIGVZ5bH+kLQbZydoOvbtXP/W7oOH 8kvr9ufWlVUhRyYs2vCkj8E7BCjwDw+bWl5+7v/98dcfDdlsLsIiKexCDC1kvpHegfrmqpKaY0eO vfHGht++fsDmC39gzdKUKJifIA0s+KocJnHO7qoTOz9oaB5obh9p7zV5JGqLJjpx+W3pEdKyda/s /vifxUVFJwqrT9b32z0QWOm2OmkY0tYmRcdPvW+W5tTGX7//7genyityC5t2H6y0WZ1yv2xKmlbh qS/M3Xv86InjBZW17RYPDHOIfYx7pLOqNHdfjd039bobXT09Qy2dtd3WQY8kMXtKRnrmln+8t3/z 9pKy8tzCwkPljS1mh0cXmjV3WYjXUvDBqye2bC8vqa9t6Bxwup3oQ3bw1Yik4uKy+vkxFWrkw2I3 EBmdfZ7cBCajTaRkIR4Hqx0uOp1W2FggEKxUpUuZd83N9z5wx3VLVy1aqJUicJdCq/K6HUPE4gX2 RmSjAj4tA0i8cqqsEnTY2NE7YHNqFXaVo63mZElRYWVr62Brx0jPoEMt8yHwJxMfXJL4kJCUF65L rl33640bP8ovzv/rR0c3lY3MWTwzIwnZeWH440MYFDeBDrDAKmHH48Fnsr+qUCI9O94rkynJdgUx eoJ5B6w//H5trMZsbT3c0NIzqEzVaXQ9J4+UHTtYX9/Sjgy/Xhibo9dJPkiCzoCx06UaCXBlKJ12 H7FbIl43yPxI9mA8MgWCZ6GDMzLiZk6Prq488c+33ynMLztZfOpYbmHDoN1CfFNUMEQRTHTwr/zk 3t2/evH5TTv3tYqY2+TGhZIJJRCBXPjXCQXfoARG/jASmzBNTOrmyTfoSniCqbEM1KIoFkm0yZRE kv2Oy4U0ogJDNDiuQQIjUA8WwW6BhEugn0dJmmf+Ilo7iMInU9zF5/nX0QWy1xGdG1bPdE8f6jap KKMPMn0Z7kKqA9GWAgAwxiNSLtE1cIWYkRFqZ+1lJ3giTOmIkRKxr6M3k3Rf0OD9LgkJVOkFFE2s DelJzD+IeRNTXiZyUJh8nIN33+h/zl4gA0rIcAgdx0aASmUCHisgHRRSPze5j7tfSpc/+jitPNt6 pROJ9i5gHyBJFJiXKv2qKGN0mD4yTBdm1Br1GqNeTU6DFmco/csuGnAaNPoQVYhWodXKtFHGqMTY JHSn3Wm3u2yDwwMOux0aPxQvvBgJVhBuA/lYGFLFo3iQpjP/qQC5kaqy5NOft2PcrezPWyOu1veM PUAskkZnOb0snSXCDkRupV/IVhXjWWQSk+ynwk4Jdc0Yt1bYckHSFpaZXDw426GT75xtIcsL2YaR axFP/7RT3JDEK+BiB1MLViA+AHdBXFQ8gtCoeC4sNGzmjJkzgg/s9J3hiIqKOmfFiEwneKkENw0s TgSHxhRCpCOqQNDrXIpgHTeq+y4hpjGqRmIOrYk09uo9k+oBRI3p6e2BD/8YHG1ShVy9+YvTA6Mm NeFqmlDj6jU3P/n4o0qZ7OOPPkLY9rf+9rf+YfP0WbNVKk2EIeq+O9dWlBaVlFX4/IrHH3944dwZ +/bs+vWvf1NQVHrdqltuWr0qXA/epkJGj6HBgVf+9Kdf/+rXR4+dWL78uq997SGNRhmdlfXYY48V Fxb84uc//8mPf1ZVUwe4GXC0VBcyf8lS8PHCwsqebhMNgExxZEH8o0KaT6ZQp2RPWbZk4ZZPN/b0 9t95z73TpmRv+XTT//z3/7zy6usDg4NGow7sVtgHCjatZ00djVVTHAXXEH4eLsDXrrju7rvWWEZM b7715v/98pcffbK+ubWNrCyCmCssDZAQXX29Q6ZhK18q+LaTVKPVIorbpxs+/fn//fz11147dapy 4eLlzzzzzSULppNUK0QRoTzV7zMNDqz/5MOf/ey/fvqz/66vb7z7nnuTUzOi45KefPyRWdOy9+7Z 9Ytf/OK11/8KgAgugqJNCMXWZYbQiPsfuf/G65bt3bvn//7v/379m98fy80zm0bw29TZ0xcvnV9Z WfGHP/zh3fc/aGxqpUFJiFoz0NNZXlbS2tn95t/f/tG//dsP//Vf/+NHP2nrGJLrQp5/8SVYPO7Y th0v/fNf/nzk2PFB8wjU4xkLF99z332hOvWH773/85//cuvW7YZQY2x8HG2B4K1ClRNqUfOZHxTO CjYjIeYMHhJSWw7dXmqMiFyxeuX9994WG2UgYIpMptWo7ZDMyW6nl9tX2m35ubm//c3vfvzjn3z8 yScZWVlLFi9EnpziosJXXn31Zz/92ccfrYuKir7z9tu0JOkBcbmHS5ZKqbn9gXvvuGX17t27f/nL Xx44dHT1zbevXn1NZDhi9ZKVl9n10M8kKgqTXij1sfAfxOWJ/MrjhZN9lhXXXQPVIi8/3+r0rF69 yqBVwxzzpz/92foNG6HCIbUzi65KDEOx+0C3bvEOamlF3LyIIshKJycrndQAGsy1N96w5vbbampq f/Ob3+LYtm37oAlZ4Ymhh0KhpHs8FAGXSkHMQ329Vpsde7+TG+AzaC0TBykCxPS5VIAu41yghMR2 3YIPUftmzJD9RIXDYL0cZEKhBWGrbCIf+CPMY0TYPhQKZ+8iYAY/hJIpCVKohfMK4tPAX8zrxoAH ioCMH3cysFxxTUC0NiJl0z4n6XLtCGaEUFAijsEtuKl/CwMYRjeTv28ibT/LPQJqNA76IW5GMpiJ jwUDOxiwMzG9YwxVjZoZd8ctJJ3HRxr4vT/91zmS2TKf1a/wq7BdKfPL+n19yIdidEUu1F976+I1 qSPZsAakLp3ARbHOcHBzNLpCkXXgSVTDwmdkk7W57IgAXj9cVdVS0aJD4CufSo51RKdyIQaMv8PX anVYXVILfPBcPsQ49XpgOeL3xsriouUxxM4ISAdep5MrGmQNz1dRWzbGocg7zHHqp5995gf/9eP2 zg7Wwsulekxi0iYlJsHUs6auZrQl6CRKuHS3QpxavGhx7vFcUZX9LHT1s7VvSs6UEctIZ+dFyMN6 0bsR9o2I1dza2mqxWi58cMnaL5e9/NLL5+G+wRg3lnewCLMZAeQkp05VAC5EIhQG0pL1nrKQMSYY 4/aJYMXMGPQFddvJk+WIGYwioE8iX7I4P5lWyTxNgkxgCI8THWRQ4eDa0vWDH2dqBW3mODX+3e9+ m5mRSYUeyjyopMXKCr7fpBzep92ztWpz4YJjGNBQS2yoNqxVXgsDN2YEd411RV/pQHJuckpfCt31 vbQSB8wC//DHP2BuinFbKYvj7j8IEItoza1trawhrO3ir+P2wwWN5SQfRuRaIFZ5+XmTfO4y3Q4X rpaWloHBKzF7N4YyJjoGinFFRcVl6o7P02uICg5Cf+edt2+77Tbgo6eTusgHurq64B87c+ZsMENu 0EAnPngO43LgiexDVVUlnBLg2UHnEtFxyF6Yx2mzOvpNFoTYhDs0WJNKrjOE6iNjQ3GLqW8YES7D 42Ngva/0eYf6+wfMFqfHo1ZqIyIjjUY9rC78bqd1eKBv0ORwk4Kh/0GOCo2IhIwl9+On4fZ+CzZ3 5D6EIJBqQmMjo8K0ConTYu4eskhUupgwvceCmB+OkKjYMAN+Yfu/RAtFZAqwxI7uQYSdT0tNUKoU Pb1DZvOI34NQZRK/UhcRExNpVLstwwNDNqnOGBsdirhBdpujt2dIo1XFxoaBe9Q2dyckJEaE6PCI y27q7OwwxibpDQY5orCNmAeGzDY7XL6lKpU2MgJ9Y0DAeNPAAF4cm5QE3Q8xOLAt1dTYB0u9uPgo OVRC0qdk/9w00NuHZKRINoWwCzIJsGwDIIFQg1wJIxQEsbcM9g2NeNXJKbESm6m9vd1Bd9+Van10 TLQhBBaIsPB1DQ8OATvBTptcqQmLiAoz6CxDfVa3JyIxBUaJSibae5zmwcFekxWm0uhgVD4uNlKt Ukp8eLy/fxCJ+DwqrToyOhIGASMmq9Go1SiRRbXPjAAgREqly4pMmZaWplPDrtjbPWgeHjYjtD6W J11oRHhkuE6lgEGBw+YYHBjEWo+9N9i/aLShUVERxhAaVpatA7Qkplef18pABPwTublz5s6Fwwga d/z4MVCLgQRAJS+grjTEF0M8cBF+3ohNO23aNCGgLA1OIvGXlZXNmDkbdotcr/e5+rs6bR65MSra oIOQT6pJ3D8ooA8K7O/uw3ZjcnoC4vzXNPXFwVVDK+vt7R62YD8SkVKUxtDQyHAjILPB/uHhITOE c4xRiD40LDpGrfDb0NcDAwmZUyByKDyu4f6BHrMZ65dCoYmMiDSGGYhVhsfZ393pkKqMUTEhKiQO tg8OWcwOaUJ8tMoP+GBowCFBmmQldTch+zVkgSWYmttm6+vp8SjkEdHRCL4yhEG1WolZtFyh0upR qzCDClO0q9ccFxMLKASD4BwZbmtpjc7MQShTc++gZWQESXOhd0j9ruG+XpPdrw+LDDOoQWQjI7a+ QTNCyQIcUau10fFxOo1K4rQi4qwxKQvbtmoKh1iHB0FN2ohofVgonGcm6mHLaEOkEM5mmSHtePJD sEEo3dTnhMR04qC3jms5ykAT/tPEHrlUjJ+2D8Fli4qKFs6fxyTPgwcOIFMGeAWpJD1YaHjxK24j eS3cnvTMLDa5RSPcMfXEbZVVp+APNWqvi/SzHDwZrmRz5szG5jmxyQAlUdyDBisae3BEJOgyn7wT kXsZQsugZzpSp0/74O2T4F9V9oHtWzcVt5ltXplG6tJrlXGp06fPXpKRHK2Ru6hhBqs1JgOvCsIn 4SVgk/grZ+o7wwdFQmIrHOkE6sHnsXfVlew8UhCzYA3CSRi9g+xHwklotisWT+b8WNX5k40geJOR pRUmlEIpQaVS1NTWgN0lJyedc2/VGBoWXIcxAMciCnAw9IQCHL/KlsySeWx+uQ8xuYlJdp+3v9Pb obdHLAq57vZr16YMZ0VEhMNamyDgHOCg5nnM1pdho8zYgxhBks8AP8GjYJthdY8MeLpbB5v2mjbR HDBYy+Vx8jToc/3q7mGsOd4htwe+KojkR6xoAC7FKeLj5HHUfMcLkzapVqZslDc8X4MXQYmjxET4 uClO/c0rG+CIjo6B9T62CiFmnUn7On9aueAnrwIcF9KFcIeGVFRSWkL4EPNMvoBjsgAHex1T9Zny T+OWc4/o48dPUIBDwWJKnx3gEIAPXvtg/V/kiWdp2VkabrVaKEwrAcaHyoxBIKlHNAymGfhM2BwF csVXjcr5Sq+Kv41FFtjkoiWMMwrYxMtIT8c97NexDRQeMSlNe7W7t1ZtKV5wDHfpTOHxxoQGaQWN MMoBjv7SgaTjSSm9KYTRjXX9u4DhP+1RqB+bNm0CfMYWTrGTrwIcF6WXEZ2mpbUFCSMuSmkXt5Cr AMdZ+/MSARxVcMEPAjiYbMMFQirpQB8UNQwmMFMhDWIPF9oE/FTkQILgy1mXYFseUE6YfMcY2zhg qfg8CY9IFT5aAWrQQYKGMl5GpC7WYdQsgtWavovLu8JtwosC1eKcn0jLWD/wO15ElF6W3JXJzuK2 N3kLc80jMj1NhsXeezrHpS1k3hVC1cYZUvSgIOLSG2mB7L38oJIkx5t4SaTdLB0H9boMKl+sDKnn 6JWCuROSe5l0Gqg5uzrK2IEsJdSzh3o48NtZ2ynz5TqBSB1iFzEE/vxx74sAcIieKeVlZdNnzgoA HKxDSJ2ZmWIQtbEr7KBdxwKyAqwiA4RnSGgYQXtjEHrgEKiNlSCQMfmXuDDRDLXsF2ZGwe+ihBFM Nqxi5JU0fCuJu8HVCjoLAUcS1YK+m+SL5UYUrKtZt4+ZPvQigtOSto6iT9YPXLfj7aCVZHgCKZpv ogaVKhLlpOwuxszuwBz/7ACO8flM0HherI940eUFOKgEiGGUwWChva0N4ecAr1BTAhKHhf93ZhFd lK/Era8J9oQIkUzqQZWl683XXmnzhaVNnxOm9tnNg/XtZmVIzKpr58+ZliInyjMVhcHzqdcNoUzi euP3KwhLRuZwQvhw6SLiNfMm5xNA/KBwW1pPHlu3+3DiysdvuG5ZpLcfD7JUpsBKyLQYZ8WZYKPP /7ZALxFuwPErhnTBe66mphoAB2LrsO3Ys7xmDMAxCnBkwAbDN6h2RNdBUiTwBWSCRWQecnoQlgg4 NlxVSCfSP2TPgLImasnBrEAoZxJ8e0isDID2iOGMS4T9IPgffFXCpDHJuqwloaujR9KGvI4+p6XZ Vd+v7FT55AapVomRIw5HHng1umg0FbzaK0EKFaKcUdt7GE56qZMR0dZY5ekpLHrn3+GX9knEQAKa w9AN0nHB68qlffPV0i99D3AIcpT+eenfyt/AIPBgmhIhD/CLqVOnzCTHDGykk0kqMAs+fQSxmj5C pzAzERN/DnwR59oZP5yFqvUhemTgw0HRDSaG8JN2HhXIOSNidaLX+Hk6AxYfF7uZVF6QrRhD46Ww /vn2t7+NbH8svR9+5ZyOfg5qLn9EKVHFeJKShtMXWZcvHFk2vX3mtL4Zi6zLFtuuWea4drH1mqyB nKS+1BC7EWE6aHaCSzjaYIgE3SD1ntBb+Ogzpeasa8OEirt609Ue+OL3AEGVBaYjKKz4l+WiCKi2 wtrNmSXnY4L6y+6kj9GdNzpn6a2MXbED7JNkmBC4IL9Ed/iY1sHuHMXhKEpBt42IOi/CGIxLcpmO MkAeuEGsM3kftaTlURw4C+H1Z3787L20vvSl1F2fowwESmHKPRO0qIbLq8dVfOEK2wkUzuCgEeJr qKzIk8vyzmCe4ywrBWGkVA0V6jK6N4jVLtE5Kb8lzuYkrwr2MOkTQveyCrAakhpTqZY+IgwJUQ8o 2xfvZOsNW/5oHWhXkgVJvBIYENJcYa1h+imtMCsfkVI8whiMGvTJzaBgcpnck7QlgfrQsRcNHoPW DxKEBT2JOyG6M0NrTl98BCmtsXoEhlWUs1kHsC4Vl3FGGfTtNMMOx4D4QyLZ4DpLaCPuhwY1kYwd S23PQBBhRgjESd9Ho2OREcXvNGwOqzwDJth8CpysKBaJIfhX9pkUFtRA+lkgATLOLLgWfRMnp1Hj ceZ1n1MXe5i1gtOQgJXxJp0BBgueS0HkwC4L5BbUKLFa9I3CjKOdwR7h/wb40OQJ63PwxBgRlFtt kNlOiJyrrsEy3xg/lKBQFAG3iiCPiXF8LWhwUhrDg5cr+qEwYXrUKTigiBdhWAKNOiwuOWfu0sXL rrv++hVLZ6QqBqpaaksHnV6nx23uaTq6f/ubf3/jjbffWr99L+LPOGROt9I70N6ybd1Hb77x1muv /nXjtsNdg36FzyOzD1SUF33w0Uev//V1eG/lF5f32yVOKWwb5SPDI3mH9rz16p9fe+ejkuommuWI phahvuws9i4J4QFgkZyn1fyiXxH9dah/DA/7SpwfCQ8I6AKTlGDHsajiizLjDGydZT45PMgJHTwS mUXUfGiGBD5fOTvhSg+lJLp8ML8iGqAbXIKyQaVcHaIwGhRhacbs2SkLEKDc7nUPOPu6RjqcVodK otBptUoFNp95OFtE48BBvgWULraksDOYlzF7vCv3uNz2P1duT3yRa/aZ4lZUZqNHsHofEREB473I yEggC1R4ZJKFgIpQAYbeT4VcAShhyAJj0FwUCcIbROBhjCwhoienj3HQjD1NQhCEU9H3RKi/KONP ZGaTm0n9mfAqvIQD2n4/PBGWLlsG+5GJjJFcqojWxK2YumqJ8pplqmtvir1lsGxosGx4sNw0VG4a Ljd1lvT4e6RKD3yOufRx6TAOscJs7K4eV3vgag9c7B5gCr0gUogfT/8wjtrKFGKxRuOxulFoxWmK HccOmDYZXFSgRoLUI2p+AfEnoD6N3ynB8lKQrDcuTyXqJSuF/sykN678BzdQ/CwYh4zPmcZcDUAK YzlZMKc/E7NnJoqBNjKRXLgktjL4cbom0DMIOWKtI7cFS76jx1XcBaWLJesOgdELzzGUXOgttnXA 18qLYNI3kSXvTJNA7IvA+AXGlHYIw6ZoJ/Dw2LSRvFPoY3wNZT1BQlDQKBTBBMo0dAHJEztJeFVQ C4TOZuTENmSEn8fQCKsVvcjuCEBX7Avb+ODgWmBghM4/rU/EGSMWxBtOKyXge8EUIgx0UAPGnZVs ipxhVQ6IIFynCqZAYVxEmuK7tAFyokWPN768cmca+qDr7PFx6Ejo3AshsQm8/zO/RdgvowIhVdkJ uXOIgcWYoHv1waCFEOtC/JX+TPNtnPkUAJNRYSy4CjwGETkdK6HSqkylUWoN8PNCLJv0xJgwFZJx DNlcnr6B/qK8o5WnSg0GvcEYWtPQvGvvAbNtxOq07tu9q62pITI8Mi4uQa7Se6Rqn8dVUVaYdyLX arNGRkRYLSPH8/JKK2qcyETqhfatiA43pCYnxianqUOMxKCbCPdC/cRoGWJiEzHs6rigDr84Jj/K WW4V7iQGDDSKa9BOKnuMDhP9S3US+ifgjT5BcjqzyxhlGgQ/IaWiQxChlVTC40dQDBhTuEnAVQLA U9SXYNXEoz+wmcAJgOFAxH6Dg+cEDiJp2KmfkBROawa1LlIWMSUq54aoVSmmVLvbNTgy3G5pH5QM Il6yXhWmlmvkCLJMMv/SIKMsXKyU1ocEHoIRh7BpwGdwgF1+LuZskP41wVG7etvnoweumJE9k7wp 7soES3w0xhfdwBQxDrYac4s3tpc13jlWgJ28Bs7YGNtSu8Ax5nOfZBqQAdZ5jh7PPPss/j7//PPE 4XMCr0AlEMka23Axjqh5hnk3Otasdty2Src6rDws4URSwrGkuMNxCccSNSc1oV1hWhfKZPs9l9iK 4wK75urj5+qBq+DRuXroy/U7155FHZ/t87IjiHdy9YZ5QHN1YrQKQtVyDk+w0Ax0z1nYt8VTAfMK ts1KNoiCFXlSABGmfAisRKwpuFYpVoczZsagA6YjoiqKB1j9xN1k1gy6XSecbAtc2B8+zWuAwQTC wXaDObrAtOGAJMj3ilktRxMNrYnQe8Ij5Du13AjUL3gl4J/HapisKI5cCLvd1F2HbZnTfhA4s2gR wt8tVkuwz6GrEK1FwPyCFEKvCI1l2+XCzjwjA9Z4qrcz0wJmT8AGXSSJ4NGcyDQKwDYTuXuS94jq LcUnqAUMde+HSQdtzqitftF6gaNovOcEowBh4RNoknU97bhAFpjR0AMheBg4wR+eB6qlO7biSacK 38UU3sJIBl4mzDCK0DnNoDOqYPJGStWBGUrnWGC8eOhH0eQkCDsJmqJ0D5s2k7SdBhMUC+Flsffy reCghZ/be/Bqs66iXyjlUD2IqJUQLvAd4RUQkow4TSAmjx1hClmhImBE3ou323BSsyAJUvvir8Bj hFkkgnciFQQwG255QseDb4kLpCpMTbFpkySiz8vtbIeOYRhshx7/E+2aGF0Ix6icsTzg5mjQQwBI zohyCBAHfRWL1yko7ecwhmAEK/c6FV4bCbnU113d2tvhQt6OUL1kuLutobKpNzlj+srrrluBONI5 CW21JXU9/YMef3VdvTE8cs7SaxZev2LunCxjiGfE1F1dWaJUaeYvvnb59csXLJiOUNG19Q02u8Pn cyOAf0LmtMXXrrxm/qy4CAON8SnEig5qLcc8SEM4RCN03hgsg34dHUT0HHfyzDQcyGBPBwoY3XEs uS9d+SanF/DkBYxAp+oTOEsgRZEpG3pjhD8GTikkHgeDN83ekX7XkNKlTlCkTEmdGuaI0Gp1lIuT iSsghNR+S1BvhCVP4DZk9BnzJ4ZlQJIUcFjxykK0Or3PUOErtzptDrcVmWLVEp1SpvbJkTvG7fS6 kDvMqDCGyLSEoxG26JWp/LJh2dD2QdSWCglkGcEfp16xYNHCvYcOIMzSlTn3kBsCcRSHhobYfuxE tpEvZ0PgPpOYmNjW3hZMT1eU1QkSi7IwWpezWyb4LijPCMPR1d01wfvPfhvZ35BJly5ZeuFEQksg QhqNmi5HcP7rr7vu2uuumx90LJg/f8GCBVHR0Q0NDTExMY88/DC5wk52BN89+jN+UqtUiAzHFnNi whwkB0+8N1gNCZsY75h4OSILiomJfemll7Kzs7OysnLoXzRfnHqBSp5eXSrzgrOpvCqpVVa9v2ao zjzUPGBqMIeZjeGW8AgLsPEInVOvcWsVXrjbBKk7Y+T5idf7rHeCGxcUFLBbxtSX7YYBzcFabTKb rkDGgiohvg/oCuG+LlJ/XORi4uPiTSYTwoxfUexOHG54liEkXl9f30Vu9heiOMZs7rnnbsx0wfdt VMPE+YKYXwhZB7YAuSl4CWY8RxRj8LmvvzcsPBxZT4hgxTacRS2HChzMDI47cXAtSdCa6BzlJ5Wp +A6qT2IeNjU3NmGShkZGkJtY6VyXY3UWbCeoys820ZmsQEulvFUskLdSUDjxO1Hn+NfR2+Pc5l7s F6Z88zKFfWKBdfFQG4FOZOKlyNlOY3HCKwM/CHUStbExpMZUPu5QwG6mzRRuG/UKjg3wG0b/FNxg seOFprELQQ+Mqg634KDqNH83xViCH+Bfgt/JVN+gQaA/BunUwhCJL6PjOKoHx/TGeF/JQ36ED0Do RBZ5sb29DTIGso/xruI2EIHFEvdgCYCAFB0dLSgE/N+enp6YmDikiR/VNv4jQ3ACa/aY4R39Nfgb 6UD+mNg+RliMZgNjI1AqbqM4G/IlllVUQUfTI+ynivirijOQA4FEpSGFkOAb5F+KxFCVnFMDRIVg r9CggaMTRKhngLaInkQAQH6FFCM2hk9T0iCGXLDhxatpVBY++wIPCPZanAqgCLa1tdfV1YOxGIzU C5jvFYmEzfmHz2qtKC9zSdUqrUZiHz64a9vu3YdP5JWYnK6QyAjWF8F1d7kdVZUF69Z9cjS/5mRF TWZOtlKJGLdBwzhmtAKkJJBloDhWBx6FYMyNY8l+AhQ6uVvgr+TxIsxzQnw8eZdU2tzcDG9llrMv WOITv+IDNd73hUcQbklG5QyCJW4Dx9br9TDODaoV2bRDAFpEwY2Pj0cQOm4gQHR2mpGEIk7B3tgk zgXVpZlZA5/XHMgS8YtxPlA+zQ+GbLAdO0a5Z3uS/iZzWUqLi9qGbD2IGFJ7sqa8pLZ9MCQ+a96c nCitq7amvryyBRnD+3u7W5sbh7qa+/q6dRlTYhOThhubBwYGbRKFUhcShfDHSn9/aw0sOPptkiGb r6OtrrujrrN32Kcw5qQmSM2d1U3tIZnzMzIyQqV2ElqYyetU3+OVpc3nCuCYege5rY/5ZVRHndar wTcH7qTjNKocNsfp7KWqCqIa9yKqA8lncq4DSc2CbxllwSHQFplXjEszKIHjXjTSp8fn9nhdMKcA CISksWxFZr2AYNQ0tjGz9eBRaulFksaaIfzEgIM8QYAzaiREdBmNShuiMUTKE2YmzL8h+uY0S47X 4x+2mHptvWafWSPTRCqj4jQxCepYvVxLSYYatNA+IaNxZiVqcmjPufruIv7OVC/UfLKI1EWsw9Wi vmw9IIjvhPBioqOTkhLh5HfXnaMPfL/rziWLF4O7hIeHBf+2VjjuuOOOMQ+JX++77z7kOGTHjTfe eOYeZjAn52zibYKwyKUkLlwwcUK0GRGQUyZ3iAcMTObPm8de/eijj+L/FStWsJIZ72YnWbqCDsZY Kbcbj4/QrSc5YgZJpB6ns7Aor7ikoKiokIQDoogyDTzGt5EC26KjbMouMpVxZksl0Ytc9NXirvbA l70HBA5EOUKQ9so+011ZbLL6HeQvFbVJDDAWECOgkNCbmX7E+I/TburuGLFYnBCPqK1Ef3d33oHD ZYUlbogyQtn0EWZnQIIwUvnaJfU7qREsDWNGLiIaGlSd6l1bD9VVN5MHuOJF5UHGyQKVDzKFCzBT YSeKmjWQAii/EhRApuIyJ4SggxjeIh8riSvBo3+cmf0EGz6MIii+Nc+YOa0p3TgjnwSTEq61sg01 0uWjbOKCh0fsXfHx4HeNNqMLfo687DSrCDZkzDBn9M3jzQja1bzDA90g9CBX6Dn+JBhCiIPDGjzx g3YUowdxP37iZQj2IqyB2FIk0fgDVs8eS3XRwR27955q63WKr2E9wLAJnxuZDN1Y/gSSFqpC5wO1 jWE0zqTxwImPbFYIR8B6gtEo+cnucvQdPpp3vLBu2Gxx2QcKCwu37znR0WPCj0A0yCnidDTMCqYP DSVL3X7YGuj3ynwek3mkp38YyX1oNWB2ae/saNu6+UBxYSWpBq0jEznIR7biC9QowItMJseJN2CO Y8oR7ITcyN+ITzaJz4ppiMkvlIUbROsht8Rnq6msPbivoLWlA6k/2tpat23dW1I8KukVA0k9Iz17 Pn2vsrHd7Pb67NaSwwfLqmv7MMFkSg1s2wktUhMVFveRyBi4oPZ7FIONdfvWf2xxuVHF0ZNrHJLi bITzJvYN1iIuEr+QMS6BWbCHOSs63dxq4uR6Bd0psmDSf9RshSizjEbxgVpucGU9WGfnbirBdhei UQOzYxjPfIFdpDYIwg2BUBLcPOQsDwo/kaFyA+jwyR02S0dzrdvtzJ4yJSkxGTq304mMUBq/TO0m tj9SrTF6/qLlaWERoX7Ztddfl5qZ0d9anb9/y8GjeZ2DjhGr2+0CAcm8Mrg5yNWqsOz0zFlZSWoZ FHkys6QAbpCbVLRkoaFDaB8FHE64S85oX5OzwDTsRiEKieBpMt4Do4xiGMQgHoKZC+UwTHgfI7ZP lMjGdVFhEjvbhaCtZQRBLMGoVwjwBYpu0Iwrgk0WX58AYVB0g1pWci2eGLsRYz1uI8Us+0hkUKIj kKjIPqlGro2QxYVJYq6NvGFF1I1ajd7pdfdb+3usPT67V+/XRysioxXhWqmaAxzEOYWibGMm+UQb fvW+qz3wJewBqpMzeYRO6VEiGV/ehH2s07pntPQyfu/l5OQ8+MAD9HzwhpUrRWlxzAdeBbbxEyzv CWo7t4gLekng7aMRikDJUuns2bMfoMeD7Hjgwfvvux/nTTfdGJAFGBp7GpoxrtRJhBeKccgImwK7 gmxDEnJRUJ/yRy79BPeN+PlLSGBXm3y1Bz7XPRCs3I76LGxoeTtbGw7s2Pjx+++89/77H3z40aat O0vKq6w2F+Mw5O8oBkBEqL721gM7ttbW18M4mKQ9lfltFkt3c9tATx+kKMqP2GPsjQFvC/tQX8Hh /es//OjDdz/46ONNBw8X9vT2+vz2lqaWvGMl7a1dfKc5qMuDK00LHsPYhGoKyp7wM68FN1EJWOPS RvklfV0d+3Zsq6isGXEijarQ0gsZaioGBocvPb2io5erUS8T+Hmg1ydaF0HjP+1+cSWZQElM+Rc2 ZgMPjLuKBJc3WiedwJvoGAaZR9Num1z/0xaT1tFgnCzJDIP1gbdZmqsKjhcU1veZ4BYxFpn3+Rzm oaN7du3am+sO1Fyw8hiz0AWpk/QFQl8IFInf6bZkMILk8HtNPX2DfcMkh4DPZaqprjlWUNmHTWd2 M58O5BEW/ZNBjOQ6AeaY+AClxFlSUnrgUG5XTy9d2IFQOPt6unOPFNfXknRjnIg5sIHSSHha3lxO QaR2AmoB5cuBdLBbt+wvKa7iydxoc3xeS0NF4bsfbuzuQxo49iRvHv0CxxGHadjU0zXisAEDcfX3 9R47WlRb0zxmoElXOYaaqot7Ryw2ImB4VT7P1LlzbnvgK4sWz48I0cL/DMEJ2lra9+0+XFJ4Eo8r VeqcnDkPPfTELcvmaN0mYC+AnPjOzVnIiA8C8/VBWAZna23Ftg0f/eP9jzZv29HR1QN0hSMoomgo lDZxEG1iZHyZ7xLJkb2XgMQMnRDDYTDdMaDSMzVbmBoMDuGhNsT9MR69I2jHLLDzRnXkIF+UIDAl yFmFl3gG/xa6bRYTl7xo6fWrb1g5f/Y0jVphGrE4nS7kMFUqtSpdRGbOjFWrV61afeP1N95+7Yqb s2PiNS5Pclrq9StXLJ8/NVzpPlFUXt/WL5FpZHJ1QlLykmuWrVp966rVt994w6pFM7OMWjlMDogG 7nKRQBPEYIBE4GBGB+QDtW8R/GqIMQF3swl8OFsIEjGahvDU2W9m3i+0nwXkSRwU3v2kSoxfTfo4 YwwObk1DTXQEvJOPOMWnSCwMRhlkc4E2gUTHIPsTABphr0FMNgiTEngaGXvOUzmARvkd8fsh3lAw XVYqQrTaMGXU7Mz518SuSHVlY+vCbDb1WvpNPrMLyWLJS1kAD+KhQnpbQDfGqiuBRft8OmXSvXj1 gas98DnpgXMKYKwdcCJYc/ua5cuvDW7WxLO8s6cQzVQ0+hjzQa83kDnrlyxevPj229feLhxr1qyZ Nm06YXB8j+9s85cwxCC2J36kohxpKNJKPfnkk0888QQMTCioyg/8NMF++JyM6tVqXu2Bqz1wUXpA VNrGch5uMuX3Ndc071i3e9/OgxVVlafKSwoObt+y/sPth4qHYZ7hd0h98KUnB3GVZwCoVNrf3VF4 /HBnWwvJ/0Y2wyEd+eQ+N7LEEfwDO87MFZ9YuzJEAv9bfc6B3fuOf/DJroNHIbKW5xeUFBSU9vUN y6SqzKzM61cuSUtLkGCDnaaQY8lI8D8gWOqcj+tulr8CG8HYquVKLn6hYlngCKhAo/dt+e6RzzMy WFOSt2Xjp3//2zsFZVUmJ9LYsWMsEw0yFjjnWHBDfVYEb/Ho8sYgNeS2oDEJ0p65H0TwK88IYpA+ Gp/3j3nk9LcL5Y/7+Li3X0GLDNt/pNv2xAwo0HtyVeb02cuvXZKWECUnthGEnEArBMsnGQ99dlPf 4S2frt96nFD3qFHFzV4ZMQKgttjE4kawCCBdCRzPIUNpFJZgYSNomAmYPpGFGnAJNUdiRhhs0smU 6pCZs2Zct3xedGSIFDkgYJoh7CGQRyQyGJLIfS453NWptkMgBLI9Cn3EXVNReaqo1Dw4TCovVbik msjY+BtWLZsxM5vIAuR+lxRb42RnArOO9QIFNYi5B07SANZ+TFuPX97T2XVo26b9u3YMunyoNDn8 fo9j5ODWTe9v3Dtod2LqEfMWOvNIX1BEhlWMlgsMRRMXn3jDDddMn5ZFiRw1w/2Y6+Qut1ThlipZ lzIuodbo9CEarRrYhX1keOBkUcnGdZvffW/rsdxyZuuuUmvgVqzTaajlN83nJD7PazjOvOOGROAD blNfS917n+zdsbegtvTEnk2ffLJhT3e/HWqbgNKcc9p+vm/g/iKk8wS1mowaM7oIBMsQLAnYRdGu YGIfgooa+4AArfB3iXcGf8AK4fMo1KCFkNDo+Onzl0YZ9J2nCloa6h0KvTEiPFRh6Wqu7B8y2V0e q91tsTllMkSntHd3dACwiEtKT82e5nZ7Rsxmg9EQGh421NvT39pst5jtTofV6bRDK5cjLAS8m2QD nc2DPe1dA+bBEQdxz6CNpTk8gk4R4gmgPaNvGKcVwRDOWW/m0IfYxxRXYWiCAC+xPsQAMW4xWfob E4MjkU42MmlY5qbQm8O90YiA4wV6xKah2T0y6BxSuNSJqtRp6dPDHNFwCSbAKtpJ7LVRBYCPDOIl plUi2ExQELL1KdSQY49E5cBPxFMFduAKucKvkbmV0SHROrOxxVcz4jHbPDan3K3EqEgVPDwPGko4 qk+ilitMctP2IRL/kGHqtHiXATE4Fuw9dMA8Yr4yDblDQ0MRBQAxOFh3nMXLZrIjelHuvxqD40K6 8cqMwYEJx/R7NA1QBWMcU6dMQUaVUY2ld4A+EW1j6rRpwRwFT4mGYhOhWFbIuMf+ffvMZhI/5emn n7pj7dqFCxawEwfqI5crMjMz09LSMzIyM9L5kSZ8yMgg14Vv6Zn4Lhyw4EDsGAqdcLyX1VOwJZs0 fwzuGafTWVxcTDiVDEZ+RMgf0wkT6ZMLoSv2LDxIEYODvWtsBajLztUYHBfSyVdjcFxI7322zzKr rAuOwSE2gswmGoMjTKPRUumCRDNsrGptrOqeMW/BV554YO6s7GSjt7GhYXt5/4w5c+J1lppTpUUn 62rr6+paej0ShVGvhVQz3FxdUXh8xCMdttib27o8iCI3Ym4qLRwwDzvl0oaG5vYek0yhDjXAb5y8 FMxLJukz97b+4rWt6rDkNXfeunzlddOm5iTGRyclxhlCjHarHc7C4WE6t8NUXFx0srqmvr6usa6x vqGxe8galxijktpt5qFTZScrTpZXN3YMj9iNer1KqaQcg3YT/SNougTaCMqlIeq/RNysOXHw0K6t tS29Xb1DKXMXJWdnGjXUXZ6Xwh/kiMU4Muhpyj8zD2GXiZAYqE8w/Yx6bFStAy0QChq9gp1GhafV YOxCcPrCcDpiEXRlzO1U2g3YyggNE9RG8fv5Lz9+SVt7K4vBAdrgMThUag6GsWVdxO+ZDYMQg4N1 BvZsid2C1N3T04UYHKAEZgEBeGLEYnVLlGERkUa1ZKir9WT5ycrK2sam1gGLMzIy3DfSVnbkSIsi 56bbFupZQ1lL/W6f19nW3FxZXlZRWdfR2QdcRB2iVSrhNQ9XdvtgT/PJ8tKTFfWNTc3DNk94ZLhn pLUw/0hFdWtdfX3noFmtM+rUTp/TcvB4tVwTMWdaerhePWJ1gBJjI40uc39ZUdGpSpg91TfUNTbU N7YOjsQlxmscw+UFJ8qrMMXqG7r6fQqNQSuTS1xlhRVtDR3YA+2D1cSQSao3SoEgWC2hYfrQiDDi 62Xtr64sLy6twNTsHLAgc0SIBoG4fMM9XbWVJysqqmtrG2ubO/pHHCqNFhEcVF6nrbWysa05esG1 oUAVSCd6bN01H7z9VtSS+65bOTdcYq8sKzp5sgoRNxo7ejDZMddVMl9VZUtb+1BWNsSUVKfTY0Md wo2R4WHQkRymvsqTZSUnqxDgrKez9URRScb8VanpCUa3Of/YYXlsZsqUaeFar8Q5cKqk7ODuI7X1 HWa7Nik5edHi6YzCECGgu7kmL//EDV95WK9RqzjsKpAaU68YndHPXPwhl9x2U/Pxffs+PNZx+30P 3Ld6utbvfH9HZWLqlPSEMJWShvsNHFxP49rT6ZPhtCk2iQuXNQYHrzr6CQH7BgYGEhJIDA7mSEI6 STAg4PUPxreD8bwx18/0laF37Ai+R7xyrm6SeUZKS4q8xqT49OxQjRwRt3R+31BD9ZDNrk3OijBo tXC9am9u7jV39/a3tPaaRyzpKQa3y5Z/NK+jvb25o7uptdMp1U2bPj09JkQp9XR39fV0dPX19bR1 dnQPDsOtJSLMqHJbB4ZMjW3tI8ODrd1DfrkyMcrA8DJafyFFukhGrEHnZUNxthYL8Bxd8gR7cqHv CJwAXgJ5m8Tg6EH0scjIiHPWYUwMjrFBRomJCt11YPGCjTeF+qKJPwosWjjA4bIMOYbUTk2yKnV6 +oxwezReTON04A7mtMmnF0VnaeQNOtLsH8IhKYApUIGw3lJrHqI7KEl7vH5XpDHSLB+yDNqsHjBg KwBShUIpJwyeQC3UAs4vU8kUwwrTjiGOp1wFOM41fyb4+1WAY4IdNe5tVybAQVc7JqHQ8PCUlxkN BpfbheHWaDR8TeRbEGSCioAI58+CMTVhDae5eIzbFUFC16iP27ZtM5vNs2bNuvbaa6GQB94llUKM W7Zs2TXLli3BsTToCPq2DJdH/8juS0hIECsmrteUEVG5bGJ1Pr0hDoejsbERkR3xF2UQoIfGnQq8 68LKnxSxXQU4JtVdk735KsAx2R67cu6/GAAHc/knQgrlchICcIQRgINcJpYQvqa61qba1rQpGYtX LIuMCI2PDYX56e6i1qnZOdkxqgN79h85XlRXW1tWUDbQ1ZOQlakzhJhaG0sLCur6hlsGhjs7+yLC owxyWU1xcW1LS+vgcE1ldV15hc1iTcieptLIFZC9SCIL+0DfwPYduUsWLFyxcllKckJSQiz+GvQ6 idd98EDujh2H9SFajVq6f//+spNldTW1BccL9+474JCELF++QGEzHdy1a/Puw5U19Q2nKutPVWhC Y8Kio9RqBZVewb4A0XJZVuCPRD7DDjZ+I3EaqCiHVkODlSpUiDLd0dYckzk1PTsjTKMk0SCFY9J6 O3uA2aoEOzIEaxRXDlWdpSa8IUEdcYnM+i8Y4IArPgE4JL6e7u7oWAQZBUJFCd1r3btl/d4j5SEx KQaZP3/Xvj279lU3Nje1tNucklkzpklsPYVHcrvV6TffvNBAn+GhVb3W5qqTm7bvP3S8uK66sray vKNvSBsaHR0VqvTbejo6du46vHvvocqamsamFpdHNXvmNGt324Z1G6Hdn6o4WVrcoFGFJsVrZRLn 4bxahSZ8zowUg8q5bcfh/bmVWelpcPU4sHdf6cly4BFFeYW7d++x+tTXXb9E7bBt2rCxoLS8prq6 pKjCYXYkJUXp9Nri4uqKyob+4f72zjan25mYGN/T0f3hO+vRxpmzMlwOW0Fu0fpPPi2trKqpra06 WeNzumOSEhQadXV+4aYPP84vLqtrbq44eaqprk6p0UUnJBs1Mtdwd8mpaklMxvTsFMw6j9tVW1Sy a8+RO7/+cmZyVIjbtnv79ryCoprqquLiU8MD5tj4CGOYHgBHR/tQdnZqRkZMxamq997dAElr9pxM h3Xk6MG8T9ZtKqk61dDY0NlQ1dXZnrP05tT0pFD3SMHRI4q4jNQpU8O1cq/d3trSiW2e9Iwcs8kR GRGycMlMdD1cZX0eT09zbX5+/g0PPIowswgVS2kQRidkm5jPWGFCEvMtoraSrL54cqinecuGzfLE uU89dW9ilDErPXP/gZM+u2v27AxdCBH/xInMCh3z56LNyMsIcAhxmYnwicDSAwP9EBEhQVGbACLC iUYWTJYLWAEHhUec+B75xO88Y2f6PQhGY4hNjo+LM6gkCqkfwDQQB6dUGhoRmRgdFRMeKlVqhyx2 u9UK34fo6LCEhChEhOts7+nrHzBbLUqVcuac+RnpqUaNNArRavURdqdnxDricjl1ISExsUiZAvRO ERIabnX5LSMjPq8nLjoyPiqc4j2inBwsPgcqe058YdJEwmE4IRglW3f5+kBCw+I/aP0IMgpDioiI yHNW4GxBRumyx/JgE4sozs1YwjByEFABULDUC9xTJvciegnxSxf9wPAciT3KSIZYXsL0CSl3SUJZ fMPmrxxmW8SQg+ET3PSElEvy0BJnIBJASOZS6WSxithYaewtMXffbLg7XBnjkrj7bAN9jgGHF15D ZFn2UvM1hpywY9I9e/WBqz3wZewBPlkY1lFQWLB582a4mzK4mR2UydBNodNQWxGlOJvUx2LtsKLO cABgRgKWZ595BtYX409esQbCm4IBErL6CseYmozDDc6XP6ARzGJlaHho85bNe/fuFdjgONzmvNGT ydLgmH6Y7ONX77/aA1d74Mw9wJkXZUr4w9UGJgzRrKEkOptfpsCWOBFusHc2bBru61cBI1arldrI Jdff8sILz37vey8/dMPM+qMbSmsb+lyIzYnN4pAbbr3tW9/7zrdffmblktkaBSw2dFOnz3niyae/ +dXHl6ZrSvetO17TZabgCs3YEGIIT5qRFttYeuR4bn5NbdPQkNnjIYbw0EoR+Njn03il2oSsKU88 9fQPvv/iU08+MnvKjLTE5OWrlrgkvvbKqnX/fDcyZ/aD3/ret55cG+lq2b7/cGV3P+Is0MPtcZna WxoK8/IL8vLzT+TjD87C4pLarh4r28wikiBp6so7H/jKN16YNTU1TGFTSNxijlmqDQSvG5MhK74L FoSNfE4luGB0R0Q3rsS2EPplaYXZQUV5SNJ2pccs87vhtVFX21Z6ojYpMefpF1546tmnb1y5RMfy WsBCAuI7UZKpDRPdtnSP9O3Z8O7Jlp7pq+9++vkn71iZ09RQteVgYUd/v8PUUHziyLYjDdlzVz/3 ree++cw3VlwzL0QlDYvMfPDBZ77z8rMvPve1SI3x+O7Dfd198DrB9imNYeqQyO0+hcQj03nk2sTM rMef/toP/uX5b379odnTpybGxqxevYIQpjb0hjvue/nFF7770gsrZuTUHtoDsyWrT+aQa2LSp9z9 4MPf/ZfvPvLAvVPiI7Ret0KiJHkNvIPd7bXvfLDbLY382tNPP//Sy4vTog9++OaJiroel69ncMRu 8123+qZvvPCtx++/MdzTdOLo/lMdwy6NMiY5ItyoKyusdRKzEqfdYdl/okMfO3/hlLgwJGHT6K67 6dZnnv/mCy8/t2rJjKbig9XVFWa/DL4n1HLdA281mRduLEp0mc830N5e87dPDkgNqd/45lPPPv/s kgXzdEoFcegnchKy44ipojX6kKSVN9724JMP5UxJCfHb1MTZR0yqhG1kmsGX7hQLYpYTwM6pk6V5 BYA+MJMLcGJmV9bWDSAjJbvJ53dZbH19A4lZ2dCbJTKdIjR6VmSoo6HS7rS7mAsb+18I2TKZ+fw5 uJdwc3qQRjLtk+yqc0lyjNwYLJSeSYgd93pwR4y54Zx9hPs96rBrbr13xaLZyXrQDeyEZVKdYcY1 y2+6+eacuBgF3LgiU+YtW/HIffc++cgDjz64dvni2TJk6VAbQDAPPPLkI48+dt/9Dyyekx2p9Xql CpSWMXXGmjvueATHww/csmpFRlwEGu9QhUYmZ911x5onHn3wiftunz81jSdn5j0TAHqYqs5qPnEt e+J3imMxbl9hsBhmJKr5kyoZD47OogLkXsieSExDOB8MwiOEFY0RB4MkmDqEr6X9RSX9hWW9ReV9 xWV9ReX9RaU9BSW9hWV9/CzpLSjpKSjvK8RP5C89y3oLyvoKygfIs6V9BcQ3xivR6UIMoaFhmvAF 0xfOSpsVIY/EzoLFbnW6EOl5IseVuMJMpN5X77naA5eoB4IBC+rpFvQeYnxF3LyoEH++dg5B5Z1z +r3wwgs//clPECNjDMNCBUg1qKkJKU9EMRgeM9oQd4yByZn6DbeJ3GxSfWu32ZDNtL2jva83kJWT Gr+cs32Tes/Vm6/2wNUe+Nz0AGLSe5zWzvaWkpKSgrzCfbsPHTpekJkan52WCK0GGpHT4x02jySm pmJ/uBf6HmK50R0jWILERUfHREXqQ3T4qlBp4hISZ82ePnvezGUrr0cMspqaOqpiUOYsVRrDIx96 +GH4UW/fvPGDf763e9d+pAlEskPsylJOSO7VqLXY19Jrtdgzr2hsWXXrrcuXzJZ63UcOHoXh7bTs TL/TZFeqo1Izuzo6hwZMQkYJqdNqLzye99Ybb7zx+l//+tc3/vo6zjf/8Y/3ykoruFkvfwvXiKnO JvA9JnMKv3xuRu5LX1G2dcnlem7OSQAMCQXs5EqJWiuRyX3YMo2JikjLTJOxvOc8xinvPvZ8XwsM etqXLV1y4w2Lp8ycumrNnQvmzu9t6miuaejp6Kw4VRmfnHL/Q/fNnjl72lQcGSBXmVKm0qotNgc+ JSUnIb6e1YJQnSQqDQ3kTSifq6B+CRLZwmsmRKfpam8rqa5fffvty5fNURErBk+EMcTmdCGNSEpa GnYghs1mpxshNaQws4qJikLyUeR1VqgUfJ9WKnU5bY21Nf1DlkefeHLh/AUzpk177PGHwwza4sJS k9kCiUOt1iYnp0ydOuXa666dO2uWfcTS1dGFPolOTJ06Y2ZPa1tH84DPYzcP9RRV1c5fviLMiDwn 0Hm8oSFal8dvdXrj45NgYI5gkA4StFOYw9Tak3QvQp7araiD2eZ47MknlyxcMmPazBtX3WDQaalk wgBFei9HUgMCBo2GKvhzUQwkKFcDHQkaGrWtoWndx+tef+2N119/k83lv7725s4dewcHhtlkJX2L hBwuV4hezyAVqVRuMOodDjtCNrB8DXx+B5wsPv/4ozDlyTY6Cxkq5AVnvzBZjgqI/LgQJjFZRGPM u0gN2CgIYAwvUIgDwsR29ruA0ZD6Y8LSoHXUSItT1Gnbk0F4mPgOSnkB0ZoUcMHi/2TF43O+UUA3 zmdkRgEcCKZKkprQ7qOJiQRjjqCSOY3AbQXJo6Reu8zngFegV4Z0T08dfOR7Jc/9e8G3/i3/+X8v ev4/Sl7495IXXjr6te/nP/vvpS/9e8mLPyp56UelL+L693OfevnQE/9R9PyPSnA+92/F3/yP0ud+ WP7s0wcecDu8co8SudOUGm28MjnWk7g64ZZZ/nkKu8rsHLF77CQ+F6mPgHeO1+qAA8xox7Lz6aGr z1ztgS9QDzAujhlEbROY7i+zWKywAcNhtVrPu600Qh7JN8KyANDNHn6eXiYBMrBpcYaDLfiM1XA+ HpRU6vxWkbOz0XGXt+aW5o8//uiTjz/ZvWe3WFPUabLBVs+7S8d9MLj5F7fkq6Vd7YGrPRDUA4F9 0yBhSCr3O70jHScO7/79b3//5zff3VDUFjl14TMP35IR5Rvuqt767iu//N0f/+dXv/3tm2+0Dg8h RQKMJrCN64PXBzge9RAk2RikcodM44JiKSPRAlXY39ZrR8wkmiFRkLCv61f7pbqp8+b88Gf/+W8v PT49TnFo58Z/vPlW6alKs0/qJOIrQjyCw8q8dkdredGRnTvDZi9ddvfdBokrxOfsbep1D3s+eO1P r/z6V7/53RsHypo1clWoVA4rWvp+eYg+avUta/7jP3/045/8509//B8/+fGPfvzjH//g+9+989ol 8EQgctNo9kxDx8Nkl9SWpqxlKSeY+numwJ1n4u9BNn5fDIJjeukkDqZ9X+5+IBnPcdIB45gCjWuL oDA+iTxrSsLshXF1dflvvfrXnbv217T1WD3UVZ1kQATZMysmYvoBYujusThdutgohKdAYBeNVBsV p4+JQCjDjh7LkGloyAI3D1kIldShSUtcfo+9quDom3/81a9+98r//upPh44eNVnM2CIlxChVeGWg dhhFwKCBVIiE65MqPS53R1XxgW2f6mdce81XHkKQADUMIZor17/5h9/+7s+//PWf3vvo4/a+HiSG dUPBgyW7H3gM8caAbTcij3pgdQJnUoCOruHBrha3OiYyNZ0mfZcoNN7UKHUfMrQ6PJgLfq/SJwEg QnSKUKAdPqnL7pTLVbrYjPSZ8yJdQ/XH9yCASEtFXrM/ZOaaezQyr9rvGmqp3f7e335LmvPqO+9+ 1N7RbffLrNg2J11FYyXKpZii6HCAg17boKmr1RcSGpoYS+Y4sqJ4PRrq8kbd91lKXOY1RrqETivU lJRFzN6ZSkMSGZPwqJiHpHHkJjZVVTmzFjz3/Ld+9uP//PF//gjHj3/8o5/99D+feOSBtLhIHi6H kahM6mLxw8hrwXpcxBSfqcRsyjNYc8yUZrqxiIBMgs4/41vZjliQ8MYlSoY60UP4dXLzd7x2sdnB Dr5hGISb0BAXZzupZRToXg77QORzJt5FGAdSEPw0gEGKwEWgeDYsNJuwXy7DtCRCODG1Ykm++Q4g nVYoUwlDLJI+hZwQYkGehJcTlwzq4ESjZJLVhz/GeocevKfOiX2wHqBtP/fAi30ltoc2NPiNrBCM GSKvcijqnHUY/eJRi5jGqCfeJwTeYPQcgIqCnhK1DuKDQhOb0Iin+Oj23HPX3ffcec89d9xz99q7 71pz55133BUTFTN/7vw7br/jrrV34bwT5+13zpk1Oz4+4Y61d65dc+cda+68a+09+LvmljUsuDcL oYoDiCyaq1AomEbh8XpgohnAoQTA8dxdefWOqz1wtQcCuDBnFnSSkYjFeXkn3vnHO//45z8QvfIs VsdBC9wE+NeZO5wHSRbm75mgh+CZ/lmNHjoITO6zevsX773g5CqlyuHkYem/eA282qIvUA+cxoGE 1JIhhrDVN97y05/+9Bc///kffvebH37vpVnTs512e/6+Q9u27Vxz++0//elPvvvd78BYg6kVxGEX 5q4Q08BMBCmXwQJc2qJyG37HXxKkkcinLMWcD/JP9szZTzzz7FNPfQPB8AuLivoHh8i2OxEGIbm6 B7o68g7ne/zKR++/J1TDxDGpXIEkVuH/8m///j//+7+/+NWvfv2b3/z0pz+eNTNHzswzqKsBmgc/ f5lcjqhncsR3VwD/gN7EtgKF47T1IEiXD1oFTld+rgT2fTlp8XPS3mDTTTZ+bI0D1Rijotfe99B3 v/8vqamJmzdt+t3vX2/thMsU2y5mWXro/XTfE6beSAjichGRnKroHg+KAQEp4XwFQ3CgBrhANkzJ z16PzTT8h7+8jmh+3/zm0zDevPnGVcYQLTMZFWcE1+IpCAh7g8Ge7uOH82xu6RMP3xdGgvz6vS7n B/98v6T01F133/WTn/74q199IiEumiZGIYoRPOTJHi3XxqlvCp1QBGJAZBsPQnMgkQrVapDuEQiK SkE2ewQth+VVYFaiVAMhViQI8JmVllBemN/bMXA4tzAbgSvSdUBikJJk47qN+flFq1av/vf/+Pen nvp6clICz6lAJzhpg9C9BIXADFOqED3H50Y6GsITPHDLp11LRoGPxKhpR9OashSTAc8iUq3gucbK InZZBOGRqfAWuVJJpjXwIsJEiHE9q4pUoVYZDfqB3j5iLQPI1e3oGRrWGsPVCDF6QQLd5Zxm479L DH5/5qrwXvB4EIADZOmFKIIDBMtUeBGVYNfPcDCw4fST3044afCBb8JJpgR+PutJ6kOrhH8YskFr SJ+kI0TRA6HetCz6P79B+EJCc1LLIR6kM4CyBBoqlE7vJQgDfYS9XXiHiDbQokD047c90BvBraO1 PFN3kYrRZpKAm7TPaBNZy4Q+ZGNCpgBB5HjiksmS2iiA47ZnHlfnJEq1KpLSiaTMFk3HqBmUwN4o EkWDkRKUFUgkZ3tar1LtUejtMCAzGEbCjZZIhVMt9yo0To3OpiWnVae36/XOUJVL6wOE5FXrXeE6 Z7jOQf4qPAqFG5ZyLo/EiSijWGnBhbxALyFV4F3EugS5pQgDI34xzNyIuMmQryRMCAWfPocg42SH 7Mt+P6gPMh8ZetBCMAo4SWzvEvZjsN+aKBdcwvdNtGgGJTCGTvk6eZD+Q/gI5pPT5RgZMdmcdhKe CjFz/DI59iHo9CK7jjDOJi6jiIKHTNpkk2S0o8tEq8HQbSYEELFltMcHA6pRGSr88IWXPcIfnOh7 JnEflWdGHUzEodXjeJDQdXTjhKakmcQLLt6twcvVOUs9rVnnfOLS3qDX67OyssrKyi7tay6gdNZj FyFa2AXU4eqjn10PQNgQhSJQwhhwEz/J3TK9UxUbFpOWnZWVnBAbqVWp/H4ldlVdrvYmc1zUlOXX 35iYkpqTGmdUIvoYYWNqrUymgA+/04koYm6PG+KNVKqkO+FkN420lpii4yIRYJgriM/i9w5bHTYr okB7FG6vOiUqNF7rtdjsg24ZttyJZua1uE2IVVq8rV4/97Zn5yZpQrwwkVfDWn/KtPhhS9uATyuL iAmPiQmLjIiOUWq11HOfvMQ1Mtjx6cfvvfDCi88/99xzzz713LNPP/v889/9139bvzPXQbYAmeIk bHORC9ghh0RK5FyqBdI4AIGT9RXXxEgINhbQjbgcn7YTNSmTj8tu5nA+tDdm8Tj3ykBhokn1w/lU a+wzsLuhttl03ec/ImIEQbnw3etTuSXhiRlZT3/1tqcfv3tw0FleXgtHDMSQQOJSgAUACEC8NrcX 8kFycmSo3tfa3t+FbCsus3mwqbm3xRJmMKalGCLDo6JDR9paRjqtCOjoIgRsNVsHm8wh8296fM6M WZkpKenR+nDYMEHQl0sR31LjdMlgto3gtoRAsfTbvJaGirKiDRXyeXe8uCBJZwCQ4nXAHKqp05uW c/3chYvikxMyk8LC1U4S79anMMqlavuQe2QIXhhOt8/lQ8pFFfxtYAOh1IbGZ04J8Q01nyxzOPC7 a2jAWd/rSMmK0YdAuSe75Uj9SN4N6xZEPoBVA/IckaSNuoTosLULwh0dZesOdOfXS2696Ro9CQDs lvk8rZ2e2OQlsxYsTM5ISk+MjNJJ1FIvoiSoZeAGTq8HzivEroRKMQqFNjI2LVtl7WksLnI7HPAW sYFhAJCAOsfNJkAPVKoihEGeIs2CcQ36CDMvMIfwm5yqOkG6m89WXXDo/372k2efefbZZ5979rnn nnkW5/O/e+Wvle093KtfJlWH65KS47qqa1xDNo+93dxent9jMc67Xq/Vq7k9D+M+hGmdgzY/F7Ny NPkjsC7UZyRSYV4qQOjYiQ10JLoSlXMoFwqlcryTZLkY/yTPkBSgHGwQCxsLZwR+H+cTfS/KILgA wZvhs6hUIXmoXEHTi5I6qXDK0AwV3Mn4iYSv5CncQXBF4Fp4gJ/4if6Kkxzkk0oFlEuuou0gd+Mx lUKrViD5Eb1RQd9HXkdbQ15Le4P2D+moM/UALzGA4CiUZ7+Z30k7H5+RQoQg7ARkJ39xRYoS8Nnn 95jMJpVKhbAVbFJQVYUf52SKowCOhYsW/fd//8/KVTcgHbPoqsRAn1EFjdUFmKhP7Tk8MCsDqEv+ Il4GvnrBl8g/+EP+Bb8jSXporl1oqLhTPOAJFhDHab3oXgQDmMck8zlnu67e8EXugZycHOTg6Onp uaqHnMcwM8D6tAeJyHXq1Kk33nwTYfnZzgo7TtuaurR7VYybYHvjciIIIscUDeSCwZTxYIJzy7Dn MTRXH7naA1d74MrtgSDfV2qDLkRTJpa+PsiQyGrd29OzefOWk+VIPXkKyhSRxySS6JgYRLDPzc3d tffQvoO5FdXVNGoAPagTANlUxF4NRXWZhQf+72pqeuvNf2zdsrPg+ImjBw9+8MEHjc0tsTGIo2+k 0hOJgYYIi4cOHTIaQ2Ljoquqq2pr61pb2yEY3nzrrXq94c9/+sPO3UdPnCjYtWsX8lnYHMxyinD3 0PDwu79y32/I8evf/va3v8H/v/3tf//3f91yy02B/g/i9CTyKdn5DKC9XEcW9ofpVjxfLdASSOlj 5cYrd1y/PDWjkrrYXAqnkfAwVCRob2nJO3zoVGFhVdmpquoaKFpGo4EZcptMpvy81oKC/L42ZasA AP/0SURBVIITeScKC9s7u0ISEqbOnpN77Oj69btzD+Z9/N4HxcUlOdnpU6ZkxickzZkzt72t9Y9/ /NPBg7kFBSW5R4+q1Jro6Ijt27YdPZZbUVHR0toKPQEx/KCOQYFqAh3X1yJbGSifSifS5sbmPXv2 IrtHYkJCdU1tTXVta3MLQMDU1JSKipP7DxwuKa1AQhSr3YkHoBBFR0YMDvYfPnzk4MHDJ/Lz2zrb 2XYw6FWt1uTkTElNSUa8mZ07dxw5cvS3v/ud3eVGprbQUKOIZjPYh3UOg/HIB21IWGYWJsuGDRsM ev2iBXMpjRMVNDUlpaGh/vDBY2WlVbV1DaaREVQevgAatQbhRaprqnr7+4gVFgky4ldrtNnTpqen pb76yl/Wbdh0Ir+osLAYeJFgH8oDexHAkKYvpTAHYQJMDBsDEtLNl6DJKZXNnjvvBz/4AZ3EaNzv /vD73//xD79/9pmnU1MQGIgfocbQ6667vrOj829/+/Tk8bw//+UVoE/XLJsfgsRMFHD7Yh9GozEq KhIB9QcHB4J9RRg/5Eo9cAJu0zHK7kEUC8fvItZ7p53jFHG2S6ItCX/J6HvZvBD5t/g68S72eFA0 kdPeJfxG/2XOIMF/A/ePU9SlpI1RFRUtYLDUABxAcl/kLkSSR5pscdKqxyiizj9RrNVokaf1xIkT m17/50BX75T/lyKd6rXZXSxNOnq4w9zZMNAQYgtdFLriK6sfyDLNQGJhn9RrcY3c8tFSVE7lUBOD EwKJSpwah1fqVTs0Kr9KIkckG5yoo9wH9zqFU+6RwbiDGEsR4NZv19jAHQ48egIAFfKu4U5sGCNr d4OueuPh9cf6D5j1g2kRqSlhyYwPIS+LXCfXtKhbX2ykFjTE+JKGKpKYYxXPfOu5H/zXjzs7O5lp 3aQ75lKOJ8pGeEXwdYwc3zC8wiIXAjBbvGhx7vFcFnOYdiB3uL3EHXPu4lGT6dOmDw0Odfd0s5kh 6p9XyH51eFh4WlpaSWnJRek3CjbLX3752xfFYoCZHhDrMRoYmCn2ZELRBZ0ma5YgJtjatWvRr0C6 ZRLqwkm248jaS+7hPIMRBmHqdNeFpoRmppBsgWZye1Co7zMNbbD1BJ4BkIs7gX1eToCDtp1KenTD hREV5LBt27fxNYWuBuwz2D8TXC5zDdnbbTbbK6+8wmo4ivhZEm6pNCszy+l0tra10mG9skKiQsiY kjMFuXvOPc8/ozvmzpmLrhscHPyM3n+212I0YxCkMjoKlHkFVu+zrhIRUDCJ33nn7dtuuw0i0enL gTgdurq67Db7zJmzsd3CZjH7C32DGJfREEXsQ1VVVVp6Wlh4KG0dUfH37Tiwa+u++csWfOXRe7Gz xZgdM3GzD3e+/fY7m7cexgR0K5VhEeGPPfOt669fEqP25x3a/9EnG6pr6xX62Dvvf2JKUtzRHVti khKfeO4ZpCbpqC57/ZU3tNnLXn75q0YW7cDjhML53nvv5BfkD5ixuy2LTcm85fY71qxeEh+l2/zp 3iOHS268YUmI0vbL3/9lwE7gFiV2fpWaqLQFf/nzL6J1jpbm5rdfewNeh4NuqTEs4pGvf3PVquvi QvUwzGNG73TniuYL5xALQhaQgIZcjhYZPG15f2Pjr/7v/6bfcONNa9fEGA3BaWIpJEMRcRZ0CRIe tQgknwi3pF4xX3T16ZISPxbq3ONH586dS2xXff7jJ45FhIcb9Eam8jBzc75u0cULF2GnAN1g2rRp bBbAHoHc6feVlZfNmDlTq9PRlQ73WT7+x9+LajtvuPM+g9+65Z9vlFQ12BX6uMSkm+665767bvP3 1f/uf39+qLyJWsmTUFhmeeQjjz3x5D0rQ9XynZ9u3Lp5U32XKTIhHa7pN998AxInY823mwdKju9+ /+P15U192IueNmv5T370I2vTsT/98U+nGnuIMYg6dsbsuS8982hOVmrZiSPrPvinMTnlpnvuzT9e Vl/b/vWH77F3Vf/it7/vtSNZoxT/wxAjPnH2q6/+VmdpeOUvfzmYd9LhdLtloZHR8d94/qvXLFug tg7uXPfR+u37O4ds2bNm3PPowxqZfMM/31+ydPFDjz8EecLRVvvW3/6+6dBJGKFkzrv2G08/vWhq ApIZbdm4Yf++fXc++OA111+r9Dp2f7pub275opvX3nXrCnAQidRtGWnft+vgn989/OAD9z316FrK BoikY+9tePtvb+w8espkcXgV8ojYmMcef2T1DSsc/Z3b171fXN12/doH46IiP3n3/aVLFj3+6AMI xWPtafjnO//YfLAAi7hXYUxNTXvq2Wfmzp1uHGr/yy/+VzX3puV33pmGzJ70HdjYLc4r/eSfn2bk ZDz10tfpQEvcTkfpnm1/+OMf//vjLVGhhhCWApYyDPGg2jux8WDiDJ99pC0++Ljl7t4Kb+T6QUBF qd966Vtz5kwnViyjyVdET6gB2ngHk+vO9Ct7QlS6gsvARWQGdjiLiooWzp/HZJiDBw4kJiVpYWAm SF9MyxW/4jaAXx63Jz0zi8DAAnMWayZewW2VVafi4uKAZQj9wtk7CoT9TmNjA1ZPAHZBYTi43Ctc EWTA0/qEicfjHWcKJzcGmDo7kyCFsKQ6nPWSsRX6jqJdBP8iYzqq2NG1OlMNOSUEKxEkMik3FxpT MdacQFGkyy+9Ds0awkaBueRA8QkJCcnMzMSWNshDzIAjVvd0CdwYGhbcmFHkm3e8iAAcCKPs9Tbm lr3393dCnpNJpnqdJNMQLBIpymvqoABH2KLQ6wFwZA5PT0xM8GLquq23fbzsh8/8m06mV8CakQT6 kTqkjne3/XNRzuK5WfP8UhSCTQpE/ZEWVBXUddTcd+N9Wr+GGjliSfcPugZ+//ff73v4OB73SWD1 ibAp/u7urqaQmk+PbDjat98cMpgemZoSnkJ64fMPcMAXHdmwvxgAx2WGP6ZPnw5LMwAczH/sKsBx dsZ5+q9MTqL8IgAvCNq9BCro2rW38+UB5pZkvl1GgAM6AyQpasFxmREr1heFhYVAeFlAd0DIrPeo 3Ij4xqQfAE3C7JYs7xcFc5rk4F0FOCbZYZO7/SrAMbn+uoLuvsQAB9tcJoEAEG4MgRFlcjWCwaH9 hA/QxK5YBm1uh9Pj1pJIjtQ43UPtorUSJwAL5HgFx/VA1VSqlHDRdeKjVK6Fq4pH6rQ4vX67Wq9S KkOIZQgEXTc4kNvrBJDqw/4QstJCjVXINXD6lSLJq8wLl16Y0kug6CHIO6KVkfDrYJo2vzxEp9JJ nORxl4cwMSliKMJuHtbHMqR/QDRF7qdA5WUCRDA5mqkNHJo+TWtizgZqFRxE4QPDIxey0ee+fEQb IpHxaFhFKqQxLYiKy+cNcDB5/st9XCqAg0S0c3g8DqdE6VPqFD6n3GmFY4VPrgWtuQixSTUek9vp 9spg6UDGEv9bCR3CJYSE9PS4iZk2JoNPCvN2Ev2Bbg7gRqcXQW59iIipxzcfciKDslGUy+XzE63c TVEZLQQRuGh5bB63wy1XSlVauL7j0ADQ8Nhg6u1XaEGkMO1GqUiZqUEqZp/J43R6fTr4S8FFmQiA 5M1yBRxYXHaPD7qDEvEV/LDmJ69xE2N3JfK2+mRuMzRkj5QEPrXjAaVST8JWoAnEopzcg2JQiNNm lyi86hAkdlYTqMDl9w+h/RafUa1QhCgoWscUe5/JjRQkPj12oJA8GcgoMeZHTXx2P/Qhv8KnMJDu cHuADcGEn2R39qBPfB6fFlPGg8mMLlAqoeeouhpfoQDHdXfemRquBfhEIvliAnv8HmSoRdXAJeg8 87gcZcEABxFK6Mhwgw9qR0XQSwF7EExi6NiRFJVelwV2Ix4pxkUGPkRcM2gJFBDh0ywATXxRAA7a ewTApVIlAerwAW1n19lfJs6xfbpxRDue4GQ8ThTsLhT0O8WXJs68KJ8kwW4E522iRPPihJERHMzG +k4Kb6WC+ngHpYixTSCLFl2oxhwM4AiCUc7S9jO877wvC6PAW07RurE4kagXnBPgGIs8oSS1V9JQ VvnpRx9Dg8SYe4ifKEBU+H3ReN8kljb4hQJe+DISVBsjgv+wtsnUTn2EMjrZn5EsyUiSZibJMsIU 0RqvMVySGCNPj5Vlxcqy42VZydLsWH9CiEcTLY9KluJrZoo0LUmWEqEM0zmRvRcuqUpEGJL43W7A 0BIwOfA3L4sxTCI+U0SEzTvUnpz0CsnfQL0Lz3slPe8hOY8HBYlCnFTBNlOjzc+EzSVKcWNnC9W7 LrTF1CSWn6w0FsmG6nv8ZG8fc4oN583hWznn0R+Te4TtVPMqkVryY3KlfE7uvkTwDdXVR5ET4yNE rfd7LQppQ7i6KtJ2KHb7iYhDruEIx3BEbaS+Jkq/P3rf3phtVaHeptBQszPSZYpymyM9IxF+t5p5 btJ44CSW89nx/QDxBMXXEOiZxQSZ+NpwEccSIgBkHhf1pKMBxoPmF8U4WK0+G3TjIrbz8hcl9uSF s6zLX/mrb/xS9wBhZ2TPBmsjvJaVISrkoWSCB3Wcp78QdECn1IZrjFqNXqvTaHRqtUEmDZH65Ihg r9Djm1ZrNGh0emAEsFPFzin+oTYOUnWoJiQsTKnUcbkGV5USohUaNJownTZEp9YalOoQWFID7PDr 4NOv1sBBWyOH1KQLR7khGmxx6UK02iidCjuhSEOHaABKjV6tM6IuBrXGKJNDsyT7+ILtBpmGpEG0 4tiSIkHXhDWB7u0FcsegfQqFSheiQ9PHoBukQGYLQv6gfJKfk9mG0Hj9FySTcdEmEOHyS02EF9B4 ud+Dk8aWJeFlmahMTAIAYqjDdKoQvUymkWtUukhdSLherQ1RqcMAcBALzlBlSDSomZxanVaji9Rq whBJlKBmoOoQtTYU9iAhWrkatt+gE+LIBCoCcUartdE6jQ70qFeqCESnDFWjKFCqTmXUEDAP6QNI LRRalS5cp9ZrpQoQGG5GBhPMCKU+Qq3RgayNOh0oPBToBiL/SY1KTbQmRI+9WL1OE4I8ybibZMpU K9RhGq1Bp9PqNWqDXK6RyTBHSMxTks8EOIhRqYvQqrU4YXuil8EuhGiSiHWg1qpViD5A0hyp5drw EK0BjwNRgLbhk6n8siilKioc05nYllKxk6at8MsNipBouPNrQ1BDDaoXgudB/1KNUhWhUxtDFOhS UgeSsxaIJ5AEZbhCE6VGzAudwYCu1KjUQDeIkxr0Ho/PNuwxW+1uvw3GHkTVQtgDpQrdpEYoAohU bqmz1TXU2GfT26TRLuAkVAImB50mZCozYJFpQWz+kpGmKTLIzag/IjCgKRF69BT6E+BrwBI3EFFH JLQzSnHBP1zx8ThESZInIeZQDs9JPI6oSfpTCCEU+HAWcXT8n1iY2AkfLJ4kA4VZ9CLg17wagupH UapR6IZ4Zcz1McyC3RZArih9ANrABMQenrCNx0mJFRXcqMskiqOv2BgFDUoAdxObxMTyiYiRowAO Wq7v040bX3/ttebmZoS+oDYyow4O67BRYOiKkPUEYbZwWUkChSBwD/RjcC8SmIp/IGYdJHQIYuQQ nIItqRIlyV6DwChgC+CN2KuguH8gqC8TKvgsPqMmf6Eq/gWsHBfyKEUTA6TDxAQuLASVSxCky4Ud UP5InBfOlOknuJITp7ML6aUxz3Kyvkwz7iJW/LMviunnbMaygR6Tz4pdBLZVUpD33WefOVx49EDz /k3Fu2+95ZXbbv3Tg2vW7Nq/73DjoYPNB7Yf3P3817+25pbv3HLLf99y83/ffNPPPvrwGAedAg2d EA9iDISdn20f0e4gW0vjkhwz3yChnznS/xnX9rPtq6tvv9oDX7oeoDOe5YVgKgQ4Acv9yrB/rlgE iSM0ZB9HC7j0iEfpzhA9yGYi9+9AMSwAKL3Mfw8yMmeSQQCDIPexfbmAITOvl+Bsx4AGch9DMYLU IVE1Ik0IKoCXP45ERcsZdwOJXeXBEilicrEog1c4uH4Xq+gvaTmBoWEyPCVitk5TwCswwsInFkuF kTsfXHozJSqqIPCu5FfZriP9meomoiRJqTtwf2ATg76X14ERPwFJeI1YLemmOvxUhFmHSQOljCrn vJ6cjukOC38T/ZHPABI3g+ocNF4umxDBZMrn6OiacGqH1MRfNFrrE4k+UA1utcQqT+dnMJ2xAL0s hydXZYlEQe/z+7Zv2/rDH/zwvfc+7u4b4vyF7V3Titpt1kN7dr304rfefOtvsHkXDC9YdwlcQ3jZ OBOGAU8sEQOqAeMdxr6EgSXvEDYwv3hzg3XRGMltDPTAVWsqibI/o0728/gHV8tP+/FM189WFtPv 6d/AKSj+pz84up4TqiPJzRE42VvOcZz7jnOVMNHfxwwKocoL0AtGrUS7Xvtoz549LRU15mETvFFB /ym/SPXO8LmtSCnNnS7bhzrqexv0dsTguPaeG+5NH5kan5CIiWPzWO/44Pr42HiDGyaWlEH5/VaF rd/cH6aMNmjCMIvRqZT7yEfcwybvUJQ+SuchOxZQphFze0Q2NDDYv/2xfOxtIGkKM7Tq7ulp0VVv PrI+t+/oiM6UEZ2aEpXEJr0fIYt1Mk2zuuWFBjEGB2uPOU75zeefvZJjcMD/LTEx0WFHXGhy8PAy 9POZhjOYH7d3tHd1dzE2dOGLf5A0BeYrh00sYnAsXbL0yNEjJJXNeMfYlxIGffmCdMBFBU7y3d0k BscFToBLwcovbgwO1BCGnN/59ncI6jRqTT6fupNhorgGJbNxVXQpDEHb+2WH6kNueeirH/960O+W Whow/f0e9Uh0fJw7+qOHvnfDgGpo719fGT76gMwyWwoDbInzBz8Kf+6FUG7EQTYPeOFgBkQQoHs1 9KWnO/gFGBhqBiNP3HSJY3Awqh7fc/JEXt6xY0fHnYas31QquKggfCCfrRc+KJMayM+viwo6ymAw wAGqsKjwQhatSXXXZG++6qIy2R67Yu6/CC4qHspjses5fgwOttkySkcUImueptML4Yc4qyFqCgtK ymEM6vJLNmapekPNxJk6xDbXmfe7aGhO0QmyGJO0cnSlhUGJ+E7+mAikMNbO8yEE30U/j9WGKCPk kTh467hixutA63YWe7wxiuJoguB9xqGKoBVn3AIpBsN6QOhpqnWxhW9Un9AbeHkCMkRtxYMLnoSF +BVDx6dX5AwuKgZGjszeNngnElfHxOBgfYLeKi0rmzVzRohOR2iEUBWhd75tKYwjo0VGKPxaYBSD SEigJWq+JIh/Au3R99H9SlCsaMgzarwwsqTabMj5aDK4QlDaBToIkjfZ1jK7LYhK+OtYjUUK4LMg 0KOMHsicIwLKKHHqNFJh9SL7L/gABxRSMrOE4E5XYsXHnx28rZxn8AkgVoVkKhUQJZ/L2dfbM2Jz +WRyY6gxPCwUliesfaytpM5er2VksL9vAMZZQDcSUhNI5gwW4IbgFuxg8lVgjBi8St5NIx1SiIrB GBTr4b8J/Rk0OwNdJn5iHXTatD3jdBNLG8MfLnsMDlHYGEdUYw4aMirOkXEN5pZjuiOY5sbpHoGx ss5nJCL277j3j9vH5BEGDBIgnOjRHDlmCblE3kiGFHpzgAcGa2rM24UVEqiDgPtR7ZkEhiANhGUX yIAp+JzSqIESa4Ioz4/XALp00YfgAom/sBGjteJeU6Rfz05RpxV6tpGaWBeeLQbHowtuHhoaktpc ZCLTDNLJv0zzzfC5bPAb4Y467YMd9T0NIXbjQuNyABxp5ikJBOCQWj2WOz687tlHnkWyJMIVYM4B Jit1bz20dXranCmp03lPkaGTn2wor+uuXXPtrVo/8hOR3oFEYfYMvb3u7W2P5JEsOAxLlADg6G7V VW899unxvqNmnSk9JiU1EgAHGWZENqUAh2o8gEP1zeefAcDR3tnBumWS/TyxvryAuwBwIHpKe3s7 5ZGMu49H7uNelUgQUTYsLGwUykC+jFfEBCoZUDYIpgtHJB8CPSKyS31dHWA3oQPHwy/oUtQ/0N/W 1kY7+XJgHHjLjGkzBocGkUWF1+0CEL4JdM+kb7noAAeCPrz44oskt/z5tlQEsMHi8ZmGuA+ExD+d 7ze0S7fl6UJDZ/aXrqFU5QZpIEEs4V8RH8alaad+M6ps6z/Mh56SjSz0Syx+iePffqR+/kWYT9Po VnzfksJeghTBXn06wEFnAGsYuRnpovD50gEcVHVh/OAMAMeJE0cFgENE0MRWoKZqtfoqwDHpWUFk Sg5wXA0yeh69R5aIq0FGz9Zxlx7gCNIc+GJLVAWuwQQWca5EMTyaGZITIXV8gAMyIcQd5tcRuHks wMFkGPIybAfRPI6Me4laEEEFCP5B2ShJPkvSMeBGhiwzTW28TWXeoYF2BOtjEwQ4WBlsb1gUs0WV K6h7RgliYzQlpi0SyY76NwoHi7p3JoBDwEJY4ynqw9VX/vxVgIMtraxH0UcIMkoADq2WXiGpA6ip RUA7Yx/ZzlGAwOCsSUiY/BIAyATi45oUozNRA2OaNSwEAsWIo8oIBXcw4uQKOS+eK2WCzM7kBypq CsQaTPfCZ3JDkCBNZBAOD5CtWmpjhYNil0Q6QTQGVh4rWDSe4hd589k3psgJsXIDM56RLC1kPLSO 15e+gMV1YJUQ/NIJ8MPeL2CatAPFTg/uLdrxgR4gn4mGBZsWzmwCWOhogEMcW5LcgRbCAA5mZ8Vm Kyt8vPcGVYGNvkBJQT98zgEOunMvwxYduoVn5xU6RSQ41lo2WGc5grbNTgMXzvpg4EchkD99FyLY cICDLh/jARyk7ryakwU4sOYQOnBTukZkJ3H8SZQIPtCEZMdYIQl1FVkGY7kBgAMRcMT2jMJjJtAF or4wRiWZuOJzNoBjbdwc1FoOBz04A9H5k/rLDN8Mv8vmAUNgawkAjrqe+hB76ALj8rtW3pNmzklM TMJPyKLylQ9u+d9//d8waQxaBSswFGKVDb31yRvLZ6xcOG0JMcpAZBcfgneo8kryqpqrH/vKo7Dg oBE8CI81ewb+5+f/8/q3PoDLGl8mkSmts7NNX7ft2ObjAwA4hjOiU1JhwUF3PogFB/wHW1QtLzaQ AuDvQmYtGRtzrPpKBzhSUqG1IjXWBAZ9nFvglwgtawzAcX5FUVIWHhXmLzIiz5kzp7i4mFhwMLbG GW+QtMIWO79fr9dHRkSSG0RGef5VOfeTIH2QnMUyYjaZCasWvC3YkxarpaGh4fJALWeqa3h4eHpa Osuicn5H8HxGWxCP9qWXXgKFnzmM8xnfw1iGYLghZYgVQASWQoWMrIBBiCINrjY0x2zcMl/mD/W7 Z9BpheBxwJMpKSh7gT+EZ3gsAx3eoWkSL6JVA//2pqdLk5Klt67xPP4kfH0ZVVGugQNRfOQI3k+2 DIhXNlkrya98W06oBoEesFGC6GAXG+AQ+5MhKYIHHCd3EcUoLimur68HXQ2bhoOhGda5AkBDgowi Qge7ePpt5zfiE3/q82vBgTZezaIy8YE+/c6rAMdZe+8iABzIokJN5UkkAcYlqqoqaBaVMMYDBMZG vwnQAWMEYFoSv9lttb69pXLxksXT0/VwvhVCuDHdTdQl/B7bSHt99YDDkzpnaYhaRvIHEFbJhFQi yQiwCVOiKBe1DpWeODaii02eMSfOoNGOEbZRAWhy8OT3dg+2dXxwqPeuu25LRCwBBPwUFFHWAoHP B6/7jB2z1xCuLEQuZG8PvGksXhAkOXCLFVoKby19jm0u84D9vC1E4hOkF75DjqrTPqDGKVQTFBRQ ogfyGtCWkBgStB2sIewlGDHLsLWlqs0t9U5ZMguhKxFS4QtzTNiCQ0xu7h9rwUH7CV1HAY6ZIVod Gy/S7Yw+WHeJWjTX5qgkRRZNGyRsn4TkBOBRG9j9jFAY9VDNmlEMKYn8BT0TXwgv4mBAcODbMwwJ E983epSCKCrwAxt+Kunxd8hciNN39HCF2+mfPX9KVHQYr7zYDGbowVrEH+ItJlgeSXUgrP7Bk5r8 RpEIEiaXTzuqbRDsjJiiYGoKNeQzlHWAOEUCbSfxL+iU5jAG7UezzWrbk9s+deqUbExOlrRI7A1x onJmEYBNBGSJTA8uinM0k/0CZY2hRUwNxjeXxOfySpVuuRpXWc+LRjakZaISysAXRgun6e8ESg3M o9F0Igx0cITNUfxh3KHExUtgwQHaYAPqcDoqK2kWlWiqklBUgghpFNVibIgoswG4htNWEK1wimZm DvRB1lQ+JUbRazAREIMLRgrCySmQTA8qKrKS6V40oSiOi8moTE5hBbSC1Y3YVRFGx6JAswLYI8K2 HK76uJkIqZ+A59Ha8SHhTRMgRhrIhZM9qaUcWr640FBLFoGMBaSQkRuluNNIQ+iTUfgWaQhj+JwS AsQzqttO/zKuHbQocp/j4aCfxwAcowKoTtPHU8QFHU6zwkglYTeG+6IlXjdWbuqr5ZeYHeZBy5DS rYlXJ+ekTg1zRcGkCmPn8jg/rfxk1TWrDdJIuUSl9GsQDcstc5ZWFGdEZydHpSr9UFyUKr+ms6m3 8mS10+Ya7jK3VXa11La21Le1NbS3tjS5RzyefmlTU3NSYjK0CAwtMl2ZFYN1bTXttlan0hGuCw3T GdlIEMBNKVOY5KYdw7jCMpxRN1aJM0SxYNHCvYcOmEbM523XMPE+PY87w0LDkG8Z9jLnp4ojuQPy IV26A5m0YmNi6+rr7HY7e4vdYUduJ/GN+IrPSIaHa1hKXU6Sk8yM/0ZGLPjvohxnKMZisSDw1ODA IKx7yHvobbiID6gASBcpeFF55FP8rM74+Hj4HwFBGBoCZQrWCZOhEiJkCweZkFLZkiVLgy9O8DNh NBzdIF5QnNfzD6MqRMV6xsXIv8NDUdWn5sh8oVIJyUUnXKfM22eQ+Az2AZffFibzR7CgcrhneFja 2iJJT/evvIEaztEsiyL6S3uBhrAWyhJED+YyQ22H6D/MblM0HZpMt03gXuFlwtupBSp1osEvlRWV 1dXVIGxWUDDPJbUTZAsoDSz+6Om3TaAGF3oLsBWkfmRvH7Mq0HVTCvMuVM9kNp1+w4W++7yeZ5Vk jA6wbFRkFLJ3n1dJl+MhyEboOvC9y/GySb4DPQm7P4R67Ovrm+SjX4rb2Yy85567s7Oz4dZ3epvF +YL1AikVYmJiwWeCpxK1bkMpTBAmXKG/vzcsIgxJZ0lpRH4btaHFtCGu8xCsfWS4r+f//WVjVs70 zKRQpEkQLcYFZsF5hmWw78ShvSdrG9LnLdaqFYiSSA4uWAZsMwSxkgq5I4N7Nq1vs3qjM7Mj9Fr2 CFeFRNVRiqnf21hR/of3jqy68cZoPYJBCqyO6ZV0LgaEIhqzn0ujNPs1Yxpjaiv25CgxN0h4DYjA FLgI9Alx9id9xGshsswgdYqsCZTx83WG9jEOIRAm+Sz4E5AfeBgB4W56L7Hg6Grv3r/jQHdv7/TF s1Eg9Sj4ohx+SVt7K1gTDf0uaW9vI1tcKmxx8eFiCyhfR2kHgg4gl0VHRwtdQA0wpH7YvcbGxCCl CbuZK2Nj1LdgaIArMI6Bvp7f//ltqVyJDJwkOzLrXVYAIyyB0sjTVDWzWS1Fx49u2bQ5IXNmSIia KxucuES6PG2Mxq0Mr5IgPchcHo9z04a9nR39GZnJ4cjiTHExQgh0YeQ6oWDNQCPpMkqh//IZRt1j BGKnLeLl80aLxMz0ZBoXJHAIdeH9wH5gU4v3q6Bg0xlHAY6RwYG+37yyPjUtKz0xHFlURpfGpqgo m9C5KnStUDVSJ7qtQtvG68DgHFwR9m787sHejr37DuWVNyQlJhk0cHgJBhWDEBn2NvLS8eZLcBuD Wk92pUf1G2/H+FNuzFUQp8eLRN0J8fGMfBHwETsf0PgC1MxomfEi+gEqD3h1eAQETtYnowvlPIbc Bo5t0OuxSgYRKG9jANQb1cfigI0aXEpK7Az00WnEykaBUifflg+uGB1L8isjX8ZqWZ/SAaHuJzJq seZDzg7eLjaX2D1BLxd+FusgYAsU2AqQDqNvXg02E6g/JFWPhdlHa0a5vUj0vJmMiinIQgmMrRZn JA4GqzGComxe6GSRJbExPMdxWsee54X/+/nPg58cVe27Y+fS1Y6I70hbggqm/DLTO4PkPEKgUDYy xIKju15nNcw3Lr/j+rvTbVOTk5PJxHWOPPDJrbOmzjL4whG/hPIRqV1uqmutSTQkRxtjWNQglVsn tSgTwhMXT10m8/pUSFAFsvBZgE84NFHoSZVLhzggDzzwECQ5+Ml0dna0auu35245MYC9i2HiohKd RCiF9KhPgdDNzarmFxtwBVoH/jILjpFY9dPPXdkuKimpCqXiM7c1OBMRIQbH4kWLc4/nju+iwqiG 6bUC5U/ciOg8KVd4DHSF7O4M4OAvD5K0UPOwsHBUkMPvF/iy83o81BialJRUV19vNBiIYs+lz0mU Fcy+qd4vXbt27Viefq7ymGEEnqIVIJABCweMq5D+McVZAWINSflMPpBJGxsiN22YJZWESCXpBOqV hNEutdFeHSC5DiWdCvBkSYxfovZRfzRKEL6sLOfsOVaJbGj2bPmTX71FqrDiBSSAB1EdqOcZGAk+ 0iuMjsR2saoC+MNFLFQBKfxcLT3b7+P1WrDZBXoEeAGYGGCpffv2lZ7B7oaEXkWmOkQRAhNTqaAd sZAo5zG4F9IaPPu5s+BgvcQAjqsWHBc4+oBuo6KjKioqLrCcL+LjF8eCgwEc1JGNdBKz4AgNDyf8 jSZxQ7whidfa0zlQWFRV11BvcdrkCm1EfNb8udMXzFR0trbf/dwb//L9f7lrRQ7ynHCzZ8qKRRUC 34Y7m7Z++E7jgO2xH/53rFGtZw4WHEFhtgzkDzgsXWaJkOrtbnrtd7+0xM9c9eCj0yOV7UXH9uUW dTlhjOczyGSRMQkZs5fMm5uh89eVHjry1C/z/vHOq9PjkUSC7ASxJSCwWovLI5VehV1atjksytTC LhynFWGVFXQwMZkhry0REKksD3tl4gnA34d9SCL2gnGS9cVsG+rJLa4tq2q0jQxrlPKohPSZC5bO mpamZqsPK5wJF2Q94Z4BtIZMiBeqzkV1toZARfDVn6pb/7dP1KEhT//nd5Cblzg/f1GOM1hwIEEp ugMLkxiDg8avpFrGGAsOYefWV1ZWOnPmHFhwcK3FZzb3te0+XGeXx1y/fG5iDFZ8st7DKtNm6ijO LznU4HrggfuyIhzdnZ3//l9/vufee2+6finQlfFVHjpwjGIxYlaz+fj+ffsOHvr6D/8zJSEKzwh0 TRErvjeOa4IWJ2qCxGCCNMJhaq8oLNt2vB4XFBIbkrHEJuUsW7oMagDW3//9n78ipePjj6/NyUmh 2iM9yHpDqYThEUw54xoYJ+nAvrtgGkGnJzNXoRQ1SjHixEhuYdOSThGWEZmlUuIH3e7uaK7LO3Kg oakJTiFemcoug62VX+X16I36FbctDdEbv/rUr7/33e/evmIaUreQASQ6lyAGjSFawQhBKF/o3ABG SZ9lJfBG0iL8jt6Oxq07jvTYVE88+kBiVAi5ylqGBrKsT/SL+Jd+ZJ0VOKjlg6ChU4bIKkhM/GHm gsAFdKTE47O34HA4qqqIBUckt+BgtSUEQdkfq2ugjbzjiGP1qOvM0VoYXGoBQoVp2n5qZMGt7Wj5 jGXyvITg+QLkwcvkZM1kRc7h6CMyajfBAx1SfISJq5wKBIiBC1D88tjK82AZwQli+ZCwxnHwC9Qo zhHaOBaeRWgOoxreTHadEYNgzcEuBUhdrCbj26RPfHKajYWj5KNCV9Onz3FcFFl6jAVHEG2OIW2O /DBbCVJn9lf4h3IQRjh82PxuvwtgYUJyTEJKTEJqTHxKdEJyvEKrCI024Ep8WkxcamxCWnxolDEi LHJe5oL5WXPTI2NMNfWOinJ/U9PcrEVzsxdNmzoNHJpTBOUXhFNxJVEgQgZGMSxq1HzkPfgFWtrO RRSfye/iOsRpQJiPlEwu9UmnkCjlBH2mXYF1vbe3p6e3B5ucn9UxMDgAWxJUw4TDfF4neZIfw8PD +AQ8ApNgopGI6X0MziDGWIx30RQhwAERoQqfie0yxU4gHOEKu04uUkuoEK0iPgqAer9XMuCXmJB/ HezLJ7HTs98v6U2OU2Ukh6QnajMSNBkJ+owEQ3qiPi1R73Poygs0ZYW+pgaLTKqSKZClDYcSJ15G /oV7jCLItjsIiee4AyUgMrFFAP1CPrDGB8FMhHEEeQmi+W1trYgqClwVO2PB84k9xdkuD63NvzIC ZD+KtwV/OL95OREWP1mc6/xqcgU+FQxZfobw5RXYM1erdGl6gK1zXOgn0iL76LHXniz4+N239+3a YxoaVipVTrenqXWgoRmAuxfW74Q4mQwc2Elj8hNjxORfwpapZTITcdiiJnA84WvgIapbUdGXhiWV +j2OjvqKkvxjQ1arITwclqz19U3vfrxl++6jEreDAcXU3QVLADFfZzpZwGyYSdqCHMs316hffmDv b2yfUkkrWLQiFtRUU6InE9pIsyhLFJtOLQeEx+zDR3dv2r51c0dnNzZs/T5PT99Q1+CIh91C+oW/ gov5TO4kR0DOo2+jvchFUvYr1TF8QITIj+NJhZeGRj7DUrmYPCFpl0ll4nAJYj1q7xjua87LL1i/ 9VBReTWSj/IGeV2DzVWbP3l/55Gitn4rlsywiMgnv/rorFlTkduYD4DQy1wtELqCbd3iHrVWM3Pu /Pseejg8jCB44hQYRUiMLkcPGCEEQkgel62vsbL4+PEC5IQNCzUiumZBYenrb/z9VFUd0ql6JMj1 CjSGb0VTEudTLDD5OCbBK0esrIjWxtUW3g+8QqN7MvCNQ22cpEUjCUaq4uRl1Oj3qeX+UJ08Ak5k CllHW0thaRlmVZgxDOA+esSFCsO7nnp+C6FBSftpSJLRHUm/CRMhiM4YLxAmL30pNnaD8k3SexGq 9NoVy2+96fpQgwYTgncxm2L0XXziBl4gTHCh4fReOjGDLdfYY2dmE5/hhDjzq+nYUKsi0e2HC2+U +ARl92x1p6NBOR5jdTT5CIMj2LAxaZp7agUImkmMApekvIstAiLJk2zElHa5VQ41guDQEuXbWChY 3lRaP5FI+AgylWvUEZBMeWAO5pzCqsuZJ2eqIhXQGSvMkqC38KsMhAucApHgMbolyaaxuEydQSwe V1YOFrMvNvWMclGZrk8k1aYoFwJmoM5hN0dKYqQ+lw+BOVhOc7NtZHBkSOXWJKpSphAXlQjsV+N+ ODWsL//wa1/52oy4GZnxWVnxORlxWbBBqqmrWZKz+NpZ16bFZ6bFZWbF5sisgGJlJOyoz2nuqC7f vTnS2j/c0Zay8l7ycp+vqKho6vRpSFWAr8TxQT5c31rXaWtzKRxh+tCwEOKiQlBa9CySVw/DRWWQ 5quiOy90qXWGyJmLClwmLnaPXZzy4KICZRKRMi/ONvXFqVSgFNQNThZt7W3BGlfAWCOAH5M5L16/ SCrpudRZqRSGl7Aht1qtrMZXWh/CnhkhYBFBlnnqwBw6+EC12dfTfxJvI343womLNrtt8eLFbFk6 00ERjXEOtm6y9YzssFEuKeY0IdA/E08F7sZQbrPVX91hsrq7pB6g2IOw2pBJuvySTqkEATisUolD o5rq8ye6vREur8FNT49X5/ZpPT69xxvh9SgSEySrr89WAjbxKaRSGrGCyz00zjDZc6KgCjvA2ulH hrzgF/KBbE2Rvxd6UNSGvZD6v5D/AmVKpdVV1U3NTUjKM8Yxgcv9grTMkAX8BUgDAxOyUHCsWrwx 8IEN1gTnZbANyzkfwavzC/I55QdJ8rxhEmlkZKTH6zGbzec0MGHaw5nmdfBP47Rwwpd4L1ECU6lV iNfT2dU5wafHbeaYap+zxyZ1w5XsooKGwLARx1UXlXHHlM2GC3RRoboZlYZpcf39/QjAodHCRQUs 1COVujqbO/ZsPVDd0jXzuutXrr5h8cL58KhPT09JToyIjlCMDJs/2Fa8/Nprp6ZEIMuBxG4+VZC7 e9/Bo8dP1Na3SWQaJBKSKWV2c09dxfGapuZhu6/o+PGa8lPmEashLkWmgNJmb6oo27xt14njJ4qL TpqGLbroSKlaJbMNleTnuvVx6TNmxWglradKmnut826+7+abVszIyY6IMPbUlDZVFC5YNqNr0LTt aMvdd6+NhQWhx3EQpur79hXl5dVVVTrkWlVomFLusva2FhUU7TyYm3fi+MmivMaWdrcmIjRcp/Bb bSMDe3cdPHb4SH5+bkH+iYZ2S0hoXEgIrCJgw2bvaKw+dOTI/iNHyk9Vmy1ug8Go1qpcI8NNJXmH 9u45cLywpLRscHgkIjL2kw+39fSYEpNj5dippozX3t+yecPHdk3i9WvuXHntsplTp6elZSQnxEYg XIlnpL+rfd+h3AMHDpwsLhkcGDIkZkhVUqW979i+7XuOFB47UVRcUNDS1CzVRSgNBoXMLZM4BvsG CvOKDuzfD6GxoqK+sdWkj4xact18WtcrTzKYFCcKvvmMLipE5mW8lG75cWwBXT3WRYWjc8RFJTom Dqgc3yr2W7saqkqKahuburT6kMTMDKNepZR6zMODJw4f2XM4366NXbp4bk681OMw7zxcGxmbEhPm t/W17TuSt//wkdwT5c1t/Qa9KtSgGOjtyTt+fN++/fkFRU2tHRKdQR+iNLfVVFaWJc5aoFTKlA5z TWnh9v0Hj+TmVtc0w2FRF2qQwMbIaa4rzdt/6NCB4wUFeQX1ldVIJ6KLiiXLrKWnuqKuYkDz9PNP L503Mzt7SrRecnj7eqsmKiUnqySvDNNlzpzsyEjjQGdL3oHdBw/sLSjMr2vpcKgNoZE6hW+kr6dj 7+4jx44eLcg/BiJp7nZFxiZp1ETs6amtPLF/z75jubkFBWVlFUPDVkxOZQji4Th9joH62tod+48e OXqsrrLG7fUaEuJ8fq/U0nVi/47th0py8wpPlFboQiOt7Y0n9u+2Yn5GhKMp0ETUGm1cYkrW1OzU lAizxdHpCHnwwUdXLJk3dUpOZJTKYzZt//SgzOtqrCopLiysbxvWGGP0CMODJ72Orsbqw0eO7j9y tLS8atjs0oeGanQqp9XcfrLg8L5de3MLikvLeoadKenJMtvAiWMHd+89kJ+XX986pA6JMug11Iqd gbI2t7WnrqGjzSRJSYlXeQba6mq27Dl66MjxopK6oRF7WmoCIxeyLHvMdcUn9h8pPJxbWHTieE3F KYtLpg6NUGtg+uXyOmwdtfX79+45lHvs5Kkqk0MeGROjgEzHTGUYPiAcgU/B1Dvm6qV3UUFYQF1I CK0a0yZgNkwDiHItPoAU0Aukw+j2H0UuKG5LrnDQlH0UpSGhECpVa2QupA5xSg0IwK+kU4xiSQzE Jo8QY2UKRASUo0C/E32V3MwwJMR3ETIqK/xuhc/jlal9MlAqsBSaflTw4qPtIeUxhINHCqHvY/ov fx9tFasGLtL2M2yF0AiFewK5kmGLQyx7mLsgK1dgEFRwE8AUQU3AbdQRHZ6AMNHz2gbbGmvKmwYk hvBo2AzSxjPyutzHGBeVURYctL85GMP6gAnANFkyP0l3AhWitprUuoJglhQylyq8SoVEqfPpQ8hp CPEbVBKNwqtWeTVan1bjDdH49BpfiNqrUfhI1Bvg91jVQmXuzIgQvcfO8/76fdBC2M4DuYWjiCA9 HlmU9RyjPT54o8AlRsITVS0ud/cHcwKm7wWo8DOry2Rf/NkCCqK+dOXu4nLCpYzkNFIUQQj2KzvP PgQX3OGEr/Hc2gIOwv4VMRM4X7ATcDGcAZ3uQU9E27zb0qUSJPpplkgqfJKTEkmdRIKwuCZEieof 1Hf2hrX3Kdv7pcgpi78d/ZLOPn9Hr7K9J6SjW1eYb/vj73LXvb9f4lEywxME8INyjvQoeMso5Z99 YcC0wBjZHGZdcyGnwCMotw1ucKBYkmiAWrAwiEU4BQiE/YQDpifsTpTJLxHI5CIgMIGXcpyW15py uXHPceiKreUiyTEyC6ar09cbccEPPDWaIEXKDCbaybKLYBYXXMOJlMOFdiZ/CK0LrvZECvli3CMy igvmBl+M/rikrSAizugXMCwTmo61sqKmpqY7e8aCVXfdnjNnZmpaypScjMXzsqfnwHlWQSRpbgYB udRddHj/rnUf1FSe6u3rKygq37BxV0l5ld3l9oPJyhzm4e6Wuuq+7u6qiqoNGzbtPHjCQd7scJn6 Bgb6AW03N7R9un5LfmnlkM1JTOKp1EOFBiI3yFR6bVhcWEx0Qnrq3DnTl2bCkaBmAMGy5ComzMKv RerzmPp7LUMD1qHB0vy8jVt3nWxqc/lc/W11xw7sOZZXgIp1tDYePHToo+0H2watCA1vHura8PG6 irKTQ/19ne2tn247vHlHbv+gCStGS33lvq3riguP9w70Vtc1btux/9iJQrvLZRrsLz2099huIBp9 wybzkNlmsjg2bz5w7FiZw+VmmW1RH7LEuF1ybVhofGpcUmp6evasaTnp8RFKv7uvvW7f9k8PHzva PzDQ1daxfcu2zQeOAkqHMr1rw7v5hcVdPYPt7V379uzfuO1AXUe/S+IxDXYdO7Rv19btddW13d09 ze3dnWaPQ6qhsvqX4QgWg8/R3jG30h1kykd9PrvJpJG40mNCBvoG80422chSbe/oaCs4WZs+dZZG LbdbEc3d7rIOfLxhT13TgMdhOrL70/3797ZjSMyu7gG7DeHY7KbCvGP79+xCLL0Rk6V/aGTI4bO7 nB11pSCYEafb7fVVFeVu+OdbFZUVGOLSsuqP120pqawdcbpQg/Jjuw/t393Q2trT21daVLxp0/a8 0ioWxxs+q15NuCEmDrhMcmr66mtmJOm9dc2dZrcXOgiUKabD+GxmR3+Hfah3oKf9cO6JDfuON/cM wnW+q6Nhy6ZNlacqBgd6WpsbP9i499MdxxA8DgU3niw+uGV9XV1Vd39fRXX9p5t3HckvHrDa3C5L XfnxHVvWlVdW9Q0MV5yqXL9hc1FVgxNxTQdbtnz4ZmHpyd7Bkc4By4jb315fe3DLxsq6ejMEGzo7 5Sp9SHhiZHx8dLTOEKL2qUKN0UkxsbFRUZFGhV/rtau8Dktvh2lgoK+jc8vOIxu2He7qG4Km095Q c3D7p0X5ub39/bWNLVt3Hzp8otDqdptNgyUHdx3evqm7p3dw2Nw/grSWvgO7Nu/duqG7o2Owf2Dv obxPdx7u6O4nQh1XTd1OS29ZUdHB3JNWu6u/vXb35k9OFJQMWxwDZk9XH5yIA7GHpW5L2dG9gHoa Gjv6e/vLCgs2bNqRV17vwJh5rE3Vp7avX1d84nhPT3d1bd0H63fvOVToJm0VDA2uyKnGPG6YyQZ4 sswPs2EWlocJvSyiJy5ATydWPcSIhn0hZhoiECC2LcBRqB0Hz+QqdVkrSvLWfbqjoqbFhaCuiETL fmXPiSZTbCPptJNYZpDQ1B671WKzOWDXw4Q0p8VcmHtk5+49dW2dLjgDMfRS0HnFgvi7yBzgxnQi usFfxZcLJN6CRR8x8qEYDlEFgnQPP0IsmqwjXhkx9qMmdCSYC2+5YClHXXJGyZPcX9Pn9bjsLTVF uza9v/dwidmBGMQkhO8VQhRjAI5ArVhvMvlSBLCEUeIXGLhB7GfoH4/EezDv4M68HTuOb99+fCsC Z+w9vqdvuLestnTXsZ27j+/YfWLH3uO7a1qq68z2T6pHtlYNlrYODKmNDDljcAnpeeL/RFdnqoBR U3sh4wO1tBchDC7yToLPXyHd/sWpxlVp+zKM5URsAYSpOvbfoOoxls9MnRg+y/HdYLSVowl+RURU 2sr71s6+NcevHvZJjF6J0ScJ80nCJZJMqSRbgmzQ3HIxGG7kU9Ev0TY26//8WvMHHxViKQTGi5MB FWQtQYZnIuoi1BQQD8gFgYNDIcBCxEP4kQAkgVMEZPjPwk/iV2QTwMkO+hKEzcALcVJbF1xlkA5l Ltz7kRCzsHrQNYVYloidg7ozJCIQYYveTHucha8PPs80IONcD1r4qMdQMHxCzFlGnUqlIiU5JTkp GSdCvYgHwoiQz4lJiOIJE6fgn/jnxLHX8Ag/aGljTpjmnT67J0KKwTOCg1dBUAtj4BMpJxj7Y0vO l5bbiEYrE+y6y8CUvgSvEDFXRnsQTTxux0hLd/eIQp8xZUac0aBiuAf5EVEgqLE82VxjHskmW3/j ut25w6r4m9be88QTj9+xerG9s/xY7tHmfrOHQCGaqOjElTff8tBjD9551/VhBgk8THoG7eAAqVOn 3H///Y8/8fgjD90hcw8Xl1QPmqHsU3dtsp3HYUiAF3KvU+Z2O039bS2tJztsUmNKmEqh9LoFWRSo rPaaFSsefPSRh5946Lrrl7S3tjbUtbvdPocDu8vu1KlzHnz80QcefnDWjGk1RaX1pxqxn+v0OJqH HLOuvfHhx5987Imvzs0IKz+8oaen0eIaPnSsoL7dNG/B8scffuzeO27Rym0FRSdaB83DTm/fsDss MvnRxx579JGHrr92CXb177p71fLls9XwK6ByHeqvDYvKnr3Q0t96eOvHh/bvq2tpsTidsIpx2u0N FaeQxGr2wgUPP/7IVx64PSbWuOnTnSOI4OTx9vX158xdcOfD9z/y6J0LZyRVlpdCE/O4PE2Vp47n l3oj49Y8eP9DDz94w/XXxBsVar8jeEv5S0Clk2gi23Hnu9RUPQJF2ax2iVI7Y9GyyPCwlvJTlr4h 63BPTeXJHrfympvviFJrHP0DoHEf8WzFQHokTkf+8VypynDT7Wsfe/KBW2+7Pj4+0mE111bXejyK W2+78+EnHr3ttpuyE2IRB9eHgB4wxpSM2ByD72460m7X3nHHXV99/PF71iy1dZUdOZTb3Tfk9/qQ t8wYnbDqjrsfeuK+1TfMcVh6jucDOGMKhkctscuwhLs8MHotrGzvcahiow06Jct1z2dbWEzsNTfe 9ODjTzz82OPTp05rq2lpqm5BdZ0uz7BLvnjlrY898bWHHnp4Woz06Ka/941YXRLpkNnp9qpWrrrl 0ccff/Cem43+oZMlpa3dQwO9g6W5pQN9pltuu+Xxxx++8cblIwM9+/fme5Ba0ulpbe2YuWz5Vx57 8GsPf2VaWnxKztTrbr9zalZ6qILmcRx7iM4I3BcNTMKh0Mxcuvyhxx597MknFmRG1Bzb3NVRY3UN HT1eVNcyPGf+Mkyh++68NUzpKMg71jIwYnL5eodc2tC4hx5/9KFHHrhhabqrp+a9jXsjkqff98BD jz/xxKLZmVVFB2qbG8xAJHgFOIRFECC/d6C7s+zkycwpsx578pHHH73r2mvmIPgHCaTMNFavd3ig XxUWc/3ttz705L0337psxAIEqnJ4yDLS01EAXKTTsujmtY899tg9d66JVY3s2/jP1kEQjaAOnokA RelyEhR6kW8VRE6PX+Ic7G3L27vj8N49p5r7bFJYRsBXSGLurjuw7YOte471mGEyQfby2V46Yel8 s1+sEtpDpEE8RjICEklQ4rJbAOqtW7/1yNECoHzULILhJBRGYcYgKJD4C4qIOfuJ2W64vW57yeHD B7dsLm9oNyHLKBUPB/q6D+7ftWHjp6cqax1OAH1EyqS2IRy4ZsXxq9xrkbmIMH8ZJsUSLAPmMjA8 9Ltt/e0N+ccO79i5e9v2XXv2HSo9Vd0P0NLtaSjPPbB93YHjNTYfsUGh8izbWwzsOQaPCvVwQZm8 jfjH4/P0drY31Fa3d/ZAvBbMIq4IjOOMAAcX3EVtiEqlTDal4VX5g0xwxbjg9Eg8fUP9rcPNzcNN TUP1LcMN3YNddo9twNbfYWpvN7W2DTe3D7cOOvtPDVverrRvrLfmNvb0acJJkehNhO0jgXJRFgXX BHcehrcJG5IU3aA4HMWgz+SGeEV07kWerFeL+8L1AGcoAjQ7bvvoRjzfQb+QDuCWL4JjRZANFFvl mOJNjNaIt55Eae5H2LZqY7rPH2KSSqIRT1QqSZBK4mWSWX7JDD9Sj1EfUo4Z0xJYGi4yOSXwuc3w +tJd7gSXB/6hfg8pler/iHVE/MMJkslwct46WgNqpyXgxNxUUDDxG4t/C53BHYvZSsLN6wJuvRx5 Zpg9tBAqZzDvcRHMB3LCDgKT8IN+ZidDQghMwn8jsVAoRMIsU+gtY07hx0lFTWGRU5jccLZDC4t5 jUatgY+zVjxxBZ8RKhUxTlBVhNknB25gf4M/CE/hEX7wn/lD7J+I8IgEdsSPOuPj4idxokJBR0xM DFyR41ACjomXEx8XGhpK6Yo4xE3Q7ulCJssV+CwaDucUlVoNx8YrsHpfwCpxdZAhwWyTzON1Y9vW 6zDE6MJjdT4fATj8fofNVnuyouBoLjI7YJuM3ElA3MHepuKqPnfWintnLlqanpmxevmMeemars7W 6s4BJww9/JqIqITp8+anZacuXJx+48o5Pf2DDS09kKstXk9bc1NJQX5XS4XaN9zVZxpxgPlQwg8S P81D/aV5x3ds2rL1k/e3bN5c2SedvfKe6FCDCmE4eAhQBQyd4fxSVV1dVHzcbO522+027DUjL57E LZGrNREJcWkpOdOnLJw/N0Im662HgR5BpC3KUG1CdmJy2pTpM9cuz1Jbas3mtn5zZ1l9W69d3dtv PVV8qrOpTmrvGRruaRo02SRyj9SoMcampKUmJsXHx4SFGzWPP3HnLbcu1cG5hsnlCHOnj7jmprU3 LJ2pHG49dnDfus1bdx062tzZi0hVHQ31w0ODJpersLy0uqZQKrN3d0HtAiRNfJFDEpLDkuOzp8Su Xj4FISCGTQ6PzdlRW2V2StKXrZyyaEFWZua07PSUcKXGZ2VavKDMfwEJ87ybhOWZhkQRja+J7G63 Oz0yZUJODjrQ29vTVFLa01RdVXEqZubixGlzwvwyRy9yNiFKLCYC4DUSjSsuOsrsktS09pitw1FR ar1eoZL7wwzhHo+qqbV7wGINNRpjQ1QqvxRhMrDuyvzDg4PtBysH5tz06MIFi9NSU69fmnHt9LDm usaOHhPi1sgkck1YTFhSelJG3ML5ydnpkb2A9OwUzfO5nUOd+7Zu3bRp04Z1G95Zv18eO3XFtQsi kJZFCj0d84hMUJfP1zUwWFpRebKq2mKySCwOc+8AZoFXIneqI8KSspNTM6dPn3nfdVn+7pLeEavN 53dLdDJleExsYnJK2uK52fMzjHbzcPvgSGt7b2tdl8fh7+zuLCkt6O+oU/odTY1dLhe0DyiBCmNy WlhiTE5yTLRakTF99h2Pfm3+7OnhSjnJJ8eMlZj9FJeoiLUEXbvwlzj625W68NTsxNSUjCk5a5dl hztbLOZWTK6T9e09FmXfoK28tKyjsUpu7xoZ7mkZMDtgHC+PUBvjYKgVnxSbGG4dqD5a322zKaIq qmtLysowDV0DDd3DPYNeN4nNTjEsWG+RMD+0MhoNCb3fNWhrbOlUyJ0pSeEkfCYBZJkmTLwM5KHR IYkJCRnRS6+dnpISM2QyYz4OtDY0NrZqsxfMu+mWzKzMBXOnf2VFzkhbSUVrP/UPZyEnuPBH38u+ BO2dnTexXowHWTALGvPE1tPRsG/jR+vff3/9vsKGXivJd+zz9zeXbn7vlX+u39lhgl0xouGTsK9E eyeiJPEuYSbWQhMJ+gGAg2FDuFMu9YUbQxIS00IMYJ8kOC+eJfmEqb0DkXLJYoCBwOwJBjj4Zp/M 5/Y5bcd3bD+wccOp1h6TVOGhL1PK/bFRoXHxCeoQIw0oxERl5lFCbkBxdCUg0i2CPtG4T1SOZnRG gUEa55ngDxKvs6Op+vDOTzd+9P5773/43vsfvff++h17D3Ug3oTXW1Wwb/eGfxwpbLV4kZWJbSQx IVmMEcPHlJsWEODHS04qRPvQBXBUAf34oMDDpVwcNpEaLsZAnm8ZYwAOUmO6ySrQacCUjVMt6UKq mhDbGhq/kOlfOBU++X23fuXhNY88fPsjj9zx2KN3PPng2ocToxKvmXftg3c8+vDaRx5Z+8jDdz40 f+ZCuU+m1SrCw4ywZVGQ4K6QB5zOgZ2uwV2WwVKVpJWMCmUQbMCEKUMhW3YK28biVDrfHviMnqOj P5FtzMtfP+wfw42/t6/3yqze5e+QSb9xwkQ5wV3+SVfgjA8QoITgCIJ/inAjU/a5bQehTV9If1P4 lleqDn/QIXPPlkuS6BmPU1zSRr8kwM5YWTC880q0/YOJn25yf7rOu20zQHS27FEPtyAdnqGmbDrw DX/wTRoclVaI/8z+CTqFL0I92He2CFAoNmgnj3W08DRHuaWSxsbGispKmIKP22FCfXityLpCnWtI BwaZJAgV5yCU+NR5jRppeJBFyzgfYYlSW1eLFM44a+v5B/IZRx30EHNTU2NZeVkdPcgNONjNwlPs K7sinuz+4MNitcCIA3jEqAMXJnMCmCAHLYf8NRgBndDv9NpZTzyHWEXs8fDwcIAjJP0z/ctOfJ7U IT54lmeNoaEwgYlF8Wc+UJnzGtzzf4jB+uiHEJ0OCfbOv6CrT06oB+g+Cvc7DhLUpEqZHO7ycqUD ZuJmN5FbyWE1j5zYs+fT99+D6TtJhk1jCoHZwBQfFmJRMaEIKEYYhkptCAv3uN0ILEY1cIbWEUal kKvDwiKhrQ0NDDuGBnau//jjzdv3HcsvOXZ4uKfd7XRQq2Iab4G4anH5bMRiraptPFF4qrKuWa7U 3H7rinvuvkUCpwIqO5Gaea0tpwo+/GTb5j0njh89AiMJqC0Q28DGiKexsHOEm5FzVK/WOm02KlwR jYxmyiVlhIUaEEvE6XJZLFabw9M3aDlVUZN3orC4+KRPqpqaNSVKA1WW3InbmUxIncSJbEmFN26Q S0EOeXxy2r33P/y1p5+97trFLlP7rm1b9hwp6hm0IBY3gJjyiho0uqS4wmJxXrdohk5OLP9ohWhu Lak/xBCCMNVetw+B4ZxWu1qpDDcamVBNt7tIplsqon5ZjwnJHswknwnRUqfL7ZUpNAbN9GkJsQZf 3tHDJ0oR3cW3cvkCo0aqVSjsJjNbhWneMIVEE7ZyzVdSIo2ncnO3rt90eP/hzu4huSF67pJFySnR ZUXHdm/46DDMczr7nXSZJ/qZz2cdsfjc3tSkVCZkIAoX+DeAeJsNbl/Eh4mSByEYtVat1ek8Lq/b DZ2OYDJmqyevsKygsBCZ6WJiIh568L5Fc2fpgZtRHR7ZWjyO3oKikk8279+5G5EijtfV1LpsFgns mNgsI2RBKUQmCw0zYhF3wq6DYIX0jfRf0BcWJnxHb4xY7UNma0//QH5BMei8pqohLDxq7tQ0ljmG 0qHQMEZlVPsU5BSR8BgZMkEhcD83+RfkH8Qeheer2+1CSl2r09UzNFJWWZ17Iq+wpMwrUU6bOjVS I2fZZ6haxhWu3t5+p09eVd9ckJ+fd+JES0dnek5OXES0lqjf7G5aU1IFPKaKTpm6YtUtXnP3rk1b Nq3fWlJYhljxbqLLs4O6JLDyZQq1Rq9Uaai1K0bHgsBkYaEhWg25WalQRkVG4Na+wUGBPVypE01s HJcimd+azGaxVBXlHd13oNdkd0mRgYq4ZVBRU6L02Yfa6uDXk3vsxNFjuYXFJa2dvRaXZKC/t7Lw aFH+iabOQQLv2YfaG6oP5JYUnapHCJiMlFRjZFRyeqYaCjCw7uGh+srKvBP5R48dP368qKy8tqff hJXCOmJuqSotOn74aO5xOAaeqm41WwEIyAlUATL2+3qaa0vBo4+BGdoR2CgmKiI2Ji48PFqtVMgl LsfIUFNNVf7x48dO5JecrIJ7FPBpmd/utA1WnDxZkJd3PDfvGMIUlVR39Vjc4PAYUgqzIR41chEV l5QeOFZo8ciyZ89fdM3y2dOnRIXq9UogZ9h5JK4pzuH24tzD+48XNvcM+V3WoY5G9MNxWBsePV5Y WNrc2TfigbIuUfidTquppbGhMB+vOwbPwcb2ARdQP5Ji3CuTemHFBMfLk4X5B3KLK5t7sV4I8ICw STtKTA58uURkNBrgoJAT8zfhLJDrDCyNNMuMS8w32MJMAx0z1Ig8pPYqVRKFwWs0ekIN3ki9P0Lj 1yr9ahVCb3hDdV6jwavXukPULq3SiyXJJZf4lD6lnMQgBB5kcbT9P1/Prwda1+ulxRI/VjBSG7ZJ Sqc3TMMpXsjypeMbxT8YIE1J9HN2XLHwAcKbZ6RnQF1iuhxlrYR/f8769zOtrthdZ++3M0z2Maqy sGBdMCLGSA7GdQxeI/+frqiTRQ6CaqTcvEo+fJNi+G7ZyFqfZKpfMlUiycLJ0k2NlqPYCk/kWiG+ Ngn175VENbYu+t73rS8/7/qPH0BaoV6PhA/SFIKCmC4AHwwq5ZaTbD4z8JQ7rzFnNX6SLuJmIByy 5nfyinGzEO43KFwE9kwweMI3qLkKkqfs2LG9txeRU8940MHgAjPVCMhn8coloDIGEI2/HrDhw19O V0FsjwHBrN30IznOTn7BeNHpDUF4xSrEX8VRE3SS75M7ELFALKG+oR5R7viVCRRDKkDfPjg4GA3P mws84bpDD2RaPVNRiAEJ/ILeEx0Vdcbb8NPlPEh9I6OA9iBKa2B0LwHxXS2S8h1qy8YxjqAu8auV 6uiE8EidtberqXYQBht0Rw0MSm63+yxWxNXASS5QKQWWUvhrsTvhLUcmrcfndrix0atVA4MgJhxU /6F7fB6ZBTu1PrlWqeuvr9rywT/j5i37ygvffua5r83KTtQqFWT1peooZ91UmY+Kjbt57R3PvfTt F7/345e//4OH7lsdF6mCBaySME16p6svb+eH5W0js2+6/xsvfev+h+5KSIpj+1NM/iXWUCxYHEzy vD45VE3sSvplCrgWCD7XEM6wi47SFCq1VGnMnr740Se+8d3vfe873//hS9/70RMPPrwgKd7A+D7Z 9RR0SSol0u1shnIwPg6NQCdRGWKTs2675bqnH1iRFBWCuA+dAw6VShufkPLok9948Tvff+E7//nt 7/7oh996aGqCiu7SY28UoY/ImEAaJwbSkAn9AGW08HV022xEhWaLBel23HFpZBW2ioyLIJzp+oVP p8kJtlypPtdr+RLDpACH2+NRIjKeJjk5fG6mtqW5bkvpoCF13uysBJ3UZ5TL3WYGcGBAQVkKiSJq 6tJbv/uNhx+5Ya5kpH/zx+uOFVQN+o1T5s198uv33LP2mhBH276tn6w/VISoLVhuoQ9j1EM0WqVE OTJohkxPJXav1TIC5xWob1CK6B40zA0oMSIIH0abbZsSqV9pjEr5+jdffOnll0F1//bD765etTxc I9X4bERNIFuh/SMDJxFOps0VedPdTzz/7Atrbro5Wq+V+wBwkMUaGRJ4DBgQCIQX2JTISJgAYZuH 7ptiCnPMB0E01Ep96PTZC154/qVvf/dfn/v+j57/zvefevDmSCAN2KmmwQF5DwsRC5lsw5Nf8KUX 91D8hUlG3CKdKp78Cp3TNDoC6qlSKgDtpMyY/cBjT3z7u9996Xs/eP57//7oww/OS0GKV2rXSTOa MClLp9V5lfo7vvLoiy9/+zvf/e6L3//Xb33/X5fPnR+tUCvZtCUVIn1PX6s2Rk9Zdft933vqjoU5 kbVlJ99+/e9tIyPAMpnEwJOwYLDIzQhUAfcN2DIQKVEJfzel3OkAByOiB3Qxh9WCHlCHaMkFZit1 RR5cJBVmLFVeYWtACEsx0l18eM/+glMmrwLOI4RhUO1G4xlqKz74ybvvvvnXv7/6+ptvvv3OpzsP 1nYMd7a1Htzw9j/een1vQbUNWEBfw+EdG/749sYdh8u8duep4rLCUxVltXUeJ3y72ouPHvn0vff/ /ubf//rG319/871/vru5tKIekZX6OluPbfrgvdf++Oqbb73yxjv//HjvidJGCpGjCwFweGry9n36 t9f++vYndZ3WoWFzdWX58RP5bZ19Pg/whs6TBcc2f/DPt157Fc+/+e4nWw+WtPQOy7wD/d21H7z3 7huvvfraa2+8+sobb/z90607C3pgCQcqI7EsMbecXkffkHlk2K0JTZp6/R0PfvW5bz3/1BN337oq NRIBMR1Sr0LmlZnaij9585U/vv1Rfn2nxD7YVHz4k3f/8ebrb7726htv/e2fG3cermw3Ob0+l6m7 5mTBpg2f/O2Nv7766qtvv/Pe0dJmmySEmyLInCCV0mOHP3zjtXfW7Sps7Le5KdjNTg4hsLAoFFAI Oi4REZ3ZRYXLx5yCGRmLAjFd+wnPY4skm7xyv7KxvpnsGDZgb7AGZ0N9g9Pi7O7qQi4VnNX15G9f Xy8MWvReh9qLSD9kMUVkb4dM65XHaYyZXhi3S/XEZZ+CLdTnlPxh6C6ZZHQnlr1d3Pul4D1j1/Su S7PAXaIxuFrs1R44Sw+w1ZSEeOZJvM+zt0RAgWrI3CpBvMgXZWHqUI4vxMKhE4un/xOX9rG1YBI4 i/jFFhcqbBKTPxJ4CbsxR494jhxyeeAeznYtg0o4fb6OK0aOeSe9h5oSsg0S8pduSjH4hIf6E6Vd brWNyiEdbEtzc3NTE5IKjy7z3K/lNiajgKHzHJGzPzZmAWBf8QjPmn5J3nklFsoAGyRLrqyqxIkY dRd+VlaesZyOjnaYvZw8dZK85wy3tXe0JyYkXs6TOQpFR8fodLorcZC+KHU6q+BAmI1Coc7JyUQI gFNlEGxL+rp7TCSPtxl+8h6FBsoYtkB18Hju67J5lLEZM6IMiqby4q7W1uGh4eamrsYOU1hEVEps FORsCLUuh91iGjYPjzQ2dRaWVhoNutSUWFhOYV9x5pTsGCNSM0Qr9GHEbANACFYAv9+OnFpWhDsk Wz3Q8KOiwhLjjdHR4Rp4bnBlA5m5Ed3fbhno93olfRZbdLg+PV4DIyh9aLRKreVhmJgcxfgwFTmZ aT05eC+IncG0KuSliEqOCbP2Nfb3tEKxlCMTh1wjVUAHItvGDK2hWAPWCrfXZTt5sq6xoQMb9FTU JvCG12nr62zp7epEbwwPIb6kTKbAtrlPp0XiiQTEH+1sqINYqNRoJNB7SRYHAiUTgxO+E06DADIb YqU8NjVFJvE0VZT0tLeZzaYRm80Kc2w5yUd+SQRA3kguiI4iefGnK3si8IU32AABnhpON0liplRK dPr4KdMTU1JD1IprFi2ERQ92ZlVKBBm1MLNuojET2cFlGuhxyRQzl1yz5s57QvTGnq4Oq3kQed98 UvXMBUtXrbkLNnCNDU0uFEz2QUFa2vCImMz4kJP5e7s6OpBcubVtsLSmPSoGKLKeIvZU/2GkyLEq OoZUN1KrlYnJEfGJ8eGR4XIaVYLSqFyrQDjUIYvdM+yQeZzutJjwjJTEsIjwEKMB3lfUmoHqBcx2 k5M2J3sipjBNiwoshG75CyUx0RFRUcbBfkTj6APAplRqZAqVTKOF9wd7it3KHjUP9NZXlCE2KtS/ YGWf+soykFQsmL2AQaKiNQaZFz6JSm/E5Ap3DrQO9rTjPthQSDCL5WqFSsUhCwogkpbIdUmZ06J1 /o7aEpiMKZRqqQLTUIdpSKKAsIbSIJo0WCaZLm67ZcQ8FBqbcOOatatuvKm1vb23p5vOVw7YCbsj dLrRJhJMSCYPj02KiYsdaG1sqmoYGhrs6OjOK29SGuOnpCSSJJefi4PJdGRHnDAmgFdRcTFgIPt3 7miqbXT6pG6pgidQkSkN4VEZGZkzp0+fkpUh9bryT5woP1llDI1MTE5CiI2enn6b1YWubGpuVqs1 M2bMRLR56KdE/YTK6vOWFRVu2LG3qc+clp40e3q6Qavq7e4eHBjEdr1Co41JSMqeOnXG1Ky4qPC2 hrp9O3cMj1jdZMcKhfhD41OmzJu/eOG86NAQAsMQDZeMJWJ4VleU79yzt6atNzo+cUpGgtdmyt23 H7l2rB7PkNXW2TGAiZY9NWvqjGyPZfDI3q2VdQ0WBIhlQVRlSoXaiKyOoXrVcH/nqeKCmoqqYatD HxHllyuB7hDDLOQ2NkbPmL9w6fw5KTERCqXKEBaZkZE1c8bMaTmZMr8LZkLl5dUOm6ulsXbX7j1l NS2GiLgZM2fm5GQlkMi5iE5DwGWZ215RWr5x+z6bX73y2uXLF04PC9XxmcespThicEYt4qIT1CiA g3jdCJXglM9XLDqjKT8gZhTEFIUMKQbBC5tEEoIDvESeETX94M4T23dt37pz27adm7ft3LR7xx6l SwW0Y9vuLVv2bP10z7Zte7ZXV1cavLaEkTaDuUciVXpkmhZJaI8moc08q2FgyuBItN2b6pcgPhEg e7oNTOMk470y5FehChTjHCzrMCFdZmUghj1hGg6b5pevJy/60HxmBQaLB0ydu2q+8ZkNBlvs2dp2 YWIbk2vJVgIt8HQDIiqE0l0CYPlkPgGjh18JNZXiIYXG7wYqhADIYCs/k0FxMvNRbAUgWofMNOJ/ 6H7zww9YHDZsyWGTMID9s8/nIZLS0KWClyUBWn0UCidx0Mj+qCBewCWS2JxgS5LcSw548378ycfr 16+HbiKaKXGGMR7HEHuef6Big2hmc5lp4/SBu8wVuMyvA91iR4/KEByVO+8KiEN2lj5kID4JIHaG AzWx2WxwAiqFq3R52WU7gbk01NeDYq9y4/MmgHM+GMyXgm8GByPhErGDLVFNyUlZvWIq0mt++s4/ tn68fueO3UhuWtZrd4QmueR6RUjkTKOs8dC2+h6lP3HZ7QvSTIXr9236CMk+3lx/uNoaM2veklmJ kSFS7Nn6TYPdR/fv3bXr4Mcbj5442bLy+nnpaSGx8XHJiQlHNm88se/wiWOlTf12ZAGAqons1JHh od3t3TU17RYrSd8N+NgDz2DwbRZfiHAlUG6oITI13SAr3r3d5JZEzV5o760v2rX7KPa48ysBA6As al1B9q2pPRuRp/CPh9hHUICC6EXMy4b2AUWqnRKjVBWzelF6nL/h0M5P1m/avGXXoc2788urmjzY 08buKMytCetnQedN1sH2//6vV9/5x3aL00GvkyXM2tNybOtHm9d9uGP79l3bjqzbmFvX2JOVFJ+e npQ5c0p8dNjR9Z/sXbdx184d27bvOFbeCD9/guwg+BGdseDsUkAnCH8EZqBSps2fN3NqwkDx/u3v vrN9987DBcWtdoknJBK2J0xf5XjNOUf9i3jDuKs83aSnaBTFEYilNtZMF9QcABwws1DHZ8+99e57 77/l+mUzc7Q+P8BUnVLmdlg8fpcbjuUStwyRK+z9+fs379t/EJlij+WXOTzy2Eit0tdXVly8fcfh g/vyC/JqhyzexNgIDawBiN4ns0si1fr4r9+RNVS18dN1H+3aufPtdccqTeHLrluUGh8pI0byQjoU olZAN8NJDTigYcC3H2QAe28a2xD1BsaBaaiQ6zJjFZ7+kxVV7cPS1NTYhJHqvIPbPjlweP/Jmlqz V+ZVwn6K6g2EsKloAgNO6JNUmaAqgwInpBGWPJ7cRswp/CkpsfMXZVlGuj96//3tW3ft2b5/395j 9QMjxJFVpvDKgOch5AjXL2rzDr/5vz/ZdyS3h+RGYhIUh1Wo8IMc9RTkYHs6RESCqQgxIGG7M0Q2 8Snd/gipIv6m+VkZ8o7juzes+xTBaQ5u2ZVbWtEIexe6AlITGoo8yJRx0TnL7pkfVbP7rxvWrd+2 Y9/G7ccOos/Ndg7e0Lr5WNoMiFp+12Bb3UGoX3uPHTxSWFpVExGXCGtA7sTAUBfSISyRKlG3oODJ /W6ZVBWeMnPuwoXh5obd776+beu2DVt3by4xTV352Nz4sAhBZuPt5TiCCI9eEZOKqbSUH9AkrFIJ wK9ZSxbOWTjP19+9b/1HbcNOq0xPGo9OU+hSZsy/7dY1t914420rr8lOCPO6nIMmh0Kti01KgHEM zEi7OrsRA6u7vz9EZ8zOzgE9IVg0Yb6QRR328uO5zQ5l1MKbnvjqvU8/smJqagwwbwyfRy4zxsYv uuGW2+666+aVi5bNzQ712n2m/k7EeVbr4E8C7j71hrvufel7Lz/z2JQE+I5AwSZUDwpxWUztdRVN 3QPGGdc/9PSzP3z+gVuXTlMN9TeVlbRa7Talzu+PVKuTvvGtJ5777lPT42URno7GroFej8IDwdsn c0uMcn3K7Nmzl81N13uHyvZs/Ntffvf2hm0nTtX12dxOGYRzB5aRsIylj730/f/45hPXZSXBkzJt 2rzbbr399ptvuXXVsqwko98NNzWbaai/reFUbVObLnXJ2sde/Ncf/OCF559ZNS/D6LNiccQs9Q60 71v3j2arJuu6e29ZsSzNqEMCRdIGmueFxCZh6sFl5MzjiXF0egT0jTEWEQJZs7CfTPXCH/hwvvj0 Sy8+9dILT7/8wjdefOGpl158+tsvf/PbLz317Ze+8dJLT7380tM4v/3CN1+6adXNUaGhOpnH77DA u9oQGjpkd4VGJTS3DVZUIURxnzEsWga2A1tH7nhKlTGGkTMQk7MKkjp6zHzid10Rk+tqJa72wEXr AQRjuEC3CPY4Xcm4ccDplRO3IJRKd2TUYGSUKSzULZMMT7IZ9BX0pPIuE0uw1hBZ3O9VeJx8P05c EydZvnj7aagIRUqI2TVrLJFiRHgOucJIcFOyD0qtX8WAGpN6O9O0AzW4MNRpUq9mN3/ZAA4RSrpw jG+CvX12JFHs/8sMNDB0htkmTbAhV2+7iD3AO50YiOuWrrrpmeeenzJ1CkyKdu3alZeXFxqqX37N ErVcFWEMf+CRh5xuV3d7u8Lrvvf+h268dW1bR8eefXtdTvu9d69dce1SrUalCTGkZU8LDY86duTw /r17TKbhr3zlnocfuAsBPsLSsr7+zLecTvuO7ds+/PhjCI5TctLD9FqZNmTx9TekJCWaegesFqcu NCI2Li5MpybuK0hVIXjUy+Wq1Kwpt956U11dtWXEumbNHStXrmxoqP900+YDB4+GGvRpScSvW60N jUbqyjADDWAhVWs0cfHR4RGhsE5XKrXpqQkkTQXlc3KNLi45Ta+Fi4Fk3pJrvvLI4zGxcQV5+bt2 bK84VWq3WcBtVSrYmkRGx8ZAWSQW30SdUMTHw80rDNvKBEGhVIu3avVhLS1t+/ft371nD3Lh3rjq hq/cdVN0pDZj2uwnvvbU1OnT8woKtm/fnp+fD+MW0ucqTUJaZoQhREXUE5VcbUxKTEC1FQgHEJuw Bplabryps7sb2ldpSXF8bOSsGVOvbsicjewF5sHld5nCGBGdEB8XrtNg2dbqDfMXLbj15usQqRZU oVCr45ISwqMjZVK1QqFJT000hqgBZ3X3Duzdt2/D+vUVp8pB9tcsu0an0Xd3dx85cnj9hg2l5eXT p0+7+/ZbdEq5NjQ8ISVNLZdpFApkG3n48a9isHbu2t3f1/vQg/dfd81Co14rVarCo+OjIyN1CmyI E6Oe8MjoRHhbQQlQgMxjUhNjARWwfU1yMJMGqfT6G1ZnT52O90KRv/mWm7OnTCktLVu/fgNCpCbG R6YkxmHfRafVpybFYi+dyQNKnSE5PSsEDiESCeJfxCXGI/42kVfkSj0qER8bpteodCGLV6x66NHH EOFl3769e/ftqamp8rtd8KWXqrSJqRlheJ6QM5ke6hD4W6UgTg0xHBrV7yB8bWhEVHJCtAovo7OM WmboM9MTjXq4gZDbYaaExw36EFgRzFy05O6HHo1PSCwuLNi1Y9vJ8hKbdQQGAvAZj4iJio6LEYqX qtSab37rpZvX3NHU1LRz5/YjB/f1drUjuA+/gfSUQqEywMMyITpcIfHbbfbqunrs62zfvs1qMX/9 608mxkeTpDjsARJqFYGBI/VAjeiOVGR4OL5q1SqVRrtwydKHHnkEuMrevXsR1OvWW254/NF74DPH sNAr+KCjwWpIwVEiOdFwBxFRcbetuS0tKaaxFmFkCsCWICTiB7vFDLT5N7//459fffOjDz9qqm+g AeS9CpUyPjExPi7O1Nd3sqwMgVqlcnViSnxUjJHAZSTVMnmNy24fHhpC4JKMjAzEDiNpVqh+CgRL 4rbDh+Gtt9/75W9+/847/9i//4DH7YIcSfP6EVQZRmrEp5HVlq7xVJMl3+0wTLNYgJLExcUmJiYh IllqaioKh/UxosAKW/hE3tVodRER4XjUhhC6MN4jLyeAGlhyds60+x967IGHHlmwYL5ep60sKfz4 /Xdzj+fDPIEKyDyWKjMVgMXWvr27fv3b3//+z6++/94HDbU1iPvmJqGjLEhjhAJhSZqVlUXjQYHO QAp8XiJ07+CwKUSrXTBvHlx9CboU5FLOdjHHauyXmIBGTcm7YucTpxCg+gJ4kfmrHP8MidPmod5c xIKjo7ujsaVB6zLMMMy/5do1ia6stLQ0pURBcgrwOLHUyILNXpbTgPjWISE7ibbKXDGBlgHfwE3U M5UQHpHahNlGaAWQD+aZT9rW1tauqkN+2eLeQpvGkpaWkpKcSAaT4pkqjVzZKG/8VjUpgUahIiY3 EoktTvn0c9/8wX/9uK0T5l5MzbmyjtSUVIVS0dDQwPrqilJaEGxp/rz5x3KPXVldFlSb6dOnw+6r q6frMusYE+wQ+PCnp6Uj6d0E7z/7bWBhKqXqhRdeIByTHJybsD2tyb6CGKPKZEy3P/1Zoj9RUymy tYAp6o0daFu5bv1el+9FgghQAQP7HJQJs4WDMVHGtbC+4kSMAA1iKvklfXDZ9cM9j/it2JFiSSrR wbB517qQUKM0capbqSbOp3SV5FUhVQKUDSGHGOYhe+CEFDnGNxiLZgZodA+S7ENQUZtWmQD5CL2E PRUiz//pT3+EbSfFOcB5mB/tmQ5SCwHJxZ6IF3tdGAZ0oMi4JjsEF3g/zAdeeeUV2vncd5QVyL5O mTIFi1BnZ+cFvuUiPs6NL2j1EGp0Ss6UgkJIFZM+Lg+fnDtnbmsrspcjM+IVpygh8wzijNbU1lxR 68WkB/JSPUCNx/2Sd955+7bbbkN6oNN7SSQhBGqF0D9z5mzIbXzLhHIbyLNj9JSqqqq09DSY+FJe K1i0UuLgpudsl5CyGTYPwTnJVjGEm2C+IgivbKrSnwQlie4ukxLZI0R5o9+I4a8X7JrJqVQIR+nU Nk3QLoitHf+J7FbTCoCrYrObMQRSEXoPzWaBS3ybVhgDWivaMoGZsFb8f/beA8CK6zofn9d73d4b W1h26SCBRAchQAIhySqWJTtOcWwn/zg/p9uWnThx7DiOYzuu6gUEQgUhhCREEb23ZWF7733f7uv1 /517Z957S5EoKwnbOxot782buXPvue3U7/BVlf+J5+t4ckDeUJKjJO6Km6AoXJC9i91D98K0xwUN dqeYt0FSPUvrqsiIs31AiiaICEC144hreEpEPI3SOY6wnMUXff453ZjPocRPSi29lf69omvJlSvM SAIV0uEjB6dPnw5xAhz6kaOH7DabyWjm/A9JGmyQRA9cxAYH8OySEiBn8Z5k7HEkcv58RVn5FES6 cTRYnvGRDWx0M/l3sF4VO/+S8SuGVcTGLRuSRHO+hzPqc66EXcTBd3GoBvhoEu9iX0R3g2i/cL9P hgMhsRe8IDaSpF2abdq0ubPr7OHoBh6doXx0igySNKL4i8Qm8QEad0WaUOyOKEtBbxM5LtYyGsMh 8ACsTPLCYNmVRKy6qAgjzijmgc4qx6ai2BGXsV1cKuL6Dm7KpW6N3s+nj1gj9oFENCJIbF7wdsWV zOYsvrNMF3xm8qbz0qQCxWlFt8QCaeI6KdrhvJvjFjROv8s7Mdqb/DVjaM6+UKWQaNh36tSp2TNn cNJ9uHcvUtgTyCtVlPG47Ih+xW1erxdidl7BJFJTkNAePzaZ/xq7gtuqqipTU1MTEpPZSKRYAzik RMKe6rPntjz1rFOmm/7I3y67syR4Zvsv/u+XbT4rHvSbJ//jv/yTre/DDc/9sno0+7bF985Ol184 smtfY9+UJWsfXzPXGmzfsfP4+3tqEpAdShUc8njveOyJpQtvz+g/98zPf/5Sg3n5ipVfvzPxd7/4 yf5+w+rPPf7Q/OTwaNuLm06drRy4b+30ubNT3/3g7M4P6/MLUhctKh3pHzm07aDWYnrgn76ekZL8 znf/ATBjeY//66p7F2UBxlIIu1pPvfj0Lw+1Ku557K8XF+kPv/XU9pPNJUs//6X7l2Uqu48dv/Cb p961JZsf/fqagC/88++/rtFo/uV//x4QXe/99EfnTpxIXvH43Q/eN8migzJSgSkYAV4vRoIKISkR wYPs2u++8nJlc49++qq//NKjtdt+/P6uParyr3zzm3+SoXVFQsGuCweef/q3lSMpcxevmZ0hXDi6 c1/9aNni+9fentNy5LU3957Puu2hLz/+UIrBR9E1MkXA6zrxztOvvvrasHGmXKF0evwzZ826/3P3 pmemaSLwNGTeWcxdaeyYGNuD8SPnJj6bLdb4p6/qiBu96dL5yK2fHF+U8DFIySUah+NWWK4iiQME jBXDZhPbC6UZwFDH6Yi+lH8m7A16B5UkmoT5EsA4BKoA+8p+vmzZuAkaTTw6QYFbigKiP8K1Cfwf UXNsHDRVxS3zo6cM/xVzzE8n3NgEwFUwT2g296STzcO4r1GNMmd5uEcoCgI0Gdte5fc/uGHZXc8g ZfT4UphXl68gxDFItOLrBADBaVOE6oSU+JyvucZDXGAkDoOCLaHiuMaHJ267eQrEc+03X9ofQAkT 2o3PrBPF9UV8P3dS45w/HVwAIikADDX3sZdWJS5esJMiOGJyvPQgvzW6rjAeh0KzGLamKN9E17ho Ndj9UiUkqnB7GuyzSoSwMPGKMJVZ4dEQ/SgFWZWoBNHceG2klZ6iRou1YmEvjDtjgBtixQgUgLWW kydKj3hZTCQBqwR9ZjEutFWwx2K5LK9StUt7gQtzv2/Hp6aOIdow6pMYSYM3qptA50GlJiFosnvo j9RVnNvmncmzUtKBHuMsQFQtwUcaE6ZRPIYh9xTgABXRrhEHtcjMM7hwCkZixYvCOBtGxNpLWkU2 KXjNo2/j1RfreQlHw/iAqKZAGhFSKfw7L19Sz0n1Ezmk2LyQ2B3K+4nd/+NGGCNVlHDiG8TBzyrF lZCkpuAVZOQgNUhUDuLqyOj8kipLJI9qN+JXnrgeYO3ic4CjaTBuiF8giz0jXlTtw9/Bacq0R9J0 ZYSKTaUrRBFLlnuJtLfev1L1pUWKrYP4AvygrMKiJcuWozMh0vPRDAcFCLPwxZtSVlA+rcyelARx nS/r9oSk/Lw85Kfq6upo7ei02OzlU6bANUaAowQHS4CPkl5vT0jAonuh4mxLS0tf/4DL7aGNABZ3 ZDtxu/RaNQz0s2bNLiiYBM8HUl/DSUqpMhgNmIrtLY0jQHMaBTIRJRzkfYYPyA2PzG4Yc51tLXU1 Ve0dXRera5EU2Wg2J9oTuCEQSk/eyVzvI/Y9632coWCguamx8vz5nu4eZMICOodcpUa9+RDQG/TB UHigv2dgYGRoeNTjCwwMAD47hCSnU8uLps+YlpScAr0qNiOdVmcyWxQKeU9X+4Xz51wuF3w6BoYc aCHPHJacmvbIY5+328xnTh0/dPiwwzHKZtgl0/JTHSVjOXX4WPDktrS7UNQMnDJgzaWthtSY2K0w HmAXJdMoC+YDOopGHlECXVVAxmvQjE74pIflUHPCqZ5S4xIASZDcOBBYF4gEA4Q3CM8cwg6FNhQj JAJ4Hl844o3IfII8QIm2MW7kUP0weQz3oSIIe1MqGe44AX4wqF/8zKLyCDMgbh5y0Us8Ll/ePlXq TrxsggLjQQElMolBVXpzIKPXUhExwgMRgDAUUginM6I7I9edViveUQrbw8JAWBgMCQNB+svP/iCd fQGhNygMhXE/qUKAgUHJt7C4MbYFX4I4FewMCV8OCH8ZktmYT16MpY/xH6Lx4ePry8P5sAIwayXH AOc5DMQtnmXrppPQexRyH/wC/T6kppOiZLH6fbT7hrSMjNG+xirGjQ0fX9GJOyYoMEGB32sK0JJB KBfiybMTcF6DSwTkV8HXHfyPwHsVGCeW7UPESOdI7DgkNEVRLmPCBvwPOGYQ4104Q0hCIUWPE3ND V8DLwLbHcBOZJMLfzZYyxtnCRYMblalW/B88RAVweD2GDRAX/swvSksllcl9PXg9Y01F5RDHj5PB kI6RqcB5wTlXXOq52ETvkvgv9nKGOx2160usN3MKYQhrksAl1pagTkRFD1N4iIoXkcHjchp/xSUn Wd1EykmUvu4Bxxs95ohSiRnh2cnzjkrbDKfiVX66Wg3ino4v6cq3k3vPJbW67pbRYOUoE4RURaMr 6m4ARAsVhhacG+UAjMXQ5bSOvlH8AHYc8OBUABrM8yJQV5D8BtdIEoVFIvChK54s2SFL/8FAMJgD NxewWVS+SDuKapLD1I5oWHAe4pzichG9SXIcYAON2H/RKwH1CAhKeGCRhzj9xuHCuPJDHCesY8T+ gtM+OIU4UzKp/LgJRhT3mcNG1C2VT3Cm/2CNI+ckZN3g/SEVK+ISUsW4RoDNVSqP+XBRth/WVO4A wiDD6AOjMqsj3Y+WQU4Ve5VPMclPi7xcCVGYz074lzFSMsKIRCZtoLi2iOYlVgVgfbC7aGKw7DQi e8SjEWIjkE1beoLTlqOVEAHZvGVLC8G1osa8T/E6nhybH9KSKCbfvMTWzJeyz+6QmoE2MLAVGvxI FhVA5pCgJW326gdKE3UJoREka0X4dFJqhlpvGu6veuX5H37/f//ng4o6J9KeAkFDbvSpM9LS0+bm I+1K35C1IHnKbQVGmTUIP2UUCb2gEAyEQzr99EWLS40B37kPfvLfv/3Xn75+trYN+UJ9Cr3CnpeY aNe7a84d3P4f//GzFzdt6w4JbrUhAvFZacgrLwxqhdajb/z87//yT7/x5I5TjaPeAOFbsmGtNlgK y2ZNzU/1Vn7w9I9/8Dff/e3Wg1Xh9KzC227P08mtfifkcQjmQMhRRpQYLZjMCkFFyWEo6w0gmjyB ka4TB9771f9+/5//7htf/co3vvejX+9tcIWs+aU5GUlmXV5hiVqn8/Qe+9G//Onj/++HL39QabIl 6PSakb7qzc/+1/f/++cfnGlFflkgRuhMtqzCWYW5WYHm/Zt//f2vffUbf/W3//K/m3b2yQz+UBCJ doYVtrxZtz14W3qhvAXAUqeqejxejEIMHsxuzp5/2sdVuXMePHOF8clNoFzlhwzwbjdy/sGNE4Dz OPCBH5d8xZXq6ircGTsoRyC/l/IA4iPPRYjvlTguXKhlxcIfmwU4MfViFJODUSlatygaSJR4n63S 6NPuw4n33WIUGF+1GlKC/X//398wFf91uR6MD1EQbvMnf/KlRx/4HHZFeGHgRLI3/EWsJj/5RX7C YsiZBf5uBjLKFgu2kRMEqMSqx6Yqy5J0M/sgsz5ewVJzSftHRkZ+zo5f/OIXcN+9YeqAcQmTUl48 PpNOueHKTzw4QYEJCtwMBbi/6JhDNKlIdmCWhRW3MChEOjindEU/U24x5QVK2oboyiJe5EWwL4zr op1ALDhODBXlJfFhcnuAoMKEDnqKPxAnrMd9i9mwr2sV5ms8s3GL1eN0kATM+ApdrWCmH+ZNE/+P ETZqmedCYHwR8a+I64mYmfpyJcUlXX4prWOEvD4e/PJybmZsfcrP8sozLUVsTPP2x7WL+2qz6E+J SqJozfRrkH/pYGM86tbBOyi6SYpBT5I7xtWbyWTt6FukMR99Nfc/GttDMaFAnCNjJ1K0IVdlMcQ7 IKMy31buxcBmDRveNHmkZ0lTElWhXN6Kq/MgXGVxtTHIB7ekTrjsvvj2RpUgV6DhJaoFTiqpS674 oERMIgHT31ElLrH4XHGE4x6uJfuUR+z4vY53KQIPH374YQ3LvI4r2bm5991336TCArfHjTBVhPoi UXxaahrwJfEzwl7KysqAh4LEP7ffPo8iB2mAwHeBvNQwB8DHzp49+wuPP37H/PmTCiYVFRchdQkT liN2m/2OO+5YtGiRUqlob29HpjYEleTm5xqMRvjoLV68ZMWKFXDTQLwkKkP6bmnI8ZlVXl7+0EMP 33777Tq9XqFU5hcU3H//+tWrV7CZB40bHaLPMputJKOzUUVF4a9clpGZkZ2dDUcMVBUB7/h8zz33 rF23TqdVFRWXPLD+AUB7+OF5EEYwSxC3Eh0K8p0uV3NLi2NkJMGekJKSolYjg1jRIw+zmuh0eI1a pbJZbbyyaBreCwHg7pV3Z2Zm+QPBvXv3dnZ1fbaDZMxqsTZ5BihCaUugPiIFkjDpv4tl5YoAILth BmVTprOju7GhVRFW5KXmLZ2/wuSx8ayTRFZu52SBoGKidXF+SfuTuAiyzrh0J+G6cXGvJMcgfGGe I6OakT1H9lR3XggofXm5mbk56QzyFrqqoEonBwZH/derqBNFb0iitSNN/ZWvfgUYHO2dHXxScCpf 3+41ftPp8pImMDhuhrq3IAYHW0rYQiPIoBTIzck9c/YMG3jc7HXjB5aSr33ta9FVT1zIbqg8HqKC ZY4Qc1h2qysVI1onImReg+ZbHQnqvQNrX3jp5aDwNWaPod2QIXFQssKoXlYqi98AiwEuIKAXQOwo ZxQXVYIZXl4RwQSjzMGDzkmFFDWCepBrKvNw495sFEiCDC7XgcHBN2q2FUeZf2nWs8WXqjbiHP7d 735HEEOUIeO6ekT03+AqX77O8M830xc31IH00O8dBkd8S4HBUVRYdPLUyRtu/if9YDwGxyXvusmJ fPM15xgcsAPcfFF/iCWMCwYH9/KNaTA5BofFZuXMCf3lZn5abzjGGLvOhAQurYt2Tpa6SeI8aHOA jZok+ijHdxnrxzE0pGiF2M8wazNRlBlVWZnchCx+jfYlFwmlmtAj3BVeFBG5yMNuYvHBnDtj1Y9e HCvAsZ9FrXSUOaN3SO0U11FWVdropBpEqyQ1QvwxvskkRoZBE7KSkvacaUcI0oApZ3i8gvSqj4jg iDZIIjWK9WBt9ir0qI2Gtp8wUl+gbI74Jtqu4Y9A7oRAiYLngiR/MpIxcpHVPG57jNU7BvbBaR1/ XMuuMuYeiW4fMRtpRySB5eihw9MYBgf2nSNHDoHHMJnMfGu7HIMDw8zPMDiKS0riFXIw5AODo7S8 jLJNs86NjRhR3GWDHyFWZOMnyojDiQ0h2HFJBI6NakYCKoSPJy5O8cZQ9hPYkiNywsAVjf7oBfQr D/Dk6g7mFMSHtBCB1cEfkakjMo20o2PKkL8ErOB4IBChlJNizBN3ImCzkU4eKSOWy/7lV6LU5q/g bAJ7Oz3NvS34c3xOx41ncSjTgyLih0gricfgY5JcO9ikEdcE3rQxVYkrP/ZyaZ5HQ7Diqxo/SMSy +D98XeJ/gfnLa0B+JfTa6GhkTCdRlmehxGcW6MZqyH9jSD5S20X68+/RIcHJwgvlHkTRWkVHhXiP OEj47Ww48CZLNL+kOZ8ABkcUlQMYHBcZBkdiYmIcTUjmR6Cy4A+GgUCn1gLojTL50YALAq0TVYV8 riElBUUzMzKBvJRvh7ofrk2UDAexHiE/wjmQUVkpVyPegKgrA/wmksAqlApr2IG83/0hvUKjN8jc Z08dfWX7ufZB2YNrF61aMUeNYU+3BgOEvC9Xh5BjWy5oqFhFxIW3BoIqxljLAfKslAXhbQwfHGQl x7sQRRNA0AjFQrDsO2RMBG4veh0YpXgSK6hcLScc3kAIWblDwECloBJOdoqdQCALMfySbw5tQyAA bmGTAGUHEYXO9CS4rNAiuVAk7EMMBvMepJP0OOwA1RCWgVeSuRLOIgQzCvpoIj7oRxC+pUJaaaQl DiCGBssSXoEQHBVzY2SxFrEVMzrU+Bgat+MSDI74oSfEKzjI+zASAciorFwedIWAO8iHf1/vYFNj q98T0Ia1eoXB6IH+Bp3CvSv5fBO3Ea7T5apQvshGlUxsU70MWZPB9RAHgNBT6mryPEfJLu2oM+R0 K5yCLgJw7/S0JEr+hJtlyAMlVzTKG/+6hulWY20ZTlX+5de+OqHguLFRMwEyemN0iw7p8VVwaHXa r3/t63zu3KRQff0KDqyhKig43H33vvTyBq/wVUxjFi8repwyBYd4SExJdHdHjeH4qmWMpYu4TMGE W4OCASvBwQOjRUWElkWrAitC3H3x4SYUHHFrgLjCEKOMQLpIZHgUCo7fchGDDJvXf0SJD3h0oEqj AGwG8ezj9Rd5I09MKDhuhGrX/MyEguOaSXWr3fhpKDjY6hZTcNAXLnIxTiem4MByxt0Z4uQTUQCM qoSjS6dEyI9WcHBPCS6NiAJMvFQjrqGsJqxAUUKj79z8ztlLUX/NOTMm9MUpOKS1nCMmSCoG4nzH oPqNUXDwCqEgyfh7WbvGVikqeYZDHs+J0+ebeobumD8nK83GKkesH9UpShPeliuVKRbLhS/eGCaG D/e3vff+Ll1G2Yrl87Rc78IIwBUcJL/TJb/f49x/6MyIO3TbnJnpqYkiv/qxCo5LhD2pniLFeTX4 MYa5vuJFzjBf8b649n9CCo74mo9pBbnxRxUcRDBSNhFDDgUHiQGsg1jN+QiXWG8xWor/GnYOD1RV Vve7ZMuX3alSkdlUlKr5JJFGJ9dysN3fN9DddrG6VWtOmTF9CrxDWZJYFhgSdg0ODr/8yq6lS5dM Kc6lsAESQlkhXMkX1dTxhnC6Xkm+vqqCg6kl4rqCnhaVe6QekOay1Ff0cs4MxbtejO3PMdYWac2I Gxdc+ciHSmyyQuyit4meTRKtGYE+QsERVfXwlnMFqKNvsO5CNTRKs++4DfIwsT30RtYsFnEiisC8 YNZGejerktjQeAVHTIskqnUkF7XfAwUH9WaYsltApPRznwtSpCIqipYGBbddUfu51gvth7oBvCIL rxL9KYg6tIZD2iXwTi+NaFIrQOlGfKAhOHTs0MFX3j8y7PIZZU6/a7jHlzSpfAkUHGXFqRQnzYKF gL4A7Z8ioAKpUQoqppQhrBtv1OJ/BsyBfYS4bAQGSsNOrAONd5J0EUNOPgAsVknUnCuZ6o9U4Wwu RL29Ofo+u42uc2gj7okgngCQoLWR2+2o25UsUIyidtiOGh3GbFwS9jUaQQAV0EXS4kD3qCgsPTp9 iKTclRu/sonEgrw+CwXHGM8pWrqZcgH9jczmEUCR+NTWoFkn6Jk7OoXnIccMUiIh3Mev8g0JAx2a xi5tc4emHmeXpoFObW2npqZDU9umrm7VVLfir3jWiB+iFzXSFXV1C07NxWbNxRbthWbNhWZtTaOm ukVb1ayp6pO3u1WDyDJsN5gsBjPii1hlZNqI2hgwKD1AAAFeCy6wYDXRy4qvc5JKRfw28c8EBT5B Cog+TFd2i/gE3/uJFE2Lp1oWUVH6arlTl/TOI1+WfenLG/7kyxugnZYJwG+34lQIyDKIEx/scsEq FwCGhBM/WSKCOQIFtRBimnCgb8B8A1Wu8KDwi28KG0yPPOi5fXHk3HmuAGWLIyXKJrwMHgR6HQff n6N8JSuNB8+KnAOh9kjKU/Kj4+IBP6/lIAU2O/g+QYpsaOwR9sjxjz/d4zNxG/l0m3gLvY2LfzEh 8Baq2kRVPn0KYLoDNswvhLxCJAimAyHWHmSsEEUtcK5udpIeNyAT/FhhRM9XbtLhKAHMDS7KX/Ll imyBXCoRQdC4wAHuEYsXeFLwN1F0IebZSjKnyHpyTpWvolxtIUWlsH9FcARUMxwc2bz5zR/9+Hen zlYHqTyYLHmmu7giIAaFgoNtvXVnq2H14+9gfifMOstAj6TXifVF8qxRp6uupqezw0EViGojuLME E5z4FBKXXFET4gkE+qoaag9XNA44gaunYAIIu5nXhxGJUSG6R0grNuPZGcPNF3tGNBQLGSIS8Iy0 VB7fU9nhdpAYw7QbvA7sXwZEgds8IV//xZra09VdIx7CHmD7ApcTidhccJZOwn3g9nC6FNPqS1In q6ooSfCeEDUuHKCEdU38dsPaJ0oYcZvRNe5HHzfuudwvnRy9Ie4QSSdWi3usSK4QuAgCAWoAzua4 zE7WXMLCIHkrahoQa89FFzZS+VjhZ9jjGbhYcWTn9lN1AyQ64X8FpR5DQgs+gkg6pBTyOEX1VcTV 23jqw3379jd0jnA9ClGa5HJZaMjT1/zewdOdI0FR66YAVguDa+GU5bMBYhe3skJi9HcOdtRX1nW5 SfKK4w5EMZ6PUqbai3aMNELEicfGE2FPROeHxC1w5Bh6YZRXCY4Eu5GXua11wItaSAOTI5/gvoB/ pOn0rje+/o1/eujxP3/gz795pLoriIpBhuVCIycaoyNzkokSUqoTfmXAaExJBAkUpiMSytlQFhGE JUcMohrHJ+zv6jz+4b7zZ895I5TfTow/IfREJupBhOYYaWwCUXPo35GIp6WxobG+0+HjQ5QqJik7 RQrAuOyUh0a9MsHH1wc+2viyE7+WfNxI/SR/p1EoaW04UgpwKjBoxLWMCESjgMR1ojpy+rHhCAhI cjZA8hH6HZ4HpOwl2hODSg+pg0E1UCbD4I1VTFEELwy4SyBxsCEQ0qC00eG+tj6nR2GdPXfa2jVz 8vMSw2F4ecCJgpAnsYaQjkEBPwvsHlB3QGGgwskc2qgSCIHm/sFMJcAWJTZI2DiFaoEqJQ8HZXA2 QT8QTpMC8m8QyzYmFGNJMbPEpKcsG6m4IHEGliYwwe4TcgjPmitT48TKSydrD7xXgN1BGUmpQ4kx Z9GOQJSi6rBhShmToR1SCAGoNjAcOR345sDHAmlJaVlmyC5YU0QUmk+yw69U9piFT2KdGU1YbE9d db3T4VIy7xe6hj40GDIzcKRrtBraCMihDF7voZAiiBMfwspgRBUC8CjgTQi5RY30NPQXt1EGSekr XWTX+YlyIrgBsU5q5H0OBhWBMJS+dDP8igJqrQpZiDPS040GI4/axAmvIL/bV1tVK25ffB1jx6dN xYn3TVDgsuHHXDavTYC+RaknivTEGspHLDaE3ozY7aPkP8zZTskhkcWLEbvMtjaRFWa/cp0/fDfI E48z3wahzyoMyjpag01NyP3FfK/4gsOpcP2zl+seohoIVgpfIthewEMUaSWnf1h61+s9+MbBS6Bg S1E9zhmfz+bgWvmJY7woED9bmSVvQqkxXqT9wymHksdFhMGu7vc3v/rtv/vmn/75n37zH//p9W3v j0KKYgIH/IrPHT36L//v77725T/7l2//4MSpaq+XSRYi08+WQDEFBV/0Lgl74uIOXwjpFHNPxEsO TCAl5FLwqGBvuXjB7o+uCaJ9LuamJt5B0KhMGImWd1nfUA29Hs+WzVs2vPQyRWXTWs94v6t2Iy2q QE974YWXKysvXsqAUXtFOTka9yNJQCQ4+AN+bwBO4cSJj0nkwoIAP2KRk+pz6TJIFsugz+txeQJS +8dWXVy1SZcR8vn8Pj9HVGKyDr1RUjxc3t6xr5J2lctIwxULvBt5T8Q9SNvhR3Con+aifrUepe5h +2f8DawTReGFV5JvsaSqYAJZ1OdHHGs0G3wel8sXgCBPv1KmCXIbEOlPA4sJXFE6Y4/FEx6PG2EA lxCfngm5kOABIp1EWhK8ONIArwyRnekLqC/DQwO9uz7Y+dob2wBzGLvn8uEeFcj5h6jiUZqCsSf4 i2jMiiK/NIwZYxMOHj98YNOmzReq6ijE4RKDSyjY31S/eeNLyF368MOPfu7hR5PTEjg8uUhl8X6R GDHSs5zHTGcpUYpIwWnAmzq2ohJB2P5Fcb5etyfgg6YieoBoXOUTt/jErTpwDmhtqX91y5YDh074 2NIV9buPegLgYigUOHPi2Nf++u/PXWgMBAjk/RblR+KaFt/5RMV4UZF/Zns+tVekrqRvlHhSzmNy 1WdsAlAQCIOCiQjTp8/467/6q+9//9/+4z9+8M/fevLRzz9aVJSvVis5WrK4JLCuYZ3PpxlXR0td L1ZB5L1jjK3odsGrRwMu1olR1jmuhaw99OeKIojILPPgMO6SzUE3OafL1SsifdjYESnAmy1qSsTx J+HnilS5bIp9thfGKDi4EwTpcQhOGaqG0NCuXv1BTaLbatRoVEBmhapIHdbZtGk5yaXledNmFpXP Kpwyc1LZrBJ2FpfTWVo2azLO8tmlOMtm0V/2gS7y6/zDlJmTS2eU4JwyA89Onjpj8rSZpdNmlk+b OXXqnLLy2VPKZpbhnDZz2uQpkzPz040J+ohW8EPxoZAbVYYkb5L1iHXo/SFkTGfgvwwNmUCHEddJ YYmsXz7NHeNjupIPcD62aGBJVbulKvnZDsc/gLdL/TtuA09a8WhIf8IaE77Dc+R+UdHLVP8IpiUE cti58M99a7d+/pGNdluXnBKmQEkJlA01vDNwygQ1O5HPHJEp+KCNCMaQoAvQ8+QeyLdBno8JL/rW P28/fnQ4HNQCnIi00txacIXN8lIHjWscJxyEaWBgYPPmzdu3b8dT15kjNsYWxG3gZLOIKk2usSbj e9uEdmO86MkpyacV4wZEBoJv4+P1lvEsh42+8SxwoqwxFOBr4KUHV9bCczgYch+vqDh8oT45O3v+ bVP1CtmeN3bve+8ApdEOBXsqa1785W9dRuP0u1ZqR3ve/NWPKxsbB8Mh2DmxjJI7BJfvmIoUeSlC cA8OupFEziWTwxNECMD7AwIZdXBQTj4gsJTKgiNeIeQCLBGivmXukBzoRLgBf6AdxspMjCz3SiDW h3wRiAEWZKOCzMlMgHAwgUVbDtZNkBuWLVv4hcfWlhRmKsN+eQTJ71AvhA+ScQ63YaGmAsN+b0dT oLuVuF34oTAXlXDQLwuglSTI4quH3s0PNCfgdzpGe9qDLgeJmCG8WHDROu5kJ63rbpngRCVjLh3c OAhWjZSJEBopOwW0zwGXEPSQ/gbNk8tc3AmbZiLzcCGbcxjJPDzwCSRXAMSzh0BEGCJRSXKWYIkv YBalH3k/ojS425D+ggz8zMYvwF2EasLuhxWVCwEwnCoCXoTkg7KcuF5qgluIuCBdo7YBcmiX+WVE KKQOQZAL9SpVh+Dq8EL0Mh5kKhKooPz0ExnT5WgFyEV9QqdPFvbgEdQH1PZyp5DL9hnRq4DM80zd OtYF48anLHIdymj4RJ1shLBPCKONpKEDWVBPvxx7tUeQo5MhyoeQ2QTjkP8Vgi66GbRD2ghwBiR+ w8xLqTaRAgXDFworyM801JkMBm8aY8hpoNh/eqEP1CPjtR/u/TK8kXIsyuAHFYjIqCiY0SNhjeDT R3wM9ZEGMiMxESgEUEe45fPICuo/nyzkJSAwRnYMsoDENrDFEVgEDudwD9JukqjGUkJSV8pAefoZ jzGehueEAQQDJh/NBQQs0KSi2YB3+NFTMtCHOXn4gBxBNYEuDmKQmzqRaWt4ahd0qNsxMDjQ6vKN oMKUSY7PdeasBBVDb0fLqHN49fp7FiyZt/yOqUkmNUIlBAwlRgdMRRrSvERgkUQwgfwgGYYr6oOx zXRJWIOo+4Qw3McoqAF8FGqFG8LkRubCbIIzB8YnBhUGJW6Av4cqEsBMVzHLuptuxkGZmMRxixUg 5EX/YLUR/W/QLt+ga7jb5RzlDgcgBM+KR6MX2G2+voHGs8+9+OJPfvF/56q7+p2QCUUoIknNFCf7 S1FrNz5ix+9JNJC8g6lKxN9CG0YKMXFWIsEKYV3wi3QyjQTpXOGcATaSr/9s8NC6DfcmSiUqZspB 0lB4friAg2FNTk3PyMnKys3OyU7PTLWZTcqwMhLgWWy4O4bo08M+sLWNudKxLuGrF1tTxSnPFBns rcwnh7lJ0XtZaiFJJ8Ky5IgrBlOgQ+HEMHP5NLwCt8BgdKMqEqIGmkMnM1XydRGbHUXKUF24bM01 iLyTOYwdfcRN9Do5gEAC3K3qSgefCfHnp8RcSfGjrFLFplTi6uBOQjQhv25P0DPYMziqH9GkaU0W k8agASKAWq81mQwIVLFYzRYbwF/NZqvFajPjtNnwwYKvFpw2+ouv9Bl38osAlhU/iD/RDXjKChgv /GS2WgHLij/8cVyhb3jCYDbqDTo1UF91Gq1C4x/1NR1vatjW4OlzawIawjNhajfu1+gzqWfPmfPB vj0jo5SJN3p8SkS9Yg9L2g0+4NAw+LgPDg2KHHbcHjd+M/oGSwJQMNDs2trabvD5T/6xpKQkaPqd LmwDn2GXXrmd6FDkiwZsck9PD1+/bpIe6I65c+dK5dyUbMMKIR8Erp29St34ysWUccwNk7FsTAJk LqFm46jZPHK+ssjrMkSAi0OqjVjmFIYCBlwx/jgWRa7XcON/haAD3zddOGwXDJOFkyrB+buBjPK7 FuXlAaiYr/5YWGUIsKV3jcFA5a2+MiW5seIjjmGH4+iRI6MuJ2+yhPkuPnG93cPVTNx4JMrDN9nB 1/k4zDLHTxznD11m/5UBWwugWQAAv85SP6XbAR6ekJDQ2dX5Kb3vGl5DWF3SAS/s1JQUh8OB5YUN +Nh0+2yXGl4Ts8kMx8n+/v7PtjLXQNTP5ha+EKxff19hYSFHjL/kiK54wF8EqltyckoUazleyRX/ FKgNFkSrBZgD5huy3YX1RktB4eSZs6eVlRWZjQl1VZ2AxZl1xwy/271ny5aWlpZHv/mPM2aUlacm HPpwt9dkMyenvPbK1o723uREu0GvbWtq2vHW1raO7oz8Qjj3tlSdh7tEb0Cwmk07N2145aWX39m9 /8jRY3KlKSU1KTDY8eyvf9njkdmTk40aWcjn3vr2+0dPVph16p7mute2vPbWtnfee2/XoSPnhh3u lNR0rYYBx0UiQz1Nr76yYcvmt3fv2t3UNWRPzrAY9ODgD+w7XFFRabUYrGZ95dmzr23e9Pa2t3e+ t/vAoWOdg570jCyjBjK+98yuD+vrao/U1nywa1d9c29OXk5PXfXbr25+4613Ptj9YVf/iDUhwWrS U0gJBXf4O1o79u851FBfe/jwwcNHjyltyYD5U3gGtm19ffMrb7737nuna9v1luREi0HFMOkZe+0L +V0VVS2dg8HZ06ak240Qugbamra+9tqGTVv27tl7oaUnLTPXroPvN+kiHIMD7769fcurm996d//5 6ha7UadVhD/ctXvjiy+9897OQyfOut3+9NQMFSD7BjqOHT6hyJl128wCY8C97733XnnjrW1vb39/ 596zCIpUqNChOnUo5HUePdswGlDPKC9Otmrbmxrf3vTKlle37Nh7oKLyolpvTkETwp6KUydAyLe3 ouWg89FRTygxKdGgVUQCvmP7D7y5efPb27fv2LnzyPGzo16sHml6DeWvcQ4N7t6586VXNu94990T lQ0JKRnJZgN2jubq8zu2vr5l6/Yd7+48d7HJaLWnJNiiXHh0J5NkRr6NkuDT3t4K6ESOdtfe3gag NKyl4jYtqmWj5l76AKxBbAQEtShunvyfUG9vd1Jymkqlpm+4FvI2XKh4560db7yxbft7uy82dhBj rxMunD+Pbti2ddvew2fhBJCTB+QLpGR17dz65ksbXnvvvfc/PHzW5RFQeb1OA+HL6XScOHz4zU2b 33xrx5FTVZGgN9kQrDh38XhVT3Vl9c533zl+/FRAroXQpwYso8/z2qYtr8HqsHPPsRNnsfEnJNh0 ysBAS+3p842VLYOVZ859sOOd0+cqQwp1WnqKShgdGhze+sGFO+bNL862gdsIOAf2vv/exs1b337n /bNVjSqDNcli1TC+g60BXs9wR9WFhn2nms6dPbdvz76amroZ5fkd7W2//MVT27dt2/HB/oZG0DPF aDAowr6LZ069+dbWN97auv29fY1tQwk20ECDOI3tb77++muvvbfzw0OHj7X3jubkTDKooOIMHtn1 3qsbXtq6Y//p0+dVGoPNblXLvC3nzx672HCqpunw4VNnz9SqlKrszBTOXQS8rtbqU3v2HzzfObr/ 0KHjh07OmjHHqA421tW8tvnVN1977f39x3qGRpPtdpNBLwQ8F84ce+P1N7e99c67H+ypbevLyMy2 6eHfTsyYx+M6+P67b2ze9Nb293ft2u2V65PSksMjfbt3vP3K5q3vvLeruqFZrbegCYjkh6/ZxdOn ahsbTtdUvb19x+GT1YgCy81IVRLOa9jndr+/7a3XXtm49b29lVX1eh3AB8xqpcvR3XzsdMPxioaT x08dPHBsZNSVPykXj9DIC4ecw+3vvP5aVWvn5NIpZ2uHFi1dnp9uQgrWMXzURzNVaEYw1NXVlZ6W RsMbk6K5GejjYHT51+gR/YoPYHuwVtvsdj5sL+Fdo1dwW19/r9FoJBhd8bar8Y00VLiqTw4nYxo6 TOfAWV1ifumfy1hPrhLhPzCJk2lwiSekZLosooreyzIPR1MnR73giE4SvwH+WCpdZLhjGw+7IEYy spnKGiH57Yi3c7acRaOIT3JrKH2XbhUbFCuZV51JobiHFL+swWIJfCmRvvF7RHFAnFysddHasBay XQBlIHGYRMAx7/s0v/znD38Y/7oxHhzcSQX0gkM5i/FU6IMGb5u3b2tv6/80136/pv67dXVP1jY8 WVf/ZF3d92rrv1tb/2RNw3drmp6sbXqyruG7jfU4n2xoeLIeXxu/Xdv47RqcTd+pbfpOnXg+Wdv8 3bro2fLdOnbiYm3D92pYaVU4G79b1/CduoYn8eFCw79erP/Xi03fq2n8Lt5S24ySv1/T/JO6vtc7 Pa1OvV8LiQg7B9ONiTAmort8bHxKEtunSemx7+J6De44xIaqKK+NGYmfXfUm3nyzFLiSyTfW3ddZ OveUjZ1cIfGJuyNF1zK2CHJXChZcJ57i2k63KYX9CtlWhbBfLhyJCA1hoT8sDISFIfa3NyL0sXMg JAxHhFEWKgpNCQwSGPhkQFAIQQ1bRlkQIKwdsFcgHPHy/CZ4gsWJxkxOVybl5fRBOq5t27a9te2t AwcOMK87MWuM5HzBN69rVRjxTVfM9iJtGp98j1ypsVxVGr+DXefomrg9SgFmsI7NrLzc3J7eHki/ RF8OGi7xDhN+ExPDBkpauVybkZZROrkwIw36CmNCglmh0QCSTCd3uF29B2tH7MWLygtzUmzm/MkZ eWn6ixdbRj3Boc6+2hMVQ339MIh2NTdUHthfdbG60+Vz+z19LbXVFyvCKi0g8y3J6ZPLp902OTU4 VP/MS281tHvA2Qy3Nhw/UdPtcIciLt9wS+WFuuY+mFYV7TXnzl+8GLDnphcVG2Tde99/9blN7w66 oY/uc/fX/uiXrx8615OcnZqSnVxx+MB7mza2d7e75ZGmtt7amg6HYygYGrzYUH+0qkdtSSkozFDK /Eff27HvnXfcgsIvaMJyq1KbPG36DBiK5habVaP1r729t6Y7nJlbNLmkKDnBpkZaAc5GM8MjYdTp 7an5JdNumzV1Zlleolzh7X/uxXe37zhttCfmFE4abaz44IWfXaiDPwts1sTlc/doZlwnA7kgG2zv aHjhtQ8Onq5Ny8nJyM5qP7l/y89+2DzkH4ENebjzrRd/vevwGcGSPamwONVuUavkCqXMYk/IK54y ozg/wdV66N2tu07Ukq8EQuWBIYHKkQA/fHrf22ebh005MybnpXh6al7duPXo0QYnEhcwnxcGEkum RYVal5CWO2VKWXmWsaep8vkt73cMhsLewdYzB/ecbtVnzJhWmKnxD2x7873jJ+udbpc/MHz8QvXZ 1mFjYlp+XmZgdPjg29uP7dvrFTy9joH3Ptj/7gf7k9LTSqeU+Rsubvvl/zQPjQ4LkfqqxjOHzyLN Ql5pSW52lh1aGjavRCd1aQdmUgdb5+NkjZuagNzCC9QAAaoNLs2wXTXsbqo6fvJ81ag+I7d0Rn5W qlEeaT59etuW19t9Qm75tEzV0IdbfvfugYsuPKDUG8yJ+ZMLJ0+bYggOHnrz+ROVld2BoN/tPL3r /be272wP6DKLp+Zmpuk0KnLTBMq40pSUlluSb/aONj/34pvVDYOgOzIvmO1JhZOnzilKVAxWvPvO OycvtpAjAfiAkOD1KY1Ga3ZGwkh/99ubt504cBIW7kAEoAVgFMAm9EJLs/GN3e/uqzTabIXFef0t 9ftef7Wutpr8izglObSEoNCbU6fOuG3u7BlTJhezPBmajKzsqdNnTsvU1h5887Xth5qHoOh01p8+ eKqyxWcuySuakZuWbFAEWisOvrH5lX1VvdaMSVNytEFn+84Pzwy7wiFv16n3N/1u23GvdfL0knRf f/XG17adb+jxsTGtVNsyc2fNmT1/9tTitGQ751mYZwRcq5RqjXHqjFlzbr9j7swpJq3QXd/4ytPP Vbd22/NKcsyy2t2vvvPuntruYWhDms+dhIrNn5CRVTo1Jy1ZD12FeEDD6d6z62xTw3BhQWFRYWGO Laxyt2/Y/MF7+xt1elt2RlpHbfX7r246f/68C0Qjl4uAxx9QGhJycnItI7W7N/1m+8EqB9ghT++O Db959YPTwYSS0oIkR/vJF1/Zeuxip4dQN2GW1yalFcyYOXvurKkFeVnIAMLDaZBkQ2NKnbVk1ecf XrV8XqkKJCV5+mO5s5sauTf3MGMgRU4vyvLFGD9eeXJ+wcnlfHGmxJ4ZWwEKbaOTHpE80og5IFwM RRiuSEzQY4hyzOWM6wPYdBaXGvYeSpMhMp/SC1lduHYhjtPmF/kj7JR+ZN4+/HXiAsL4bPZGxiBG V5VYAxjKUFRpQ+XyKHKpcPYoB37ip7hQxBGDaUe4lxqXaZnRkPl4XBdHfXPdeq1PX6bg4F3M7Luo vjKkQrYUWbts5LhjYF9//97+gb0Dg3sH+vf24XPf3r6BPeykr/gwQOdedu7pH6SzL3bu7RvEiZt3 9+IUr+/tp4t4FiXs6R3Y09u/t3cA555+VnJP/56egT3d/Xu72Qd61xDqsK9/5Piw0BrRhpGhGCYB 1v+0jHAdVzRK6lqp8Oncx8Uh1A9qdfzt7e3lI3+Cdf506P/JvoWFLaA3TUaT3W5vaW0RX3etEvTH 1u46pPGPLevqN/AVjR9cQRzVetDCwE66MntGwqIFKYvuyEhOgKeogznhwlcUXpzMtxf+xXSF/Cvh 8smXP74gch835oEXlSwJkEha3WNki1Ogf3TbYwJqPLFHRkZq62rr6urhiyQpiKK/x29110Mtknsp 7xbRha3+n76OY8J6fz0d9vH3cjUivw/OgvAL43njRAXjxxcwcccfBwVouoNfAktPTmBgM0eGB2ur LviCwdvm3aaSA03C3TkcSsgqhgkfKmG5VpaSaHJAKgrL8rOznQODg4N9vpCvr7tzuKe7v3+gvbcP cvJgX7dWp8nOzdfp9bPn37lq3X2r7ln28Lq7Wzq665q6oFGZXJjf1tHbN+RGjsL+bji6uywJyRar MeAZ1RmMsxYuWr3+7vvvXzG9vPAIgmcuNAX8w2dP7j92pm7pqs+tu/++9Q/ct+SO22vOnamqqRr1 ecjMGEGqUehBvG6/X21Onbd4xboH1t5zz93ZSfaThw+OeH1BMkVqLdbkFXfdtWrV3XPmTJb7B2ub OpKyS5auWHnPPWvmzJlutyHbd3StJnw7pd5cUjbt7jWrly5fkpls6mlr2L5j/8zZi+5bf//a9esf vmf5SHvd8VOnehwjLChDlCR4QAccDry+4erqSljj5y2+a/2Dn1uHx1YsunjswKFT50cDwVrY9E8c mjpz7pr169atW3X38jszM1J1BsOUqeWr7llzz7pVixfMhOvJqQsN0ANRAAgFibBFPux1O/psabnL Vi9b98CqRx9eq5JrDh441dHeye+QpAGZPTH59gWLV629d+3au5bcMaeuqbOprQ+P+x39AaV58eq7 7l276vMP3oveP1dROzQ0GA77HL6AOS134fK7Hnhw/aq7VphVysqzp4bdw61dbQcOHS0pLb9v3bp7 77nn4buXN509UdXU7AyFRhyIwZHdPv+Oe9feu2zx/IyURIKn4rVgWy4/RPXGeE4sXiQNzLhS8b6A a3RAUGvK5s5ds27lojtuQzjD+ZMnfW7PivseWHHvqlWrFiTqI+/uPuxCoIJcXTb7trvvWb167ZqH 165U+gYbWpoH3Z625sbzx46YLfa71j9w7/333LN66ZTSYkEOH2VVembmmnuXrb//7gfvX9ndO3jy 1AVANihVmrm3z1+1Zs2adcvXLJ8LhXIDwDmx6CKuVaObXFq87r6VDzy47u67l6siiv279nk8PkI8 5CEDcn9Pd8OeA8cmTZm95p5777tv7V0L73B0tTXUNwC8g/cooyQ+ye1JyctWLF61atm8ebOVSnVi YtKqe1atuXfNuvUryyelVVxs6B5GgBhQaQc0etvMeXesXbfyznkzLOpww9lj3R3tcxetWH3/vStX L5xeVjDocPv8kcBQx47XNiTnT126ds3qtcvuu2dJb//QhbpOp8sHTkCnM0+dPmXV3QuWLJyTnZka 36GQZw0G85Kly1atXLrqriV6rXLfrt19nV2L71q55v716+9fNaMo49y58+frOwBa4nUMGczmOYuX rL737oXzZtugDuG6RHKhCA0OedMzJt27bu3a+9ZNLslqras4fupicdnta++7/8EH1t+1dJFnqP/s 2TP9o6OYaGq1umDSpDXrMJ/uuXf1Aps6+Nb7BwddYUdbw4fvbSuaPv/u++5du37F/fcuGXA4j52u GxiE7ycUUOqCosIVK5esvGvhlMmTuH6DSS8ytc5cPHXG1PIiq46pXaKc1HiO1XEv6xLVRpyCQ9Ij soi5qPQfzwaPqQyLnYqeooKDeT0QNh2PqGNU4ffEaSBEHYdIMqaYiN7MP10y6fmvXELkn8bIElxl cslFUT8iVeJKzYgLT4stOmJNeQ1YIIx0XqmP46gpigOSve3TEVKuY3iMUXCQqzk1nytoiJqEPAvL gqBURZCAW6ES8BmJrXk8CPmfwx6LKCWZDIFK5BtJrhM8PTuTBHjqXCmBLmV3ohMlkHaXTjG4B2/B 2gkFKNLoypQqJIqEiRhJdGVICKxWyADSglOlkClUMpUqghP1UaFWYsAUxiaDeBFZf6lXP4FN4joo e/mtUWMgPI3xWXQjZ4M2ymFPKDuui8S3GrkwAuE4CiBe4D5cV0MuuZmvF5+tlV504IjTKPM1j8Kg ZeG8YnfJtNHScofdVqWUNyiEHgR8stQqtrjTAoWPIBghOQqCBbst4lmCLJxTBPuI2IWQJhzUh0JI uYLs2yFh74eRf/5W97e/27zpTZ0DgdtcaRlTsvDsAVz3zdd7WlP5Ss8mPl/y2WLAQ/7IkEfuG+wS nUwlHj2vq5tI70uA+2Kg4SV+ktdV1I3djDTv+/bv4wvdrTb4r7FFnz7RrrFi4m3Sgix6dkSHjcgN XF9hE3f/PlKArw483FVM5iEtKozThGXUDZ/5A/sqT5+unTNv+oxZk5FwCkraUMiHIFqIYiz1gkKj 1sGqB3tyeWGyMtA10NM8ONDXOzKiTEiGjbSrpXNgyNPQHUpIzs23Ckr3YO3F2q2vv/Xchq37jl8Y jQR6XI6gSlEyd07I5xpo6/O7Au3N7VAlJKaZtVoETMu0Ko3dZk5KSsgvmT5rzjzoPBrPnA26vNUn K7TW9JnzZmSmZWem5Sy7Y6peGG5o6ep3BSlvAyEpEXOHE6E3dkj2SZmF+Xnlk5Lcw+1OiIlCJAB/ OrVCD09vo0mhS9ZYcwvTjb21B48c2t/aDXlYLVMDST6O46bAPbVGiyeMBjiHB5xdVRX9zsjtS5bm 5GSnJidPnTElJ9naVIcmOyU+nTA4WBlYssOe4d6upsaw1jp3waKMtPT01JRZcwBVoDp95qInEDxz rjMipMyeWT4pLyUl2ZaSkqTXq8Lekea62h07Pti46c0PD57qGXKOjjrIMYNZSkW/bbZVqPVGe4I+ ISWzdOb8uaV53vaLQz1tFKYu5igH2sKIy9FTcfbMG29s3fDG9lNVdd6wb8g5TD476E2lNiHJYEtJ nTRlal5qmre/z+eCHIg3yfV6OJGkpKRmlBTnZqdrXY525wj6uLOpsa2xoWXLps0vv/jSnpNnBoNC V2dnKAhAA7lCpbXZ7IkJCXabRQtPhzFiizRdLpEbJXlI2t3incivOMPiZBC24fH9kWWU4Ziq0RdR 3jK1SmO16FJAIovWPeJoqGnt6+w7/MGOzS+9+MZ7R9qGgt3NtYCMEAL9fU3ndrz33osbN32w/1Cv wzXs8bkCwbqm/t5BRVFhycwpeelJtqSkRISuc3lNpdclptmSUrIml0zPNpv76+ojgRHBP1xfXb99 2/svbdy273h178CIxxMEVCXqB91HQlJiVk56WkZ2eWnJzEJbX9v5PqcroEBYBVnEAZbRWXdxYKC3 uqZq69atGze8cuzEmY7u/oGhEY+P8DI4R8ClcaUKPa/FkERAD4V39HXtP3hkwyubN73+TnO3o394 CAC3SBqJ1CQ6jSHBqk9JMtutJo/T09E2aLUmLpw3PSvNbrGbbBYDInsRIzEyMFDX1NTXVv3e1lfh kLL7QMXQ8EBPd7vH7aGJJVdodAqjSaXXa1UxtwtRbJYp5DqD1qDXmIyKcMhxsKLVnjtrZll5XkpS Rl7GzPmz4G3R1TnsBQiPLAJ1pz3BlmBH5D70ZlKeWqYODCoUapPZnmAHnbHYNJ87E5BrCmeV5kzK ScvImDerNDtJ2dXV3jHg9MFbVmGw2JPzsAykJeWVFk+dOqW1tWFg0NdU1z447F+waFZeTmJCSk7Z 7IUFKWlD9Q0j/f1sZEAS02D2g5VVQyaLsVtkmWLpSwmHgZKekrx4mZrj1pJz40108Z/5FBCFeuIc OVsYM+ldYWbR3ZIPBZFF/MLWMIZawbUOY26LK5DxnyxyJU6dIblrxHvCSBQUOVXuxcEGt8TrfoRr l/j2K1VfbGLs7ZcQ54qLSeyeeE5bvPXWduAZo+DgAgBpCpjXCf6QGgIzO4wPUDdA7wBNBD5Dq8EQ PUmEoLHO1BxItEy8K4MiYSCfUHBwjQY7mXc3PcW/AlgWekGcuMhKpvKh2iC9BvLR4qIcJxQcPCks FChY4ZRKLFkCVBvidQYfxDyM6F08afCte1xi7JWiDti+w0OfJo7rp8DvqZh3/Q39bJ6ILrRMoKbF lYNlyDWtCk2dQl1fXBKaOwtRyWBVgfNloDQppNHgH3AiubcOOKM4GTYH0pvxg6/Pptdfq/vxj7dW VHRQYipM5Yqz4WeeHXzuxZ69hzRuQtcSd6GojiOqx7yMHiiZo0HTAiZGcEgOg3yOxRaIy/e5jyLv JXOTAxjz3fFTnrY+n+98RcVnMxT+cN8adYphQ5wG5oSbzB9ub19Dy9jywBaSeGMVhfAyyTAwNNB+ 6MCBE8eqCwqnLLtrvtmKVQ5MiwIQGB73KEN8g+NaxOfxK+ValUKRn5tkNYZ6u1vgSO/0+QrKp9mT Ujta+to6nJ2DoUmFU3UBR+2pI29seb2rvVsm0wXlei+cB+DErFRANEyyW5pr6h1dfZ3NbWaLKS0j hZgtgpvjelwwUlq9wYRk3d7+3ogv5BoY1piSlHpizIABaTcqjAoPNBduwCdSy3iaS8Yus/hpkmcU Cos2pAy7A9CgUNgJAD/JzYMt13qjLXPdvcumTkqsr6ve/BqgCva0dfWKqS5EZlFkDPnaHgn7fEO9 IaVBi+RbFI4O45jMqlc5nQEY4yX2nvlbk72QAtehxPE6RyMas85iwWW0T6mR202aoWEn8pz0D4aU 6hSIjUqWOJTW96D/4uljQOW4WFUXCoD62GKUlHKRL8uEN88g8ngCWBnBMyJdn6DUp1l0usBw0Oei +BTOdEWCI0Odxw99+MF77/f39QkKtV+uBAWCBABJogWLrkdREBdVJo1G6QeaJqAkSd0tuZ1D4SMY tEATdCITiN/rwU8GvVGjUkM+1NqT1nzukYKCfDWshDzzqCSDX8NYFG+RBBxRoU+1vurD8RLnWE0J ETwOsZuaT6Ho3CiJn4AlihQ0XndIr9KZoOFSaoymtOm3L7135RKtLNJedWrbK0/X1tYhm0lIpoQO LMjQOEdcwAs1GXQmPaygvGakGKS+YPk18S/YeXWCSh0ZHUEG2VNHPnzrzbebGztg3ggJ+rCMuAI2 FGnKEXvBMkuit5NNACAddgWBdQqpAVUkeFDPcB86Wgc0QLUabiKAFFm89K7JU0qValWMJny3p7Sg rIfDEa+j/53XNu3e/aHT5cWsDAgaBHrRFGJeLRAlmNWWDo836PIASc1gMWiYgzXBSjIKIe2bNxAK YUIZ1NBNWfXmjOUrlpWXF+r0FHFLA5qPvyiXI8r+Yuw8txsDBjQcdPY5ZVp7nlaphtkHg9RsN6lU Sp8nRJoe6hYxzp5XSSIO5ibyl1KojijrIAnRQJ9MrVcYYH2mFpv0cpMGqKa+UR9wbhGlAhh4gs+k PlDKAZIYDPp83hBUq/DSslqhKCWrnEJrtWl1wshICPoVnrpF7Mc4OxL/KNqNmKjIQybo4rUP5E/5 zksE+MsZP36FLURRpvEj2zO2iJguJxo7wlsYvU36Jjb88rdIfGm8Woh9lua8RN04BvYjqciMeVc7 xtZrTE2v+NCVWeW4xefW0mZd0uyxISpiP1NPkSMGX/6kk8kIHEVEFCBERQZXZ4hCuviZ6TIooj6+ CPrMu5cpukiLwpQdzOWTrbCiHTYK28p0IgyCWSyKPc7exdxExGwpTK/Cr7CuZeEqV1//P+Updg2v m+Cnr4FIE7d85hTg9h+25DF2RKbozy1QTpthTUgajch6gZkP+HxBgHULuOZuIHtzIH2ZAF8MYHgj hoWBlNPJPWWz3n1f/tvfXqy62AeeRgyHJDZL3F/FtVP09uOGGc4TX7qrcg4pGtXInDzYzXQn595u 5hjzeFSp8SlrNy5pwMSicTM9evmzTFl1k+NkfGs0UdqnTgFJIyqtciLvG+U1saT4Rj3nj1acPnku rahg+eplmakJYD7CMgiyuhyb0N90BmjGgKgN+cLt/Q57skmrU+rthsyclO6O/qOHKj2COnfmjKRk vbvlTH3l2RGZNq+szD06UHn6RPOQb9n99z362P0P3H+3WYnoYPBDQD1Iu31y5kjj8aqq5treCGD6 81MTlCQGUvoCRiCgG7n9XtdQRKZOSpKpBWOSxT/SH3Kz5VoW7h8OuYMGi1FrgMc/CYks5woXQsU1 k5Z0KEwgWgVYwk+NKhgJjVKsOZUPtAvEJsy756HHVt51h03hOLr/0LmLrWRyZ4XA/R7Cpw7ZHvwu 5h6nkKnMusQMRXBktB+yKDUj5JcPOUMGsxq+J/FzDJ8hgyKFgUJn1ZqtCo/DMziIOkP4DPhl/aOB xAQzEk4k2RQhb8+Ix+tjSheoLiIeT/W5sz2DQ9PvXLDukftXrlxUkA2MfNo68DQlbGEpdMn4Jcg1 AqgC7hBJT7xdTr9bZVOoDZCq1ZGwWggCL3Sgu6Oy4oJbabp7/f2PPHz/isV3aiE6k38Jkn4yaZvt eSzJIBfqpLWCGkPU48oS0l9AraMDWqN6+pTSh77whYce+/xjj30ex6zJRbDFy1naDTH/76e+2MQ5 xkdFcNYQssYTLABAOtQw3ZsVyemJq9c/8tBjjz36hc8/8tgjCH1Qq8IXTlyor+24c9GShx9++MH7 12SmWVngvcxqFDToXvewE5ofojnP30DgKsBCYYMUqgcVRSJhuAR8xz/c0+Pyz1q+6IHH1t+zZkla apKEJ8D3dTyAYqDx8rQNhmRauJWokdIRidbQZTIZnI7SYAqdO2PGgw9+7tHHvvDI448+8vgjs2aU WTRqnqmeymCCCzLVitq8cNjb17dv757U4umrHnrgc4+smzttEoBCWO9x4IIoQSJatVKnkQNnesjJ xjilHSFcduwPeiRZUChyC2fc/9CDn//Co489/vkvPfrggjnlVpNaBpcmmj2Uj0Y8JbaD21bQdCm5 I7Ii6FJNQe9ArQf6JFIoKIb6EPAUUukVcmSrFF3huVKFxoukiBSHNHFAzDEVvvUGeyJcmYKjPgRm ERavKzziVusQcqNVqAWAZ4awVnBHpYA/1NPbjzwRBpMq0aaVhVyDAy4kmxYi/rDXMeB2CmazUqcn qEhMMGg4+dAWMxlJSzHn/kjVhOEioctfLjV/6iv3zb3wUt2BqKjiPThGlIwX+ONci2OvH09aXLsQ y+/8SNXGGAp9RC15IR/djDFUiNXyUjLeXKeMw9NjFRyimzdbwSVRgjlkIO6U0GRE9cSlugxJqcET tbL8OqTPh+uHpPvgSXeiShBeALvCFCn8Kf44u0JwgxwKlpwzWGnYCFk2HSnMibup80qJyhEWpcIw Y8RNKEagW1rLNA79OFHEBAU+eQqI6WNp02NsESk4FOoOmbpLpmgXBCg4RsOCAyeMOpJ2Y0QmjMqR NJCpPJCXCYxLhDQdPCdWNnI3RcKTwiFEsrB1lTFZ0lpNWegosxZz1JKgEq46lTmbieQ1p8+cPnnq ZGNzg+iOK67VN04fpk+J50bFFf3TB+DgbZhw+Lrxvhz75IRSY7wo+YdRDtOessk+xotYXJHAlEDk b61vPnvojFyhm3LH7Qqj3jk85B4dDSBawWS6c0paT+2xg2cqGrt7Tx4/19w9XFJeYDTr4TowpazA NeI/e6I+orWklE5OSTEKvRXVZw+qktMSslMo6yQABNW2gNamkHtUKh/SU2kooEQnyEyLZxSYve27 D5xsHNGmIhGFWafE0igPDo0ONTS1trV3N1WfP3n8sEOuzJ02XWVQl8+d7h3tOfzh8fbW5tbmhl17 T3rD1rycdJtBRdoEkjn5KsuN5oxhYooJnIByxOqemgL0kM6ahsa2rp7Wto6REVdre58nogHQ5txJ 9qDH3TPgCsQC9RSQQPWCv72huqWtvaOzxzkayCyalmrVHPjg3br6uo7OzhOHT7f3OgtLchLtZsn2 BJ99SHNKn9M92Deo1lkz8yap/aNHdu1qbm1q62g9fOA4YmpmzyrXq5UzynLkoYEDR09U1DZ3dfV1 tXYiTUkk4IVfR0BnCSuhwvBo5CGY+anzEC8tA8bZIOWSIhcCOdJJtDf29XS2VZ47cbKqUZ9RhLQy auCKQuHhGBzt65Z5nEHAW6oTwhqzShZUI60CHEIYZCX6ALAlDG+AKQGYeZuTjC4RAZl7OrO7oVdk KlNSUma6zXbhzJnGzq5Rf8Dl8Q4MDeqFoJZlYefJakVEqmtwOB/HmSWh8HO5mTeB+htsNRPx4cug AUJcTl5yd1/XqcrGAaff5XUNO4bkchd0M8EANEI6pUofgTO1PKiSQTantuflJCTZgheqzh05c6Gl o7e7o3ugp5+RBpw8HGkwo8iPgMgHNj8UlHvdPrXRp7dguGkUyB7LOXemm0KeDqent3egvbX2xMkT Z2p7c0vmJCJjDn4LBrtaW/2eMHA/E+0JlWfONrd2uDzBEbdrxOOUhUBe7iBKRak1aoNRN+oYrKup 6+rq6WhrF3xe6MyCphSvxqKOuE1yL0JTWBZOqMOAL0KfeG9YrKaUZHtvb//BoxXtHYP9nT2t7Z2A rYGxFYi5RXn5x0/X1rcibmbU7Rl1D/Wpg36FPGhOQFI5X3tbd2tLd0dH1/DgsLhZU7t4rbieAR80 SqVp4az8geZTx86equ/oaq1rOXnwBNSIqZl2lRaxukDJoRkqiZHMgivKNVQC0yqyQahUF0+foZUH K49X1NfUt7Q1Hzp6rqMvmJmelZ5gUlMQmN89Csyfzs629vMnz5w9V1lSWmqzq/KKs5Ls2g/3HK6r 7+zraD5z6MOWnu6U4gJLYiI8j6Di6e7pamhoau/o6OkFpjFfAMWoCAZ0yXQsTEATx2d8qMItJ+d+ 7By6Qo2jzjiX6SFj0j1vdHzTJc3Ax77xo26I2vpoOF5jSXGhMdf6xFXcALgQPbZRVygy1vbYj7dc x49JE1tiSGcxSEx84RZWNoQVyP9NeaADcrhHURpgfmLroATJWNXJnUpMLB3gTADbA7DaM5hqXAGi LPvLT+YUwjFdmG6URBiEwbAsvBQgSqpeSskmnvQ6+izHG2kxYnVASnJUERsZ5UHnWg6euxEDwm9U 8TSxwLmQVgnemlvisNlsqMfwMK2Aoke06BwnkvyzreXvUZpYaQu5RTqWJE/kb0PKK4jZ42XeV6qU c+dE08Te1NBgVfrYNLEf/Qrue0XFiHseJngoq6V5tK/XEhbysOWCzWDRKABsF09cRIZs/lOJcNgo GKYJJ7SCd5PwYKeQgTXEbEkeGFZUXvDIjhxLrz/ar1C6C0sLlyzyITWixALyrVScKFfcc9iGe+HC BaRNQeKx/v6+cRoW/L3UZnxQKBTIwMftObTnSx9uqmOu+WG4np4+ffpqQwvtv/XTxCYmJHZ23ipp YuMpic9Ijw0oSBD5mjvkU71xIk3sx6xNbMLfTJpYMktKjjx8aiPpoI3SxELRQLt1OBQ8fujw0YOH I2o1POfrqqrrLl7o6O6xp6YaDUa7QVfX0HCmrqG7rf3UsVP2tKxla+5JT7Zr5QGjTnfmfEt758Ds 22bOnjlVE/A21lxo63PMWbx8ZnkW5Dcg21ZWN/e1t3a21V2oaqhuGpgzd3ZpXqpaqTAZhaa6i/sq WqxpBYsW3p6ZlqjwORsqzxyrqO1yybpbW+vOnoLgX1I+d+XyOy16wW5N7e4eqq081dPWeuH8hcqq hsnTZty+4Hakvzx/qtIxNFJcmpOSYj1/sal7wD17ellakhmG5NbG2ot1jbetWI1klYaQ79SZE819 jtamlp6uToPReOTAwQsV5xtrqmvqmiOG5OmzZkzKTlZzh1ywgMFQX2fnxarKjv6+lqYmtVJbWFyC 1I7nzhzr7O6AkHni1NnE9OyFd92dmZ6sJZMVMdH4t793pLG6LhRy5xTm2xOSXcPDFRWn2ts7aqrr T5ytLCqbeffadcgtm2rRD+CnusaW1tbW+qbGhiazWavUKhvaelvaegbbWpqrqxq6hgH5OX9umSrk aW3tPtPsSEtMLU2N7Hv//Qu9EYcz2NF47sTxE06ffOGSRWVT8hDi0N3R11Rbo1KEMvJykT+ioaYZ wl5Ha21lVWPnoG/+7bMnpekqT52p6pPdvXKhVUfpwY8cOgfMy2nT8i1m/dGTtSFBPbV0UqLV4HOP 1lVf6B4enbFgWYLZCmSpqqqKuvbW1qami+frOrt6i0oLlSpVzZnzba1t5bfNSU5LBfMai3X8aDkm Emlrb+NpYsHgimli1QigEPcmLmzGH8FomlhxznBkvDA4k6SUVEoTizfiQshXXXGubdCfW1I6KTMJ VxF6AdSF5vauiqqGnvaOuurquobGxIwMzAJ9JFBZDWTOgc7O7obqi7V1TamF5cUlhblJFsHvq2ps ralvam9qaaxv9HqciVbNhZrm4ZBpyeI5BiUiLwIf7DwEcIo7F00FJu352o6BboyVmuqqmrp2R35x aXlhqn+kp6qurbVrcKi7s7ryzIWL9TpL0pp7VmakJwX8QtW56s7WusKSSelZOYjDqrpwtqWttbml pfJi7aDDBUgTs9nIBhXaFcI27XIHq6vqWxtr2jo7oWIrLMzsGXScr20f7QOAx9kL1Y3DEcv8+XMy zKoLJ0/0etWFZaXZKTYYcoF5AeGlvav3Qk39IMZD9amKqqa+YMLKlctSrYLBYDl7oamruaWjubbm YlVTe39KeobFrEGyg4a2vsb61q7W9ra2LiRNyQDOKFuRkHe5rb6msrp2weoHgMEBngae64k2cyum Z30L7q46e66ls7ds7oI5s6cnqEPV504PeCIl02an2eEZwoQCkdcIej2+3buPJCRa582bibgy8E42 a5Jj1FtXXdHW0lBbXQNq2FPS5y9amJWVAcVhU01lU0db18BwVWVl5blKQWtdfd9DBZk2M7LUBsPH K+p62ztb6qpOnq4wJGYuW7YwPytBp1T29Djqa+o6mhuaW5o9Xn9GdrZSRallpYoQEsrwwPAbO08t XnhHXqpFqRKdbtlY4zW++lJ9a6SJ/VR37qu8TCTS5bRiXLYYLvtJy63jxCXH+nz8CryBProkTewY BUepIZPBWZCWgCdaQrQXFgurQZaapE9LtqYmWQDDk5psTku2paawMy0hPSMxPSOJzkz8TczMSsvI Sk3PykjPTsvMycjKyczIzczIy8zMjZ1Z+JyTmZmdjjMjG3BCaelZqWmZKamZKZmZyWkZyRnpCSg5 LTUBr0hJsSWnWJNTLEnJ5pREnKbEBIPJAGVzKABjMCFFkc6eKcXhJEaxLAGDYtbsObv27wHqVLyD +mdK+VhnRRUcl7DX/I7P3E16QsFxA/NK7Ls/cAUH4/GZ8UcEPWKfw8HMVlJwJApCqUzQygUdTqBv 8M8MgwP6Dm1YQC53zSThqEbQzRJO6gTvq8KDPUJmWMiqrDJ+8MHIzvdHkupPLBJOwi3EVVhSuGSh j/DDZcgfC/IiADqqZbjq9imTtSPZfVsrszYwTTRJKTfcn9KMZGIPxUQypzMRflIqdbw0WddSS67g YIzGFVo1oeC4FhrG3zOh4Lheit3K9/M5cTMKDkxtMBC8jYz/kUFParXbtFpEObDNORQe6O93e71K jdrpAAzl4IjDGQoL2cWlJpPJatWnZWY4evt9jiFLzuSV9z9UmpdmRDYJuBbozF6/LCUpec7M8ry0 FL1GCewxa3Lq3Hnzkm1WjcZsARijyuvobe4bkbk9kYLiwrlzpqUnWfG0oB71u/rONHsnz108f1aZ RaeSe50N5881dQ/as/LCfp9CaZo267Z7Vi9JthsUMqNCZ5sxKSnsG+zudQaDAmBKl6xZnZWSCJyA EceowaSfNCnLarOMuALIV1panGczGZAZCvEfQbmybMYsq16fkqhXaBSDyDrr9dgSE1Mzs6B56e/p 6nGGNAlZdy66c9bUIrNWzWQeEExh0GmSbFpvwDU8Aqu+PDV3clZe9vSiFI061Nc36nZ6UoqnLF13 f0lOphm0EGU2xBkYYCzWy5yIULHklGZkpBZnW2URf2+vK+APZ86Yc8/Dn8+16bCRyPWarEmT4Lji GewZGXXJNdrcwryC0slmozE03O0YHh4VjImZudOnTS7KywZyqjEhBSEGIEZprnn/zp0+Y1ZigtHv cRpNCQuXLpw1Z4rNYlYq9VadWhMaFQzGxNI5WdlZlrBjuL9zCKE5MnXJlMmzppcmWfTDDrfSnAB8 U4OaTNdDQ057grWoOM9oNEGwTEq0F+ZnGQ3aYCjocrs1Znth2QyL2ZCfnWAyaR3DI/A0cfsVaemZ RSUF4KxcQ6PAYi2aOsVitfL97OO9ytkmi1xg167gQK9AC4/NIikpSdzDCGiDkqwiDbao4ODDHMCZ o06V0VowqSAt0YJ9GtkCwGGnZ2ZF3KPOwV63L6LXG/NLSy0WM5h/rdk4PODwDA+NeMOJGQXTZ03L zUozGfTg2u0WC7BMRkaGvTJFclpyVla6C9mGE5OnTinUAAsiEu7tG8zOSSspn5yaVwR/Ft9gR7/D 4wpq0nMQszUlJ80OEArS0fgxYBwBQZtdULxk5fLJU4rVcmhdjKnGiHuoy144JzE1o7wwxWySO+FE MTLkDQoJKWnZ2ZkmI1BnWEA72qDC0DBbVeS+4AjIzQn2KdOm5hSVyR197t6WHmdEZUqdUl42fUox 3JpQaZ01sbAwP8FqpukPPJqEpNSUJMHT7xzoAhBpIKLpDZjuXrk0xaJNKyjNNsv8Q63DLhA4YE5K ySvMt5rNekuySaeWuftHnE651pSVk5WWTsSn+DUgzHiQwFmJSaqHdwTxJnKDRYch53W5AEqL2KjJ 85YtXzQ/L9mqiIQco6N6S0JhYZHdqIeuJXqQA1FY6B8ezs3PKCouhLYLQMMyjaUox6aVY6C5PJ5Q dlHJnStXTi4qNCAHBIBhlZ5AOOJ0BJF/15Q3Zema++4oL4CGEVCH2UVTzMqwo6ep3yOk5E5evWZ5 SWG2Xq1Raix2qGPDTnQlnk9OT83MzUbX0GRnoD+Ms4p4/eHBEfecWWVJdhMWOIb/irpeQzjwhIIj 1qNX014wfeW4eIN8xIbNXzCOx7gXeP11u0TBMaZ965NnIdqLMfBwhYBfHlzWPDabsaQws6gg226z YYGm3E9IfkyIn2rYlgFcg4uAB8VFAO+yn4BXpYD3nxz/KAAOCpQrDrbBUiaLdlDGQEAjAR8xqHOD MAAEISdhUYYbHPZamDOg8Q0HcZkOwAvDcgIlcCQYwhkI+IYGB+rr22qgBh4c8St0JHKQLEPegjjc SZqvfPWr//D9b0F1y+LZ6G3Er1w/vT6JJ/Lz8lHTpuYmIogEG8A/R1HuPon3XmOZ8EGYOWPmocOH rvH+T/+20tLSwYHBrp4ucfO+VTqWFiXkiM3IyKioqIjv3JshEaI+v/61r4+LFI15iKmtVCox0TDL bqxMHvgtOjkz3ivonXfgw+7zlbkRYRl33YrztKAJD7w6NgExO+X3Cv+WIZi+LvwyQej/ivDzM8KU QSHPTWlWhiLC6DeE335L+OVFlaFv9frV3/u2I9WCp0LkP4uU1Vwby1yrrzKTwd0cPXb00KGDbCVg AGGElD8u814sBosaVscQgsSlGLmb6dzrfdbhcDz11FNXfIovHcXFxXBbu3VcJC6pKpybiouK4Xt8 vQ3/hO6/ZAXGuldfX+8YcXxCr7vhYrk3eUZahtlirqqu+syV4DfckE/yQVJlYlK+8MLzSG4JKffy CLJod3d1dSHxQVnZ1EAgwCc2/4tlkUGP0QFeCJ+rqipz83OtFisx9syvX4yVIw9SMaYX6x18fuBC qg176Ve5CgKMj2GAMgRBTEwIeFgFYSCXEiJEgFLpA1KjX6bFusZyaWBlxW3wiYVlHum1iWHRBD0B j9fl7z3+4Qc7K0YX37NuycxSPYQIR9e7m5492tC78s+/Oa0oGwwQaxqxOAzlEa7pboaXpkOpAQZq iagWFk1B4X7I3g3DVVBQBQjBHQE0POoCopDMD84NFQ0hohBNMqIQPIZwfPitUWg+hQ6zeBaWMk+0 j5HuFzggCNOhbHgUg8EWXyWgSIho6AgZNQdOfeDGiNZMecSpTECewZBMQe+NhDQREBD00uMXD1Of 6LmAB/gM/hCJeJAQEc4cILRUHr1IOVMU2CQok6kQViEJDBAHALsRCamdTd//xjfck9Z95Wufz7QY UWHcw6jBYgCAmBAOQ60DVFEs63C7oFcQwqiMAVxHNGEgSQl+OeqDrvQyNz5C80DxpEOQAVoCsKe8 LUgoAcgGuR9hN5GIJoICQAXcHAlGvaGJjPT6EDqD9RRXcHzMQWJt5PDhQ9OnT8feDe74yNFD4MZN RjNfBxiiPxn2ogfV2e/HRjB58mRpFjBqhgPnKysml03T6w1iBwRB8BCIH5SrmL8l60oartSBbJ+H IBAhf2lEVkSQKwSthdGCh7hgGFFD1OGgkp4iuR0jBK7X6BplBOZHBfQUuFdNN4LhBzVwE8YewzPl hcP3m0WrqiI+BYgmw0tp0jAIXaIy3qShAYZHUEjEoyC/FcSYsChXRKVAd0KhsxJQKnfqZyeqFPaj DiEFug8TD+gYLI0MjRf0P2Wwx314rzwUCMo1oAB6BK/HU77RYbfLLVdrUYue7tZ3d+w50aX+wfe/ ma2DxRfjDClt0fNEB7EQuJZTZmKK2grR+KEpx31myLcBTEgIeWSFkAqRZzQLuIqAKQyArQ49BMHf sDGJoYyBDbWkCqMLJCDcVC43EuVp9ITCKprZNBWob5nJxUPzCOFsgjLIAHYoop8ojnp6I0jwJOhw 0c90t9ByMj0FSM3ojhlBw1j0F1BgNtANtFYA/BVzjQfH4EFQGOMQMAIsRIUWOp+gp0nNxj8Dl6HB +DFiFtOB+Ly+U6dOzZ45g3vJfbh3b0ZmJuQOGh7s4Jk3o19xG+Bdg4FgXsEkJp3Syhw/a6JXcBv8 yKAKTExMoBWVITN+VqHEHzexJ34ffwqYsVPHHWMwOHjYDVPSceWyYNaG5k3NmVWebbNE/IF+p6fb 5elxe3qRcAmn242/vW588PW58Nc/4PT0uXz9Tn+/KzDo5mdo0B3EOeQKDTnDwJkaGg0PjYQHh0MD w6HBETpxcdAZHHCHhlzBIad/YMTXP8pPb6/Lxwvvd7t6vK5er7vH4+4O+PoshtDU0rTZ09NNBixh POU5T1iLvQlrJwPB4cKQuN7dMkLw+PfpRIkTFPg0KSDutwztBpsegPoZErA41yiYF/xNBFkE6KR4 Y2J8GNePnZZysnEeQ5CXC2emCW+bhW7sknLy+KAdGlwJ2CtigohLQLg4yudcIGdcrvHg+58YSHKN z3zEbbTrkimG1CXYTfnWe/PF3lgJn+Grb6zCE09NUOD3mgIi/BfHMuep5IhPYqgCDB0McriWPiKS RU/iE1vrIGEzxy8mXkVEKYLJKiAGfjdi0dMwmYricqlwNRQEZLMNQyuAAsOegebTh7bvePfY+0fb iqYUFeWl4jEK5CXJCXHCSq8MibexSmJRDQOAgFAYubCihAQLrAT8RvINovEJ14zxdczETTKPMqLU heknJjuhQKB5AtkU8ioeNwkKkwgpL4RgVebp8iA9QREAhAA0huF5SpAlkM4g78khmtIBUQ23R2QQ 58gFj2kKoLwQQ485rCNX6VBNFDqFXI2lX0Nga6zaIJ8cwhPTbohIHxC9UTgpMhgoGwlWKJXIiBKo R6iCjJiQsQlUlMcyk5wJzFe5hpQTjDioOS+IYqchKSPQRU6iKkjP6A/KkGwNb0MSzeXID4oEFfgV b0AgESRqJjkzoRHZ/UBwUaQj0DnkpFBrIpDn0WQ8TZk18BZKHoaTjRO6G2kCWfeLEJIfOzEkKn/s jR9xA1RM7BzDErOu0kSUemQnpK2XBgIohJpiGKP+oCUGDKUYAWFJMEaHyvXRNJegKMiBPsLjBORK Ozz1DrQ3oIUQMciA10ljj8qkUx7CSb2GU4F+J6cSEAHdgVGnwBtkgOLCqzkSHxGRHmPbODOO4Ckt yMtqgtwrRiQZgqJEFQGhcSdPqciC62m64Tncb5LJ9SxoFu3AgIECDh+pSD6AMEPl6Go5/J5UfCbS e4OB7sbafe++//4OJNY5uOPdw9UNPXfMmQZ3UlYyUj7qBChN2ORHA/EgrLhsHIIIGqRNQMn0MoI2 YUoMUgvoZArMOElhQRXQ4iJXtYFwGG/Q2wEFB+mW0TrUByVj2IjLhWgHJQ2MqBfj7A0pivACFAVd JCkjSD9ERl02qzG85eawXIfAfjZ8qRNJLUgIAKg1XkQnKMJ1W0wRilpTdZBCGlA2NG7DERXBuzI9 ImfySPuBqc0IK2r3cPnjVBs3M3wnnp2gwA1RYKyCQ1K+kRGWIfcW5OekJCfAdcLr8YRZ5DkcLkJw pgghJzQDvCBlH10jhR/MwmQYJvsm3UV/4XjBLvOfyEsDf0Nh5pBBDhpUGN0BpRz0c/DUoPvIm4Nc O1ghSEjFEpYzlSWVzorz+/z4kpqcVDgpn4kxvPWXyj/XJRLdEAEnHpqgwB8xBUStBtQRHpkM6PeA Gh0Cuw69RljUbsCYRhYJZjkDIj3ZtRiHT1OTpUYSsTy4/oJj6ASCQS+CbqlwUbdxLSQeGR3p6el2 OpntcZwPqjKWJG5eYCaEz1jHMc7tmyhuggITFIhRgAsW7IhTY4qOY5zLiGp0o09F72QesFF2hKkj 6RTdjsfeL64k/D1iyRzDmZy+e/uG3t+178jhI2VTpixdeGdKop3DNsgUagsCgjOyECfC3CiofBLu 4jke7pYhuYheoXtJZGECCnudVExUphJVyhzdgeXLkMjB6hlV8PKFO/4Y81JSnhBwPPuHvYjoKDkh ja0wfwOttpdcJ51HXGeIG4Wk9GaNoEeYNoQ/iqZTnZW69LyirNQENTAEopXkPSXdF6t5XLfT72yX iqsrf0SiVfyb+PvYXyLV2HLE30TfAYmKMd3NFXrmpi+JQy6uHKlOsfHM2y92BKfoGLLHBiqLWo96 SPM7xT1QukniwLmvGaNNTPbFO/iQoVEq0o29miQNkahSQdxdQDx4AgI6uPjMxlJsaPDuiUrW8YPw Sp3L1CZxP4gCTOzN0o8yjy/Q2Nq6/+CB3Xt29/b23XXXsvvWLiegCRzMTYP5NYjtFEfJ2CkgNpc3 lh9xK4l4Oe4RNjdiB/8sXZH6JjoiGXm5p0PcQ5d/vMLkZ7OVF3SFgzE4l1ZVvI8KoxpRuC6L/CWv mWgV+TJySSM/snITP05Q4JOmwGUKDhqjTLNM8NHh7HSrWReUBTwyON9BZqGgEgKChg4D+glScyCg hNQWdJLOApcDfugqwnT6kZfI7w8F/EgdHVIpEN2lVQRlciRg9obohBpRrsA9gg+vwLOBoN8H97Bw CM8g6RG076TRoA8hlIkrfjgxku6fqgCXqJBRHc7JSMQdLJ1ZXH7vuJXnk6bgRPkTFPjjogBZSDgH zk6sFqo+va0nMflYUsIGvf5wWBgJU6ZYN0JOELMcEQYDQm9Q6AsJQzgDgh/zmZn4MGfJJZPxjHz+ 8ikMh9iIF7YDcl+Fjyo0Ix91RHUNJ06cePnll8+dO0c7LQtPGa9+odIkVoFWpHEreLwqOFHOBAUm KDBuFIimn2clsjUqakLhoOlw24ecxZKtksgWFbE49wRpnsUMwKorZRkQv0mMibjWMQR3kpXIPYJW FdEjgisTUI3cyfO/+6On/+//fv3lJ54oBC4orK7sFRGDff59X/r6X39jbmaCmamJyX9dSmeKYjiL xN29ufqBOZPQv5IMwiRs8u6Pl8DI2EzNitMUUB3JuMuWVHKRhXlelMa4QCNKS1zIZ2IOvVn0JYl2 Cu0aZKLGsk5xLkwLIPnmsWqJdnpSIJB/BWPzOPn5T/QuvJh2BY4kyYRzSS6U2oEGIZ8oLOdIiQtT e0Sf8aXv/PRvv3hPrkFH9nB+UFmiFwfFLEQbG9UQUWlQZ0tRJKJczp9l3cVFddZkPA3Kk4eB6AFN JOY+B2yrxJ0cPl969biN06sVJBFHJDFH9aeoBZ66TCKCmB1VJCJz4mHaJ4q1oGaJY4OymFJ6GCqF iMXHu5jxlJdFTRPVI6wMBtTLB4mojSAFGU+YyOnHhjrxEXy80dBlF0QtFXs5rzfNM64lkIYvqsP5 BvK0YYoG7ifBxoM07PjQimozYmoNagI3m3DHUjaIxHZzB5ewUls8Z9H/+96//+K3v/jVU7/+wX/+ YP1996boyaWINY6PSHHMxitMxLeLTZboHKeCEX+Rhg3LT0s+52M6UlI1SbE2/KXsZIMpSnJGdT7O WLdFP1KbWDdyRQbRmFGHqArdBPzcVezu2ECgScempURmcXoxurJuoDWFdZWoxCCS83FNncDWrphC 6xMf4RMvmKDANVHgyvo/FtpFYx27I/PXIN8NbrfEQUgZ3JeDXDCY20UgAC8P8sVg7hgEm4HYVr/f 5/P6vV78Q+7mcoQ50uv8AeR7DiLzikan1xnNSq0WYa9QgVAwJH6jUCsqCkUQDIfoB8JUJ+wzd+5g /iL0epqY5EpySWvFWTghiVzTKJi4aYIC100BvtFyFj80Y0bpAw+ueuDBlTNnlDIfbs7fU+JnwrpC oDK5VtL1oKDxIFKUzVh4qcKrMrq9R/X/jHng5iRxZo9lAcbUlXtVsCc+qeku6VBo+aIw1I8xm1w3 KScemKDABAVufQpIq5C09EUdH7iITzITHE4DQ8OjXh9jmfj6NWZZEr+AgQl43R6XS8Ty4Ze5sB1d 7LgYxw/SA4c8zhGX2+NnCEDR1Ze/Ag8x33XUBKyTp394FIgaY0kadXu4EqXjFs8rG2JpdY6u0JeU wNZq6ccbWIWv8AhTkzDSQfcddIw4PV4Y08AlBp1Ot9PtD3Ku71LyXu8gim0sY8TMmCqETHoxe3cc AaJ1JgF2rPn9ypWI38P4wx+xq11vO67t/jiFENthuQwtDaUrjA/w2gHv6MiwB+Oaj0/e0ZcedB8g Nz0+eGh/jGVBpDOskuHgqNPlJl/sOMH9sqJpQPs8I0ND6HEuX8c4htjNNzDoLnuTNLw5AISo97h8 yF96hc1y7s9yeS04rS6diAHnyKAPYg50N8CmHXW4vT7MVpqvoonnKs25jgET04OQdoOPT+aIc2mz P4Jy8U2KsnvsfpbNR5ryV1sVrm1MTtw1QYFPjgJjFBySLpuvvVyFjWmH/dQXBm5TOAAfilAQThYI 6QLYpw9AyJGgB+nbZV6v3OuJ+AI4Qz4vOz0hrzvip1Pw+QNOt6O/b7i/1+kc9PgdyDOuTMtU5+TJ s3M1eQXy5GSnUqnw+BRun+D1yPCszwegHwAlyZCxz+fHB6bygHtIkFBIQ75Q2BMKAz7HRxITg76S 9JMcGYDSUn4GG8gn11ETJU9Q4LOnAFshmCGATS5x9ZApO2SaCwrdhxrjGwr1abkAIH0PPDiAokeW ScZ2M+A5P7w2qoWy00KRFxhaQihRkCcAeIuKgvsnWSg430fJoslOSBYnsoxxQ89VDqhSAZiPgxSv sSNq2hsHqjG9LqsZhQfT//wzV/iOwwsmipigwAQFbmkKSOILZBICFmLmSm4F5ZZT4vKx/gy4h5v+ /acvHTvf5QsECRAzKrTQjXiOY1zKg66hqqM7P9y9o88XAtgge5bdLMns4vvEFZHJoc7uD998dvsH u2ocHg9PZhuVqfCBrE5YbMEjtXVW7fvWfz/bAJGQ+zWIluJ4QysXSjhagRRSIaJ3sFbFfSb4dgZg ipP5PcT5fPD1mlzlRUlOEnbYv/wLeeoSwSTzMKcIxR3TCXISwKKojOEGeEYHepwJvgMhb+svn928 53it090bdLdu2vru1r0VvcNENs6qin/pXfQ82y5gkIarCPxjWDuZqTn+4C0UNzFJbhRt0NwkTXgj 4bDPMTrU6Qj4PVGDNysROJpUaamVIk0YJAtz2uBtYKOE/mXADZ/pwWsCGAwFQ/ckSgEVk4FWimTj LhcMTIv2Yu58EgqMtJ578eff/7Chpwc5OwCwTT440qCOSu8Rh3+ket/+A+8frXMAypJNDdExiBOT uxiIRn68FGCsg35fy/Ovb3vrQAWysjD+XRojfBIAsAOYV8Dx8rpbTu1//qf/0enyIfpU9CeI9j31 IuQRSAFBNIcPKaZyoMqJqB+kI2PgrnSK+Jv8lrhoGEaGmD8E/ykmu4ufYjoIGj00LdgY5g5JEi1J yygNfrSKGsK/sjkbCvfWvvST7+ypaOrGEjHS/s7zP33/yKkm5GTB22k6gvZxmGbSUGKFRye8OEUl vWrMZ0gccvQ6xqswnyvmiwPaeIIh1zCCeH0cspemZIyxEqc8XzEk7BtpShBx2FLBUX3ZOEebY2tB 3MfPdKBPvHyCAnEUuILYwFl2QGGw2/gKwGJFOCIG/QvPCQIbh8qBPDkYjga0D8BtDsDrgn+GjoM8 LChMxev3uz0eTKshpNgaHcWipdFoAZkLTw5Ae6jVKqPRaLVaXchbDfSNCDKo+Fkx8Auhv1CxMLwO 8ungr+ZAHMQ9UM0oFI0Wwonjj4wC12I1+SMjyWfTXNpMxXBQ0i4GBASVgbUmYH3u7IoPDJUDSN+A 4RCcgge3wX+YuXsSW8WMPqQ25ZGtzHc0alET2U+uTbhcp7Dt7bf/75f/h/P8+fPMx/WS4OBxoInk I4JWkcEVBlS+Jk5oN26YuOMYQHTDdZh4cIICH0mBKzAVkus9MUSU1w2OqnBVxR9iT4gzGR4ZPnTo kMMxwhZFzj1FJUJJgSEISNeKfM/Hjx3zwpYTldaYzkEUGxkOmhRRQA/CE7amurqpqQlerlh9wF6B UwIYGTFYsCHx17Mnerp7jh8/5vVi1ZUO/onZ6EVD/RU5JlFdKzJ9DCLhslUu2hwmSooO9VITJF3B R48s4idBMBAO1WfEI35uTI3YN17aqGMEtOrp6UWTwTFevHChpaUF/gL0W0wCvfSN11aTy+sZs3KD nL3NzV/90hff33nY60eyDqlClzx0o2/6hGYfRdaQB4KoiL/kLXEiPZPDuVINgm44zPyn4XBNw4qz 3uCzR/r7jx456hyNIVuJGBTxrY6EHUPDx44ePXfuAugUOz6CKwfyq8dzvqKirb0NL6TEZJhAfC6x AxVgkN5IKBJEUrAzZ89gJPJQieioExUtH8P8X7kSH22Y4L+KWr2YVmHsbBJJR4SgRJAYz2xGSqOZ P3YFQ4vP7T546NDQ0DDGvNftPnvubGdXJx4Xh7v4knGSaEhbwTdbmKf91WfP/flffOPA/uOs0y8b uB/p4/UJDdeJYico8MlR4AoKDkBvUJQpnxPkExiS4S/AL5CeKBhWIjFCAACCYUrujt0YKZZ8EX/I 4w3CqqCSmSwKlTUY1qi0Oh5eQvAbeo3fbCD8jIAHwoFObbAareqIIuhwudo6ehuagxq9zGhS6OSA 4gi63fDXUCJtk9/vUoR12SnmSdk+iw7IHHJ4cUkgplDXCgT5EcAGLIeyJaqeB3gy4SdzJeTE8QdI AcY23mI8xR8gma/aJK6qZ+K9eJLNjDhrMtQoBJ1GsKoEs5JOS5hA1g1qQacSkNzQJhMsXcLdbcLd PsHEoDWQZM2nEgI484R9S4WXi4WLPMiVu24oIyqa3aLHhNjpotgQrSBjRsayx0zNwfmPcTqYYoUk CF7eJVUap5f84RcT7buJKfyH39m/ty2E9gCn6K3GlpEoIAGtKpFRha+14fyhH//ovx59+NHVd9+z Zu3Df/bNn7yx6wxlT5T7I2qlDzZ+5ocmoR+Q5Rj5JSh1A7P2KuXIZhpEqlYklmBuDJSNNbqtMUUH PUHJUYhHI7OpCskpQn6UGkRyTf/woTef+tOH7ll4731LVq1+YO2ab/zN/3v5rSODSM0puISIWxnW K/F2WqpYYgTCpSDP8jjLrwRcQLplDoHAX8tM77THsuxYjM0j0As4LZDHgmSzlRbXqE8HY7kongA2 avG9XCUAVXZYQY9Dggv5ZEi26hq68MGO//jnf1n3wCN337X2sQef+K///t2Jmi64/BHAA7ecozJg NYn0MKrB8IXUm5TnJCQPki2eOFSqziUaHJbgg8F/8FWa/RE1JXGXiNwU7iA64tBNUSgSwjLAbiZ6 Z8D8lpmZabWYlDE0ReZ0EmawKfFOPBJlxQ1CzDXyGcwBrsUiyvFtkB0hyt4qD4CAUTUNXAXC4JZB TvhND1cf3v3jf/3eAw8/sfLuex+4/4G//5fvbj943o34UllIpQS/zzK8IiQc+DNw42AIKZzrpmEU 9ivDuDeA9GfoNMknhM0gvI/h5oE85MzBM3hQqAmyvgN9HINaK5O5guGO1ze+8Cfrv3DvinvuWnXP +vsf+vtv/vP2d/f0BuALipGLLMPQG0jSigRJwbBA+GBgng/cBwV1omaTvoDgY9BGlo6NVyuqz6Ex zUcI8y/lg4SuMHclBmkDrx9SUsA8Q/HzjIz0KjrpvRS8RJzQsODtPLjrve/83T8+eO8Dq5avefDR v/jPX22qbOiJzilaBTiDxLDGZJGgCr4xCiRpRkKXkBrjO0LJbinmg07cQHQWK8xrLZ4cfUYc1qKP DC7wySsicTB4IOkrOW8RcA2b0UqlymjIysiwmi0iBIH4xjifLF48pYDm0BtxqB/SIii+l8gxxgfm MxjrE6+coMBHUuCqHhzRp7hKgSFfUC4U5kGBGBRS9BoNRqw6XA9sMpkSExN1yD6v0+bl5Rv0Bg7E odfrk5KTs7KzsU/Aa8Ptdg8PDw8MDLS1tVVVV3l9XrvdjnXY6XI5hofxKxTzsFTALoK3KVWqjMyM zKwsntNeTOHCM7Wwv6gVjwm8LCp+PGWbiSF0C1KAOwFOiEm3UNdwo4fIEHB/DXAGOMGS0glmh7t1 4Dq/kzMYzMuDuA3mPMq1VxKoBmPWroYWzvUrInNyuTlivEnDncXkDEiI6j8RnHKdFLZYLDk5OafP nI7CplxnARO3T1Dgs6YAlhuv98CuXT/58X/XVNcsX778b/7mb774xS8VFRWDmYlaS5kIIi4T9A93 +cazYoppcQkhoYM0CJKvB19amGsqOWNwn3Yuh7FnOfopSV2IzvV4LBbzww8//B//8R9//dd/BTbp 5Q2bfv7z57C+Irkn7OF8JWXOrdFSeApO7vjA6sflNukVkgAYI3LMksABQUSfFEmFwJdwKSSDFcWy aJPbHtU4Vjh/ixzxx+7XXnzx1z//GfjA++9/4Jvf/Lv169cnJiTAB4UzbaI+gr+LlBlizIH4k6jT iAlZ0gVJQI1R/kpGLv4OlCyt3kTM+Eek61R1ucKWmfXdH/3XHfOmaZUst2i0glSCJPWymo3df2Jk i5HyU/zEd0aq12WbVLxKiGmxZIDJ27H1zV/+7H97e3rWrl37N9/4xsOPPJyfny/6yLBqi+Gj0eEY Z2MifR20Bezgv3M1mDQBuB+DOIaZuo1t8hy4UqQaPe52uVKSU774xS9+/9+//xdf+YrZbH7++Ree f2EjsqnJoVOJNkTUNLB/WGNYaloOpsuxMGibppJJOohDseH0j0k8MfWYFGDCO5IND15hZktj3jBU EtOsMQ8o6SDxw+1+/ne/++1vfg2SP/LII3/7t3+7atUqi9VKHhlXlkJYJA5ncMTBSFMmNgivnZMR qShR+kqDTuwxRi2FUjGpuOj73//n2bMn07uvJiRFp/klI3ZCqPoUp/DEq8aFAmMiA0uMaWx54LsU /Z2SZzHqZOQ/KOr42BLG1JyY78hjrdRrXUGfOrskoWByjczi1Ns1+tCA30lxLEierNJZrHaPw29U mCxW86jP5RweUAZcfpfbO+xJsFn1aYnQbWpHh3sbasP9XfDCDIa8iCKVUyoVpFcREm12/4BjqL07 4HKTwpRrM/kOH4FqMuL1C5UNg/jC7bx84w0YlbNmz/5g/x5kjrwFZWCbzYZKYoOPt0XfOrZNlUqV lpYGDdS4jLBxL6SkuGRgaGCgfyBqnbh1uhidCC0e9uaenp5LHQ1ulBBKlXLunLnjUhqfIhwgivMB 11gpnkyQY9dzwwd/kmwdIv9CFi58tiX1l848a7UNtjamw/wTFqwyQScnPw69TDAIglZBcBvqLwnP 2ITBamFGjyCvE8qHhPQEockm9JUI7ZOFxkORu7/d+g+/e7Wz4vTxFcvmRJQ+rDc8OZlYYUlExr9V VVUOh0Pc5Mc26Fqb93FUiL6X2CgW2ioyJJyR+hQPMJ3w1r7aS9Et0DLDS3Z0FFlsbrkDyu4Ee0JH Z8etU7NLVmCse4ODg/Gc/a1TVdTEbDJrtJr+/v5bZ8W7pejD5+L69fcVFhYqYxJprI7R7kbALKJg k5NTmBs8PSaKHHGrImldZTJQ22qz6bUaFnsekMkCF8/V73jjoMKc+Pm/+sriJYtLJhWUFBXMmlE4 pTBVLfN4Rlwvv1Mxf/7C4my7EkF4zr73trz881/+5vmXXt53+ExYYbQlJ8k1Srezp/bCkWOnzx09 Xr3hmef3vL29r284oWiGTBNWeftO7X7nWz/44csbX3rzjR2dHT0Jubkqoz7iGjx99LDXmJYzZWqy JtxRea6x35e/eO3c28om5+cW5WWahxvrT+0puWN296jn3YOta9evSTH5Qr6h3/zvz3/z85+9uvGV /bt3j8qs+pQ0vcY7WHf6jU2v//Q3L7/08otvbd149EyF15yRlGHVhfsG+lp+/uPnn/7t0xs3Pb95 8yuHL/bbM4osFh1lhfENVR7a9dTTz/zqmefefnd336AvMS1Nb9I6+7pObN302//96S9eeOWtbe+0 dXVn5eT/09//tPpiR1l5oUYDLGlmFvb3n9u745U9NUlzH3jsy19eNG964aT8kpLisilFWSkW/3D/ 7tde/vG/f2/jpg3vvvtug9+YVVZgUox6PKNv7j5TWFo6Jd+iCnr3HqnXm9OnTs6xmeEOw0VZz0Db hbdfe/WHP3/qhY2vvrvvjFJvKc6zRMLegYaWX//P//zst798fesbtd1BKCysRuDHDX+wY+/Tv37x hec2vLZla1tzdVXFvi3v7gmlllqT1bpwf0tT3T//+/N9A84pFvc/fP0vAnl32FNtBmHI31n37Ma3 /veXT7+w4c1jpy4m2JRpKZquttbXX9nyq1/836tbNp+orA1bs5JSbeh5ckEcr+kREdraW1NTU9ne LbS3t4HN0Kg1fB0QN0P+DycIgB/AgQcCyclJHMWWb5wA+QZnkpycrFKqiZPH1cBA1ZH3N79/WjFp 2eN/+udL75hRVFhQOrl4+vQpJfkZWlnY0d20a9+B/MX3ZWXYLZFB2Wjvyy9t+8X//nrTSy+eOnY0 ZEg2JCZp1U7vSOfps1WnKy4cO7j7pReeef+DA30j2szcAo1OQHj64bc3/uhf//mFVzZu3/Z67Ygy rSjPrPKHnM73D1RZkzLLi9MsWuH42bY+j2newgVzZ08pKEgqylR4hgaONrqnT50Z7Kg+debcvAe+ oNWpdMOd//cf3/3lb5/duHHjB3srVNrkhGSrUqPovHDqred++evf/faZjVveeOPt8+frNSaLPTM1 HPQMNxz/7f/+8GfPvbbhlc1vbXihrvKCrXie2qhSC4My/9D+D4/++ldPPffM03t27uzzaTSpmQaN 19VSsfOtt/77N5iam99458jQwHCetu1H//pP+7tMxbOKTKIaJAQYk73vHN254/CMFfes/9IXZs6d WVBUUF5aNLMkPz1BO9xdu23Lxv/8759t2rR55+593mAotXgynOGF4Y63d2zPXbA+OzvF5Ow7sHeX IW9afuGkBK1aRb2E2Ctve1PL6xtf/fnPMZ82Hzh2WrCmpWTYVJ7u9gtnf/DzZ3/1q6fe3rqtp7sv ubBYrlUr3W27X3/+Z0+//OuXXn3ljc0d/Z17D5zes+9cYlJySoJZFnDWn9n1q5/9uMmr8Mp13/re r2yp+QWZcGzxj7S2vPibX//0N797YcPG45Wd9oysRIvQV3tq48ZNP/v1s5s3v1FT3aS32Q2piRC6 4H5GeXZvnt+B3jIY6urqSk9L46O3ubkZPDPkjuhglvg7aWwDZxj5K8Jhm92Oe5hsOqYe0Su4ra+/ F6AHYDakVf3mazxe03iinE+cAv/5wx/Gv+NKHhxxvzNNgpg8Bf+y9LC0clLAHkJIXC5gg4Ll8gSC nT29nmA4MT1TplTKVUowEAw2KOxyuxUyeUdLW11t3cDgoMftdo44hgcGYdnVqNVwwxgeGu7u6Ojv 6YHjBtfE8iQsMEG4XM4zp09fqKx0jowyNTHWE6SgZf9RBhWe24WpVCeUi5/4yLlVXgCBnxC4Jcb0 VqnWRD0YBdTqgNns1uq8UnI3sjeyVGIEaEahbuxklhVxt5Rmr2g6wRYaFgyjHlt3d2iwH+7WzOeU FR5j4MgySZIJY90+8ck/RgyGYy83t3y6qo0/jPHFXHWoGz+FXvvDoNhEK24VChCbgURv3tqqmoEB x4wZs4tKJusMBnJaNerMBq0ewXkkAZDTBGU5AV8SDG564YWd7+6YMqX00UcesSckvv7m1t1797m9 WB5pVQP7VJBf8PBDD00tn7pv3/6nnt3gDVCuqZysjIceeuirX/3q0qVLjxw+sufD/YMOB1v9wATx YAnmww7XVZUaggEwzaD8SjDrAm4kcPEj9AK3sVfADVYxa9aMLz7xxJ/+yZ8kJSW9s+O9E2cvAAt+ sL+3pakBVXr084+uXHkX+LSNm7fWNQ3ANcTlGjlx7HhZafkTX3zivvvWNTW3PvP8y21dXQBIO3v4 8PbXtmg16kceeXj27NnHT5zc9vY7SHAy4nDUXbwYDgYeffTzTzzxxTlz5mKW9/T0Dw+PgE0jPDce 3u/3Vpw+ISjV5bNLcvKSIYRoNBrI6gaDXqNW6jSaKSUljz/2+T/7sz8tLy/b8ua2g0erGXR0NHiH AaCyxVcaFUQFv3P03NEjx48dnTd//le+8pdr71ufnpEJlI+ezvZ//7d/Q3qPJ554Ys2a1SdOn936 9oe9fQNI91FRUeH3BVbetfLxx59YtHBhclLCwMBgdX0DOR4GvL093e0d3Xn5k8D9DvX3j7oJziQy 2P+7X/7izOkz8+bN//xjX7hzwSJok3u7O9/a+mZ1VdWKFcsffPAB8K0bt2yrbR7+hAZtvPvAR7+C UwgM9pVuY79xtQeAXc6fc3t85TMn509KRUegc3V6rdGAvlFT9BQNOvIxom3Y7/3tr/5v7569t829 HeNZq9G89PLGw8cqPT4W3SSLqFWKKaWTH3jg/ty8/Pfe37Nh4+vg48GwFU3Kf/wLn/+rv/raggV3 vrdz94cHzrlchBEraV54tyIkSgGvbYQFaVQqs1lvNesRwUXDmakd4epEfa9UzJs790++/KU//7M/ MxrMr7+2tbq2Brkbe7q7Whrrc7OzH3vssaXLlvX29b/+5tsNzd1wPHcN9lddqCgrn/r4E19cv25d TU3Vb373TN/wKCLcj+zd9cbrW5ISkx579POTS4p37dmz88OjLi86vbem6qJSpUFHP/aFJ6ZNmxEO eIYHeodH3eR9ykcf4ALd7iNHjpkt9jlzpqdnpOn1Op1WYzTojAatSiXXG7Qzpk794uOPf+mLX8zL y3vzrbePnajkflkcoZwFjXHnFxZKJA1q58jwwX0fXqy8sHTJkr/8y79cc889KWnpWEx66mp+8bOf KpXqr/zlX65avXrPnj1vvLVzaNQZ9rgrTh1XqZRr16174otfnH/nHZjXXd19TU0toGvQ5x3oaMV8 T8/OgdW5t28IoxS1Hx4e/Ol//3dtNYbuCkyQ2+fdabJY+loa39r8SkdH+92rVsGdB0Ahb7y5rbmt m1yU+K79iXNbHzWu+fjnKO8TxwQFPpYCYxQc3HWRIkQpRpHhFfMViKV04lEhBKxB6WD9hAXqcbtG R60Wa0RQ9/WPtPWFqpsdWk3E5x4cGvF7AmpNRDbc0e7qqle7O72dzb7OHhWSsYSUIbfT11nTf+GE G7iALU2DddUqj0uVX5A0c2bO9OmmrGzEp/rDHiXysDiGXJ6RkDoMfA9sn8GADzVBEdi9CByEXOBZ 8ijK4cyQn8UUD5c3nLVsHNSPH0vSq94QlYjYVk8TNWoHjn3+TGvItpxYxW68qZ/ok2yVFRVbn+iL rr9wUdc2rntAVGc+jhJ1VEF+DU0k72rg8hA0j+T3QXw2haNyeG7CjgfCOrk2IKSWYq1h2WiRyTdG ZDsEAeb6rojQJwj9YaEvIgxEhF52gukljQbz3XaHhVGj4MkUBCuDXBcETURIjAhmBgEubqnxXidc tbFjx46NGzbAFBC1UYlA7RSFSgnfr6F1H3PLFRlKDm/M5Y2bf8VVSmDCjHheYqxgKt1PRbMzzq2T +NlxLnaiuAkKjBMFCF1AOkkDS06iEtACbTvASx9oR9rMxKyE/BIbtAtc+oYGFxH7UNzK5X6ywwSA LyCE24ZaDu4435m68Ill6x5evvKurz68ZIZ95OK50+fbhrxAB4joMnMK77r/3sWr7lz/8G0rlk4+ c+5CS5tDptAm5BcvXrDkjrnzP3fv4snp+tqmgZ5RP1zeoTUGGwR/fVQLK6Ui7NH7RhV+f39324Fj JzYd65Zlzc2xmw1hnzwcYukuVHKFYdrcWbctmjd/ydx1axaqVZGu7mEfstiGPEG51lZQdvuyxfeu XX3PXcsU/aNtZ6sZKyUbVNpy5ixZtGj52rXrv7x8SqR+78hA9ain/YMTF0IJpUtWP7Bs2bIH7l06 q8ja3FJzoWdkKKx0RWzmlMKFK+6av/COWVPLUuyW//rxN7/69fsNBg06h6e3CHhGB4d6LSkWOEQo VNxzhsUlMr84jV6fNWXK3MVL5i9cdO+96zL1CfXHqwj2CL+FlLIIDLzIqwWhGygOcKURoR5QRijg dTm65UpF2dxFc+fPWTK/rCjbGnL1Ve99t9mjXvWlry9cvOzee9YtnToVbgb93e2+sG8ootHnTJ0+ f8GiJfOmlOfnZ9uTTcq2phY/MvgN9HZduCA3JaROyoCOChSXKYnHPHa0vqbOcdc969asX7Ny+e13 LZ6RmWxpOH2ys7235M7li++9Z+mypYsXLAw7wlVn6tj6LEnwN7/ukViMHY3qQpnX+RiN298Y4xFV u1MXsneTYgmaLjpZYhngcBAyi2guII4YGViHhodMSZbU7GQ5bPTkwA3WGtmLkc5QAGaHMsLoThlY In3NjaeOHr1t9aqF969etGrBF770QKLBUHOysq+rL0wj35RdMm/lvQ+tWbX6iftXrJ2mbj27/Wz3 6KhKlVxSOnPpitvmL7rv/gczbcmN52p9HqCWBvEuHoaEqqgiPm1gWB6Ahs7Z1TVw8FDT/pONKTZj khXwH3HZPnSqskV33L5g4Z0LF39u7QKlr629v2sQ2UGC+ogsvaBo1qKlNDLvvS0z2Nd8rqHXDV4A DZKpc+Yvmrb0zrvXznxwVXl1dWP/QCDsGDmyZ1dSbsmCtWvvWLHg3vUr09OTm5vb+/oGwyFvUKay 5JbOWzZv+R1F08tz7EUL/+EHv/nm55clR+FaZA6vq63B5VdMmpaQlGqSQzMpBqKxRUGuNSfklU29 c8GCxQvn37f0tkRl6OTFTuh1yOmVIriktElM+xcXMQIl6sjg8JDSmDB17ry5d9w+7/aZU9JMMqfz 9JHTYb/w+JeeuHPB3HvXLlg4q+DUidoBrCVhWcAbTM6bUjZv/uI7F8woKJ2Vk5Ip6+ttvTAQCnaP BOpbQjp9ZnmmXh8coGqCJt6h2t3bD3Wr5v3J391977rlS5etXFCYZw+dOn6xa1Bz27zlUHquvmvR ojmFo0MDp6s74VXCNYvjtNCyYhhqCgN0kfBGKFxvzBuiXN/lSo14L4/xrNVEWX9AFPgoBl0caSKS IMPhEA/y4oCqA34WHg9FjlgsVkTCDQ476xpa+/t6uzo7oNQEEpPNasWaOdjbNdDTHvC4dSo4Whrg jGTU64Jep2uo3z/iEJBvxePOycjIKCgw2BMAhGNJSDCaDNCpwF3EYjCUlpZYbVYAhXNgDn5yUBAm aTBPe2mvvPW75jNWgd76BLqeGt5SxBR1Q5+ginscd5cbKYprWLjBIRrDzLqLhSPTLs2NjLLM9IR7 75kzb14RSw0LcDDKkMLQxvA5qGSgGyIqKe2ZmMV0DxhhljKWG+zU4KlEawf31JCCivlChLf09fV1 dXdB0Xo9Q+Y67uWGo+gDfEOlV0sxPtdR1sStExSYoMDvFQVEzXIs7QRdAPioH4yJSqdQ6wgziDFQ jsGh997cCsdxJI8jW7eIdhhob611eMMFZWUpaWnwmk7LSoGf/9DQQGtPH5wsSOrS6KyJCQazPiXV VlKS5/F429q7IUA11NW/8Nvf/vt3nvzpf/xbc+3FoWEnktJxNW68uqW9reXl55//h7/7pyef/Par W14zJWV97vE/1Rr1CuZtywIKFV6v7/C+fb/4n5/8+7/8w8bnn25taUb+WnBvJOYC2wB+JyY4oVvg Lm7SaId6+1B/8pOVKRU6MGtGi8U2pSBTFXS6nEPQTXT1DRw/c+GXv3n6n7/17R/98AdHDu4ZdToG R52EHyqoFGo9HoFfhl4Lb3tlfkFWekaSUgXtheh8B9sY/H/VWo1SrRRN1qgkW9xBRo/LdfbY8V// 4hdPfuc7P//5z/u7ekcGhgjeXhRlRGY1Hr6ADyiNQZ+ekw2m9KUNr7/z/iHH8JBKLQ96XLWV5/uG XXC2/5dvfefJJ588emB/X0e71+shnxIgN2jgdWMwGHQanSYzMz03K7OnZ7CvFw0daqiunlRcbLVQ CAzbeShv1oWLtRq1qWBSflKS3QyfHaNOLUT6Ozpqaxve2L7729/9wZNPfufVTZv7usEB94yDcn3s ZOH7EPfhoTFGwBAy7H0IOampqTl77hxCF+HsjMhi8p6ORaWIFaGxIJ7cAUiCi6GREgawFAAa+A1o 70B3x/Ytrz3/0htuAGBQ6yk2HNcbauuAvjd56lRrcqLebMjJzQK0Hho70NNLnt6CHI5ENnsCOPys jNTJ+Sk+50BbT78nEKg6X/mbX/zyO9/+9o9+9OP21rbRYQekBy4ys/HMBmMk3NxQ+9Tvfv2P//AP 3/+3f9/+zgcZWfkPPrDOqCdFP5oLdh8jIOTz7Prg/f/64Y+//a0nN298saerxetH8Ac4CiVUZBqN wWg02ezWtFQ7omH7Bh2EZ0o0UyihaTPqTFZdaVGOz4vEjpHRQfhk9B47efqnv3zun7/1nZ/85Mdn z51xDDtGRkeZyVSh0Oj0Jr3RoNLBIUNvy84vzkqxqaLqIcCKhbyUy0drUMAXKwrcwckryEZHRo8e OvyL//3pvz/55EtP/Xqgt9vh8gCHlY94tIjASFjbGDCONK4jYZPJkJ2bOzjseHnjlp17jjpGvTql 4Hc5q6uquzq7fvo/P/2nf/r2D771j+dOHe/q7iXvImhXgWCs1ato7hn1Gl1hTlZmkrWnq71rcKB7 YKipuTs/v9hm0kH3yvm1SBAZVU6rrSmZxflADDEaDBajWiULtbV11tS3vvb6W9/97vf+7XtP7tj2 Rk93d0/fEMMf+aSWbx4MiOKRWKe9owNBx2fOnDl16tTFixc7OjqAzBjjwZj7Go0ENv4/qQpNlPuH QoExCg5m/4wuiHw7ZxnQRXs55BBK90gY41jyoNpGJqfRYWdvp0nuybKpS6wh5UBNTUVb0KWzaSIJ 2oDWrFPZLBG9TmWxqNOzhvS2diSKtNgsmZlag16BDVEtGx7q83tcQb/PE5AHBU3Ymu0zpsu0Nl9Y FUIuFnuiRqVGahUkaUEYFvK5IBdLJEwnUjNhn6KtnKmd+XFJNubxiBj7Q+nqiXZMUOCaKMDmfOwk 4G5+8qdhPyQTImC2iRfmkDj0K9NwiNYYvdGZVVCXkt6pIkgxgG7YkUJFTngcOBNxQjaAmgO/quhX g0ww4QLHGZcMJIBYRwIB5pDNTA5R9co77+x4c+ubb27d6hgZoc36k9t4r0QuqsYnttNfU/9M3DRB gQkKfNoU4B6gKqXGnKBWmwa7fX1dfihriS0PBn3unvr6unPnPIjcpdWB3RwWvC4vZA+AJRAyMV2T qzQa4lj8ARK5KKkKUIpo/ZRDPFHrkD3B73G6Wmo2/OonNUO+zDmLFs+blW7XwXuVchoQaAJH8GSW dmSoMlhzS2bevmjVijUPfPHLf/pXf3b/7dNy8Zsa0iMtyAhAGDr59uZX3jnjMU2dc/u88vJ8k0nH Ejoww5DINpF5XCVTAGMjTLlXybLEhAiG0RhB/ZFChPJIhALImKdJnzR13kKEzqxYfNeqB5748qMP PTA9zWqiSEKWzYJtE1yZzfHaSN1DFKHXqTQGJNFzDYz4R90cCEpk2gRPyNtSVXH0mbeOOGSJc+bd Pmvu7AS9Qh32EE9H2wKUNoSCwlTd2A8A+cnzYjCsSrW5cPaKR574k9k56vP73/nNT589tOs46DTi 82qsGXMWrlmydPnSpcseeuK+L33tkby8LC2pqOE7gMwVrI0CwIGKsrMnWUc62s+c7B4INQ165t82 WU2NAXyIFqoovNfj8mlUOqVaLe17tPWEgKNvtU+eu2DBsjXLlt71wH1rvvrl1UsXTKYcK1F+9BKu NG7oSskurjUfBTPm0fN4NdCCAF4AHUdGZmZZWdmUsrLUtDTkeUUO3f4+OEuKToZicg1RqgYVxd2L so5g/KnUOpXW73B6HaOEckWhE0G/q6+ttvpcVbsXvjJsw8NowpjwOt0quVKl10HHj2SKclVIrVFS yDq5Y5KczuA4qVMUCiUi0OURv8LV0tFS9/MXdna6jXNunzVn/pwkKAxC2NyRi4WSm7BMLjRE/Ihs t6ZMKp1xJ0i57sEv/sXXvvQnj99enGMk6wl5jyqQXT4c3r7l4HtvHrUmpM25Y8GMycWJGiWNTaaw YZ5UHEIQwV+IlVew1Kts4oXlyjBQeag1Sh1AwQQIEEjrGgqE8wsnz1+0cunye1fcve4vv/DYF1cv zk+xM+KgLaT0EQ82wPl4Zh2AU6/Vp6Tgxo5Gt2sEUjhIxAQqIljQ5ag6vmfHjm0jWnvZHYtvmzYJ OCPwB4oiCpOnl+Qyj+nPZBeugtKrtGnz7lj0hc+vK0jRntu54flf/fc7x2sGIwqPR2a3ZyxcvnjB siWLl93/uS98/W/+dP2kJBOUK5S8htyMWNVkgjnJmJ5p9Dq66s9XtHX3N4WNubcvAaVUYT9LMkRe Z6OuUY1CowGCALFZoirPF5Bb7Fmz5szDDF+8fOXah77wZ196fPVsgh0Z9yOec0MPA+0I4xntB15y aWnp5MmTEVIHGARcxHgmDA7J0YXDsd1S1s1xJ85EgeNCgcs8OC4Zx6S+5SZb0X+D/0OJjSgxQjDs 944O9g/1dqYlWjLtuvwUS5I9LSkhw+8aDXpGoFs1WM0JKSmJqalBpTqoNUS0+mGvD5aLJCAmp6aq NSqHYyjg9w0O9vcPDGu0BrneJtNZgC+qM1qtiUkjHk99Xd3QQF8o4EcQGvS+fPeVDMlsB5Y8OMT1 Ic7Za1xoNFHIBAX+MCjAFZUswueKobmxzZxv4OyM2X5ESxrPo8Z4VulXxnPHFOqwR3jlyk5B1sfu wB91WICjqRpJZIE5CpMHQeoQo8rNHuAG4QbL3Wp5mfzVTH3JwtlJhcIRemSypqam+rr6hob68QWD vERREucwIjLiXMNCvDFjHTmX+YcxMCZaMUGBCQpckQLiqsbcIciRXmPISk3TB/0NVRf7HA5anEgw CUcQ1x4I8NABWh6YURqx/RCK+vtcAEynFQ1wi0NDOo0WaRoZbDMtotwxw+8P9vT0QeQB8npPS0Nt 5bk7V65ZfDf84xdnpKeoWKQ+k7mYIVVadsxm69QZU1fctWjpirsAPzG5MNtAKyuHA5QT/ILfXXX6 mExju33xnYtWLZu/aF5SUoIos41dutAISiXJ8mJKu4Nk62JqbPyH1HgqrUGjt5RPnb5i+dLlK+5a uuLu22fNzrCZIfSz5VkEoWetZ3/E7UYURuQ6fXZu/lD/UEN9j8vF9Ctic4Je10BrS0PvaGjJ6vV3 3b1y8dIliTazAtEF/J6Y6Y33EsO25rI+/pErTfb0GXNuW79u+eqVi5GBdPd7e+V+f1JKiicoTJs1 E9qNFctXLFuxaNGS+cjYwtJ4UK9xIBMk61RozFmZOZkW3amD+89fqFcZLOVl+ZQ3hVKcslBBQUhO SnE5XSNwVyFYEPZ+hVxvNGl0hvTstEXL7ly2fMXy5UuWLpw1pThbDIeObZ5XGFwx3yDpx8uvXPoY k7vRQwP9/UNDQ8lJScDTzc7OTseRloZMhbm5uQl2O3wbYXiXhHOqhLidx3ZsRlf8oNECr8Tn8jTU tI2OAGWFFFyykD8SCvpYtjOycdKWR5J5anIaRnpPP0mbCPzwelxQssA1yWgysxgaslBwNyOPywN5 FYK3zaQEEkpD28CyVQ8svwtDZllaUhIDOKUdned25Tspgm8sickz59y2cuVKSNdz591eUJBvUilg 92BOJKgLiRwnjp6zmVPvunvFyruXL5g3N8FiJHGXd0dc/lKm7+BqNSbOk8KPzR6cbDbhd53BpFZr 4HM0fUbJ0mWLly27a+XyRbdPL0q0Ej4lj/hhzYlq4sS5TeOaRBAoh8wlOdmDrU2NTQ2jXg+fMLw2 7tGRtoaaYNC/ZM09C+9aOvvO2xPt5nifA55ynrva8Hwv7GEajYLgyPB4AAD/9ElEQVRMm5CUPHfe 7LXrVy9dNNs7OrBz/wmfoElOToeOdM5tc1csX7J4xd2LlqO+c5KA/ssFfrLz0ghCUQq1Iic/06hT HT98uKauQWWz507OowFPZCRdJUY0MGsdQw7XKFvD2HBAR8P9Raky5OcXLlu2BL2FtyxYML80Nw3+ tOKIucJAvsFLnAKsPmE4ImE8w49/0qSCnOzsDDaes7KygF2CBJ34FcOJqM6kUT5guGR6g++eeOyP gwJjPTjG+GOLWx0TMpg6HzEn5Omlgn42yKL5gjJFUFAEZHK332ex29JtOpMiaFMGLQrEi0Jm0cKT 05ScnjSpWJ2S7gmEHH197kGHf9AZCMlsxZPTSycbzGqVFtpVOeSVtrOnwv3d/vqL3tpK+CVa7Jaw zz3S0+Xo7Q26PAhao9AUykhNyyh2Yjo5AiEXicSDTM+0/MTlEfvj6MqJVv5hUkD0zx0fcVrcGz6S UgSpwU7uucG9omKfuUcX+HiEnLPIapGnIaMA8+Pgyd65lSBMkOA+4IaHheGIgNQewB52sM+E2oYA FpiFkGlAEOCLAROIj3ltQOsBiyfZwFgGWcZySfsZ0ywwh8aYFy5fAK7puJpbY3TXjC9FVKhI/xAf EAe6wWvyiW2x0np22RtimCzX3OprIs3ETRMU+KOngLTcjWEfuMTChE+lXK6bUjZp8pSEixWH3trw 6rnjpxrrG+ubOxodkVG5Bbmi4AqfFBgavHC0x2vQFc+fkq6p+mDjmcMHa6sb3/mw8liDLy0rtyQz UU3oAy7vaF9PQ0NrXfuH+6t37D6dlZ2Rm5+sVkOyjjg6m4OOoRGXMBrUh7EkQhBU4O3K3p7Bnt4R mKZxwJquQYyFSWPS65FultQrEN7kRoXerg8OdVadhZurx6gLjnYHBjo9owGXRx0M8ySdWJ+D5AQi esbB8E1XJW6KC3JsUaXlhky8fsGsMqTNyk8QOk+cPfxBTUNdZ/dwY7Oju8+J2jGfEAo8BJPG5KhR 73Dnr3+1aeubH7q8MFdxLwyouE1T71yRm6St3LnpvddeOXn6bG1tfcW580eOn6/pCAZVdp23y91V 63S4vG6/V1D7ZbB6g6QWa8gxUneyz+EbVSXqATjQVtHd2z0YEvysjiG/a7CjpqWhOiAYzPZ0eF30 jzhCOtvkO5fYPM3Htz7VWFvT3d11obG7ayQcYOZ+2lVEyZcIKZOpMtMSyvKNtTVnd1X2ZU9dkmVm aRiYzzJ32Zh1W55cM7jrvbdPHT9R19Bxsbqtf9SXUVpmt2jbju2qOX64o7MHcIz1Hf1+GcuGQe/g EUVc8Lz0uNTdmOvKrnZwyBEpm9jQ8DDs2/kFBQkJCQjM4KUDb9ZqsaRnZNjtCRAIx+R5ZYB6tKfG 7Zs0rtXGktuWFOekNuzb9v7mjadPVzQ2dDS1OjqHydRPigiVIhAO1da0unxC1uSi5KyMg9vfrjl+ uqm26/33jtS2daYV5SempQMkRYWQ9YGOLsSxVF/cue/42yf7rHm3F2ekQU1lDA85O2tGR11ul88r U/kV2oigEVQGk9w12namv797NAJpAni4SoCbmi1GrU4jo0HF8r4oBC18aMLe6pruQEhu0Xj9Iy1D gwOjTqfDF3HDcAL4Ua5lJPowbQYRHM/jKwuEgb85C9kSXZKoWyA8hFS2hMKyaf0NF2sO7mqvr+vs 6K5t7mx3OIHvQnOBQmdJBGc6n+BI+4VXfvvTTTtPDUsYPXAckisNi5bOtNqCu995a9fW7efPYDzX HT9Xvf9UfVvvCLxj/F6Ps7vD73SP+lQeQQevFUwxhUKtlCkaahtHnAF8QUs72zoGB10MThdzyB3y dne21ra0tMsUGlNCWkSudQ0Nm7TaqTMmjbp63n17exvGWe9AbX1jryfgYlwIeYghiofVlrQ5Cl1a Xll6Wl7ryTPtVRcKJ+eYLFArwToDpFYmNCnNZXfeZfa1HHrj5XOnTtc3NlXU9PWMKsonp9lUyF73 4fnzFzu7+5tbetq7B3xyOVYrSZv40cP06gP4sl8U6De2zqD+Q0OD6ekZUM8hxaQajv3swAegHGRl ZkLHgQwVGF8inxZnYZJYwet478StfzwUuDoGB9Ouc9UqE2dofYU1FeuECpFpRpMMHhlYQRRKW2Ky wWwacgwpQ75Esw5ZZY3KCMK67EnJeovdlJBsSkmL6A2pGTBFpIS9AXJQ9Id0KWm6xASdQZ2SlmQl 0A2TNuirO3Oqo+KUYrhPp0OCFQCIBuAhIgQDCga4geWGMRrR+H1mWGCqT66IZ5/YLdK3P56OnGjp HwEFblZdHZPGP6okpjZk7FRMcSByaYxNo8siz8+NiXxGSnNQ5DSIN6LVBd6r/jCpMFxw8gWeaFAY DdNnbrQgmDGmAQHOKAwg0IZgqSHtBg9j51VgOkuJY+SWCtFP9Lr7nGtnLtdKRHUZVy9RNP9wvpX9 jaatvVb1ynVWly9p4sJ2nc9O3D5BgQkK3AgFxi584nSX1ks41atSMpKXrZo3e8bkpura1zZtefbZ Z159/Y2WAVdidpFcAWiGxBWzy6oO773Y2Bc2ZTx0z5JklXPn9refe+b5dz88Zc+bNf+OBZkJRr1a brFoHf3dr2/Y8NJzL+/84KjWlHL//Wtsdn1iTvbixYuO7d/z8nPPP//Mxsa2Pp3BqFKqZFp9QUmJ 0+mpON84MAQISHJdQPQ9E2mYPMZiCeQKfXJm/pS89L073hpwDM1evMhuVu3avuP5p17asmU74N+R I0NOAKSAAWEOG0zI4PoM+kOuInELmuibJwuEtTKFadGdM+eVZzTVVry8cePTz7705tYP6hraKH8j d7dD8DJTcwDDMOBx7N519OTJal8QfCLbNvAmhSazuOzBtSvKMvTnTx7esGHTs888t+mVVw4eOjno UuYVl5XmJO155/Wnn3rmhRdeHhr1mOxJENt1euu8ssL2iycu1jR6BENZUYG3r6XyQkX3yChDFEBy D1dN5YlXX3n56adeeu21bW6f984lS1TmpKJpc75435Ke2tObNrz87DPPbtjy1sWGDm8Amw7RjLTV YiIv8l8xmA25+Ulmk7Y/oJs6b7EeOUHEpZ6ohBbklKSvvneBY6jvzdfffPrpF17dsq2ppSOraPKS RXeYQ57333jzmaeff3nD5kPHz7qwocUf47OEs4EJEgPlPxA0AdIlNZXnwozuaJxfh77DnmCHbwJU ANFaiKNaNEkw7Q7vdrk6Nb/knlUrZucl1Zw5/srGzc89+/Jb23f3jXiRMxtAJVq7tXRK6eFDJ5Bh R5+cuP6hz6kCfiDOPP/MhoMHTpWUT505b5rZatKo9AlmU09L/asvv/DC8899ePC4JrV06T2fS7XZ CrMz75g5+eAH255++tnf/e7pzr5BndkuV2i1esvM0nxnd0MloFJGPYQjIYq71D2iM5RMUGqUqTlQ 2qS8/fZuNGjVygVGdXDLli2/+92zW97a7vSHdVo94De4Tk5UyzEFBWNJyHOK/8KlBW76hxs4SRMa 3cK7Vk0rzm84c+qVFzc8+9wLb72zs769G+EehP9JfAYXKfBkyDPQfnj3jiPnm0mhIPI2cLVQT5qc u/7BlSlW8/EDh155eeOzzz37ypatB45XjviFSZNLUxIT39/21vNPP7dly9uDTj/UTzTsTOa5c26r OFdRU9cZUKimlJd1tLdfvNjkdFJmGRrOnv7zZ05s3PDK0797dsc7H8gU6gW3z7WYtSWzpyxfuehC xflnn33u6WeefXXL6/Vt3dCLkNqL6R9YKBXXRCiN9rS8vMIEJVI9hKfNLIOSkpNADCqWa3Omzvr8 ukVDTRc2vbLxqWee2fz6zsbO0aIp+UsXTYE71etvvvnMM89v2vTa6bPn3WwKx7GDN7KuXu0ZkBl2 a+g14L6BhEpRE1RU+NTqdNDiIe23x+0hPm3sgB/PqkyU9QdHAVKhRY/JpnTy1WDCA5cBSnNMBg0C x6Ab5SsEeQkp5DItlk8dsHf0PqPJnpYWDHmGBvuHVSZzcqpRo9SaDFp7otZiMeucgZ6L3pqT4dYq W3gwQT5iCA1ZdcG03AxzdjGlZPG7lGodLXYms9ZgcLk9RmA3mYz9o4Mmm1mA3s7vl/l8CiSmJZ8w NnNjTo9hlUIGKPCKxhGyb8TZM30G+ey5cz7YtxdwQVLrPqHpeR0jIjp1MZnx2PDwMH/4albl6yh6 XG9F2rm01LS29rZxLXXcCkMWdyCejUEeumVM2dgFsEYDZKunt2e8uhXdMWfOnHEjH89MJuouadbw ScW9qslTgiUggfDOnKiZNYBZuCSel/1G253IMvEth3l6cDaWmRKIeYyMDJsvXCgBBlxIMOKvHMHM FIqiQmDzl4XnE4TBWuH2bkFTJ0wdFjLThKYMwVEg9GYJjeeFae8Jq4kFB57/kLqhrnJqWYFcicBd etPx4yeCBFEWnTicfxQrSGyJWBFeHb5miBAeEhvPr/O6iwf/KZ7OY39lDAIlq1OwzIWi5UEsJaog kT5cUtR4dR+McgCTu1pp6BVkLkRU9mhs3RuvN49DOTqtzmq1dsN3moYLZ5k+4+OSAQCeHk7X4xv6 NI4tRCpQJGWHbfZWIN04tmu8iuKzef36++C3D4b48mKj3Q0gRkiJyckp0XTj/KfoQhFdO0BtDFqt ThsdrDKl3GZPyswusCemmK1AVbSnpacjrencOdNgw9Fr9KmpGRqzOXfSpBSbNSsjPSE5VYMEjDZr SUnRwjtvLy7M0anJGUNnsAAW1JKQmpyUWFRYsGDBHdOnl+nk2EH06VmTYLq1mEyIWCmeXDp9zuyC 7BSjRmO1JZntqRmpqTkpdpPRkJieU1g4KcWiB/ChtKJh8QXWo8WWmGqxmIqKEb9QaE8AxKneYjEm paaVTp02c9qU9AQT0ESMtrS8AhRsp3wm0F6YzAVFOakZKTIZsBUtM8qKEs1ajmiptdgLSqcm2iyJ dltKWgZZrczWRLs9Oyu9ID8j0W5VyJEU05CZl5uVn6ukTLYoUK3VGsvKC3Nz04GGwAApqEPgApyS mpGWmWNNTLZY7YkJdvJLLywsmJSXmYao5VQ9WEALbF4J06ZNnTOrNDMNPvOahMRU4J1m5uWlJyen JiZaQfOszIyUJMQYgIVFr/nApMrURostNS1lxoxpd8yfYwHrqtHn5k0y2RN0Fos9ISEzM6OkIDfZ hrgHALsZC/KyczOTtVqCsqZDLlfrjImp2SWlZbdNK9QT1Aat8iqTbfL02alW6KTUQMK3JGaAUHar JSsjeVJ+dmpqWnJKRlJyqsFMXYy3T8rPzclIYfgd7OBbU9xSF7/w8YiCj+dNI0J7eyuIg/0H5dbV 1aZnpCenpMQGOVNyiNHkDPAbm9Tg0FBBwST+bgaqRXXp6unBsFcp1eIeToAZqsSklLTsbHNSssmG 4WxNz8qYOm3GjJnTM1NswItNSs3VmxMn52WlWHUZmXm2xHSdXgcgz9IpUxYsWFCQlawjwAud3pwE Y6fdZklJSSqeXHLnnfOmTslXA6xWZ0H0jNaApK5mu81eNrls7uyy3KxErUZnsyVZbPa0zKzUpDSz zpCVkTapIBMSgGTaIPphNCGWBC/VW5PKiyflZaWZEpNUCGC3WNJSk6dNm146tQwjU6NQoItzC/MT khJAI4RymBNS8wuLspKtasCG2JOLSqcmGZHJGQUa9eZUDG+7WW2nlmeabVaT1ZKQmJCTkz0pNzvJ YlLIVXprcm5BQV5GoppMLHhKobUkFpWVF2QkIB0006WwUaNQpmdkp2Rk2xISbHZbYkIiAoWKC/Mm 5aVjWUhMydSZLFaTISU5sWzajOkzZmRizCrUyalZgBcuzs1KTzInpaQbrSm5GRmZSRYNIEVoPMuA hUHQMuSPkzVz1pzZc2ZbjSrYlXNyMZ6TkYk2KcGelZlWVDgpwWzQEB6qMaeoNCs1BYAcHDgEzhqY xklpGcVTy6eUTTGij4g10yGddPmUArtVC8krOyffbE8wYDzbUVpGUX52SnJCanqWNTnTYLbabdb0 tNSC/Jz01GQ1ZjifwqLp6ybWbDj/BkNIfpeaiqWGnJKqq6swUBMTE8BckeAZNUMxZRQt0XJ5IBAA z5+dncOYh6h/mcjCRa8geKqvvxdRU1z3dzlTdxP1nnj094AC//nDH8bXcgyLeX/qLKBch+HbJRk5 H1yYkWyCNp7c+minYypNDBqVVq8x25Gr2pWQgJwojo4aoBU5c24rLy9PU/gBVSU3WoDG5Kt9q//C kUBNoy4QUtlNKrPerzIEsftOXmCefb8s6A4OtQK4yDmILOxu6KWB5axSRhqbmkbcQ1OnTR2Wq89X 1ZjbWjXOUYITJQtBENgffDFH2gWdSj7sVW3Y04Eq8W2K62tHUpRf+fpX/+Hfnuzo6pSstXwTGR9d +o31M5vMNHfz8/LxLwPUYSu46G9/Y6WO81Oonl6nx0p8+MjhcS56nIoDmlZ3Tzf4TtbdzP50C0hK vDKoCbaKzIzMivMV49WtWKm/9rWvSaP3pojI5wLYTZbyme2CbJsmZwo2uXlQMj5Au6FC5hN+izhI 6Qd85Pg3oqgg+tQybTv1AsOBIwUHDDDB5paMLVvWyQV1ULCh/vAjZZ1FVDogTJ8k1G4X/r8zgvYd 4cFmoXyWsG2OULVcOH6H8P4G4Ut/K/xSTtEr/Qqhd3LR/tdf/6uqhg8IDisiO3z4sC9IpjtOYbbf sYJFlwrOfPC2Xq6w4IsA/8v8T8Q1g98cs7zFizpRotPSp1LxvC0slT2xlJLSZEzXjC35pnot/mGH w/HUU09dcWjx4VdcXAztRmdn57i9cvwKsllt8EE9c/YM6s+Se98SCg5pg6DhNHPGzPr6egdye91i B1/oMtIyzBZzVXXVrUC6W4xCNJGZ/4EAC/KqVau0Wm20Z+PnL78I9hr2wLKyqeCb+VLG/2JZjPov 8HUFzHdOTi5kV3F5iImt3JIbRwYoiBmfxBcWKedHdHWKri7sCi0c9FqumuDCUixCgRfLH8VfDlNA ZiZuhpYOtuaxNVW6MyorX3Ibr5PIAHEZhb+DcU1s5Yu2jKoG8FMc8F2gmpEZjEYge0YM1uF1El/M LcPse9QnmKEysIWYueKJ9Ym+hr2VU4I1nyRwtmLHq9JjLY2nInfA4E2XrrPHKUYBXhn8R7FwqYOI ivFUYk2PKyCeAuw+3hD+Jk4bqbac4tFaiESRGsLoID4WV4LYFO6LyKkR/znW0it9gmfM0SMHp02f DsEbYQbvvvfO1KlTgVPA9zkuBLK8hpQfB3/xFQjcSEKxevUaTnFEDfGCz1WcK59SbtAZyGAoEjHa At5ZxAMQGVnvcl9JHmBEwLlxQZqM3iysgjILM/+LuG4S2yHRnyVOo4Q4lOOW4eUSx3DJeJaIzGjE 3stK4YArYifAS4H3hjSUxKiUKAo6K4RqQgOB+5gy6yfvbE4HFtIhDVn+A/dalY7or2OqhKsIzMV/ xMtE5wu7JVqbGNPBbuFRI9G5Dxcwdg2/iIwV+5XDg3LeiMF7xOkRJN8JRi9WP14gx+3gV0Rs0zH1 lwY3/ctry5ZHafJQ0Am3a0lgw/y1YzLHiW/jxOSde5MHK8rn9SFJyowZ0xUKOTyStm17a9GiReCc +RIA9xoCJCBpj2VdAuCLIPT09nZ0di5esoxuYEwXbznnhZhdni4AZPdiVSVUgVCXULtpuEY9bW+y 6hOP/x5QwIyMrnHHFUJUxC2XjX42H0QMjliW2HDY5/U4Bnpcg91636BdGVSZk+3puYqQH55aUK1b UzIsCUl6k3Ww9kKwv8MweY523nqhaIEzYfKo0jo86GitvTjYWqHWCtrETE1Cuj4l05aZl543KbOg yAN9x5BDp5CFPE5jyJWqC1tNOo1eB90e3wS5CMZGOR/qXGkwLpPvk+2/y/kt/r6rXf9ka3OV0j8d 1jnecHoDzaTVjR/SLnMDhVz+iMSujUth41nIFYXtG36ByM+L7Ig4c/g0Aj3lEbkCTlrIlAIIDHJi ZpwJoWkgtR5D2aAQFtEHpMve0ZhW25BWh7Mxrb4hlX1Ir23E35T6voKzprtfN63aalz0rpD+TER3 IaK7SGoUQfa6MP954a4aZV6fLAnoWTQLaMeWuAE+LaJ8rCzi9vn2Hziwfz/O/ZBJROWFCGnHOCsW e8I2PL7nXUoevtXxFYPv1azJ3OjF744+w5gBaQMVeWlxpZEWHJFjiu6zY3+WXnHDfTTx4AQFJijw 2VJAXBR4dC6XqUTmg03v6OYTLxYx6VYUdvgyw6UmSdhgLWJXJMhksZj4wPYxN8fJS6IWRCpDqlW0 yBi54kuIrWpiRdkCyQzQoqTICohvBZNV6SQ/vNhTYvlsP2CtjLJhUiXjChF35qgYGr++xvUrK0SU AGNCpUg6SRjj918ifvJ2xQmirD3x2o34UqJqCpHQUWGWsbljhLdop8XoEneDSDk2AJi/f/RZnpaG fY+nwxUHcdwr48Xqjx/wjPDYKVVIhEvQE1wqZi9mTs58SwMl4NwR3ekYnajihO0tKQLi68iV49FR Tts8IwvH/Y4bz3H6Ndb5vFTGivH72DOS+offwsc/H09M1yVKpuK8iG8zbpaqJW7//Pbo6GTtjJYl 0V7Sr4k3XzJapAkoDiHezOjYkMZWtB95BeKHRHyF+aS4fJzTI6yp0k9xCkT+RoxMSQ0RbSM9JZGU E4hPRZ40NjrUYmRkkg6rG6jAwGSkwRa/Goj1j858sUHirOap78aULvUBWxqkL7GpyfREYybgxw/U a7qD1lOydoQRV4XURnDfkBZMRk/6xmBFodSj8cxY0ajgd01vmLjpj5sCYxQcooTAJB+aP2x9ijcZ SJsBNvog8iCFnf2ynhq9t9+eVZRXOntSRqoBYhEyaZntSqMlrNQI7iGbwpe1/OHMJ76Xdv//S175 55mL7k/OKxrtbuu+uF+QewRLujIxW5OarUvPMSSk+BUqJJZOTUhEOd6hvmBvo8nTKwTcMNj6fB4k mQ8Fgix4X5RSuG6DLy1jN6lbvVdNRhPcoelIRSglHeJXXIj7eslP0Xuu5QN5yKUBijj2HnyCqy3b YmgVkxbLMbSKVz3E9AhcmTBOBy8q+veSt8R0F1d5HbuBAZvzcj6em7hyQdJiyYeQeNyyOg5Wv5vt AlEpxBhckdEQkcREmrI0cUioBk9BJax4zDLDIlHhrADFBFCs4DfFkyOy01E60HdnV++dnT134G93 /4Ie+nxnR+8dXX3ze0P31k578tXy77xW9o87i//srWlrBiPmg2y2yn8irP1n4fG9spwmWZpHgDMh dutgWAhI9Ke9mO/jtAAx9CwwrxJuNhsAZJbBGCC0jihGhziwuQ1E5L/j9RfiZ+IC2cbJ7mdzQdKI jB1+4rfocOVqDH6V7c2XDq04dck4zZaJYiYoMEGBz4QCkpzGXi7KwUwPy4L4+JWo0wW/wIANJRNR dFOJClTiKi7Kxkw85jfHBN54Via6L4l8f0ygi9FDkqnpCsmWcTtYlCWKlSku9zG1S/wOGid4MoM2 E8kIj0l8mygZMfzpeMFeEoJj1BBXVa5sju5bXBQXxd+YKoDLxtySLG0slyodojXAD2O6RaKgKLyJ Ej+/nXGGMf0170TG0bI3ksgm9WG8eMg0AOJ9rBhJQh4jT3NzW4x1YHsBA8AXYfAl1dClewQvheU0 lexyYpO4Ko1X/CqHqJxi1YtpZhgt+Z7HkrXTwXaoWEESTDgSooiSNKuvOPz4AKQf8ALa7cn5Jv4U h3RMGUMvZyaDqMDPWkRCw6XmAt4cEvE5zyaR8wrbpzQC6YlLJHZJa0IlRMczpxjJKlzxcynlWC2l ESOSlzefSCX1JxvnvGLRKSB2hHSJ/ypOQ6oBU7TEXshIJw518ZXSkJWmUlx7ouNLHKfRAcZrJI7K WAHRT0RdPkJErxmxzvHDRvzM7ouZfDiXI04PLtPFqBVdKK4wVqODlFeNT5+rjs/r+oFoyhx+mdma Gb5E9ZgkobARTNxeNAWxyPPH3iNxcdf15omb/1goMFbBwZeVyw5xn6KhSLMCkgF0bqpgUOnxaPod /WcrFHWVqsaLub7B4IXj/uoTkebzQle9vK9Z5vbJkfE94JGHnVqDyp6RmlBSosrMDoSgsfCgJIxb jU5nNJv1RkNEJYcCI6MgN69kUklRPpK/C4P9oa7O0d4+15Aj6A+wec9BrMSFm+9gV9gPxmkGfnKj AIoGeGQBjCN2WG1w4aaTH5d/jt5wbR8QORw9UJqdQupsSUg/hf+SkoBkgUS9OPEh/sBPCH8FNDvd g7ukkz8yLgeS5+EEWADe8hEU/ijFR9RCzjr6and+xHU20i9RkvMt6pYbOlH/Ai693/TBeBiJwcOU BvS6EqmRGC8L7YZb4+rP6B2ZMtQ0raZ5em3T9Pqm6XWN0xqapjc2T6ttmlrbPLW2ZXpd8wy6Hp4a NJTprOVme7k1ocyWVG5PnpqQVJaQWGZPxIepCcnTUpKn2tPnaab8f+Vzvh1Muq85775KZebWsKYm qGxqCR3SZw9kWxqmaevLtYZcZZ5BnugDYIfCY9LVWYzNBl2bWtnOzYh8J+NbHZT9vN/xP+CAOBw3 gkdwcMaOs7XxHB6/BAA2kamI8YHiEPpYwkrqIbyThaNeKbIses/HljbuN9yCQ3fc2/hHW6Bo/Pyj bf9n3/CogMD1EfF2n0uEsXjhP1pvcemOZ1wkuwy7J0784VpdAQkgIgGE4yJRqWTAGftSPCXKKZIE Gb95RfcKUTCjl9B6GL0eFX6j0pF0JSYWRwKoA7Q5lPIqKt5L4hkTd2gbjVN2jOkn6Ymo/BRTB41t slQnToT4mvPKc/rw9sYqx98l3c1lYiZ7jZE8uYDLxXV+iOKxRMz4N/IS498VTyV+p2RC53dGhdqo 9MsFVEkQlfqIi5Oxk/HRY0aAVPFoJWMNidOjiTWMVlHs1iiTcNmuFx1bVPuYSiba19GxI1GTWsT9 YPjfKF3F5nPyRk3pvPe5ukVSPfEy4/0pJNqLIzbai0zRMLZTmQoRQ44VLCr+onSTiEPN5Lwf3YPU irCOsPw97M4oozRGb8ipL44xPoij1YobSvF9JLWVKcqk2+PURuJwGtNl0giLjpPoW6IPSq8Q68lJ HXewroqrEv+JX6UfiGgUGkT3SL0y5vk4tw6qDpFUXEViTY4b95e/i79PVPrEqX7GEuwmv12ZoZXW KDas2KwWW018V4ylv8l3Tzz+x0GB6GZCzV2XMpNjbmFgBUkZG3loYVqqKeQJBAHzwm0VPOpcGwlp vE7fwGCKC8mQlGElEpYpAzpZQoIdMHd6o1GWnCVotAOnPzAIPvXyzyuLZyh0RqXOoJP7u88ePr9v b+KkvNse/rOIuYyGLyKugkDuGMIbFMOt7tFReWd1T3truLIS2bTb/UZ3WA31L1vvCB2AUlSSsiWk VcmAwfHK3i4UwiP8+TGaqv6Lr33lVsPgkJZBwuDAGtXc0hwVwNhyLdafL6T8a/znGxiQsWIlRiEr M8titYjvknbJeFUuPiM5U15uXm1dbbzIdCU10g3UiD0isSwjIyNOp+sKYnvcxnP5e4uKigcGKAk8 W7rZznOjR3SFRSEAViAgGCk19w0Uyak97hgcQC39+te/Hsfi3UDVYo8Qyr5CCYA9Atz4/9n7DsBI jirtyTPKOWdpV5u0Oe86B2xjY2wyxgbuOOCAI98BBz/BwJGPeMaADdiAsTE4J5y9a2/OOWm1ylmj GWly/L/3qrqnZyTtSitpV7uedls709NdXfXqVdV7X72AiBJWS3lF+bDL29Pbpw/DL0XfXNTYsa4l d0n2lozXua/IeCKqo4h9LCfikJIZGgu/FXxPBSQRMuqDMPkgoEHsESm8R+MVKQlRkM2Vjkcqu1a9 /n//tGy7Zrg9oPccf+et11ccy6rsLy721WS584sjL2RH/rG7ZsnTy280m42BoL+ra8AxOPT73//b H//6PQAbHPmCJCD0lIj3OW/+3L6+3oGBAbjKw6Wzs7PL5/MoMYnlmBJzGuCP5cuXb9u2DVtJ1NH8 Y8IOgNiGYaai+UbDIVJARiFwDBW/8lvO6XGaGByiHskYHBPqDy1Khc8zNgaHaBQs8pIxOMbu3ymO wSFedOTIkeoajsGhHIrWJHb/xXQRj4srkQMSqxrTqYUWJ/QtGdSdbubdaRkkIOrqam/3mhCLsyDd YBIRL+gguJdWRbGnjDwRHrd3eNhHId0phKKYmeJ2WYX9G0epYBd7nR4BzhGnOzMzPSMrQ7xU0SbZ yIJykXLZoWHUwY9QjIX5qaiDohMJeEfM8vITVV4tQzF6kIouyzNxq7SQbeShGA8owg4uqwRU5Bb5 vBKqYBQeEMXhLwWKoOelzgibQ64bk06IsGLej32MVU8jDsvq8ZU4VVhtvNCxZVNgOQHCkfOCSL0h ZScsFHQPrZIUygT14uoEvEO9PV22rLz07DwLViNqOtkhiA1ttXoicAYkXxgcbt20FTE4TEYLJPHn nn0OC1lRSSFSDdJqKGJwILsKhyzAf1gmIczs2bPnxhtv0iE8nUJ/0Gbfvn3zFjUgzppCFubB+E35 kVv0op8pMAuzFgAvQUuFIwRIQcwcRy91XFDWtGhbe4fZYkbaRASsFD2MQF1EWxIbFBU/EnIPOYf8 AWtObprFalVkRVm88lXUR3rQIMXBQK8zZEjNzc9OtVl43VZYWhQs6ka0ae/oxYZOcXEhRcIVsTDU VyhcofSpeInoYmhDYleDL8hH+B8NTwq7DuHFy3fxkzGzHAV6gfZC/cokEAdEK8IghOWCIpdrXiUa wKM+GvK5WltbU4sqETYYoY8V2xLZicI6iV+q8jkEtpDX6x90erOyECxX5DAWdVTSRygsEBuZibVQ xnzcQNY0YZwfeYSKGBzLly0XDz3y6KPXX3cdcsESH9MeNgKdRET0DRzgb5PZ3NfXh6iFV159jRy5 CvYh5Dc1dlIyBsc4++FivS0hBkdcFpW56SU8PmnQs/GabkFVRjqyqCDgi5iyxSYqRfSMGIN+nd+f GgxA68BETBlRIiGfx9c35OjrATrR2nXqpN7V73cPN7f39p085WxpcrU169tPBVubhrq7rHoE18gJ uQIG92DU48Rfvc9hioYQs8PrdDgaD/e2tQ41Njq6e1xAN0xWXlZIgcRBsynDxWajwRcyHmweplqJ 2YRRR3+6EYGHX9zwyozKoqJMZXqZRcXp0DJZwgas9uvZ7c0KeUGYBQq64Sswhd7eXuT4wN/ePvoT d/T19g/0Q9UP+AMHDx0c8fMUXcB7+3oxYSF8JrxmEA07C9GiNSeykKgHrmu/4nNxUTGUTKj9+AnZ hZFZYMQtCU+M+VUtHB8sZgvidCE03VkeSBGB/2y27CxYy+QgSj99tY67MHrUhvv5CSsaiEgTxM9A 7kxGBNGm1CcMSYw6MY0b5SFuAFvQasr7M/n5BWtWrwkGw709fRT5Sx9x21z+HC8qYQ/aLS6LxWW1 DFstnhSzy2zsNZoHLUFPMOyK6hwGvdOodxqMDrNx2OTq8Q63+UPdOo894Bh0ecBEPZFgT9TQZg51 R4ecHm9PaPBgsHN7e8fL5qg5v9K2ZqhvKOILpNiy56fM0Qf0Bwad3YG0nBRvdaWp9u03zr79prq6 stWralevrmtt77/0stl7D2wSBOE0b7xEMzXedvPbAJP19PTOmzc3OzvHPjDg8/tV0F+9DTenpqZ9 9GP/9uqrr4JcmLWUzRBZjhyeyv4dL5wkU6gkF0spUBX2btHGNJu+xSKGsIh3iCwqY7EBTKLSUtMQ xQgBFKevTmddcjKLylmTDg/C+AiOjRD4AHKd3YowmbdfEM+KoTpVWVREkymLSg5lUeFvvKhGQp4h e1tra0t7V9/AYCCsQ4IImaxVPKNVmbSEYxFK7odKzVmUKRQSOdewbqI3+J2PPvDnI53+itrKDJs1 lhdbARV4EghBHzx67OQrG/fkIntEbga9TSwR6kIh1CwSj8Qrof5Htm/dvXnzTuRfLC4tZMFKeDaI +kmbDKpVyPXYX/98uCNUWVeRYbNIjUwpn6upaV6sRerbFWVIOgOqNwtRTakm64vKDo+mxBGFy4dG XwOZ8EL1ZK1PSD3iizzkB01FR6mztsPUF3I58hT1ZoRJ036oqKGAZ6C/t6m1o6Or2+5wpaSmW5Dn TzwnnpV6qm6gvfmpRx4OGlMKy8op3wokD87xiXsoBqd8RNFTWV1vb2uHwzJ2J/DziRMnSktL0zPS eCWidouDQA4KzkiW0ZgoEEkXeLcCOkhIDAHaC4oKEcJDaVBYF8aS7Wht7Wjt6Oy3D+E+JOmQVFAq LLia66fQUojaWsLI76ShCvVT1ow+IfGA/w9/eLi72z53fh3iKYiuUKKHsiwiLgV9R/fu2rZrb0ph eXZWOqEVgjcUmqh8E6Nr2Lv1lRe27mu05hYU52WbCCeSTCCwBY4oQm71Ho/rvvse7e6yz5+PLEsi dK7gF814kXypYRql+9Te1vKRliflDTyYFVsR2TA5utQnqfaERER8vq72tubWts7ObiQwNkH2M4I4 Aluhm6ioaNjncrSdanIGjGmpVl9v629/9Stb2dzCojzMC5rRIKE12Xg53mnIh0Oe5pOnnnx+e2Fx aX6uDa8N6yhTtAJZxoZBPBA52sCJHx9n803JogK8XjwOELlu1iwIv8wwYi6inXSB3OEfAdjZHY6a 6lrtG2P7T4o0mMyicjY9chE9k5BFJQHgKGM+wfamCCOlW1CZmW7RAROWG+m8RwJVyxQJm0MB7Hqn wHMEeKwhZDLqzQarSYcoz0FrJJwW9qSHPFbsskb0aZ6htP42c/txXeNe7+E9weaTaY4BU3urY8tG 9+5Xwoc2eU/shmOLv/mg98TeQHe7YaA72NYStg+Y7U6jL+A3phrMVrw1zBsmPPQFWq5D9jFv0EAA B9Bl2t2Vmc196QYGOJAmdkizkmqmgvPRo7Tk8nQEgANNUNPEKvORrJNYOMQX7eeJVvk0z+In1TIi QVYGcDBv7jxkOkgwnZgOkRooQE9PD1bchBMXT3NYLVYYvzQ1NSHfJB4ksAb/TfpABh+keCDnIHgO TfxE/jO49uCAYw+8b1DahIrC4zj5vxxo6VBTA8EAnC9sEEJttiWLl0icagwmIBhLY74nOC3hwKNQ zikRF4YPxjCSJRl0yKcIRKajvWvI6UrPsGXmpuVkZGf6MnSn9KYWW0FzcU3vrJquuqqeqrL2srTX MlK2p/mGI1mdeXkni/JOFZWerMw/WWRutWZ3Z81pn7dkYEVRsNASMlY5Kxf2LFw1uPJtTTcvsy9N i9hKBkozDUsjG4ZqDn4sr2V5wOow5aQWZC4JR4pzG9JPpbZt9VS/7J3TmOqouWHeUM2Nd/506Mc/ Pr5jW0f9rOL6hdHS8vzd+7bxziInUWIjC0qqotMtX76so6MDqB2yhwA5QwphaPkZGelwY8lHJsLM LLPJ7A/4MZgsFjPS2r366mugTHoGJRILBgNCQuSByYKMIjAwkiKCdMQOAjgMRkiR8Relx4rWhHKi o3XE/bH6aKsA7BFbH6MCHOjW+tn1yAAC8HDSb5+WApIAx1mTFZ2LeErYd2061TQdU/FZV2xGPTgd AEdffx9mckzCrG1AVwr7HZ27X3v6bw/9/ZlXduw5cNxvSp+LdJhywRZ6jUAKhErJE4jU9GnbSBh+ KDeFw0G30z7Q3d1Puwf2QadzyBWKWFNSzf7up/70+07L7DlL5uWlWCGoqcokTw2iYFck0LF3/6HH Np6Yt3BRdUlWgjIv4xCKbXV2ItDrkQHKvWXTgUMHu6uqK6pqSrzuod72Uz1dXf0DQ/0D9v6h4UAw ZLRaDcg36et98oH7Oqyz65fU56VBE+e3Cl1N1Ym0CpbaVL4oXAsRt4nkDdZ+pe6uqJUKaSRNpHin 7uWLKVC0Vt2Rli2J/aTAART+JGQI40YYEiogAYuJ+CINBlitlGXK3pHVF0nRtZ0lHtTa5ohbpe7J 3ahosWxP7O49tffZJx7/0+MvbNy84/Cpgdo58/NzkVEU/4kmxexe7E1HNz73dFrZrNL6OWadx9Hb OjDkClvTYVyJjL+KbquKf5S/vb29vbioBLsdWJWQ6UkCHAq8QXI5WUlQskF8gDCMDRLIR3Pm1CN9 Ga1lxjCZVkajELgKiooAcAg66CND7v6WV1947W8PP/HCq1v3HOtMSUuvn1XBlJImSsJQCW0Qj9D2 AAfBYuVbVcMZu4vqggG3Y7Czt7err8/eb7f3uTxBqAOpEZ/f9cc//jM1NWf56vkWs0nSmwNpcREK FuYePPjGC1v2H81etL4gP4N8mEXB3KMKCsZ9Tq/mDgg6Nr/8zMFOX8GcBiRTDg31d3cSN/fB0Nc+ aB8adoeiBovFZvB5CeB4MTU1d9XqebDjoEg6otPF7mgiLimXYEbNlAAxkkXoZjLBUjhaxJYR/KCM QXxUgBsGEbkUOXa5AbBNCHUc2PfYX+578rlX39i0wx6I5lWU5WSkI/6ZbLPA60K+rmNb77vrriPB gvmLqsxdh/50710Fl7+nsDw/k2QgZlMmDo1vgVAqlWDG84eD3UePHvvLc/sXL19RVQRQZfhAS6/e ak2DS696pzqiR87p2mpPfsYfDeCAIIqNPaISbT5xbwh4Q0kT6/F6YbVdU1NLW1PKkQQ4Jt8bF1kJ pwc4CFETkr0EOKQFBy0bynRCHzHLwsw97POlkAUHpH5WNjj9OczcKQAgfTNgniX0g6EHMY6UeYTK RzIrl9eHHdfWru7WU6eaGxtPHjrYcvho2/Hjgz3dkWDQ4PbCrMxnyYhaUpDYgRcpZehyQUgm7wsJ gIP0O/6Z/qoAh3OYfpKrS9yYPw/dqo5GacHhcJyHSqhTg8Tf5fqu1gS2AwjMAY0xoW4zR6pGHBAo sQB0Y9PcpHsWXeP1erHj0dXdRbjJWRw93Xga6TmB2mBO3rt3L8AXKm98B96reXUXpJP6+nrEPeFo JQW1tTStE3431kHDTAy10xwANwzQ9skwk0ek0aBfvHAxtlZaWloBqaxYtfyyyy5pWLKgpLoEsXy7 7N3FOSXXrrtmVdWqZWXLFs1eVJxT6uhzzn3r/NtW3bZiycp1i9Zet/gt65atm7OkfuWiFTcsvXHt knVpNSnhkmB9xexLay+5fMVla1aurl9RX1RfmJ6faanKX3Hz5T/98B03v6thyb8sKlu95I5b1r33 gwtvXbngltVXzZu9oLPL2Xzs5fq5PkP+0gefdnojjlDYbzXnv+cDNXAh2rN3E+EylJeOZyle5zBR LV26tKOjHQDX1VdfM2vWLCAdDQsb1q1dB0+rq668avHixYCc0BGwXcTG0WWXXfbqq6/A0OGKK65A OF90jsj5KsuUwpYKRdJlRkBikALoC4BDhQgFaCkEF8WxRYioEz64qNiOjFJajM1pW9fv37lrJ9VK 3aXSvAcRc8DG4MAJv/ucPJAEOCZDZoLqzOYB+8BkCrm4n50+gAMWbTzrYFxHjuzZ/fKzz6TlFL7v wx+77Iora+fUZ6QZLSKUANdAWL+yzgkxR7XeBzoioiHTXEE6azQS8PtPnTz5zFPP/PWhfzzzzHOv vLpx27YdvYO+RYsWp4Ttb7z4gid3/pJl8wpTrewRIIQymm6U7YdgNOxuOtW173j/ymWLq4uzSe8S N7GAxMGW2BBfDb+gD0YjwYMHmrq7nLPnwKuv6MTBg3/8xa/+9uDDr23e9tprG7Zs2QHTlIycotyC XEtgcMMLz3tyUIc5+Skm2O1KeID1L3lIUVHOePIfWVGxG6U4iSiPSMRWMUVRQzzyNrsw1RW6IbdB fBOKtIbIghbcJ8KfUJExKUGvxi2F3ENQLC8WkjIKhKDWVQg3dJmpLL4JeVVWkhcCDdLMZsTC4UTg AMA3nLs2vPDS65svue6W97znvStXrakoz7VCGGYXExmygowrqJyh7rY9O7cVzm6oqp8TcvQ+8qff b9i2r7B2QUFOhoKUxY9UWHC0t8GCg6JNRXUC4MjITBdZwLAo+GC16Pdj+5o2MJD8TK+HCIFVD/68 sjmcCx7VxUIpAQ5hGBHx7NqEer9RXjP3PR+4fd1lV86qrchMJdMKwarS8IM/w6mDQX+Nc4U01WBG gymI13XsyKEnn3zq4YcfeRr8/NrG7XuOuIc9C+dVYdP02We3QXhbtXqB1WximrB/BBM2hi34XaeO 7G/uG6pdvr48P0NYklDHMfolO0bpeuHdpQ+6Duzc1uWx1ixYWF2Qdmzrprvv/t2f/v70629s3vDa hp079nR0DOZlY+sJu7Ghfz6zDavkytXzsNsh2In4Rvh10KsoTZx8pfpqCXBoeoTfq/WXUmwuBEeK USo4mApm5IHdl3hGUJxWgqGA7/d3/3Zw0HnTu957w01vW7B0WX5+booJ7vZcBS6KOTwU9DicQ+7M uqWzqwuM/a3PPvtc9eXvqq4oyMLGFr9CMKscM7IKSin6UCTsaW/v3by/89L1q8vzIs1Hjn70iz+s rp07q7wAMqFs2OkAjnhunOS30QAOSG4Q2MAkqAW42eNx+wO0+YSv+AvRFoLNICw4amq1uztJgGOS XXHxPZ4AcGj9wEZvrFg8eImhZRWjHw5SMKYIAbPGQEQuKkI3ABKbwqZAxBw0GkIGPTzroAOQKsLj HBMZ3AIZowDEbgpFzJGQCZGrQrZQODUULPS6inzuEre73Ourc/oqepzWXod1wK3zwwIzHCZ7KhlS R1kiedlmqzx5RcwdPN8L8zhxJKrvF19/Jls0FRQQzCNKEp8negikWT4uc49OoIyERsCTaOfOnTt2 7EDACFjTwMOQ3WvHPE77Y+ypYBDBN4LhoD8SDEQCQYvBjDC0/bTR0j9/Xn1JYeErL73yt3sfdh3w XJF91Zr+S27S3bKgZdGeuw9s/vVW3RvGO2b/a/3AAmuvJSucaQnqDjp37ejaYvTqMoPpJ10nNwy8 2u1q85mGjpr3D6X2l2UWHPDu/mzwUz8OfM8StFSXVOzJe3Bf2t+aUra9bPrDXeEPvDbrQ3vrfvr3 gm/t+t5Dhk+cvEHvu2npxnzr9ojNaskKFJUH6utyYcRosETKy42hcL/BGDTiFKgp5huakOBoQ7Hc aZUXSIToxKiusLDYZk15+O8PP/vcszBRWbYM0YWwTJLkAI+mq6++Gg6f27ZvAxYgnhXSrZg/EuAJ ASvJLSsJQsBSGOiQzOOjTjz8oILAnj1bJpagmJioU50CqsRPbzMHgjz7piefHIMCigomVaUknc4Z BSTlhUqPoJsRT1fvoDuUBcuKmsqi/DxrNnZRoYEE+h32tr6e/v6egR5MK9RRMIU1BH0DQ/bmnoHO 7oHeLsfQQCASpNxUkKV8cOE7cmjXb+956JVNe+euWvfxz3/hs5/88PVXr0fUZwqaHEaEIeg6Rg4y SmazQe+QcwAb4z19A3aH2+MNQwxDVATswepSQ8ORob5+WIEM9HY6hxwQmrA1BKkp5By2tw2gWr29 HYP2Pr8/QPMbhx+iuAf4EAz5o4ZgwcrlV3/lzq9+6b8/86HrGwaObvjSD397vJ+ycVN4CBmswBPy IxwSLFr6utBKx5CLseFQNODz9g0OtPf3dvb2wfzfMej2YUOMhL+w2+3sxeLS3w+rsv6+/sEhwMwE UdPUHYl4vZ4+O1oEovU7HD4/UHWd3h0MOBz23v7e7l74yw4MYptbRDziWdrj8/YO9vX1d/V39dr7 3F5/0B9w2+0DfXa3F30D7/5IyDsw6HB7PTwTAxjvHx5s6eun93c7h4bgxBH1R0Mu77BzsLe/q6ev c9AxTK/WgRCIjDHQ14HW9TocQ8AL6LV+KIdDTtSnDaTvtA+6QkGEuw/4h4fsXahkH4xehoaGQ6FB r6t/sD8rN2fxylU5uRnFWXqrLkT2Ay54C5L8HIk4Bx0tgz4veCMIfMsA51NC6S06f2pkmNyBTGaf mPsBYmghpDF4nXoHa6HR2NrWtmXL5u3bt8PKg6VerdgrEC4lVpTIjMMLB5tgIDhDwN7ZZrSmlzcs KagsyMqFv1VEH/KGfEOOAVjGdnaAui4PdE3q0Ch4YBAGRwOw0Ojt73MMBcIhCZ2hwkH7kS2P/vHe 375wZHDeJTd95nOf+9QnP3H9JWvSYMVN6ycqEcRpCAv8D5DMILETgpHAL9rjC8DvlAxFaCMz6vcY HP3D/QMdiK2FADNwkicDHX8k4nPALqOb6N4HV1gowWgbzMlJF+GmhX06d59JZ1t8xQf+65s/+dp/ ffL6y5Z273zhvp98/ZjTazenA+qCvEA3w9jEOzjU39Lf093f3d9HoyYU1Psi4UEPcRRYFo7U/f3g Z0/Qj/4wwIw96Hb02Xs7+uDQ29/Xbh/s9wdC0MmJO2Gn4na7BwcGerrhfT3ocvto+CCYYRCjxt7R 39OD0rqcLjdwEdkbjoC7/US3q3TBJZV1dQVF2QVZpjQDvFGGMLxg0dXjGBz2eREsLWwyZ5fPvuH9 H7x2Tb1EfKB1IbIKcQt6xu0ZhqlMNyqMicHDfBtBQDV4BXmGHQOYMHp7Btz9XvjSIWixXxdxG8Iu vyHFp7eS8854dCQBoShAynTMvQyc6WE0BuHu2LFjWzZvhujb2dEhZWjyqla8CITeJ4QgPrQa33TU LVnmhUuBBBcVxYJDeEGJGBwWBhkU0EDogYA1TOEgoOOUQECaLwH5hM0X7UGSNQfNVJTCUaTzlJZ8 kkPZ3AL/Ey9HaTtUko9M7AB9UPy/oAFeKWYOJxhxW9KiFlsUSZLFm+gUoLkOao4/bDrUQjuWagwO fPZnqC4qwwrKMXnFY7K9PKMsOMZqzJvTgkOKT4ocdRY9zbv4NOHC8QFhQWC+QfLAuAsUWzwsnCh6 rDKDwyp11cqVVNoIj4n4empXodE/CxsQCARi2aitrUMinebmFsfg4IL582AUs2PnjmHXcHPzqQMH Dg4Pu1uaW44dO4K3AFwftA9eeullr7z6ynOtz6xYuOK1k688/+rzRzYdayhZuL17+yMb/nH49cPF uhKgkk9ufq7AW1QfmfX3l/++c2B3V0u3qdk8v2bBb07cEzYFb7He+shzT742tOvkQGfTySYYvaza trCsPce0ItWZajK5U5euXtAbNN3z593dfV3dvZ2pNv9b35b2m9/eE4r4UHmz0UygKRusQLaDJy0s OLo6IXz2z549C5a3MKLBNhGohd0beKihmcAyEFj38OHDVovl8isuz8vLr6qqfOhvD0EeEdoLoAoC LISNjExlR9fFIirMKnCIezBAtOsrAx+Jh3b1HYuXaPYTuy/KwV0v9iMlG6jpkAVXoOOwV7dv/z6q Kv5jGqgWO3gQBj8z2oIjJQWAGqxm0BzS/2YA/pywHYSQQHa7HXuhZzEDjP8RrfXN+OmASEIwv0L1 iD1mAOnG395zdud0WHCoMThYJCLzh2OHjm9+fesbW7b844knNm/daUrJqijLP7pjyy9++vPf3/vA s88819xlnz17XlaaFYP08I5N9/76rnvue+Bv/3h0z8ETRaVllSVFFPVRFxzoacUceuxU94f/5cPv ee876qoramuqGhYtWrJisdmoM/scm158YTh37uKlcwsRFzDg37Zhwx9/85t77/vzM/98Cep9bkFR bm6qIeI+darz5Vf3HDly+OGH/vzoY4/vPnCyrLSyuCgH6rPe5bjrxz/+9b33/f0fjzz/2ja9Ka2i JDfVajx4EBYcQ/VswdHT3n18X2NRRclVb7u2rLS0ZlZ5XUXlAy8dqKysW1Rm3vTii568+UuWzilM 0R/eueOu//vdH//4p0cff2bfwWOIf1VSWhxwOd7459M//clPH3jo74899vSLL28bGvLMXTAH4SeM Qc9f7rnnrt/c/9BDD//j0adee3VjxGAtLi3OSDFj4uvv6vjn44/f/et7H3jgkc3bdof0tprqcmNw +PDevT/+0c//8ue/PPzYC2+8se3Sy9fDSxMh5DEDht2OF5968q5f//6Bvzz0xPOveIKGmoqSxr3b 773ngbYB/5LFc4y6wLGjJ7773V/A43LpormRaLjj+OG7f/l/d93zp78/8uihEx2z58zNz0yxd3c8 /rdH7rnrt3968LHNOw+lpaZUV5YMdHb885FH7vrV3Q/846ktW3dA56+urbLogv0dHb/42a/u/d09 f33sn1u27Z4zuzo7O+Pwjm1/+u1v7/3DA4889uzJlq6C0vIsa+TE/u3Pv/rGEy9ve/KpZ/fuIQL+ v69+z+sNL108DzO9s6vlvz772YCtsKS8PGTv2rN9a0Hd/KrZc4x+x9Hd2/qC5polq0sQApKHtzhi K8toFhypaakiynVRcfG8efPmzJ2bl5uH8GkMh6kWHPWiGKGFQzZnC44CJQaHXhd0Hd2zY8P2wy+8 ceCxp57be+BgXmZmSVbqttff+NUvf3X/fX957uUtvX2DdbPqU9Ospoh3+8bXfvaL3953/58ffuT5 w4dPgWnz83JEXQdOHX/tyUf7fbr3fexT73jbVfXVCM5bvWjxgiVLFiLeBVauZ57dUpBfuHZNg9lq DPpcG55//u5f/+5Pf/7L8y9vtg/6kdsPQTf0AU/Tob2vbdu96WDz3/72yDNPPn38xMniMrwl14SY t07n97/+nT/fd99f//Hkxte3pmRkI1xoqt53cOfWDre1kiw4bPaTR4+d6i2at/D6a+G0VTR71uyi rOzX3ng9c/asstKyDU9sLCouWr1mPlLH7d3y2q/+98f33fe3x594+nBjW25RSUl+hsfR8/QTz/7s 579+8MGHHnv0yQ2vbxkK6CFapJmjLqfjL3f/9t67777/4b8/8Tg8kXbb0nIrigpsMAaJBjtbmx9+ +B8QVP764OM7dh62WFMqKsoiAfeeLRt//tOf3f/nvz3xxNO7D3WtX3cpWelQn7iCXs+zz8Fma/c/ n4dv0+MhXdiaZn3ykUd//fNfPPz3x196davHE6yqrkmxGNqPHPj5D356ymFatmR2dKD1mWeerbv6 3ZXlBVl6P1xSH33w77+76+6/PPjYlm17rKlpsPSxWozeYcfmja/f/au7//DHe1949ZmTTe2uUPr6 dauq8qOO3r6HXzkId915FXm0U6PhtvHAHZOdz8dwUUGQKY4xGkXY+7kLFsyZNw9LHoWi44hpkE4R fAoiq3bJFjURMpS4nozBMdneucCfP70FB9iLgH+OeQU4nJMVwCyNxXsp5wNV0CGmt9EEawyki4W3 Cjmo0G2mKOLvUaZJbFwQNA1bDpM+YAK4ymgH/QGsweEz4CUoyjaEEW+IdjTwOlyEhyueMuJlYUME QRbFfixNzuTyQr9rTU5QIlmPkKEbbemyholSDJwTKbGfBJI94vK57U6hvYznGI+ONJ5yJnqPqqgL /0L1nGg5F+L9CU2e0Fe0l91fhQVRovI2zqKY2WOGJGK6x0UTwfUYAHFwpEphoRgrXyXOwhO+tGtA 8HDxq4A2eA+HtOPa2pqA3+d1uwmDxLYSNhv8fuzUGCMmbMBhRCGx8I033vjlL3/lS//1lc985nNi v+iG/puucl970/F3vr/xw2/tv3llcM21LTd84OiH39n3/rWBy2/suPlzm754+7F/eU/5B59614vt l3cduerEj6752XrPlb/Y+JdHTm1a6bry4H9Xhi970Lrq1WU/vOfXgddu+OnncjddYnp/yRudnkea 3U2YGpA72pBvNeSmmvKsxpyhYZDFgvaAwkgHh4BsqCoOyEw4qVG8varaceCr1+d1OB2wWCHbFoZQ qWO4XyDEA/LATABrFmmzISx9xaEYc2gZmO3CIngpfse2pbgRFwF2kD0JQtvD4BV5pIC3IOMuvHtx CZf5Mw78isUbf3GgU8RXsR6DnuJZMkphRAVPQ/bCdX4UZRCII048lZ6Wvm7NOjjg0F/xYe269evW 4xSOb3SIgs7fIaAi4j9iGPgRyslZ1Euo96r9y7ROFKppODGAAiBqCUPUUqokJSceSaLyU0VC0UYV 3z+7JqugRhLdODsCjucpkntoNiXpJHY/76ewxTn9FjSkZJXNf8+HPn7X3b/+0Z1ffs+qktZdW775 i2f1OUv+3ze/9LFPfKjp9df+8O1vdQ4NO/W6kye6Bzq973zXbd/8znc/+a8fbqiqlEEWwqHuE8eP HGhMq79k7trLbFGdmSYnM8SolGjEBsXVQIarJlynbdrO7c/c87O/POUoueQTn/+vD996WfPhI397 4KWOVicljNQbAobUksrZn/vcZz/3yX/PHTx1z9c+faAv0hc1RNILrnznB771P9/97ve/c2lt6Z6H /3B43z6nzhrUsycEIeYUuTqgN4aRJMVkJtuKSBD+AyZEGgrCogLmuTozrpCNfVppdcNt//LRb3zv e1//jw+U+xpfeu6ZbU39Q9hx7mxMS7Pe9sVvfOZr/33riowdz/7m3qd29WMq9Q/17t8RKWi44yu/ /MHX/2VlbeihRx5/bU8z0u/5B/c/9MiTT2zvveSmd/2/b//H/LkVLz/y3JaXXkOai+7eE4fs5nd9 4hs//MGdn/rUv2VlpEFCFEvcsZ17Njzx7Jxlqz/3w//9yte+fO2ly7JTddbwENZFpynDQ1EiKBFJ NJIGX41opGWoY+fHvnpfk7PoU5/74te/ded73nZdRW6GcaDn0f/7xUvbD8x72+1f+c7/fPLD7184 uyDQs/vpJx95YPfgVbd/6odf++DC2sx7/vj4nn0dIXfnE7/54YY207u/+vtf/uR/P/Wh22YXhaN9 O//0+Gv9qUs+9cVv/Pg7X7/tnTdWFeVYkXBdZ2loWHLnj374q9/8/H+++q8F6YFIBHFAGYbQ61LD 7pTgkNeUMkx2N+AotvekhkG2xZJhtgJCVzbJ5Yo+vl05ODq5EIBqyAmTGF6ZYqyrihMQ5oU8H7Pm 4HgwHNbKWFo1//ZPfOWuX9z1gy/+x2Vza4++9tIf7/lDtHb1f3z7R5+5df6Jjfd/45d/7cZqGeyz H9nc4kh5+0e+/e3v/OAjH7qjrKSEofaAPjq890jPnlOZ9XMvX79wNhy6pESCtZcc3EOwcoJqQHud BpcuOvzCk6/9+f6nS2Yv/fhXvvW+a9Z0v/bQE/94fH+v18UDMGyyVC1c9rkvfPbLH7gq0HH4zp/8 9WQPHrSmZeW+4wO33fnDH9z7nQ+vLLLf/9cndjR2+zAAYPRC4VcoUSyMy6EGRPTkikvbnvqw1eA3 RHzBIAaTiXZUdWQqhJ/K6hZ8+BNf/NFPvvnp/3iv097/0rOb2ltPhrytrb3dxoplH//y17/6tY8t bqh65annX33uFQxGTyiw+1hvRtG8b9z5ja987Ssr8sIv/ur/7T7e1BnRDfX1PXLv7/efaL/6jk98 87//Y2XOwEuP/vW57Y2DPtdg8+HAsP32L/73l37044/dfnMeECxOk0DLEbZvTSmX3fLe7/zgh/93 16/ed/Pb5hQVv+Xat3z5m3f+6Fufv3lx+s4Nzzz82r4hUC/iNEWGh41W7MlA64HiROoSGuhx/P0X P3phf9uaD/7X/3zrk0uL7f949B/P7jzi9jl2PP/Q/X/+k6to/sf/+38+++E7KvKySWPjUCpQzRDY Ay5n5wEnHw1BEfKnKoQFfH43bJjtdp9XxkqXS7NcRuNMNiCGxQVaHc8sn7znTUOBM7mosJwHcZsE bUjtJLOTEE/iOAuvvKkptxK1RBMCIm80ik1RmgVZZpR23UKI1DJuAs1JLB7RDbhfBEqk7Vt+wZum p5INfZNSAEMGUX5pPMWZnmrEb87ooez2S4hE8baQt7HRAQYyy4rSHCACZ42BATvC2omhyDq5WUR4 ws3w7Fi9ajUCpt533x9/8pMf//wXvxBuOMqwZhMsBHVneFIc/CTFvw4FgicOHf3fH/7om9/4xjf+ H46voQTEcEWOOjjM/OTH3y8rLv7Gf8792U+u2rDhyOc/96f77tuLdITCMsvn02OP5TOfuvTnP7rq m1+9Zs2a2chXAEhgxYoVixctXrho0bvf/e41q9dC21cAUApCL8LH4wCewYhHDCpSKYXKA/C46667 Dh48iF1TIALiEZKLKT6biNAmQCW53iofEJ+eba4jYbRahqpH3qgA7GoRLChIiYeC8PAl2EX9LJKc kVsQrJ9hHB7AjzCF1uEvW2pHUQ5+xGfxLBUL4zW6i1AZ/ENF8UEXuWREn3lj8xtvbHqD/ooPyont qbnz5i1dslTgHZesv+R8nXh7SXEJK1DoDoRakhZDcZYLEk6aRp8L9XUCwpC+BiqSpfkgkBcQXx0d o9119tcEB8YSWjFwTFVSLYYmMredZtGcSDHJe8+GAoL4mI6wTVpTU11UWmL3eLZv24bJ5Itf/Pza 9evfct31//mf/3n8+PEjRxsxrHE/Iv4sWLBg+dJlDQ3z8nKzyGoLE0ww5HI4vD5fcXFeGtRBAUHj OkUTFZEXOXiGUO1drm2bN8+qq3vfe6++7KpVN7373dfdeCP8N3Zu306QbyRSVFR089tvvvKqq665 9tovfvGLmHZefe21IKYsg2ExvbdhyZJl73rXuzDh9/cPYBqRSwDNdDR5k04chnWY3+10Nu3cef99 9+EK6qzKV2KjCbEbFi9etGRRw9orLl+2ejWGNkJMiWQHubl5q1YuX7t2xbW33oo9cwRChjcCNSGK 4Lily5YWLlyz4l8+8m+wrevo6IPXxuGjR9va29atW3XL229atWr1DdffUFlZefjgQR18DvS6tNTU 1atWLVo0f+WKJSkWxmJYFoQvCP7Orp/dMK92xbKF9bPqkKhMzDMJO0cYWJhSkTALjfrKV75y5ZVX rl2zcu26lZkZ6Xt37oTp+9tvfvv73n3jmlULVq9eWl1R2nj8OJJQXn31JTfefOmiVatufcc7EC98 y9YtSOsH80ZEHV+4MG/uvNq161dn5uf7g/DMCJWVlc6mCXfx/EULcnOzxWYQal5dWVFVWpxfhHgZ EiEVfKYOWzaokGsmqatSliYhW3Lk+HbBpECt1yMJxbOIyvDcc/ggelPl7DPPFbwXCMi9qMhSW5uN 0B6Ddvue3burqys//R8fX7Vq7qU33PCRj3xk3779xxuHaXmORBGfe+my8uXL6xoWVmdmpQoOBQ8M Dw3hc35Brs1KWY1jLdTsy3AoCr17eOiVl19BeKz3vveWKy5dectt77nk6quwyh86cljwfFVV1Y03 XHPppUsue+tb/+0j/+bxeDdt2k4Dw2BYuWr1/IaG6mXL3v2+94HC9kH0s3AgjXmH0kIfjAR8IWdf 3+6tW+GpCrcvhCMRvaDySlFp6aKlS+c0LLz62rfAiRU6NRxi0DNg2sKiAqQpWH/ZFW97+9sryssP 7DsAGYzmcIMBYgyy2l26/tKPf/wTGFAtLc1uj3vf3n0Qpd7ylmvf+pYrl65fdclbb0DqpWPHT4To IV16evrSpYsXL6hfsmQ+7VKpVrqMoSOufEVFRVV1dVZuXlp2dv2cOUuXLmlYuWL1VVeVl5e3tXcG UAjJfxRflnZpFEte0GoA9i3Hj99y69uvvXrF/NVLb3nve7Ozszra7d3Nva0nGkHGj/zrBy67Yvna K6+87rrrKHkNH0KDgyp3NjPgdD5DvKTXI0/cM88888ILLzafalZHynS+Nln2RUuB0wEEJH7xni0H EOXAoQh/wyeuIJcRRU8ijsQohY0WLsKEA/Ai2U1LTz8ZPohRarj/SQ9AmuOE7wqv5HySXQegZCOM PiImMv2AHUcEGwd4mw7vQg52DE4TXk1bG+R8zysDHywsytAJ8O9jFz85xY+hEl603Zls2EyggGoF M/nKYDnzeD2//vWvf/V/v/zlr36JD9DPEw5x8f/+71d8/h8+Y3kQEX6F1RVwSNbfpC2DkBaxNqek pMLqz+vxQLWGc3NOXi4W7/SMrHWXXnr7HXdghU5LT3e7vd3dvdgXuebKq1GI1UrB9qCI4wo2ZEgu xy6f3miG74gMkBmOGPyewLDeali0dInZYisoLL7prTfe/Lab5i+uCukdxpTIFdfpf3tXfXlZqjHN cP07Zr/vQzfOnj/fnGZZvjZ/8ZIqjyu9fq7+6ps7ul1PVy7aeccndIf3Y8DPLimvuO6Gty5esqi7 r3v5imUwLYHcSVYtLNqIlVs54gTKBGkPto6QBpGLBza9CNyNKQIyDU8UWkCVdU/2fhcCtCoYAXwg TCcaoXhvtAdDU434GxNhyeeFrC7UK8KKQUBUIt0vaC4Klz9JewFRDVI4tHKqaILoUAEzCShGfBbH 4aOHjx87tv/AfsQWOb/n1m1bYT69ds1anAA7hJkJzmXLliOWGD7gurwo7FDW0JUpP1HsJesuWb9+ fU1VzekNRrDMgZaio4UF1uRHbkIJLJdKXhJ2JagSdSCf43mdao2SqMyN5+HkPROiQJysQgEjpL7G EQjDOlMYdgNRjqAQDfsRj6K5NbtigTXPrDfajCbL4rrUAlPvEUQvQOyAsMWoS8H1qAETAiQnDqlI IEdYFwlgu5rmL45YFkHIseCRQ9v//q5//8b2pmFkrsN+PkJmwJB1cHDY4fSW1ZTmFGTrTKlGa+6s opxaQ5+ns9Ebsob1qch6ojMhZSTJXmk55rq8lGOHuoLgZEfvc3+4+5Mf+49bb33fl7/+zUONTQgA AZCAsGQ2eoMvvxFKvKv1pWcefv977rjt9k/8x48ePunN/frnbke6Bg4qGQ4aKP5CNNzfcfDln//k Jx/44Cfe9/5/+8OfH+3qdUdDtHWOBHo0t5F0ZkhJM1cW53k9wHZonaC50WRAADadOTUtrzjVZg56 hkIe/1BrT39z698e+Ott7/3QrW//wJe+/I2tu7YPu12ITgHvZ4/eGLLQooU1DG8W74dY17BqUV5V wd/u/fXvv/+j7TsO9XnDCMFAce3ZwJhJSybEyDSCbfyw09e+72hqxVxrKYzoYKBisBhDRp33WIvH Z5pVUlCUl4KUf7zpFjK4+nyNh44//Kc/vv+d//r2Wz/6H1+4s7Ol0d7TZUorvPJ9HzE1vnr3pz7+ t4ee7+z1+SIltrL1a+YXn3rl7p//4CuPPvfPrgE79h9CZGeMrXXETJFxOQnFQhzZCCyYyfsam+ew haaZWkTYoFWAZgSLOT3Fkp9uTc+wsImmtCHUfBiDdXnuIAo3LFx4C3Ij33rrosWLWWin8CrCqFFG eOXVg095yGiubEQAyw6wGkgD73DgQnanv6M/o6hoQVWWMQOGhOnZpfXzTLpgW+MxcIrFaAoaTQFy f4JtES2LvCGA/2DDrTOhs3Um6nkeNEGvc++rD3/tM3fs6eqzWzOIQOiliGOo53iT35gyf31Wdj6C SpjM3qoqZCEO2nuGQyLkN5R55JMxmo2p2Vkl5bVW48ChvbpQr87RfNe9937wox9//7s/+t/f/XV7 d3cwSJQlU0xYHZG2AL6OIKfqMw/+9vZ33fGBD336Oz+7r81W964vfG9lSUpx0CHrYBjWRZzH9h74 ybd/8KH3/9tt7/vYY4+9ZLcHwwEwK7oLIw+0gtKRkp2SUZ9hMDm7AjRc9UFjjt+QFdFZInpTfo4t 1RwYCvqHI9Gu9v6BVvsff/5//3Lru9956we/9L17th08gaArej+YFz6tsG6Hay2rMWy2Q3oThgXi ehjMYQPsOgkM00Vc/t4TT/79rx//9Bfe++7b7/zG9/YcOBoNhtnsBuYpUH1E2lzSn0iG0OlOtba4 fN7f//L7H33/e955y0c/9eW79uw9EHH19HX0OAai+bl55WUZkMxgZ4+oHKxn4b90a2peTiStxJwr A5BNaG6c/puXr1p1yzvecfOtt8ymHEBSuYu9dtxW8NNf0+QbZjoFzmABEacxjNYWuoFxau32srwm MG2ZmGCUhxV9goM5x//O0zQVq1U6xPeEQ0AbGP9xBUy9gDrTOzJZv5lDAVWZmZIqgb2xReDDZp8P JnujHNDYcZV+5gOfT5w48bvf/fa3v/3Nb3/3m98pxz18bNmy5U9/uh8fYNO6adOme++997e/++1v fvObr/z3f7/26mvXXXf9xz/+cVht4OKPf/RjFJGVlfXpT3/mlltueeqpp9ra2hDJ4k9/+hOiaG3Y 8Nof7v/jPffeg/RHmzZtvvf3f/jdPb9DWFQE7/jd7+75zne/+6Mf/Qh7XJ/85Cc/cPvtyMtz4kQj RioSfWGsWm2Gxx878Zvfvrx7T2tVde6y5Xleb19Li72mZt6CBfO6OiNHjwVqakv+7aNXX3bFYpgr HjhwhHYdjCa3x/PoY49u3brl0UcfRTxtpDQGECCil8RvrxPhE/RAEsUgDsJYNhwaGnI++thjK5Yv x9YKHFVU3VM8JYxfyKSDXYTEwVIFbf5gWoI1B/8kcVoRCENgGWJ2InUAe3whBMij+0Vpolz+TIeY N/kRReiUL8K7SEhVb6B7ePOKq8GzpboFJF9HJcARSRiysNkIG5KcpwNvb2lp2b1n9649u3bu3okP CJSL89ChQ+p19aL4aZpOvB1JZ9DjsEU6zYkdubWr1+IGeI0jpMuaVWvEzWvw32kfHP+vaplz6ueo vlS8OUCOm+OcKES/Twf+Ms4KvOlvU3dSWLGWYgZpi9gQpYg6PE+YgGlAF2Ttk+cmdYoS2gnjZ0aj LT0d3mnIDIsZiMIe0jwBbwNPR1e3P4hpDUHZaYqQCi/549LOEJ4nM39MiKw2i7mBb1MyOdBWFOYo mmwe++sDLzz37OrVq7/4xf98/223FZeWMBzMcpX4jzE3m82CTeMvfOELX//GN/73Zz//0f9+7/JL ViIOCLlR8P24ydvT9fADf0KSsZtvvuULn//CFVdelZaWLq3KOfcB4basVcOxDtMQufYzBMwcS5gt MF/a6gdyw6p5Rnr6jTfcABO/b37zW3fe+e3vfe97H/qXD+vZIoP3vFReE+YjNCum5ef9++c++7GP fQx5Fn7+81/ce99Dbe29AjMG7iyNwZTlANUOB0Lk9hGbYalDgnDYJOSETBXFS4RhQn5e3q233PLN b3zzW9/69ne/8z8/+P73P/ShD8FtZ9Gq1T//yY8vWbsGgQ++9KVv7NxzAHr6Le951xf+8/OImfLI I4/89Gd37dp9WLxdrDqcQJST4wqOoK1BehVbMIscmKJSPJ+bzLa0dOw3pMIvk9ljnIdYdGghQqyR EJkTYubnsqUWfBqclucQis9NajVBBGxfxhdprQKFDKSJc1+wLC5BfELehVxPvzIFxWqEyhA/RKP2 QUeAYoIyn4cjHtcQsskFKOotN4y6kbPZYIEzARfjMqIEKtDruZfjtAGOgkkAFpxDve77/vB7mCZd e+21//mfX3rHO9+dzV6ZeIrZT7AZfUJQFcDqX/7Sl7/5zW/+709/fOd3vrxq9UIgXCCTWN7Rmr7u zt/fc69r2PXe97zv85//AmxCbVYbaCnMzCXbs9m5BZY1vJuA4jHghKcwbfhyMmK0lWoQBj9nvPtd 77rzzm99+87vfOd/vvfd733/ve+5JdUm6DeqczGVqTSZ+9zn++eTT7zyyitz58797Gc+e/sH7qis qpZrPQ98dcZRFgI2KTXob3v/+77+/77+rW/d+e3v/A/krltvuTErM11soLCQwWiTIC8RWI+dLYS3 yM7KUAWJcbLcObiNJziy/IQHMuSYhAEh5CthGXUOKpN8xYVOgdMBHDweaO4S7mI89TI2zBMVx4EW m5YcsYNmPYaoxR6Ycmg4kYqimYHQdk7NjWEHdB5wKa2MWL3JUAShPeAqJ+w0BB/TJMzzHkHEBOfj I0QJyBB4VmChsYNDcJDnHUHFYllMHkkKnCcKCAlq/ArMyGryai9xPlXTHnmbqocL4QaCDkwzcAwh brzmwBUAJYA28OGP9/3xzjvvRK4WceehQwd/8MMfwCzimmuu/uAH7/jrX//a0dnx+OOP33TTTVde dcUt77z1l7/+1bVvecvTzz6DYPjvfd9tf37wwY7OrsEh56c/++l7fn9PN1IEOAd/9atf/s//fHdo eLizs+vvf//HO971riuuvuKKKy9/723vO3T0yIZXX/rx/35/xcoVCDO5a//rhxs3/9cXv39o7/Ef fvfFL3z2H/fe+8rOXYfcnr59+zf89u7fPva3rYf3DwS9bvisNLXuefCR3+4/dODJp5++61e/+s3d d2MVR4jQp5969r77/3Lz29/+tf/3tfvuu+8jH/nXO+64/Wc//elnPvPpO+64A0DM/fffhyp99KMf ff/7348b/vjHP/785z8XziYnTzb+9cG/AnChSMe09MtwJ1raqotpQjgGeOmxZEkwhzi09I91E0kW UjDSwBkyuANJinyojytrtpgyhV4jERMqR0iymhlNGJCrr+bH2P52Bkx6wDiAtSFGCiFuPi+skHDi I6RwCcMxWKeicmfxgfIinukIwDHIH0BcvYOHDuIEwjLWQb8ePtTZ0Xns+DFx8xkfOU1pY/104OAB jLXly5avhAH08hU48Vl8OP25cuXK+fPnZ2fnTGYyOU+z4MX0WpJhgEWQsQJUIXQGEm/nZqWV5A51 n/A7IBEhhpH3SLO/P1hQV5yRxUINcqHgTuiLQoOUiIHJWlA9t6qm0tm4o+XgAZhUUKaGiDGC4BFk xYr9XgI0LdEoNP6srNT0FGNfe4/f4TJG/PrgcPvAcGsg25JfZTVhdzZApy6oM6CMgGsw3NTvm78g CyYQe47151WuuOTqq5euXra0oa4gExvI2ApGZqpQSsijR1ghgyVgSI9Yy/NK565atWzpkvlz6spL 8vOy4LTARmnYyzaFYcuud/Q67b3DDavWr7r6koblc2dX5mXZaBuZ4qgZTSEk0UMQNlJdKecKAq9x /OQgQh5QTCdaA3lCg54K01+TIbMgX29NMVnTa+pmNyxe0LBkzrxFlWXV+QgvYIoGpbGBnAVV419A R+lZRbWrLlv5yc/cfu3aNf3AS4+eMGaY9dZw2GnX+cRCaQjqYM+SaoBdRG2ls+1UoB/2hiIjqFWH UKbFNrPvVI+9dyAQhv5E4qIxnJptMqciM5hxzoJZCxctblg4f1FDWW1Vtk5ns1gyS+bOvfG2237w uXcXBxs3793XOuS2ZJfULb30tjve+S9vX4UEsTsOtg1TcE9KtmFGyCzSJhFvyVxjGQo07/JEEOVE D2+lEKbscJjjaWH2B/5tCOCTzXLJW6658a3X5KbSXjsL15jDyTby9CNHEXyj2M+AM86G115rPHFC u0BoHxcCNRt0MNRCeJoogJiYZGmS2tHb1qwsW2G+p3+wscsT8cPQyOuzNzYFo5biCsR3tIQpjgZY iCARWp3IaIYaqzOmz5mdU1dubzm148jJLhE/j9EGkvAjeBA2PCFvSsQX0mUZ8moKDR5v43afy4kA GtFwSmen1xfSZyLoFmwUUCjC+BELhSJIgmNva/N58upnR7yu5v27S+ZcvuqaqxtW1C9bXJWRlsqG 4Yju4TfqQ8xjNNT0ttys6jkNqxfCLWRWTUVFXg7iM1Ntw9GUSMAWgZWIZ6C36aQ90nDFe1Zfefni lQ215Xk5pqAZSUaisNUIk9ERW4mDO8gkXIS8oFB/fn3Ex8gG6SJmndEcNVt0hsJCZIp2W7Myy+vn zFswd9GCBYvm11WUZeI55KSBVgTTItm3PBREjgTYP1EYQ8QEEeCM2z3Q1p5TUrPs6uvgbzJ3bk1p bgZRVwYWlJZBVBTHKYEyVllaZDFGg5bcorr6eXBFW7Bg8YLZlUWIvZqeVWiyOwe7ul2kSOkQ1hcR dkAj6rP03Kwvf/WzBSUwYJqJkzPW3ldfeWXjhg1tra2ifgLU0Eo7Y/H5TGxPsk7njwITjWHBOKJg OTkVk26g1F/uNhAjqruikhOlvC7Wd7W9cqQreCnpcnxj3E3ybo3YzpJ/rKgRAn1SCjx/HJV8M4so M0HLHLsrUD1kB+jq7oKSKe4CJtLb23v06FHoZidPnnQ4HNCogY3AmfzwocPHThxD5rTjJ04MOZ1Q tHHD4KCdHFX0+tb29gH7AAmQel1fX29XV5dQ6+EvDcGLNL3Dhzo6OuDR/fzz/8RmDkrDdtOgr8cZ 6GlsPo4tlJaO7sbWts7uXscgwqS5a2oqr3vLW8zm1D/f/xAMUPp6B4Zd8AvuIX3Y60N6NjjK2gfs 0PiRFx2twFuQHg8fTp061dTUhPw1MBPAB0pO2NcHMAXXGxsb8RkJVn72s58Bu3nggQcAf/ziF7+4 //778fVBPsR1cfzlgb/gKx/qNfrwt7/9DbYG4ld+5AG6gf4mHqJATRF/oVLp5IMfAQKgrt8CKRaG a7zrItb0UU9CMS6UHQwVoVNxOgHETH6KHgkqjXWFYpeIwz32yb8jaK3b7cFtgM/EcbpHTlPaaD8N u4dRIHgXY+r4iQmex4+3tbahOkLaS06y54sCCXI2qpGTm7Nk+TKkYv3z/X/Zv3f3li2bfnfPfeVV s+bMrkuxmBkGFaqvVo4hoKOwtHz56lXI/vqHe//w0N+f2Lvv8KnDR48dPw4ElmBMuHukpLS2tLR1 +MPW9CUrljc3nXrm2Td2b9+34YXnoc+mZuU3LFnOhghRsFvj8WNHDx7Y+NqrSO5hsqZcdvkai9GY nVPQ3tV3+EhjSyvyTPWGAj7SOPVGq9mMNKmYJweRODWqD0bgPGOBv56VUtSSzS2dVAdTii2l5VRz a3vAYkk3m6xHj584erLT0dUXdNiRVZPEPN6/J2s2uA/LaYsrJWQ0EubUSGmcgpsFwtn19eUVlTt3 7Xr8ySf2H9x/4NCBA4cPIlMnFHsR+jLObUvMFlFdR2v7vj1721tPOZ0DiI0dDUAH1hWWIItI0eGD h//57EuHDx5AZi4vUo7q9IiTsu6yS5Gm83d3//GNTVsOHjqybfsepNFc1DC/IDf9xRdfePq5Vw/s P3Zg9/625taqqnKE3N6xc/+jj790+MjxI0eO79i5XZjE7dq2ff/hEwNOn9vZH/Y5YRnj9Ov3Hjxx tLHZax8ID/X7PR7kCpVQNEfu5DFqTE1PXzR39oFd25957oWDh08ePnIEcKuIG4cAUrBIPNl8CslW kcH2xeefe/yJZ1pbKfMaQzRMtzMdKqyO8CVryMFvbXVNzTieY8lZFC8FafGFr+v1JSVFDQvqW1tP /fnBvyPvz4GNGx95+OFapFGZk8OhLdmOQK0dfxAye0lN+aIV8yFW3HPvA48/8dK+A/sPHT588mQT +B/WTOCw9NSUk8ePtXd1p6RnX7Jm1dH9e+ArunP3vg3/fGn7G1uLikrq62exnUHY6XScaDx15Oip N156/sEH/mxLT1u5djn4siA7+8TJtoNHHQMdHQN93QgxTrCV0WCxWgYG+lpaB4ddYj/JCL8XM8X1 Ri4fcphnSAKmVRbUoanxRH97S1qKVW+y7T5w7ERTU2dPp9s1hMhhFKNUhgzkqB5MELSObFx4u0L4 hVKTpZ7CFiZReAnNLyjMA8j0zD9fPXL05JGDB48dOYzIr1pRUFWBFOSKbEC1HU0OwKmpXT29B463 9XUO+Pt7AySe8YChexkEAWOZKVDa/n37B13h/NqaypqqF1969bkXtx8+fOLwoQNHDx0bGhzKys+t njMLzPXg357cuvVg05GjCDGDzLFoFewZG48e/c1v7t61+xA4/Excdh5+r5s1a9UaWE+uKSsvVzdw pCeUyrbnoV7JV154FEhIE1tCg0kjPy2oyUYELExPIoyh3CMEGKgLWYNeGFSaEf6QbDLI2k1Aumy8 JYR1sumQ+9fSJE8WLSzAhFUGz5ZsosFrBCW0Rk5wPdYASvmMtd5nStNbUiMmE4BLDiZEBhziacSe Rp7oA01ONvQQB01LgXTjipWrXtjwMjaTtXjK+e0fVTAV+Q6gQ56mPudLiqU0sUVF7R2cUH1GHghU Bq0Dfhlq7SavLE1VQ1GTVDb/6+3pnYHVQ5UQtgpABqJajiRagmcNDzNe4cUyLDYfaYdO8iYPcjEQ RRI6AU3KkSjEJdyB6PzFRSWf+fSn77zzO4AzMN4///nP/+nPP+3r36zXt91+x9t3733x8JEna2cZ amanD7kaa2ZZKmsMf/rzj/bsfyUnL3XNupWvvPak19P9ox/+T8P8+ddff8OHPnjH7bffMX/B/JUr VyDcA9K/j+y+UYcPJreYojtMSiyMWZAWl//IX/CP+EJ/Nb+B33AbDA3gbgPIhh7BPeKv9mGlGCpU OWJFu1zIXEtqM78OgMuRo0fg9YMCcdIH5WDzgbhD/Hbs2FGgTqK9bF+ndAZPuDJNLKvBM/CAsoTA LoCcZmDdRJWQJhbIHYw+iPM14eimpMI8HLA7GPHDEWGCBzAaW4oNyhHSxJ6vpWFKiDCthQjxAuEI Zs+ejUB6p5kWMPrgm1ZYWMTOYqzK8F+KjxCjL01qgEmR29hG0ghNgziOH29sbW+pm10xa1YN7Rib 07NyCnJSvYd2b9j4+h7gFJb88vf+y4fn1pamGg0IitPS2rxk9Uoo4Zg5eS9IbKMjvEFKbl5BaX62 o7d7/+5dO+E9uOPg8RZ7XmnlVVeuL8oyI23Erv2NEa97Pgwm6uabwoGWA9u2bt5y4MipvKKya667 cmFDDRQ4R6+9cd/uk4f3bt+xe9+Bo7rs0nfc8ZHl82an6w2lOYb2tsPbtu/YsWXL9j2H7D79ohUr Z9fWphsDfR1HTnV2pOcWmw3Go/sPZuVlrFi7lOQoVdtFTQ2hkMG4/eCJkN8NAxBrWgqSsO7dsmnz lu37mzrN2QXYIS/NSW08fLDP6Vl12RWZFnPY7T504ERLr/uW669OjXpfeuEVY2blulUNWTZrOBh9 ecOunOzcRfPmFBaV5+fmBl09+/ds3bJ1+669hwaHQ9U1dbitqalr1+H2t77l6tx0kk4Z+OWe0Ueb j+z75xOPvPjSpjc27+0f8i9buw6OZfmFpZAVHV3ItboBEMa+g8cNaVlLly+eN6cuPae0ssB68uAb WxGWaMsWqI21cxaUlhfnFBYA7jmwfdOOrdsOHmu0pWfWL1qZl18ccXQd2L5x09Ytu/bsGXD6EZ81 JTr80nNPPf7Es5tf37h5b0tW+fwbrluXlxLa8Oyzzz/19Gtv7Dja6qiYNf+yy9bkZZgbjxwZGPas ueyKdJuFIsYZTQUF6R09rZu27Ny9beuOvSeDhuzV6y6fVVmcazX1dvbuOdqanVtclG7dv31T96B7 1oLFRfk5MgYly9ssdYtVV9fe3oa4thT4KaoDXo9ooOkZaQLppsj/ZnhgUDANtk8kJR02dNhsqK9H FAM5Dni9Dvf0dCFYrMlilkVHgwcPHOzs98yeO2dWOSUwRlHpOdlIh35ox/Ydr2/cc7wrs3T2h25/ z+zyPIs+sn/3gcae4cvWry3OToOVNBkXsNaNlR+uNtlF5Vk5Oc7Okwd2b9m0dfuOXfuauzwF5fWX rV9fmJGeFhzYs3vjsCFn3oKGusqSkN+1Z+/erZs27T/Znjt7yTXXvWXRrIpUfbivp+PgoWMn9h/a t33HvmOdmYU17333OxfMrQAikVVY0gYLu80vb9q2a9ve476QYf3aFXWVBRaz5WSrvb93sKowPeAb OtjYll9auXLRXFjsKBxEqAflKIsO7t27YciQP3/Z2nS979ShTdu2bdu0ecexU51ZRcVLl8zNtFn3 HjwV0lvXrlqUZsM+jfPQgUNDHtelV18V8AY2vvgG4gSvX7+CbHH87udefDmnGpSrKy7Iy8grGLQP HNyxecfmLXv2HfZFdGW1tRajofn4iab23vXX3JCRarGqjjoES4YD/tA/X9xaV1M9f1Zlagry8Bgs qekDvQMHt23euWnztn3Hej3h2fPmrVxU7xvo27Zjf0bprDXL5tqM+oHBoY17j1ZXlM+uKiupmuXq 723c9cYOIvgBly9YVlEOSSA7t8hmsrQe3b1788YtOw4g2UtBUfmV61bmZ0RbEP7m8VcQ9rS+tnwm pInFvlpdXR2HjScxE3OaQKbIM4gPhDTD/pbD4ayprRX3qJO0+KxeSaaJndYVduYXnpAmVpn8uOJv L1pGhtBkgyaP91xZVZStQ5R/mmo5RChj65HUsD/LPYh9sVS/l9OpsKs5JbnCPEdZi2nqE0gHC3UU gkiuVIptEUVZIryeNjjod87xhCNghAugTx/OyMqAfRwsjAfM+bq03KDVEoRbJ0/5vG9AWyI2s2nQ Y/jriy2Y0Wnip4O0suFiy79/8t//89tfbe/smDkAh8ocNTU1oAIg1dOwixjA594QKzU1ddHCRdAb ZywrNyxowC499ud5phN7EHFsfL5qLhRO5KIvKy/bv3+/qIa4eL6qNPK9AMZhJw+EaBx0k1sY3ArO tMqyJmKLCltcxiRF+L3YdhMDIqLh8i9ysl5zzbUf++hHb7zpbeywEUXgccQbP3bsGKxLn33u2Xt/ /8d//OPRa96Cu65BmA8kCbvy8iuyMzJhsIHNGWzDPP7EY0899fTvf38vkKO6ulkA4JyOoR//5MeN jU0wzcXWjbqjpJJ61OGjvQ2ftWllVWpoTW8U2VJuyaFJEKTWrFnz+huvC8lSDM/xdLGsDytIYgYT f7UdlMAnYxkBjcVOeMX8efNh3oLRMXP4TVuTnOwcBLnYu3fvuZ/WTk8QtQeXLl0G3yVASFM+/SYw yVmgJ5UVlcA4YPwxMzt3BtSKhZSoDo5pN9xwg81mG8lmKtmh+8FvqqFhEfRALcCB+BAxJZ+bdOTo 4erqquws7ElgYoPNQrgbi8/AUGEB9MQCmvtoFvS7nLCHaHc6bQB0UwuKq2uqsinvq66zpWOg315Z V5ORlSXWAYaDlYEfCcNKv7u7px+hHQNBEuRhQpGZM6u2Ntfk9zidx5r7zNa02tqylBSrs7ejC4lh 3SGdKSU3v6C4pDgjHSpnYGgQfhjtsDyCjwoimdryC5E9IQ8hNFDXYE9L66ne/iCCD4QMJhhplFdV 5OXlRn2OvvYmuyeSU1oLr4C+5k74wFTOqZaGGxLLRtucSD568JTdYkubW10Q9Lo62vqGhtyggs5k SsvKLiwrzbYZBttOOn2hsrmLU7Bx7rZ3IoiI14QcKCnBPmxlBzKqq2srM4wIuBned6zVmppZWVKY ZrWE/a6+nvbOngEPnDuMptSc/NqK4myLr7fXfqzbu3BhQ641tv1GMiT2hHpb2lubhz3wtsDrMwrL 4E2TA33P67Z3dzT2DjiDYRvRMCMH6Usr8zNBb7+rE3Z9g8Mc9jItu3bW7MI0U8Tn6ershDGgF04p trSykuLS0pKI39Pf1drd2++hNKMmW3YebHDSo46WU01dvV70GNID5+UX1FalwXUCRB0EBBLVm20p +dhyKS6y6IL97c1QL6vmLqS839TF4XDAAfMQhCbFukc+GikppbXVWdnpqRF3b1vLqQFPbkllcaZ5 oKPJHYG/0eyc9FSh5FF7RVwVXmWj4ejWLZsXL0bQbjPWUCRMQU6xguICNbUm5d0SB8V+gb+30eN2 796958abbopf0UL79++b37DYlprCQJ5eFxzqbG3q8+hzyqqLcrMoYw3iSYQ8zkFne2vnkNsD66GC gvzaqgqEKjeHhjqam1uHdXX19XmpVgI4eAmT9YSQEA17hh093W39g8NepBtGJA+TDWG8KqvLU6xm X18zoBl9bl1NXVW6PjjQ29PR1ef2+IKWlJzikurC/CyrWRfxDA60t7X3ud16sFnIZivIy6+qKENm FotuCNBz83EE77UHkJMX67c1tbK2tjjDFPEMNXU6PCFDZUmmMTzc1jNkzS6tLi+lPVIecmKlxUB1 9UNqaDLmzKqqrQ4NtnW1tTo90DwQftaMJCY1xRlpBn9zp8NvSJ9VW5lKnOLvbO6Gq2XdojnhYPj4 /hNpGWmz6mugcUR8g4cO7DcUVReWlGZbdLi1p7Orr6fHG0BclZTsgvyCivIUY2S4q7V3YLCyYUWK xUT1EXu5dLhhUbXzYHtBQXF5Yb6VnGj8fu9wdye2bOyIYwImNFhTckpLqkryokPdJ5tadfk11VUl aYGhnq7OQ91uROioLYCTTri7tb2vt8cD1UlnzsrPK60ozYZLWyQ0NDjQ2dHsGPaE4LQFa6zs/Lrq 8iyr2zHo2HfMXltXW16AMO0MDwjpTq3atM7meh18V5FoCe6Z4j2PPfYY3J8zMzLYQgYWPJiGOYYZ 8zMOmOPYBwZOnmq+6uprUE2BSktImsOiqclisQV1+MhBQIH5+XmMvLGYmgxVMK0dOpMKz8zK1lYn TvW6pXgFh78Ttm/kk/eeq2qKsvUAOEQwK8ErOFLDgWz3oN/lSvF7yeiOHVKh+FAMJRNjGezBBtRB 0T55DLEAImZEDiNNAAe7sBPAYUAkcVwOUNJHnyGUmZ1JGCcADkt+NDUnaLMEOSxUDOCI6pBCzE4A xylcFe6LIjm0q2hGAxy1NbVY8ABwnEbMnXIJe5xMmAQ4xkmokbdJgCMvr6xMATgUfp85GMf4AQ5h syHMNxT1TNhUiv+FHa1AN+KmERbKlJazOW5FRWVRUeEbmzbx4KUt1pdffnl4aBhFIMDH8caTra2t JaUlWJZglY3NaqQ4qaqsxMQA8wgEEoFA09PT/fWvfx0zxcaNG5Chw+8LbNy4EY4qBI+K2WQcKNJ4 kAilUTxdKRiEWjh2t9avXb/x9Y2TXzJ520EjfCpCWIyvRoXFlGfiwBchB18QAEd1NXx8xtkRZz0S J/og1Yc4VgeRq/FkI8JknAUAcfqXqlDsWbcdtlcYHfBtGQ+rT5QCF8X9UwBwYD6RgrNCEQlwZDPA QUE3Mdtw8C+eIOga/YEowwk9KHYG7E+pixCRgicT5U4F85Wm7jF5iBw7FFiYSoerPH5EKA6+hQxa 2UAO8wU0b5RHwhYb2op5T76f68uPsykspDD+hbKuAo3gvRLyL4CQRVEbo3DugG8KNCIKQST1VAMj 2BJ7EbMPBfkLY8+K6kGPUtYXGSUy9m6UxiUjUmTUSNk0kf8OGTYQ9cGPt9Pj5L5CzUTABWEZRRCP MO6nF6IasOXFihIxREO4FEFWPnIzoLsgV8aYM0IBobGHBhsFSgXOixDdQKIkQjCAMqgqhTTgNtOD hig1gR6BtsxpSygKiXAOIKLImBSK+Q6ZP3AgOLScqGGhMB040K1oCD0DdIOrTf3CMq6UOykrCm3T gYgUfoSrjYpxBGto45wHA/fiJq4VegkUAWVwI+6hviBfC7Z/VDpXap50IRLduhkAx2JoengfUsIi QnZBUSG1nD2gODIoTlIK8Q/cjBCQe8+ePQiqxQlBqE+4IWFkam8ggIPSu9KaQw2E8I0mc+5DukRy OTWRM5pSmBUEiAXzUN6PINHBKPhB4Aaid3g0CLcN3vMgOrAoLpVnOVYC+D1sMBP50HrqfDLmBsPj GQoEQuVxniL6BuKATeV+CcXxZW5kZsY7OOQ2PYC8NUHoDEhTghQ24GqUh1czNzJjiR4Wrcf9ER+6 DGlQiCfBGzSiKd6NECOocynJPJoLdEbUhwcMCkCDgDkIDFXEpyVWJ9yQqYGgIUJi4vmBIp5QMFNi acKqoNyQgsJbwJJwIvQGUjLx4Bfwggi8QqwlCAYGY80L9Ed4VATPwbiImpA0BhvB1AMUo4crJCBT OTZFQ5lLuTvQDhrpxHu4SK2mpD8WvECYvYuhfv4BjsxMimFLGfooDjHAjSCjG/iAqGfYuWligIP6 glsrWENAG0mAg/sweegSAI6EGBw8rsTULKZu2s7gNUmsTAJgELdgDgzRkBHfeJalOYeGvvguU+AJ uISVJBEjT50Gxe4vBSEWw0vIC3yjrIGwRFKekRXTfpXrlHSJU/6Zsf2sKjQJW80ztsLJio2fAiMV j5msitA4lsJDXBPVi4rQrZEvaRmU/8dGJS+O2iJofCoAAEoDYNHYeAIZW5RFNArAfnjIRbYguugr r7zKoaSi2FOFQAYLDgT72Lx500MPPYSAF8h3+8am1+G7wROIHpjIU089+eCDDz3y6CMw4VFG07jQ DV7IxVLOi/ppDmWSE49ohyrNdVO3G5BQcgKnqXOt9kNilTTVGz+jnq87xSJwvt5+hvcK5EhhkCns ZclvSk9NYk6QlZu5NJyhXTuxasXmiJHPkfrJPgRCWhEzCc1ruI782cIinjQw0rOFaiTvFLyvMJkw z6QpjdRp1galsocf8CxO6Or4SexTCp4hpY5VYuJTtmBlWYvjvlN8dnYH1iOIJ1QgHmX0EFRri2A9 ehUru6yMAj2wGLCrKxQkWVasPYrMBZyCsqmwNks6p4RruBz+Tpk5AR9QLnKGJJDJEnE2xYt0BhAE ZhgijDz9K4oSrsyETlA1SKcmY196BRoIbZP2smP+RZJuokX4Fc2hlnLuS4IqaD6mcvAu+ZDoJNY1 8RqmAC9buEjaJJOB9GWkl2WYKNaTiB5L2UOkVMmEwuuYgAw90D/UaNhnsDwsHpdUxe8onkJsCESB n0CBSAIqulDqoMxAdB3bgfwZ6jTl2UVzODKrpPHIRVWwmuhKzZrL1dQs5iyJi4jUSpIOelJK9QpT c6OJdOQJRZwQC/2Bn7ijlGrTJ+F3DgVbbxYwkhZ3EkRg8nCTKYGstL4R7C+sPek6Ws3UJ36QIAn9 A8WdiEZ34xusWEQv0IsoZSvFR8VvKJbfLAcFXSS4Co8QkZmY9F6o7oTBUA1En1Ez5Yeo3oZAqng3 Bx2FkRWhLZI3qB8RENiKTVriUhoZ/Dw3gPpbNIMgKFEmhgPF3+XKc94DMSwEf6K6wPviRofSaWIN ZEYSzv3chcRijHMxE0k0jVgKzaNG4V00t6D5GG5koKXgL7CkIY8oOaj41Up3MGmJpLJjGHfh9/I9 UyfLKGw1iX8TpVHNd0XlE5OAMl4n8a7ko28SCiQAHImtliujgDp4UNLo488CPBbzBo9I9s1XVyua dHgmpDlK5DaROAjPu7R9wKCpSPGkgJ8UU5hOnsVlrGKhiElwhd1e1MS0PJfInxT0hd8zI4eAMi1z q0cI+kLhepOw3cXaTNGDQjsSn7Ua8oxqteDABK4byYFqK7jyynBXQVAh8omGSXlPjOVRDr6VhRPB 6bzTKIZqTNVXKKbcJvc2eCdFvISXdbE7KpHRsxk1whJt1EPtO20bUB/RLtphmIpDvJpawXBQ7LMy OYxVt6l4ebKMUSggXJYUXp5xs7EMPauOmWQfTh8FhMam6G2x9yg7rQqX0L+xyY7mIamZCJ2KZwyI OVo/PmUeE/3I4o4yr6rbPDzRSYFJqmfY1sQpBSX6lasiClNUVzYrYa2MFX/6RWjVdAMLYFw7RVEX 86l2Tpch3vkqqcniBtKp1UbyB7HJztiIOPkSCYO4XzSJtWxBG5bRyBBADC+p3YmnYk2Q07skC10X i43U5qkJcqlQC5Frk9Q2ZeGkgaq9R1Xgn1UBVhENY2uGsqbRfer+G5K9UCqPGI2ZEqgBZcSVXSiq p26VK+qwJBrRDcURXYhSxA/KWsqcwSf1ExkasOEHJyPU9LtksjH/kcUJKUN7MONxDmHUVtEN5Q0K UdXKi7rE6boijp5kE7kgy47j0hR+E+zDUFviIZf32NjQVAO9IVlltOeIvCwex5VKZFQle0I4SHaQ 7WTulu2SvKHWML5qtP8qRA3lepx4ltAOUXn1ouBADowiQ46xQjNa0xWhRrKd2t3xpUm2VAoQ5WOc yEEbY7NY1ym8zLcKJI27iaklgRI5UMTIl02Q28c8jqV/nGi5hmxnYrfz8LsUR2PCnhxDyTSx56Ez LsxXxgEc2m0rVdXhNZWgC24gjRRCGESIYbk68upBjioIWEP/iM/AQTkdLKdUIzxUbDrQg2I/Nh4F Vk08qBY0NqXNiFD6GQIX4Q0F2sEmJQq+KmchOXONMt/OoM7Jy8sDMDQ46BB10irDTNKZXfsZRMiZ WBU4+GRmZCItpbZzZ2JFNXXSjnpF1VZ2G8X6eCaeFDKDVuyJycNSd49JOoowNUIGkYu3lEBY45cb DPiAEFPPPPvMy6+8LFISiOqL1PRnfZymXSPhBrwF0xucj1pbW7QUO+u3Sw7R6EdaYGgskGiSr0s+ PioFSJ/TRdG5MAuCE68Wppw5FBOweJIxzkmPqPqYZlZTdXMx2al/FR0XGpj2omZS5B8EqEtPKYq/ FImkGq+ZIvl2ZYIQEyuLTlKXTJhtJUH4efbSEZYjUm5S9Dk2IZC70ZwhRa1/rGKx10qFSUtrLSUU WEOZ9BU9iYoVdZWnotlz4lQBDahSmlDkBG2Ukz5raC+JMLYeJgVC2RiWKWNqn7TA50Zo36DslmlE LRY4icSqVstb64rdhaQDu/0QJhHrnrgytPiXWpDS69pVVFMbUZgi14puV0ioJb/6mSyj5Q7KqL+L 5jL6JFktvudEB9A1eo2mE2JvEJhHzHRG7ZFEQioDYbSKxIgknhJ2Oxw9Txi0aPlWdpG4pOEfZg/G MwRSxf0t75IToiwvrgoq8bVXBaGFCqK0SMAVUoCJG+tKF6tbK1yUOm6YsYXDmjJwRdFx7YqjwSht jPU030mVUZxLVDqIN2j4TCES+JMyvjBVY+NI/CrIpn2jJImqNqnlj9Z35+WaRqwafXeB+k3ZOxxB j/NS5eRLZzoFEiw4xBjVYLc06tQ28CzFw0YZjgJqkJgDUA8+EV5UMbaiVYIycFMGMboojS/4eZlg TFmP4AUnUjDhAfwMez052RGyIaYmZS2UY5ixXrGXIWYsmosEaiLrPLNGgVgykEIF/yIPFk1BI0zE plB3mumsdzHWDwBHeno6MpKO2rkzsMVn5DcJUIyj6jTYNPys6mNCnE9QzLTmCcqCLRZxUUzsEL8i QexLL730+usU3VMO/xFjZxx1PPtb8F5EjistKUVK2rMvZcSTGoFIK/TFfZ7C153fotTtMm2rz2+V tG9H58LRF+lNxs/z56zywsxHcr5mST5nFUi+aHQKqLofaW7xCo+wVlNFkdid6oQ3it4Se4uQd1hS woxIqeqEt7B8Ok7QUZ/iLVqpMdMkEhPepNo8SivUe+LFJaFLxil9iuapyojKhC20M1bXYlEtuDhF yU5U9bRKbLyaLOGDeCjvjCA7v4t1Tu2m+pmgealLJxBFVRflBp76s9gt18ItWpKxYBzTgOmb8Grg 51VOSHhZPGHkvadjDBGAQGy+j0UW3oLEKQJlqPymEj3GgQmXRFWVR4gQcUyRIFBruWv8E0QCK4wm pGv6TVEDRrPMllZWWu1/LAIK2SLxXSrDaKfW+FapwxaPS22JdQ3qhdGIFxuKyu8jO3wkreJpothw jEZTpQn4l31lhBVQrNOE/CSf1Mw5gjPpVzVr8/i77JzcyYCa3AQX6Bp9pTEks3LKqVAYdGjY+pzU LvmSC5ICowAcjD2IMaIspjICBxtE8Sgn/qPU1sx7AgWla8gRjukXQXrIAQV2G0azzmjRmSxI3Qz3 PTjJYcrFQg37Dv5AJWEKpkscmEcY88G3hUw/yG2T810pbm1yrRcgvYJqiClYvJ1ztcAoj3ZSZij/ S8l+xMKg6nMqE81AIfuCZPBzW2kWaOW8LN48k3dctXXTikrqhtLEiKess4myLJciNslPvwst0VJ1 2onZk/IvfAiUUIyjSerJpwF3pA2ZsrHGspGUJhOe0jZqnJ8FVdUCEzAOFQWYGPEvlLvZ/G4GVnZU XprawXtG/p+BZElWKY4CqpKg0QEVl1qh4EufkzidS6oZLKcIp4yY2jgaTsETKN8lf6VBI7aalQdZ sREOCLFDMT+IM41VDSKo1JFuN/EKLOMZyutFTEKeZ6WMFVOutBvNil2GmPdxqwhkquyNq84G/DSH h1A9MUTlRM0075bBQuQKqpgZKA2No5+cTJXfZGdIOwu1FkILTLQZ5qYpPiFaSsatYBoak1IpK6uh uqrIxveGWP5ZZlYU0MQbEloyjnlRXTVEaP5RhycvVAZsFRqNppjbXawLNa2ToJQG59Hwqqo4i7VW LrliJR+lqaedKtS3i6VbbSkJ7rLj2UJDiApanlY7WOk+LeIQq4jykJYkrAjTeq0ZrbJo+S7WOShC JXlcKT8lGr4wZCB/5EGpfhEKUTz/x7iUovrGRqgGa1AImCAoyXpq2qfZqNXqNAIE4LZjKInRpBnH ktbMfnyKOUnGNTxtN52PH4U8gGCitLutQEdUcZYW8SssZ+kr4iFwfk95j2rKMSPFifNByOQ7R6FA gosKDwI5fsXwEzYXbHohzTVYQmUGZGxDaC006tnnT8wnZDrFIDL9oc+8+wDgAtAGIvjgBMzBGxJa Gzl+HQBGAj8YpqD9AHabk/MeG3OIohWLT3WKFo6DYvbUSAIzqNdnpmQ/gwiUrMp5ooAADqb25SpK ot23j0Enoym6sg6qGB2/dKmQ3yRxjfE0M+EVpxm556Ay46lw8p7JUIAgs9HkpJnTuWNZ+kym1cln J0EBIWcrRhZSPlFNX2mvRSlcylESLODnpD4vtER13o3NwFLVSVB4Y7qneN0ZpJyYRhU3sydoVTES aBQ8cVEWIK5rtCb5dq6DFqtRH9KqaCQqcjQORaqMKbiqWCdIEHtKtpvAgZHHSOVaKqACKJEhCWKW J1z2aZUgAbzIc8qGvGiEVi8d2ZZxIBqjPMTu4MPDw8EAEveMeuiRScXtdlksiEw5xi0Jl9XaiuuK 7D++h8d9l9icHLVKmvGk1EBFVcQFpWcU7iDqjixtBGgQb86g9EcMYZFWOdo3qO2Rd4syVZOi2F6L 0pZRRSeFoySurYwU1tvHppisf+zN4lbpfKX0DktKdErhSk4u8lZZrQRSjJMTxt2Zk79RrLnQGQFh DDmdyJaicp/8oLAvknkjK5DFRCmEBPFmXmsmT49kCVNPgYQ1hHGL2HpDXCSgjRGTDUXbIyd4EfxK wvK8dItEWZSKCbYcyGgcDiPbCtZ7kTsJlhkGTqjF7macG4oNGyXT4l1I70RBnSmHEpIv0ZwoDoGU UORpCpjM8AmlZhIJx2hlQ44oCkEsPfamnlbTWGJsh3q8K9I0VmamF32BzG1i+p4ygWmm98oE6kcz jJRpR1vqR72m2DipW1gTeN8U3apiQAmjNQHKOfNXxRhkiuqVLOZNQQHemNU6eb8pWj1DGqnYU4jq sDaWYFggHReEpMTbwtLkQohD/BgeEbaqMpa6iKgusV5VT1dUF/mQ3ATSWH5InV1N8ZAgnQlRijZ1 yZxVBhVUFk0JNKilxXx6WYwiIU25lbfq2SlGhH0UKIU6O7PRBeMXGviCI5yKZJjqG6UiytooyXrC FI6/KTlM5JypbkMLcrOpnqR3vLamKrlKhQhF4aopFhPCkURjsaJ1LJFl8sMKAKIYyOC7lp4JX8fJ jjH9mR8QX7nYROuHCQozYhk0m81IOuZyuUetDsgLPzv4yaampsDQ4/RVHsUcJvZAYo0VnhdAxQQP oVsoGqqqsYsZTZ7SkIcLj72BjW+EYKx6/AiUUPCTMiTjSC1rR4qDgnGI/ua/zNkMh5ESwil+WAlB WZzHQDvoSLlhNUT0IrdD7raI0TQqLbTTtdwC5oiyVJQKzAiaiO1iUWGqlRxYUitSx1yMLbkVPIdA V6IzsQ7KQpHAh+IVI+6eYEdO2e1kdS/42WJpaW3x+nxUO45uywqf2B6nNrhcLrvdDgdwno3YbyUp RE1ZP1zMBY0EOGRr1THHwbQ5Do/mQOZqv8HoN5h8UYNfZwhE9P6QLhTUBQPRUCASCkbCgSiSoEeC yEuNtGUA3iihGLCNSFiHPNNkXoeZl21AeC6RHK2EMqV4fjxxkb0HTDqAhgifQx6e2ilR5iOjWUGY uikmbzOw06Z8k3wGtvHcVymJIEye5ueYM0WXJdhrjGxFAqAgblDtOCbf6mQJSQpcSBQYDfi7kOp/ IdU1pnMJhSBmkq9YbShqQsKGLFu0kpAiJStxG3WdEGFUjUZSQ6McafQ8DYzAjykv4XlT0VDko4It hNqmiEgCglFcAqEDyZ80iqnyYq0OpLRJ1ljtMA1my9KaCHOh7sVIyUvR0hiIi1UKOorSbKXAGLJw Bp5Q4RjVwmL0B4TGOLIpI1XPUXTB+CK1GM5M4ljRzULfA8DR19+PWOY+n19ogzHVXK8PhYIIljw0 NASFkDRITStin0d0f+yukUSbEjrwMFIhJYU/NSwRByxpXymkhYRKSIVEwkYqyjHqJClGEI9BHk1S 9oiVmcgVAocTHK6AGfy4kEkEeCFrJWCRsdlG4NJiUogTtGJ0Vke+ZhCL5saqrZ1nOLUs1yb2Xm2v JVRmmjp00lwBaoiWm82m3p7e7u7uQCAgXAAkgbnmQOvsg3YE/04BwMHUZ+ZRBEgN5jrpGiULuNgo kAhwaIJiicietJqRo5eAOZj18E/QbPZk5vqycj0p2R5bVsCU7jemRUO2cNAa8pnCXmPYbQq7jRGv LeSxBj2mgNvg9xoCfkMoaIAhUjRMBh56WCQBKeGcYoRPIDwpD1xOxAJYBNdgqGGNGi1hoynMGx8K viryplMaWkobT/Vidzey95C1VWeimdhjYgBrFx4FEz7HquZMJM6468RI+EydvMfdivN1owAWz/+h qYMYFApGGavaeQc1EiqgGaxnQ8FJPn7+u+yiq4E6jWjnk4QpevKN1qiJE561VGV15OiYfMWSJSRS QBsyQArh0jRUowrRD2zgwFMph9eQRgSx0JJyipXWHvwA7w+LrWP5tIQj1EqIN4p9XD607igjNHQh 7cerWLxNHNcoofOI8sRn3sZWcBHNdaU8BS4RN2sMSGLMK7f/pYGKWtc4yUbUX8APp5ktFf1T83ZF w4zvHCorUZvkh5X0EywWxJl+aJocRygtNUQt1b9TOyREu88aOhHsEDspjF1efl57R2dLS6tr2B0K QpImqRliutfr6+7uga5YVFRktVop5r8GG0gUL7lPJHin0bLjOWeEG5Jojeby6GYgbGERN5KExYVy CFVW9pRka0V3lffEuEJiOHRB5AHmO+XjCmXHmlYZlFDQDTYOkmKGOsJk1ytxWgSvCiwjBmfQV8Uu S4x6gXKojK0MrMSuVrBN5i+BjQiWEAN7BLONME8QDVWzTavV16xX2lK0c4TarSpxlLGvtW/ipk04 ssrZjJJ4eU+0FLxbWFTU1NTU2dnpdrsDwSDtfuv0wVDI5XG3d3YMOhwFRUVmq0VgIkT003D12VQr +czFSYFRg4zGmirYT5meY9cNRpMlJSU1MysjLz81J8eSlWVMS9OlpYdtKUGTxW+0+PRGT9TgCUfd wYgnEPYGIn4+A4FI0I8zzIYe0XAwGgkJ8AQTMTG1iNchmDgQQfAfo9GMIKXINSuHgrYf1CVJ0dXU 0TPWVHdx9mKyVUkKXIgUSMCnaNE6G8TgQmx6ss5JCkyAAkkkdwLEmtpbRxEl+JKQtDW6RPyeRawS CVOa0pWjIRVj1XysokcKQzFtC8+IfaCJvEgtUG31qJKUVDLoH+3vidXkN0sNa0Q5QrEbr6Cminrx TVYuj1bMqEuJoliO/uLx1mZqOWxipbE5QrS+vr60tKS1tfXgoYOtba0D/f2Dg4OANo4dO9be3lFe Xj537lxh5j+x0s/q7lF09NOUo9RoBIKc0MdnEgXO9PuYVVD2F0eOqtF4UjXX0ECEXLTGrFy+SksH 9bNaTULetK/U1D+uKQqsOaL+Y3Tluejhs2KLMz0Uw3GiuoULG4qKCo8dP370yJGOjo4Bu93pdHZ1 dR89egypzSorq2pqahKmi+Rm8JkInPxdmymcqEE5TQg6E7Zk2JPgnCfkxUZuIhTyAjchmm3IYPIa rS6TtS8lzZ6e3ZebP1hUYi+tdJZXD5bNspfUDhZU23MrBlIL+szZg7rsYV22K5zhDaUH/GkRT1rY mxrxWCNeSyhgDgWtUTotYRQPww04UwL24JCkPmOG15IbtKaEzKaIJkUaTS0UjoNAewOF6QjpEe6D g4orq+kFO+iTPHkmCkhI/Uy3JX9PUmBqKZBEX6aWnsnSJkQBIWiLc0IPJm+eLAVGqlIjlJC4/U/e cFU3SFWfenkPYRDCQEP5gPqNvgmuMZ0YNQmI+uCIx6VzPrvon07ZlNu2ZwWCxKode1x80laHwh3I libyrTTFGKPtY24px9+vaJKaOpybvejJctXZPK8aJsNeo75+ztIlS60W68mTJ7du27p58+YTJ46n 2FKWL1s2b948pfRxzBXjuEWUpmXphN4ZBeMYMQrEI6L34lICSQMnaU2iDBONyYq2QzW9H3fnGckZ 96BikDViaGt5UmlvLHuR9iWjvj3BLEIlGlmnxydCGknSWOExgykx2YMUMQMl/qyYgJ2x1TP4hpiV PUIYmEyLFi3GgQ4BSLdtK44tzc2nsrIyly1bVldXJ8JxqAgRfVPQIukEN4Nbmqza+aLAKIufOt0x /9GyIayIZMQXyVWAIAyIlIGDf6FyIpEwTooAajSZrVZbWmp6ZmZ2bm5Wbk56VpYtLd1gsUYQPdRo DBuMIYMhqNcHKacYXFXIW4UQFGExx+ZolG/FbDYgEHS8lV2c4aLiJEdBPUY7kiDf+WKs5HuTFEhS IEmBJAWSFEhSIEmBJAWmhAKqUsd2HLr8gvwVK1Zcf/31t7z9lrfffPN1112Pr3n5+WKTkn0hzxBk dEpqNYWFTMwYZApfnCzqfFAgpqCx8X5xUdGqlStvuOGGm2666eabbwZjA93Iy8uDjkmsrGh5SbXu fPTVBfnOOICD3cEo+7mBA/PiILsIo1lnsOh0lojOHNabCH0wICAGshJzjG4dsp2EKdQnplTcqTdF TMaQ0eA1Gb1ms8tsHTZb7bbM/tScvoxCe16FvbS2r2pWX1Vdf/XsgcpZg0UV/blF9ozc/rTsYUu6 y5rhMVt8FpvfmBI0pw2l48FUr8kSMpqj8FyBdQmgEOAg0vrSGDWY4cNCTi2cW4VO1EK6uF1gM/sF yT7no9IiB0cyAMf5oP2E3ymsEGO2iBMuYGY9kFxZZ1Z/JGuTpECSAuebAiM39s+RP//5bvh5eb9Y g7CnCK2P0hfif+HsI7YeyeYaorJMVQgxXexvxwcbPS8VH+WlpzEJmSlVnCn1kLbpiseZ+nWm1G+8 9RC+AcyuWp4UgclUQREb5+BqJI7FoRW6EtyakvLYeMn+Zr3vdOaLBHBEwrAdgkWGsOGAuYbRhBP/ wEwDJhx00gyqHPQ1Xp9RHjSKcoTRBz7jsFjMiPOckZGZm5Obl5uXlZ2VmpZms1oRIxo38q00OXMJ NJurH8R7uRpG1DBmqzSiF5NW5W9Wxk62O0mBJAWSFEhSIEmBJAWSFLjYKADVTqTQhPjNm9u0uy20 XnyGKbXQHpPW+xdbx19E7QFzijSxok2UyUJJUiOMNYTWx7ycZOaLqOPPYVPiAQ59SMen3hBGhAsg CE2n+pxDRoMpheJ+CoA4ajRELPqoJaRDZhMTbDoilMlVBLSiM4JssLC04M/I+o7PUSPMLIII3GFE sZQchYqJwEvFaPJZzF6beTDV7Eiz2rOyhvLzOqsrOmuqBkoLO/OyAtaUqIm8WiLA8wwmhBqNGvEU pZs1BBAz2ubyGBqbuih6uTGuIRQ1hB0/k8fFSQEZw/ribNybqlUJkPxMbnsy9sFM7p1k3ZIUmC4K jDtIwXRVIFlukgJMgXAY5ssC2SCFUITjl27kBHZw+lDeEST9EKI674rPKOIlrXtmVHecx8oQo/J2 uGBabFuzhikYOMa2AuY4TT1nGoefR5ImX51AgdEtOASqBjytqelUR2cnvtisNrPJrDAkWW0Q10lz DY0JR8yYQ1obJVygJCmKPQYxLkXyAHKBeKFKAiajkdAK/BXszocSCEQ66AF5SUlJgflGb2/fqVPN wrpJvTlptnRRcnlcDOokdnWx9DEP3cTsKck4shdL98baIaUQyuOddB68+Lr3Ym9RcsW52Hv4gmgf Z0WR4i7pfFHdkSNHXnrppRdffBF/X3755SNHj4qGQNKGAE9/NbLxKG2cWejHBdEJyUpOGQUSPaei 0b17973Ah2BpBNCVOiAb8yeVuykj/ZujoDiAA6YQOCUkwZminZHcl/b0bt7f0+9OjaZUmLNrrbmz bHm1luwaW3YtTmsOn3mzcN2cW4tTXuHrNj7xkyWv3pI3y5RbZ8mtteRWyzOnyppdY8mutubU4UzJ m40zI7s2M6cuPbsuNasuJbM6NasmLbc6NbfKlltpzatMza1Jy641ZVT1BdI3H+x9aUeXI5it4tk0 WiiVippum6QSfJd5r5MpKC8onhbdqnUykk56FIY2KW9eGH0pwMcECDKh6lrLCBFeJXlc0BQYuaNC GBbvNyoZwJPdfEH3cLLySQokKXAeKKBud1OEArLdjxQVFmVmZQoj/tzc3IqKClRLRS1Us3/hqyL8 vGP1lql8zkNDkq98U1OAUx2DhZFAQmSXIc0NCScM0fLy0tTUNDLAjxoKC4tLS8uxJx5FZEiReUo5 klYbb2r+GXfj4/Dbt5UsocmR3Z8A/oYJMIAqGUk3+dKtUUTfEJnNCEJW0sCLFwlvECV1mtyPJS9B ypaGB5D/VbUxgqxL2Wd5FgagIn8Ruiu9VzrCkJ6DKywXkwGT3PWjsUCGH9GwzuWLuAJWckHkiNIU XtQAkzyKSeMqTfvov3/8v77ztfbODsWzRtT0/OPVs2bNCgQCbW1tMxOMRFSURQsXIevYuFloum6U va+DT5SJvfOIr9D18+cv6O7p7u/vm4EuA4V8HDx4UKIzp988mS7Kna7cNavXHDh4wOV2zRDqaRcq 9HBlZSVC8JxsOilGxwyppCCozWZDWr4tW7ecj3478ztByfnz5iNpPEbHme+ezjvUkSviM0EOF2/L ycmprqres3ePALFmVOeinitXrMR26LBrWC4VM2y/CKoLckAeP3F8Orvugi5bCAK6+++/D3H4MVpH rrCCM9HIrq4ur8fb0LAoGEQyN2kjjetQGhPCFoAlqmuqs7OyZ4DscEH3TrLyZ0sB8GwkgiywS5Ys QVw6IBRvvPH6nDlzIWlAvkYUxsHBwebmZpPZPKuuLi09XcjWw0PD7R0d9fX1+KZl6f0HDixYMB9i 3tnWJvlckgKTpYA/4N+5Y+eyZUtFaEVYaqxevTotLR0zMfh5oH+w6dSpzIyM6pqatDRiVIj/DqcD sk1tTa0G45OAB66o87bP5zt85GBxcXF+fh6ppATnJe0+JttfF9DzmVipNUe8i4pIsBw16aLIhyIC e9Jk6Q2b+z2m7iFDp0PXbo922HWdDn3nYOxsd+jbB/VdA3wOGroHjZ2Dxi6HqdNp6XTgNHYMGtrt 4jS2D5rb7HS22k2tDlPLoLF10NTmMLUP0tlhp7PdbmqzG3Hi5q5Bc/egqWfQ1D1gQPndg3T2OA3u gEUmThGRlowAAGG/oeIsJEATssLZp8dKM38B9dybtqoArXiDgrKnz6qbhWnO6XSoSkgSyr2gGUNr 31FWVoY5p72jnTBRyhNNQY0v6Na9yStP+4cULowGb1ZWVlFR0YnGE3LksqXgm5w+yeZfMBRIsuoF 01UXc0V5zsQWnyFERxgaHj5nZ2fPmTNn9uzZCNIv1lNEGQ2GEK2OI3Ekp9mLmSMu4LYJdAMNQMaJ QCBIQAbvaufm5ixYsKC2tjaFQGpqIPCLcCgMaVC14ZiZ28MXcGdcpFUfNQYHrIOUXD4cayOiM1JI 0agporfoDLYoTr01arDic+w04jOuWOknfewnuhm36dU7U6L6FLpiSMEZ1XNpBltEL0+6Ii/iNroT 6WkjOktUR6/WG3GzJUrVsOj0iAki5Q4yfSZTDtlLYhgkZZKLg2l5LiN0A2oSdh4CAX8oiOTEdJze 9+HiaP6bpBXoSosF6ah1wOCpZ2XfJv1VLuj+l9Z8GLyUNstscblcF3R7kpV/s1FADa/+Zmt4sr0z igJCoxN/EYHO6/XA+Eh8BcaRkpqKi6rEi58Cfj/m25HoBtCPGdWuZGXehBQgeYBTc5KaptfD2s7l Gg6HQ8KQH6JCRnq61WoVDI8tkhD4ORiE+ZKWVirGkQQ73oQsNM4mxwEcbP0gjYfJ/AEOAcR/lBEF nIXk2ma9wWzgU4+kJjj1/JdOeIggKihOvqin++mEXQVO8VmedEPsM8rE/Tqzgf7iujhxs/I1akR2 WvI+oX8pS60BiWrxvijSqMD8GV4uImOKIYwLRgrAgf/EYiATLosYHMnjAqOA6qRAYWFEZBgNZqV+ FvvDycgNM793uQtHOSRWJWYehioZuxJ/kiN35ndsYg0TR64WaqYV5cJrUbLGb14K8GYPrzHSa+7N S4pky88LBXhfW7xZ+Fjl5eU5nU632yW2vMV1sWaSgYdOB4ADUPJIP5TTqYJqPI7khyQFppACCUOG GZlnUwLaxA5lfn5+b2+vx+MViWLVZLGSq6NRr8/n9XqB4rFCqggQgudnnhv4eZkkki8dlQKjAhwE Egj3aalWsrMH3D3UU3p/8OQqTrqbY8jB4sNIDxMsIn+iX5WT8qXQzcoVWQJlV4ldBJiifhVJsZTS pWGzuIQqkdGGrCq7otBcnxCZMtnzFz4FZJBChjgEtCFZU9O0pDJ8QfezgLHE0jdq/17QrUtWXl1M KLhSLJJ1kjBJCsxoCijxYsSmSfwxhWpAsqgkBcaiQKKPCWz4c7HL3d3dIwIGQUSm1ISK5gddEG68 2O5OS0OwxriD3jDWloEqyic/JCkwhRRQGVAwnvKXg+pJXiwoKADzdnZ2AMUQzC5+Y3aNAsiDTzoY PoGfBc6R3AGb0cvn+a7caDE4JNsIvwABUlCIC8ITJGQxeq0F/CHYjlP6KKcANPjEDVQQlygMRthm hIKZUqBcgy5ipFPd52UTOwn6sR2GiLGhPCp0InkhViKC0pBDg6iuSKrCZ/K4oCkwKlirmnLMqJiF FzSdp6nyAq0f5VBsN3i54lEqgY7kiJ2mrjinxY6FPCb3Xs5pNyRfdlYU4D1FBZNTBWpFypEC0RTq A8mikhRIoADtdgvjDHnAeh/xjHC5vb29u7vb4/GEEKIgEvH5ff39/QgyjUiNObk5CNetZq1Sn+VA vDwla8+zGhrJh5IUGBcF1NkyxoUs5fGBKF3wriotLfX7/ci90NfX5/V4wMC4TlAdsgn09oFXs7Oy TOyiogqQ43p18qY3NwVikybo8PaiFYKBBPPhb4SS9/D6rsa3ELCaAD+0B+dMEcoJHZSdVXKwejOV CeiBTr6FAyvgP7JVkjiHLNYUZu8YcRtjHPSXbDPoM+6lwCBcLYZf4AeD9yF0CN5JsWqGCi0f/9Qn vvztb3R2dnIT4gfWee3yZBaVsyC/ZBWdbvGixVjUB+wDqvWaYCTmoASOPIv3TPaRZBaVs6Cg6Fwc NdU1yHuHgPCiJ0WHzhw1OJlF5Sw6V53nYYZaVlq2/8B+7foyczoX7JfMonJ2/TtjnpqWLCqHDx+2 pdisNiuJQCK7ocj4ptgSzpjmJytyUVKA4A00rKOjY9myZUYjMspFof4hYMHwsNvhcADZ4HwAFJEb chDUQpPZhIjO6WnpWFitFmvCHIsZOCsrm3TFBAY+/9LTRdl9b/ZGqdsbQsYjqI5TpQDIWLZsCagD jmV+DsPrCge+YiMcmRPB0sS6eh14OD0jPTUlFXwOOw7wqfBhEfFl8BkfxF98TWZReZMzXEIWlVEB DhGFiH4y6EOI8FKYZSsvykvLyDCY2BQOMykMMMgbxaDDtEpXKGCMsNFASFxcQBAZ+llAbriZIyFJ iIJFBEV1IfQBWg2uGMI8cXOeV6T9wbRuQJhopBikbN/4D5cIrMCnUDDgHh7q7Lb3D3phERJB2FEB YtBgCuPf4SLLxz/x71/+ztc7CODgH+Rx/mdxAXC0trXOTOOqmZMmdtSBqgIc2l9V+OO8j+0kwHEW XXAagGPmKMBoVxLgOIvOFbMyZv6RAMeM6twkwHF2nTuTnpoWgAOCOJIaSvRc3f0WO0ByL2cm0eCC rkvintkF3ZgpqzxQC94a1GGXm3f3YnvY2PSG+QYMN6AWUt4xoxHGHdgPpwCNHImO0spqKoJyYPFB 2+OQsaesgsmCppQCasdcLAascgOSAxioOeOhHhYXF0FjJAUwEhbaEDjZ4/b4AwGkAQKvAs6A0AWV BB9IIyUVk3a+kwDHlDLcRVXYeAAOQMJA2oijTDofMgovqsurK8tJy8zQmxHg02i0mAm5wEeYwFkt RqPZYLERCxotdN1iNZmMepMVn8GhBNphjiWfFBFkI+ZQCMwiGgGAAp4n+MIcCAeDoUDYzyhHAEZ3 yB0ELAMRkyLBIBBr/BwJ4URI3aBraLilffDQcXtHV29Ib6X5WuOp6Co0f/TfP/aV73yjvatTzBIz RxRRAQ7CcWaA0UECdycBjskMdxXgENPxjFLhRLvWrF5z4OABl9t17nlPO0Lj8CnFZCxmwSHG7Awj YBLgOLuhcXqAY4b0chLgOLvOnUlPTQvAMVYDJcChxAyaSXS4MOoy6qaTdo2Ygavn+aWs1moVNRGb hKJKI9dW8YOwNlJV5hky2Z5fMs7wt6vddXHzv9aQc9QeGUkH9h2Q9hp4JGnBMcM5+bxULwHgiIvB oWSjkNH+AJTlZFgWz62cVVtlSUnxBYMen8+N0+Pz+gI+L58evx+wGx1Ak0N+X9CP/Q4fJanCGfR5 g35fyOcP4WF/IOgL4Gf1DNHXAP6KUzwSotv8AZ8/yCX7vX4vXuelk97u8eLEjTAZraupWDK/Ji/L ygE3yH2FjEXA97FIITSxxyZ3rRfjeaF98qVJCiQpMG4KXNwL/LjJkLwxSYEkBc4/BbQ6pPgs3VTY eDV5jIcC2l4c6ZgvFHL1GE+Bb6p7VCxDtpqBDXkqEQ0kCKLBPrRhRZNL6vmfR5I1UCC5MXe8FGwu AQSh8ATxIRSStExS4PQUiAc4sOUMqACYbwS2RJR7dXZlflmeOYpoLwAoIhHk3Q5HDZGoEQZxOMNh fSgUZbuKIM5wSB8O6ZDMOBQiM4sQrDGQqTsUjAbDumCETricBEMRPmGigb/RQBinzk9/KUwS34BT H4jAOQbmHTBVIg8V4aDCwUBgrIFryIocDftKc41zqwsNUWSlxURPITkoX6wIKcpIh1wSYpBHkh8u YAqcPk/KWNPlBdzgi6vqWuE17vPMdNa6uIg/01qTFLVnWo8k6zMWBcTOobCLFkfMSUDk90oe46NA goquJuoTGnuMvEoChfGVmryLg+LFmJIISVbY7IeSIBfFDGcSk7MkJ4Cpp4AI5Jo8JkQBrY8OxSSA +qc+zy4txN4axk5K/hMi75vq5vgsKiKAKPANCi9KTFRUmJdiMYYAboSDOnKUwnqOGBnwIaHYHAR3 gPsAcsCpLwSfEn+YQA34lfhD8C4JEOoRpL/kaUInXaQzGPvrh7EHwJNQiP4GQ34AI+yKAowkjOAz ADjoFfSX34U3w16D2Rsvtlr0xcUF9FnJk6L5NxYXVVrrvak6NtnYJAWSFHgzUYDk26Q09Wbq8WRb p4kCQi1RpWoeWTJz4TS98eIuViWm6jchACPtKZ0pVK1bE+r+4ibO2bdONV/RFCEoLJAjhMcjn5T4 FySR5bMnuPLkODVqMWmMnZh38hW52EsQmJ0m0vzIwDHJUDIXOxNMqn3xAAcbQcDJKQzIwKAL63Vm Q1gf9ujCXn0kqAuTOQaZVcDcIoSwRoFoJKAH6gHoAVYYoXA46I6GvJGQLxr2R4IBnOGAPwwXFZwB /PWG/B58CAd9EXwNeMN00k/BgCcY8PoDbpwRPEKhOBB3AyYgAumAbQiF4dCFYB/CoAr+EsACzMVj 1AfJXAPhlPgUAAfStAC7ZoxGZFuhz0kwdTycInakcKfwV1LP8TybvCdJgSQFzicFOOXVOMWv81lP ZftFzDYXRIXPL7mSbz+XFNBuhqvb4KQsjqjE2auLE3eu0IQvO5fEONO7xm5I7Emhp3BMJYonz2EC pfKiiBjyJ86boG7PTpxIb6InKKS/ODnyojiEGT8doLJITahYHsUEYGZkKeedqXvP/e8J8OK5r8Dp 36jlMPXOkfOANDQQPkSia8Z3qJPP+G5/E9wl2FlhYzX0hriSFB5m2gCZUfVJsOCQdUPcZp4cabWh BYiWIwINKKEJ4AaAFwx2kL1GwBcN+qMhIBo+/skfBYTh84Z9nhBOAjW8wDjC9JfgjIjENbz8AdAG AR98gy/i9+nIAMSHovCZrgT8dCLOaCiAzEJkOEIuK3BmCUbCcF9BbWgW57VTTOlxEaPVGX9GUTxZ mSQFkhRIUiBJgSQFkhSY4RQQajkqSVK1IlyoIrWQQM7uJLfbMQ+2y+ZT3CJfMYnXnV0lx/PU6A0R 9i9qhAih4zGUKfSTUVU+ocTgHpLrlByQY1NpSn+J386Jbe1M6UumrzCVoHEDivFjjeePxDTi0JBz 5agiUK3xnAx5adheeUoFPs7zBwHSKUqH1L3jyajiSiJmhPBuG2fvq8r8OO8XdYnfjZSXYiWov6t4 ovaJibxpeu+N902jKUQBhhIMkZKGGzN86Zwh1Yvjk7eVLGGYgHL5UERyve62K+aWZJtgZcFZX5H/ lazekBkWeVKQkZu+IS0sPpiNBqMpbLbRBb6Km8gL0MjbHkingosiww/xKxsdcXbYEACLcMQYpgGK AB6MXiDQR0TnC+EK5UxhXIOPCCVWEcAGIR00VeK19uHoX585QiKIxGroH2eh8eOf/MSXv/P/Ojs7 2a9Gmf9nANVneBaVlNSURQ2Ltu/YTkl5Nce5T7oxsq/AJUsWLWlvbx+wD2h/VfOMsoB0Po8LI4vK gQMuz3nIojJWx4ySJvZ89uGY757hWVRQ7/nz5mNo9PT0zCj6nSaLyswZuVinVq5YeeTIkWHXsKp9 nff5RNuPFRUVKbaU4yeOz6jOnUmVmbIsKmq4DYgvDDbAmFUPi1JsrcRWGEUJn2oKyI12oZiyny17 GZCqJDCWuHVZE2osfkmUHjaxHf2prmesvJhyN4aPnBhHGGJIX0op9jjp6ciD/Clgmwt35UBAaIXi yvTVXJQsyTvaaxQHjzD/KOLXi0PYBGuvTHc1z1y+gN4gf4PORpOR5ewY9QQxcUAYB5EDAcS9i4j2 TDuJY0RjLmYGiOEs/Bnbp5xWEGOOTLEjwgJbGhOfsxqemcjMyfQHdDaaTGaRKVIwq/K0ADgEuoF5 A0d8DJ/TvYUZXgB949fitYY77MPPsQiZpGLsif8NwtQdR9gQY+lEL6Zx0WC6buLJgauoNB8JOkFk fNVaKmlfj0egOQrkFNkuDh85WIzcn/l5ICMeklvg01XfZLkziwKnSxMrAA4eE1Ex873/ivqSTKMv FNQTuEEjGkCFzWZJS0+32lLwhSYkABcm+ilstvKwByMadTgJrscXAjgAdjDUwUOeoUwYhIiJFR8N oQg7lhCKEYnCCyZiCNL7IyGYigDgIEQDmVOQIdnj9+ESX6GoHGaTcdAV/euzR2ncyoTfBHAMFZlm IMAhpPmZDHCgszIyMmqra/fu25sgqyQBjvGM4wsC4Nh/YL/b454JHSpImgQ4xsNa47lHABzdPd0z p3PV/s3Pzy8rLQPvqdqO2GYiafecqDGnJ+AFBHAIoo2HH95k90wfwBFxOBx9fb0ej4dy2IuYd8y4 00NhUu2EAIaw6SQI8WsUJUYiIHHXRqmHeGh0E93pqfaYpQqKQevOycnJy8uzpUB0lOKa9hnMB8ib 19/XZ7fbkVFPkPfcABxjafikEYo1KpGY8X1yjgma8DphqcEaIA5kGIQckp2dTXuQ8SwqSAqgbmCg v7e3F9pgjLzTB3IoowTu5cTYzJNavhQ5AXiTkzAjKAwC4FC1dsE/pErMmAOUhN6dn5eXX1Bgs0Lx iUEwKjIBNQUzRm9vj9PpBMYxzrrzqjjB6YVhUFE+IxqcbEEhKc0XTF9xj4m/hHAH3010HWfNztVt kgK0aU0QUlpaWkF+flZWFpAOcizQhBwVNUoCHOeqZy6A95wZ4AC2IQAOMP/7L6spzjIg4QkYjUaM QZdqMZYWZJdVV6fkFeiMZp3eSkgbIAzMPiaRs0qYFwrfM4I58IfnMwvuENsQUR1muiDDGwTX6UM0 8SmMi+uEPBItEfgD/in4HI54e3u7mps77UPDBIYSIAKAA5sBA67IA88d47kdryHYEoejyPLvn/rE V75NFhzsWhPbzjiPXTTzAQ6gG3PnzN2+c/vMFKCTFhyT5F6LxbJ40eKDhw56vJ6Z08VJgGOS3Soe h84we/bsgYGBvr4+lrc0e3fnVR9OWnBMvn/RuYCHzBbzyZMnJ1/aRVrClAEcKn2E6Dw05ITZYEZG ZnFxkdViVXZqpFY54bHF6qj6ikQFHgKREGLEQYnvxUY2Livqdqx+crOXFRXloLBj8Y+fl/5OAICi OoBE7R3tqamphYVFqSkpolIqSISWBAJ+aN32AXt1TTX085GazJS0I0FLFkIoxF2+zko1b5+HSWzF xQD+yg6JQnyVfaHSOo7yU1K/hEJGkFFlmJEKP7YHfV4v5n9o1KVlZYCTsPGoZTABJQ86BpubmwsK CooKi8xms2S0abOUUbsYqReZgERYIzMzif9EURE0j7c7Yb4BjZv6AGZTqvESQ10jNNspofdpcJOx 3kgZaiLRwcHBlpYWAHaAkyxW60j0xeP1dnd1udyu6urqzIzMUWsb9/b4mWEi/UKzhAQEkeUSbAxg FBRmMoKJydyIIDBCxg0MnYZFXwiwaeTEMiWUnYpCgMF1dXfhb2lJKTCOUfdCkgDHVFD6IinjzAAH wobSAGBc4P2X15RkGfywsDAA4CABItVqrC4rLCwpdXp9hCnosd6TKwotCWYO3mwg4A0WHCwH4K+B 1gVCks0McBB8EgFioYMTCn3DVIF8s+ypRq5tgWiQHfXI/9QUCcBLBfllMQrTTCZ7b29zz8AwfsfT BFOGLWbjwHDkwRdO8NgWY5Uq7yy2zkCAQwxOacHR2jpyI26sHaFzsIkhuFsFOGi6nLDgNu0jJAlw TJLE69et37FrR8AfmAl75mpbkgDHJLtVPL6wYSFEgb7+PjbyTAIcEyPqDLfgqKqqghdo06mmc7at PTHyzYi7px7gIEEoEj5xohFqOdRFaINCjSEpY3LBcVmZG2PTXAtwyK1u1kaEDhh3KABH3GKt9WGZ xt1Z0j/jA2okVm6Ef4TX6+3q6oJCmJuXRyJcvMQDtby1ra28rAx7tkz5CPRzUeZZiECjSlOk5in2 DoKiOKDxMcBBm99iKxw1Y4AjCmcO8umgHTc8xgBHnItQbOd8OkZAQrwS7StiMIfGzoWWdewcBoMO x+Dw0PDcuXMhiicAHKDqoUOHcrKzc3Nz4asiOuHcmEaEaV8TpKY+NZJQL+kPqIPpSMwM/wo28RC5 HAX3o3p88/RAMGNK3fzKUbsVdMN1uKz5/b6Ojo7y8orMzEzywI9HKPoHBgDYlRQXY/YYiz20b9f2 6QQbq7XgIId/7CpDByNe5YA2pC9RT0Pd0gvKS4CD8VMCOGbqgWrDx8duH4BHVV3drASLJFHrJMAx U3vvPNQrAeBI4GyZH5aYhnFtMUJo3sesAygwHDWFwgaPy+AczHa5Moedmd7eLG9vhrcv09uX63bg zPYOZXmcfA5lex1Z3sEMV3+Gqy/D3ZPh7spw4+b+TK8904tnB7N99GCmrz/D15fh7cGZ43ZkuQcL HY7CwcGsYXv68ECmayBtqN845DB5vWbYkoSBQaJeMGEDThIEPkKIpJJRXYaVJrCSxASyQxFjQDXh Og80l68UcxahP2McNAmNdpz7Ks9AdOPcE+Hie6NYmKdPVrj4KHYBtUhuLFPvihmPAGZxXkCtSFZ1 VAoIR57k4D337AFcCbviiL9DhuhqvENey8cTMXGse4QwMKoaE40ieoKRFEHIMELpFip4nLYldnTE mTDAxcVpP1QKsMdwhCKUxJ8JWWDhepyekQF1BadaY2JrhbHh/hMKBjMyM/FBEEct8CxILWqVcIoc Lgk6LSRFUwQqN4LPRSHlGkJ6Yxh7cSETjAjCRkPEBKRFQTemnaraF4hWq6NepTM+JNBWiI0cni4M GM5qtcF8YOQ2Bu4BZgR+TktPg7s5OYOz63hCgWdB7fE8AvcInOQ9QckLIgY6w/oofDdYDxfwEltt MAhF30PYCEViA+ar8bziLO4ZybfiCjnMjxEVldI8Bsi0JzMzi9zW4H5C1GcQQXPAIikYDIDUo7Li qMyJMsRQmmCPgB8oAwMyWpLBO39BkksUAgrCCA0n3H6QGjMa0od0RpxRXABX88RyFkQ7Z4+AnJh6 zWaL3+cfFd04pwMy+bILjQKnWwh5zNKopdHDSwVPoSKEMI0eir5FyxXGO9BMZHTFJ4qgwQsVTQH4 Sj/wQRcRJZTvwYEfcYO4R/wrBjW9CPdxZB5xJ6JvBPx+eiAo71GjiwtqC3DjQqE8KFpZWbV27br1 6y7BjvrI85L1l6gnDGIvlHYl6zlDKECygSILJwRSkXov7fOMsXk4Q9qQrMbEKcDzczI6w8QJd+E8 Ic03koP3HHaZ0FwUJ9fYixWNUopDY21OjHFdSjpCJ004OSghKVkQl0i+ghDF0IEiHCF7HccsZKlq BpwJQU8TSCQJQLOTwCxQeWxNjXbgV9jL4Be0DVKl0C7FjVPZTC0Ow+Ipq5RMYRJBw1QNoj6LoCTc QqaV1yfYy5O9Xfa4EJyZAQTXiXIFZWK1pSD9oJ5MVSMsokelM4oCbCfURdFMVZGfSjqPwdgqews0 TFENpLRPnC//FzF9Y6r0lPeCUuBpQMixehDAkFFBISSRBXamPdSthTFwEvHe2CH0JDEnjDozjNU7 kpKSsZmjCZ+RQA0/RdqZtoJqL0xrj59d4XFkYRa/gPS7c7g0JV91ZgrE4QJvK17GawktKrBzwof3 XlZemq33BwGrIlYwhaPJMEcrCzIKC/KR3pUcUXQW2DeFzeToFaW8Kghhg39NhNLSeELyFZOZkWRy NmPbaelOhzVFrwvS1aiJMqeQGRVwDkDleK/NB6cVcl3BCDFQStpwxJI64HQ1O7yOsImnbrrBatHb PYa/vtKMWKaircYImRE6SsxwUfnSnf/d3tlxZhqcqzsEoD571mxM4TBsG+u12sEMs3PVSfIcVBNh wIqKilpbW0fF/g8fOTw0NHQOqjHqK0SVlixe0treiiBkWiFfqOvnZqd6VJNCFS8oIrfWwgMHD5yD 0Imjt5pi2sSokeAGtW7dut27d/v9fkiQ54Zc4+GWpIvKeKh0xnswV3R3d8NFZaTv2xmfndYbkjE4 Jk/e6qpqhOGAiwobQSdhrFEpOi0uKhA1du/ahRQ2MOmHVpCQXExMtpOJDiDErXi9iMuUmQ8EWk3B I4WlhpD+NZ5KWq2KJnVlYhcS0Zjow+R5ktZcsbfEUmSMCPFhI0RVyVU5Gk2x2Q4cOAAXlZKSEiJd vOKC+EHg8GXLlmNHC2ThDAgEbahVpUdG6Owj9Ep5u/Z6/HsEZSRoxT9RxHquNcWS4wBvUSQaQf0C ehu10AAJGLveYmGN2xQc6+1TQl5RyEjtbmTYCDkniDYYjcPDrubmU8uXrxAohsotQojavHnzvHnz UtPSBL4QE/ZGiwHBLDdF2yGcrsNEhCSmpw5gauM/trAWMSKEFTlbkE/hq0/bH+qAUnhVvpq7nnSW hEFKuY6ZsLCU2bVzJ7zOEYlj5BvgjdXb1zt//gJglKTVQKNhjyHtdBHryhHEHz/ZhUMqxzukvEuk TOE9CGYCEzB8YlcgWGtYox6YvzvMabgthbeTyZTmXO4Nx2an0/WHlr0peafR1Nfbi8lh0aJFo9YW F9GYZBaVKZxzLtyiThuDIw7g0GMAvOfS0pIsnT8A+zHAFDSAMizRqqLMovz8UMCLud6ks2IYhcwh MFmEEibBrJIyprAZGgYdIhgZTNEocrAgTgcZB+IHgjkYo49G/bgeiZphUQXEAotMGK5hBOCmBCjC EDBSQPq6UCCKidiSBoCjxelzRi0coQMAR9hqMQx49A++0kKZXHigKgAHgoz++0wDOATTAOBAhHAB ImjZSEyyCZMarLPknMtWe+Nhu3Hepi1K1XXT09PrZ9fv2bOHdBLKkBcTj3BPdXVNRno6VTLOwX88 lZrsPSqtysrKENvJ7XZDEqJwAxrr3JHUm+xbx35e+y61biBLQT4hHIjiKaQKiTVMzxKSwCqxaiji yMgr69au271nNyI2nUtanbEXkgDHGUk0nhsWLlzY3dXd2987c6ArUe0kwDGe7jv9PYjBATmPAA5S C0faE0z+DRdBCdMCcGAe37F9e7kAONhAVeVqydxnpf5pV3/tTI7PJD1RDxtIAyHlj3aWhHurHE+q JMCRI8TjItEEaThyuTkXAIdY5qi2CUQQvgZideY/QkKzWW379u1DEsfS0tKRi2Nff39jY+OKlSv8 yO6B9oiSyfRDtVYYERZhbP1MWzFJI8njkowU2kHSiiz1STglnyBWCeGUEonYBx0vbNy2bOnS6toy lIaNNYKdOPGkOlrGr4We9QAbnVXiTZYFqYXiLQCOU6dOrVy5clSAY9OmTXPnzUtJSWFToBhYxqq3 UIeV0qdO/WU25rAaEO1JAycPrzCHzWWCsnrBIjDfdu4AjpFyuBzgDMCJyBojAQ4QGSxtsVh37tiB 2N6YHEZCBR2dnUjZvnBhA7aUaITCVUTJ1BtjBrUfFel+pNg2Hs6heYN1K4otSuQFYgeuxn4xXK84 AU044Ohq2rFnb+XKdZUVlWlsLgIRfzyFT+E9px8vsb5QoBDUHFu8fX39A/39S5YsGbUmeCoJcExh H13QRY0X4ACkgQno3ZeUlGRFvYEwghtTvFCdPsMUrcrPKi4qCAdp0JKspYe3IvALY0du2dyrr46k lMqpikVbusfvHD5xONp0xOp18ExGQG3YqDeW1JrXvR3zHKKX0kpGiZsjOmfr4ReeLxtoM0ZC5iAA DoxTQB+RiMXW73S1DvmdgFRoycNiE7FZTAA4Hni1RUzrNHtyIChHESw4ZirAMXs25jsAHFo2Or0N wjmzUECQ0fnz52/btg1zd9ycztMN0BZB5JjsMp1DQYvUiIkPDDh/3jxY5TgGB7EFhKDKLADFz9Hj A4mnpOJC2YAxDnbORYEiMvmhw4dGhaum5KWjFiIAKTSdJTkWUBRTDm1nJQGOyXQB+H/pkqVbtm6Z TCHT92wCwDGWBjV9FRir5CTAMXmaawGOGYVOTr5pU1fCtAAcoPb27dsrKiux3MBPVhXQpc58VugG S0GxpJcaVwKyzoDqRzYDyKMa1dnCAUQrCOqtnPYRQUDwN0gRMGOLsHia86ywsmSmtQDRI0TKFV4c z6DF8Pa5YtFwlt0h6MCrtFqCVgfnSPRGi9Wyf99+oBujAhz9/f0nAHCsWIHYjcIFB0Vp/SyY+HGN 4VkuXtdXXi+uiruVB5kmInOHwF9EEEtIo9EQRFzYIXP6QCsCb0TD3W0d3T/83dPvete71y+uJY8O 3u/h2I1qseJlZ6CvTHGjZLrhik1AsdTO5GMBDtzVLAMYkL7U5HK5m06eXLNmjahfAgj1xqZN8+bN ReRLdheKARzsL0H0jnvL2XF4PBtBcSBi62E6ipSI2O40BA0UFCKss0D5NugRzyKEyHpswSEpIzf0 xni7tssVUgreGJMfxmRsTWs1vUK0YHKyGZHAF5WdKnwFvIGKAyTasWNH/ezZsOBgaTBuL4skQwAc DQRwkAEHlyBJzDerVRIlqzCcRLAnQnkssgyCwm6DUFEKmUjhdKFlWWA8H8Yus9/Vc2TT3x5/avlt n160oKHQ7yCHJuxQj3EQ/eN3YAU+pQSEtTBjkWWTMnWMK+7PWG5To9aC+hIoEgCO/v5Bux0Ax6j4 SBLgGJO333w/TBjgKM6MemFsAUaj/E76dGO0piC7uLAgFPARh7ORU9BojMKANq9i5TvfGUitwhgw 8votlgR9x/Hug7v1bcczAkNi/sECHjLqLdULLG/5EKBzI0XAIY8UjHOjs2nrgw/U9J8yhQng0FHa eXLajFpS7cOu1uGAI0qxvjgGEQEcdq/hgddaVQuOGQ5wYCjCni0B4EgwKZ+kZjJRCw7tfi8Ajnlz 5+3YuUPoyerokPsDbLtB8/4YIsXUjiZtBYxkBkS8hCynbW1tA/YBLC1Ieqq+UU58o4s6U1svTWm8 nubl5mVnZQurlsysTOQDQ05BsZciwJdp2uQZVdYB0N3aRthZbPdMs2gnAY7JsMIFBHCMtSs1meaf 9bNJgOOsSac+mAQ4xkHD6QI4tgHgqCjPysyiEGNS66B1UBxynZzI0kNrg6re8JoqW8fx/rBfTBqg CZb8UXdn646t2463dnv8QbMxvaqqZsWKxaVlRYrAQ9bovCCTbijUOxP2xQ0cil0xNqFN8bEUCPkL NH88DRWTcPFxkDruFmnRKWB1UUK80SK+Ad1Ak6026/79+2GGiZzHotVa3RsAx/ETx1csXwEbQ9ID uf5a8jCl4gGO8YkiCswjU5Py+kh1ZXP+qHvYcfLo4QOHj/QM2JHsLzu9aO7c2pUrSrt7B775qyc/ 9KEPrW+owHpuEmgIEVpSmysnwSUtRRI2GBSAg55nRXaUR8aiuSSpRtCJSWW0oxH3HBscMMDhdp88 2YjlXvycAHBsfH3jggULsJwhxAhzDx2seHMciQQ9fSKMPRaXSdMMna+nu2fTGzsgwnnCUYvNWl07 f/mK1YWFGWBYSg8bQ54UaG4MbozLpCzD754twDEGv4tlS7iokNAbAyQlOolRlpKaCvRz7pw5IwEO lAo5UFpw+AjZYYMsBiIFnbVQoAC94ieTicqNbAiD6MQhp91+6Mjxw8eO2weH9AZLdl7+7AULF82t c57Y+sAjT6z80H8tamgo8vZTjzPJRx4Kl2p1ANwIXFXgR1DhODggARwcElYY4oxW1liQ3OgMr5k3 xEfASJDzMTNAsl22lEIojFLbpAXHWNPHm+/66QCOt5csl5GJEAuKR/W7Li0pyoj6AhLggKlFujFS XZBZUlQYCcCCI4plC1wNgCOiN57MrVr13vcGreWIzyxWFGPYB/sL/9Zn3cf3GfxucyQIDxZgIUF9 BME2rDUNKTf8K0UwFYYeUVoCze7GTX/5U31PozEUMAVpsdcTxhEJW1Ptbk/rcMgBCw5GOLA2pZjM g37jg6+1kDIpNvk5e7kTFhyf/MSXv/3Vjq7OiU4T080S5KICC4426aKiLvNqPScJcEym/iJNLACO yRQyHc+qK/TixYvb29oBcKiCzrlBW07TKEAtOKj79Lr8vHzgHZDShFQh+3TCEuP4SJgg3PB6iW2Z 7OzsGAvJvQBZ4Oz6+uZTp8gjdOJS7PjqFHeXy+U61XxqvA/qdbXVtZCxmpubx/vIOO4TvRDrC35k YosuP4JCUmwpS5ct3bR50yRZLqFKCXUbR5tGv2XRwkXdPd1w+p3I7iAJb5AhppUfkgDHWfep+iDF 4DAZTzadnFDnTv69F1QJ0wVwbN22DQAHUGzEOeeRomAbSojACU8pEgtIUN95npHZ63QWk9PjcT/4 4KbWtu7i6vys3KyQJ2w1WZcuWVhVVW7Wh026SEhn8MNzAlgGtO9o2Bbx4rPfYIEoZIl6oEYFdQgN oDdGh8iBmPwwokGDNaw30WYs5VRglwzS4KAcEVQiNpIn0+lyNuN1h1Ac2k2mlREOVvgGpRouKuUV SAVbJtB/dfbDB+TUPHb8GBwrfF6fYk3AEJJyTCLWCZtdaGwnhFJsjriHets27jyy81hHeqq1tDAb 9Qx4/Kkp5uuuX9HTZ//u/z1z++13rJtfBY8Ec8QF+kT0KSBX0GDBxpxR54fphziRdyWkt0BjDBrM Rl04JeIir5coLBT0AUMKvx3oGOWumLAFh6pax4E9YhODC1MkAczkbNJvwcp7srHxkksuEZyqrnf4 ADV7w8aNDQxwcCRXprDYuRKf49fHs1grR+cfIHdDHffff3+jK7Oqtq4oNer3unQp2ctXr63OT7Pq EZIPkfwMQb05ZLBaoj5bZDikM3kNGWRRo4Mdk84aQRTYiNOajkqmhYfgfRHW27DFGtKbQXaoFLDE wS5szEBnfHx8+rWP+FOoJxrd22gkwwcYcUDw27Z9GzYFRwU4gOP09sJFZaEPAAenaGBBQs4fonaj v11iTuNrgHKXSR+E4XVXe+/m17ccbW63ZecV5eeY9BGv15+XU3zJ2uWDLTv/8vfH1/3LVxfMn1vk 7wHzUJ6mSDRgSsOWM8gJiNMW9ZmQmFWHvjCFdQg9YDFQOiFkMMGvyMtjDEVTSWUz2lBzE4IoEgYh Yt8KThQIiEb6nUgjiMjqf9JqW49MC318wLZr1MLwVNJFZSJkvpjvPR3AcUvJcswgYtThX0zH77q0 tDAjIgEOQlgBcISrCzJKi4ojAXjyI8oo2S2FjFg9DSdyqle///1BaxniwuBp/GoKe3pbm3XbnzX3 NRspI1TEGAYWYgwaAHBEbXWLUt/6bxj5+ErzRdRK+w+eExv/+Ic53ccRedSIFSEMbzK4ikWC1tQB t6fNHXboUrA2w0EFux0pJosDAMcGBgvkMkAr2VAhYnDMOIBDCPqw4Aj4AyrAcbpp7pzz4YwFONQZ ExYcwMW1AIcyq55zYo32QoRPEzE4RirV01o/dfWF1IJAKuJdcXo4L5nwsEAAVAAcbG4yKUF2PM0B 9A605Yx3yspHdYVFRaAbAkqd8ZGzuAFZm+DgfXb9ImqIELzLly0HwDHOt48qGgpBQMAKo479CQmU WvEI2B+imkEOSKjeaQQ4LdQiZqdxNm1CtyUBjgmRa9SbRZBRAjiSx5gUmBaAA2/bunVrRWVFTnYO AxwKqqFJgCCWp4n2jBh9ItCVCKiJgyz/oHREsEPa2d3d9YvfbJwzd/HStXOyctN1Pl00GMnOSkfa xK6Wk0f37+7od/hNtsKikvmLlhblZbcf3nX0+In1b701OysrNQo/Tsfjz+5dumzl3LqcSMTfePDo iaPH7d5Iek7B/Ia51bWVKWazUQh8HCADsha3YiJxSTXNFsuJQNTpr7DwR+Q1doJA4Hm8w5Zi27t3 b3lZOQ7pWqNQTQAcR48dXbVqlQA4ZNIQxQVV0b+p+NhrRyL18T2hLHKkd8UveOTnbPD07dvyyoa9 p9Krlq1atrAg22I2GkNeL7yCCosscFH5wd3P33bbbWvnYfQZot6efXv3HD/V4/EF0vLKFixeVlOe azNFulqaDu/d2dXvDJvS8opKZi9eUVNelBYY6Onp3bXj8MCA3R21ZaRnXHfjFViaKTPnhDlFMoY6 k6tNTAAvGFEyIGaByzXc2Hjy0ksuwZOgpOpbIVjutddeW9CwAHg9J4iRVhtyYZq+nY9oxHlqz69+ +avqqz+yfNXaMqs37Pe4dJbM3Pwcva/9xKHdh471DA4j1l5++awVDbUlaYH9R08e6fRefeXlhelk PePq7PjnP5+fc82NFVWV6f7eA3t3Hz/Z6fEFM/JKFi5ZXllWYDHBRR1BS4nzxjJaGt8gZQaTKrvs rjiAw0QAh8loBD/DoRsAR35+/siSAXDARWXxokVen08AHJKH+d+Rq794RZxpx/iqK+4y6rwBn/u1 lzcfPnSivH7+3KUrcjJscE0J+oH7WPOyUjobt/z1kSfXfPDL8+fOKQp0Y5913/Y9TU1NQ9GUvMLi ZUsaiooLM/SelhOH9h462e9wR0xpBaW1C+fPqkScgrC/u+v47j0HegdCwDPSC4qvv/76LCtQJgx2 EclFDH8lFrI6rsfXBC15JczBJcJMBpFcIRMmAY7xEfLNflcCwCFDKgiqzM2QkZ9omPE4m1+ZkWZF HAwyQGJwVGfWR3JSLJnp6Qj8yYsZr1PMi/3W1PJFDTpTJqF6cGKEqaS91b5/m76r0RR0IeqNESso oAka61hWw6bsQtOclZw9jA0wKM1KxOgbaNu5M3+oxwA1DC6CHHYUZiARg9nnCzmDUa/eLKwx8b8Z OerDhkMtTh4SYt2gv8E004pVK17c8PKwa3hGdThqiXBEiKXqHOI6z7ADKhxm6s7OzhlWL+5XJldx UTEyuXi9Xm0Np0kxOwsipKUh63k67aKflch7Fm+MowOcxYJBJGYHfeRfr8eN/5QDKXJOnjwJAuKi 10P3TOtBsbWiOlRmnIfVimznPlBvnPeP5zbIymgo7oS/cUlJKdgbB/ZbxIfxHrgdZ0E+onOhRfS4 uHKak14zyokncQzaBxXFRk4CZzcbaFEqhO7Dxh06VLCEFtfQ3qYOFnVjSkjJZ1eBcXIsXgrbInhv 9fT2iEfU19HEPQNmQtQBZvOwhEUmr4QajrON03obxRvS6x2OQVZhptfiZlobMq2FCz669dZbEPYP hvoj36VyGkYK7PMBR4ssEipDajVG9XEEzAL9rTabyDpB2olQVXiYCUVdWJVO5JRDVClGDFiSpSiA OsUj8Ltc3l07D+Vmp8+aOyc7tyA9LS01LdVkgWgVgvzgHB5GzjpDxNXe2dntDJUVFwV6T7zxxusZ tctzCkvyAl0tx448seHQ3IalpemBfds2bj7Y6rfm5KVFhrqPtvXYDekluTk5JpidcxRFbo7Qr2Q9 RG3OcIr9aD5V0w+hugnfBxLphBMEMS7FCwQIi3kgIzNT2fONKZCIHY7A4YA/RLYaQWRBafrCsxqT PGZuMLJ6wtA/dkqdkq0pxWfKEIgTj0Yc3T37d+wJGKwrrryirro8y2ZNtaWkg9BpNqiLQ86h13c1 NTQ0VOfDQMD7yut79hw4YUtNSUlN6WlrHerpTAeQlJ037HINDQ2bzQZ9cLi1raNnKFJVDsfu3qam xkdeO5xeUJqfZU2xmaurKsipluhxVoemUYIQEpnQcLmYxoGE+v0BxCyorqkW+xixyZZvgI0ktmGA PZETEFMwVqGJ8fBEGD4S8Tk7t23bklW6YG59fUZOqi0zMz011URahN/utA95vCaLNRLw9LQc83qd GaXFLZ39e3cdriqrKMzOCAfDJ4+eePW1jcvXL8pIMWzauGcv+iLNlpJm62pvt/d0pWWjL7JVF6nJ zTPMLAphxKAQVIotDYCNsJFrMsGgGJHX4KuSIM2DzhC0XMPDRRiYgSASKHDowBGk1rCr8pJ4IG7c LbFGXP3tJzfsOmbMrVy7bm1NRSEMkVJTrOkZGelpqfpo0NnXduDIsdJFa4oLCtKHeza+/NKmo+0p eSX5Kf7Opn0dg4GM/IqMVIvDgb7woS/Cfld3yxGPz51bORtoI/DTrVu2WYuq0rNzsqxpddU1ZpEP h8FIQTEyrKeweOrA1Uxvp2UtObbVxio0wD4QgCTIqziAio5KDJAarxFMjqmjr78XSCLkDWVWn3F6 1ri7NHnjhCnw/R/8QPvM2AAH3aUHwJFqQUJXBVUEpgCAI9WKERMJIdgVLY1iDsXZZ0mtWLwQPozM WJQGxXNws/vkYaN7wABfFaAbgP4oOREyFFHKbmNOkWUeh0GSEzDFdzL67C3bt+cN9xnCIV2YIk0R zCEAjkDQEdR59MjMwqmlUBmj0RcyHhwN4Fi+csWLG18eGj5vaU1H9oxQLSgYeziEuW8miPUJlUwC HBMeT9oH9DpIRjiwExVj6kmVOK6HpaaqKIo03UsAUNiexgqBft7Z1Ql8jao3Pdv12hrjRS434p2d 4XS7PXSPywXzE+ARsNChL1N1cMk4gHGYTOZgIIgcRkE/wgVO4MAjONGc3Nw8bMvg8wQeHu1WgBGY B3DAoSnhr7g+zgOPqycyWVrMFuhAVGROXAHa27Q/EdaSmzc8PIymTet0lAQ4xjWSx74J/hEANgBw xOzRJ1nixfj4NAEcLa0tmZmZWBzDEFsog5siv/MXobLIq+NWXSWeIcEEjdZOuz80ZRt1MDg3uV2B 1uZTbT39Q8Nuk9GAIJ2MboXwAfGsq6tKKkqzht3+I63OuqryMpvv6NHjDlt53ew5Bb7W7Zte7/Bl LVu1LsXf/vpLz5qL5jSsuXLZrNxsk+tY66DXmFdZVmwzkqoP+Yo1L/ai5xaN/5QtlsuMVAG5TAZM 2CeCN5+kQojtExATgJFYl/gWBkAMeqgx2KktKy3ltJokKnJ1SC8UMJKqYSaAGKMAGkpHaOAXFYUh U3wB3XQ0NTcePJZVUjpn+VKbyQS3E2o+bcEh5qUHGNLru08hXEVtgW5woPvxZ7eVV9WvWr10dn2d NRptPX7MkpGVV1qRarMVFOTVVJVWFGUNe4NH25y1FcVFNkdbR+fmE57rbrp52ZzS8vISzMwigeD4 aZvQLg2PMdMJ9uNDRatpD91g8Pv89kF7TU0NAzpxMThA7aZTp2BqChyEEmmonCuIzN+1evhEGXus EYDiU41emJYcahrs6+1DOkS9xZIKhIAYJWRJsRQWl1RVVZfkZ7v7u7oGevNrZxuM1rbGdpvFMquy DBjBji3bfb7A+quWuYYGnn1uW2Vl/YrVi2bNroU+cOrEcUtGRl5puZnD458JljsjbhcbjxpkQ1Hh FVNHENBkNrW3dwDgSGN1Ok4Y1OudkPKHh7CrBGlDAKMquCW+cCDdmAWNQD8k8ZnbJ3TYwq7m4wd2 nxwomLV0wdyaFAOQeh5BFNYH8EpwqK8TAEf5orUF+Xnh1qPPPPVk0ZJLl665dGl1iik0tPN4f0ZB VUl+RkaaLb+oqLIKn7NcA+1d/fbc6vkpFuPgyQOt7Z1rb3xX/dx51YUlAJco4LGANAT6KIKQxuY0 ATbGNUTLTvE/KY1XGi6JyYAd7dy4PUmA42JctKe4TQkAx5iRb4X+wxg8j3aeRHGSnR9bYXCWJ4qO gX9gYUHRQLFKkoMhMTWF8IWLYmFt5vKrMlZf6ymscUfMJB/ALgOjHdHIgwFAJAzLow7AWWDsJGKS AtBAUUGceoQPxwfA+WzKQbaOCEXKGaaQ+4iSrqhjiQ0QVaRO7B3M8EM7ec3wqiarNx4KaCED7a7g eJ6dzD2xPXkep2JRiZ2aorXb5pN541Q/q2yMTMegVfAdQPtdXZ0dyn/4MP4TQjmAIeTKcTodeAqb kOM58MjIs6OLHodtC+EeBJwQWoK/AkOZDG4SDIaoSBw+Lu9MB7AeenXAjy3T2praamSBHuvAL2d9 1tTU1dSh/IryCpjAyHLwIi6Q3slnLY6aWlwWGy/n+FBHaxwceI4rcdrXaVBKobMkj3NEAbE9KHQ/ cQg1EPs0pJ2IP9iywYcJnWKjh6UaqehQSVwUpaXUBaI2gzVn5apVK1YuTzGETh3a89pLz+/YurW/ vzsc9XvcrlONp7Zu2bNtx9HOLkcwEIbul5qWXlZW3tp4Iuh2DXtDR0+2VtSUpqQb+3r6nANOR0/b od2vb3h9G8zP+x3DzqFer2+Y95tIpZUSnFC5zuIQbZcUYWqQiwk1hxVx1qSVU/TcSBlNUFelB3+J EVnQShBZS7EJVVbWUXkGeDrAFGwRY6OYKSEgLA6TgagaeCEDEsaQv7f11IDD3tXXs2PnTmQhaWpr 73W6h4fsEa/dMzzYhL7Yumv7nkNdfQP+kG/YOyxMRMxGfV5OdnZGRlZmBsANlUYTqzOIKA+Vx4iy Ep1QuY77TgUpJKdqrPPUVZaZjF3RpYbNPSM0cEEFTf2YSafiRObdtIIVl163bsUCc2S4Zd/2zc88 sm3Hvq4hWDdE/M6BxmPHN2/duXffwf6BQW8g4gwYMrJyK3Ms3U0Hh0PDdq/jYHtv6fwl2Uads63Z 7ujr7OvcuX3X5g2bTzW3DcCcyTkchmcT9k5hHH7WbBzfMYI+TFKl6wS1JacSkoJfhH40codA4XyJ iYpKiZ6MdZ9gac3QUT5PmOh4ACgA5BxhvCbGiTL2kKoBoQ4R5ZQwj2A41NbR4hyyO3ra927b+Mob uxs7h2ET5h0a0PmHfI7uE8eOvrFlx659h3oGnJ5AGNGAgNDQHojZnJWTk5mdnZON2CgYLDwkGeCQ lm1yqEv4ZpRxqp0ktdSWTKbSR7KhirqJufccTfrJ11wsFDhzah8VOBALEqepliaNzNo8vAnvUEyw OMg0gngD47DWLsxYennaskv8+VU+nRmYPIIxRWH6geBGYcxrMERkjJFMNzi8DCtmxOMIVx4KRIIB HcEcYsaiYcRRgnECDlH81QT2IuwhFf4X+l3ySFLgXFIADCphQY3J/bRujKutOwfmGNNHSbELKgg1 YzVMQWGahSZ3iHJgBoIDgXjUU1yZzIFE8V3dXWcusL2tTXu2tamh5ia0XzTOm8VEzGph3MZgwuPi HhyFBYVV2DyaphPJSEY98LqqqpycHGA96qsrKysRk2hyvT1lT8dcMKesyGRB46MA75So+IbUIAXO wQfpg7Gt2XEOixiOIPQYUb5Qo4TlQiBiwQkLrdVrVl9z2dqVDfWwad29a+ex40e6oJbs3bt7554u BH4YCnsQMoLlL6stpbaudtje39vZ3t41YHd66+qrTTade9gNtU8fcofd/S6PP2zMqp5Vj81y7ECx XkvRRYWapsA3Es+RtVLgndG/qtqZ1NxYsVJ2bgmVELCFVKJpS4znefZrHsHWTEipaasqOqvyshTW DqU2Piqt1Uqqv6qIiXwS1VNOZKAEusGAMIWBFJgBKf/kyEJiJ5kiI/lF0O9z2nEVwQbcXi9ylOhN trp5DWUlhf6hvkN7d+/etaezu2/Q5XP7ROY/imyCE4IwhYIVerCqJZ+engm/igf5lJSR1BzRekEk 2Y1SGyTzjRFsLpVeRQnVEEqgSwquFNPlx8vVp7kPbOaLpmQX1Vx5yYprr1i1en6txefcvH3XkeYe pFbZv2Pr/j17u3vsw26fP4j9TKNfZ03LyKovy3YPtLX2tnYMdPb6IlUNy1IiMOTuD2GPNOIHub0u n9FknT1nPhwMEcaW7J+QfZYVlMmeCWCHZsiL6DASlCAHfmVjKYHU3O0SseP7VchDEErytVj7lD2p GOA50SZEIvCBghyFJEQiHDK/gkcc8QUxOF4iEELnMPg5ZIr4Qy6H04fgorlIZ1takOuyd+/d/vq+ Pbu7egecMHuFHka5UhCuWEfxh5Dthp2sOKMKEUGUxlBKDASWc5oC3MRmFTmOJZskdJAkqQKVMnQS d4xvvk7elaRAjAKncVGh5Wd+JWJLs4sK6x84LbowYnDATRHwBF+i0U0huaO6fltm5dKlEVs2B/tS PTujhtDwwKljhq62VGSWxRgTwwE4RV6pZRHiPMvacAYlndE/0LR1S95wtwHQBoWzQaxveknEZAU4 6QzrfEaLREM4jjEC6BwgFxXFDI/VpGCGGS4qL2142Tk8NHN0P6EAwyZcxOCYgWyYdFGZVKfodQjA ocbgmFRR0/MwdDbYIggXlRl1iEAMCOOHMeJwOGZU3dTKYGMEriXtHe0sjUzBoaI5UzJHIbwtnE1g 5k26wzhsYVToDWa0g45BkN2J/5RDXJEXcflsTyeMXuBZ4RzEdg8yFCBLApWJi+JV+JcPuoffCP92 5JKEf/iUn7B0Ra7KUU/YNeOAgQkIiLVJvBr/2ay29Ix0WNSf9wN2zuC6kRFkp4ALL6IipsNFBYzR 0tyCmBFwoCMsQmvIobGmnoBTR4KLAsvw3AlCPSXAgQy/IwHoxlHEXufkIwXFJRlpqadOHItGobz4 jh5rtaTkrVu/bu6cqrDe2NYzVF9XU5afHtGZjx09bgz7e/oH7Z7gmksvTU+xhPpbmxqPVS1at2TN ZQvm1M+qq6mum11UXJoGF1+RLk9x2WAlS7pvjMeOXxJAbZEwIaRCZOpINakFh+CAO70J9ms5uTlw uaJJSjNP4Qa3y420mkiwgvAovE2uIh1UJaoZX1IIdQatW5gSKwbyErthi3n2KhL77oj40NE84PFn lVZnZ2RSRBI+WPP0OoaGN+9pmVc/p6rA2O9wHGjsW7167coVi+rnzKqrm11XV1takD7Y07p7/zFT auG69avnzalE4o+OHvec2srSzFBnT//epiEkhcmxEEEQY5+MnBXAd7yYATOGOkapIIlY8MX46EUc YYMmLqi4CDFbW1eHt6hOQPwskRzBtgsLC8wms4h1Qi+IqZJMYKaNqOlUTQ9UUyQ6ocw9JltaenlR dqrNuv1oq8GWaoB+cPhQZn7xyvWXzq2rDHud/S5vyeyFJbmZqb6+xlMnvSGzfWBoOGBaf+m6TIOz z27ff6J71aq1q1cura+vr5uFhtYWFORbzIhFysgStyfONWK85Nbcp/CPlqVFmeQHxFGBIRJgkwKB 4eCYnEAoUJoXNidCp4covTTv0SqkRk8IsEM+JezktYfi8zXOYcgzhh9TQ1NbfzgQLinMTc/IpHg+ 0QAPbxO8rob6Wg8dbyxuWJePOIBdh48ePbL62ncsWrZ8HkhYB0vLuvy8nJ6mxoN79mYVly9HX9RW RLyDA8Pu4tkNuWnW4Zbj7e3d9SvX2eA1xLAOjSKy1hcfmOY8/OWhIaBohYQ9R1wXbKZCPMzX7EAg GZpcVBBJDk64o3KjMLITjyRjcEzVgL1Ayxmvi4ponpzm5GoleBR8jPgaDMHTOhbjZwI5cAccOTH2 CfPgmZj+4JEQDDf0iN8Guwyy3SDHE4AdDExwsWzJIf1hyFwSATgY/A4HCRNRUUIGSHi5U6Z5gaVw FHKEQRXVnrHuKXA9xQhExIELlHuS1T4NBVJTUqGbDQ4OJql08VHg3FjinEu6aTdIeM6MmzWV3dWY nCGkjYkeyoQsRGuenDWyiwC2xBIi7uzq7kYc3Ok4GpE4cayzqbGxqRERRptbmmOvbjrp9Xkppk7q +T8BtUBv4RV5ylSOc8lsF/S7WICX+nZsm5KvSplefJzQqQFJuXhlq5cVeWgjxqjf7x482dLS2tXT MzjUbXe6HXZT0G0C6hGES4ohaMk22NJMpghQCjAFDGZ9hnRrRv6i8qyWfZu2Husunb82y2ZEOs6C /OyMrLS2Lntnn9eDMO1Qg/w+UwiJ7ES4TTLqh4QGAwW2UZiCQ9scQSdFXRY6jphutPiGVIyEHsiH /KDZxVXMC7TuLmN/Vj2G5OYyq1dCF+NUGzgN2TkZFdX5Hp9rz+6DJxube+HM09/f0dnT0tbhRlhL RD0JRRx9A85QNKsU8RdT25ubEdvCFwh4Awhb7TNEfKbAEG3nW3ONtgzEkzCb9Ca4UFNMSbLLAV7C BOXY+sIQg6ul2GSoxhmn/6BhLWkLIwkkTABUEineFNIngkGluFldleCldYLA65S9d+HRoIJIiqI6 zkqe4TZQxO12NjUeb+/t7x0c7u/vGxoahLMVMsOGgmF9yGS12MxWM2hoMgSRZxfqg1Gvy85NKSnJ O7bvZNPhltnz6k02i09vyi2tzEzL6mhp77cPeIPIwQqDBWydBo2REHm1R2BqoDUpmNCw1N4sZ1pl PLD9hYY3FUqN5m3FC6qwmlDMjyRTi0LFiCfKa8064o11JubyBjcfnTm9sKKuvDjQ03QApl5NHV19 9r6BnraujuauHjdyv1IEmMjQ4FAoECwpLUpLtx1tPNXvcMFXFYhYGIkgoh5oZvpwqsWSZrIiInA0 BX3BcwIaYwgjvgmqjmS9AMbCiIyoNI9SblLoII6wqC7lYs5XJzfRUu1CkEgcxYqFCa2hhULDi08G u6CXxQui8vEWHOmlNN9JTxECHuZVpqVZEP6CrO1Ee8y6UJbNjLi8lEVFepVwzG8EGbVlVi1ZEoYF B+6mZFhyETMGXf0njuo6WlICXmJx5lfgFOb8MtvSK1i25UWA8WhYcJzY9AayqCACEsXkoB8BmejD Zqs3FB4K6/2w4BBSMtLQmgy+kOFQK1KlYDbk2rAgHUg3CQsObE6OZzPz3HQVagJDaLh9iiCUM/BI WnBMplOQNyMrM0ukcpyZc3HSguOs+xd7NYjbCZljYGDgrAsZ68EpmaOwya9mURlPgQJcwAY1ZBd8 1mrO6uNTw8a8DiC4BnIlIouKKgCJmV+KQTxz88BJkMmnnNijFIhqFOQXgBRAJxEBWoA4uA+R24F6 oMfP+wGqoGKo3nh69lyQbEa+Y5osOBCUMTMjA2k1RXQCRccR2iJzMQnyE6eI8ogcB7ybhM/I2co7 S+H+AfuW7TtbW1t6urpaW5qPHW8MRQ1z5s+DjYPT6ent7nE5kXWkq6Wj1xPQw4KjKCcVFDAZIrv2 7HGELddcc3V+ZopRb7CadQg10dgOuaNrsLcb/ivOIVcqYLu0FHbJF2qIkPB4RE7o5HZL2EIlgjCe 4IGPTzTVYMsbxgUmI+ISwYMfYUYVwkm6YcQh5x3iHIksKlKDlzCQhshnQWd1OVYHj7KZZjLqrSkp nkC0ta2zu6OlD749bR3NzS3IQ19SVqQ3Wk41tjv6u0rLi3ILSnyeUGtLEzRGEL29rcvpdGemI0+o rc/h7urqHRrsQl+0tfd5gobZtRUFmYaunsHDTf2rVyzPtsBuASo7JawhYiQmrJ0I58gtR3XvkbEi 5ZA73gYDWXA4HAhrJKwG1Gmc7tbrT5w4jukO+itHSOFdSVa0pXlCjK8VZphIBUe7lzA7aL993Z2b Nm3q7Orr7ugEVHT8RFPYkjm/YWFVXtbQQF97/wAcrvq6u9AHIWNK+ax5+YCUdH5fUL9r/wnU+4q3 XJuVkWaJuKy2VOjjbegLAqT62to6hoY8UElSU1OknTk1KfZxAtXXwkHqKNA8ry4NjM9Rgo+29vbS 0hLY7Sa8Bb/DJhEHBRmlPAlS9Y+hojyRSBVK7ValFAVVmcC/WDhNZgugcLd7uKWtHTHG+no6O9pB 6TbEWC8tzDeFvKdaO7uGoxWlxRU5RjgDHT/V6+hH1pHu1pZWl8eXmZWTZjbZ+3s6sOw5nXbkqW7r DBpSymfPy06x2NtOIu1tw4o1lF5aCSgqgUtJK+KvhBrLuVFLTOVzbP1nlhMzRkweEPIJJg2jETMD EgPCe3TUrqQ9kqQFxwS4/GK+9XQWHNIcg20iRHQlacmnrODyOs+JdDMwiEiUXUho2MIAj83DYlMq fiLMD6Yc2BsIErxqCGHrAXgtInGQBQfP9QLgZuNAfhFNu/x6CZwoRoXqeEA12I5DROOiYSH9SAmV T4QJZ1RnJsXTGdUdU18ZoTWKuHTKMfVvmUSJYsN8EgW8SR8F9of19fiJ41Oj8zMVtVYSU0LWxE3R MQplUYLlWgVW0FZGO0epYMRkqnfGgcBwgjAKJFE74aWittN64r2z6mYhGyhMNjQmtgkq2GRoMNln x9mzk31N8vmRFKDYkLSdyMzJu5YKg0rGVmw7xq+LCFFH6PCxv/yRfmKhJqozWa3pML4IBlwDvT3O fntqbvmiy95aN3dZWXHN6sXzG6oyPI7uU+19CK9RP7sqJzsNDxnN5uKqyobly5YsWVhUlG/SmeAa EbKlz193+RXrFhan+Yb6u+2wSAiGoQ4x+sCyGxkhkDuwxhpg/K3hakvtWF3z5AwjlkJBVFJzQT4R LV5o6KLJqjku266oW96qYYLsE37F+Dk0rgEsK7JIyyk2FEUqYEhNK5mzZt0lV6+YU5BhhEeBfXAA YUezsnN15tzUjOLr1y8oSgs5g6l+U8Fl65ZdurrBajL09/b1Dw4Fo8agKctWMGvJooYF5Vb/YE9b 22A4bJg1qyInNztiyE3PLmuoq8jATh2S+ZKYzJ4TQkQ+20NSMkZmOWFKBVkhDxMqjlZCLCFwBfCZ coi1TCmM+XrcRJ5YCxDAQRdC3o3igkL/8PBAd2f3QCg9f84Vl142r7q8uLxkwarlxeWlg/aB1o7e sDm3umZOQYoFYfxCloKiqgWLli5pWNRQnptmC3tD+tSwKf3ydYsvW73AZjX29/faHbBOMOv0JtWe nBWHBI4cb30Fuqe9W15hdhTUktysmCeItXwExXkoKzYLCjPH/ashfmL1xs/n6p0IwhOKphaXla6/ bMWaFQtyU/SugQF7nxuhNnIzssxGS3ZuycqV6wC36dxDQUvG6iuvv3L5woyIp7+7z+lwI+5JWG/O KS1YsGpRcXGBq2+gvbU/ZCqsrp5fmAqMNJJaUFg5azaiUqUQ/kib1KLSYhJhopFLzMhT25Y4wopp If5QeVMKKOJXAcPOWMv8s+it5CPnhAJxLHNr0TKKw2SkNQlGG+Cpd64rKkoP+wMchIN5LCXsq85O rSwvi/i9+ErQtB5BaJAvKHoku+yKf/2IP7sWiX30YRm+FA+ZvV1Hnn1Ev3NDkX+I4lkhlYouGjDp Uheuy/q377A1B4kNJoMZjGwdPvH097+/sPsostOayBcGkwSyLeuDaRl2n789YHRaOfAbx/lA7iKH z/zQ652osJmd4oCV4K+rOPWjn/j4l7/91bbO9pmDKWA5qZ9dj11WJGI4J5074ZcgqN7cOXN37Nwx 4Sen/wEhKi1etBhpRLHBMuqG8/TX4nRvKCkpQZzCI0eOiFn7/FZm1Ldfsv6Snbt2QoubOYOCaCW2 +PR6ZNPARNDc3DwDSYftzoYFDdu2b9OK7DOqngsXLuzu6saOlqDnaeqWgHBNNzOI+sC+CXHg9h/Y L4aGBAGVrj+/4wU1XLtm7b59+zxez3RT4+x4prqqGhtZsA47Y+eeXfkXxVMsE0R1999/3w033IC4 FSOZSh28iATh9XgbGhZBmxVqnvhLESXjrfoR0uDFF14sKy9HRmXcLIwLsLMobahZ/J489bSFCDtU A3Zt8B/btSIjHWbJoN4Cs31T1G+KBoG6cMZRQ0iPhHKmsMEKqc0SgUgGTToALdZjyEKtrGE/aV4m +OFHoGSTMBW1QSLDC9hYHHa2/5+99wCwo7rOx1/vb3uvWvUuhCRAAkSRANGNMRiwwY4dY3CN7dgm 9s9O3OISJ06cf+LYBptiMGA6AgTqvXdpV9L23ndf7+X/nXNn5s2u2u6qsMAbHqtXZu7ce+65d875 TqMoFYybdmAR9ksBxmM8mDLUCIgmSIq4Kri9cEIbOEjpkQRx7969U6ZMRskkUvYF6YTirdViUvbt 23f5FVegEBQXUSCjF+isaN0Klc6MMquJqew2qiGl9kZOba9FQIQhgeSgmhiiwDhLhLC6gRMsyHMP eVLvRG+tCTw3E3GIqaAaaIhkEsmoLgndOo4Wokm48BsTWkNEa8RHa8IPyTisc+Bmekp6lUzoqfYt x1IPKfk3BlorbEzubnTwP0x27BJIrgHfgebm5htvvBFEVHhbkAInvLnyzZkzZjocDvCzcOIQwQaK Yn9m8ooOj4btQQmaSiNPOdiVCQBHbC3iHyD8m+NRiPpxHdiY+AYTgBoFEa1Bl0yYkImGLjawJk17 s04Twb9GRK8jqkqHDDU4HclxwF4ReLlJxFRhWKMir3rgCjMrLSjUJl4GN+v1JrN5+7ZtCxctLCwo JAKqrsfJDTjqG+bPn49SZSgNKWI0BN2Exj4aGp5lHLy2hUNmSEvaGCgG4gCzgJM+qW66ZNyWDCJM JaDPBKsYNIO4vT5hxDWCpaNkjNaaE0E46Se1pjgKORBORIEpYZ0WgSoWTZBtybiE84uSv4Xwu2fN S2XYHtbXkbBTisjEzoy+os9MZLgadXd1IT/X0qVLicgnHThZ2bfhu1RdcwS50vLycllLRN9SGOuo mCF98geRAhnI7qQ6zvQwUx70aqc6CU+j6E2sojjWAkI44ZGBYEU93sexZrBiJIBeVEchvwrEcUVR GjasDYd1oYgOf8MhHWQL5QGnkipIHIbrB+GCXJFFwlOlwEKRckMUghWShRo6ZTQxhV2PT2n1g8g3 6T6nKfBRpkB6J/kQz77kSkNSVdpI9CGe5zENTeWdcBFc34S1EpoFVSuAtsICOolUkPWp6kEIRtI4 wuE1hhi0PA1gDaQhjZnifmMixOqHLgYLa9JsjgdMUT+KQ3I2Q6MmaQbcoaE3lLGdM4mSFyxrKZy+ 7AJzPmt2koKnUsr5rWpaWNaTdBgWNSWfEhbzUjqh9NNp/hHtiR9PNeUsMALh4WoblA+DKMHV+dgn WNAHCiGygkZ1ZrzMyYgFsBEADZ0JKh/mxpSMmTVhHWUwAfCkj+hMcT3QDdLNTcmwHu7KGmNca9Am gjpNGGVmE5gWUf3vwh9yagThq3KyOihVhz2P2vXZxgRJ3QBQIq61gDOBAQGng8kyqY0YtFFjMkoe 3tCxoSlz4gUoz9pEzJIMGRNhkbwFyAVMpka8NHFdEqlggRWZoxogmGAevloHZYRAPBHPPmZmVmhy ZuKoGFMqGnsKCihuIIrTx9nIdC6/c4cxfkBoBtAZRJYwL1CE8gWQ01RQZwEzW5NhSxK4pw2QXVSj B0JKLJwg2NSYxHYBTMTEKQmoHA3zbdQUSwACwZ6DDYcXDqgsVc9mJe1C7h3qZZx+OJ8Li3wkrz0t wMGFloS/PTGzANlBIpYFKWyb3f2kss6i0hmMG1RpmdE3+dEjAXt0IjBMZLciGwiZQXBwomzhD0YN 8xJljw1+qlHWGikHj9QYnye7KrHNl4wtzPTCAqAcF3Hv/khyTXrQaQqcbwpIFoAL+aw8311Ot/fh osB5sMR/uAiSHo2QeEg44UyMUniDLGgL2eOkg8WR0bxUjcBoCbGGlXypCZKKWOpSBR0I6YeSqlOX hBVVD+1aqPSciAwH0pIRAIKYX5FhQTQkLEPC9kQwgPSTkKJ4tCN/qYeuJoQkkYkW1bYr2clfFulY 2JNhCIaSTqGQU6dAFaYM/ZVHcaZ+Dp0XWUYU8mvqoO9Z6hRhzuIicQMRNEeiKMck4Tvpk8hxL0u4 ort0LUnLVNePxV/6krsqzhX59sUkcuOjIfKwYQp6ijEMIZZgERanRa6YUy5f3J3jhKT4Avkcbk3m 59QdT78DjGgWVMMUQr3QHwTHCm4jKgk+kRUHHh2pGNJ0sL+E6BuYXHJX4Yli7EPiCKI8Fo5k7hzF Vq5oF2KsTL/TXC5+SwVRpoCO4XGVYmxcUVVOviF4UJq1kzeN0dJzGFfQ6Nn1Xl7OxM/AHoi6MlsI /YmUKkFcXk9ClVP2GJ4mKXJOEAQUR7ZX1eZDRCDqc0EyudvSgMQg1a+TuPR024vcwlCmFvMuqYjS h9MzZfqXNAWGUuAs7ogGA9IaG3U6xH+gwLIRKKxeawDiBwuCDq6dcHgiewDcN2J6ZNVFFm6gHEBf hf8j8SX2eqCK2hjSSocjmnAYtVSiVCc8poVLGvZ99q3TEXauo0cu+zrxhQyoc0UWfrpQhRThnUFP bfYQkx9DwxyQhDkifaQpkKbAB4MC7LA1ConkfRkVSQt8fAjAU8lhQdKbhgkU55+6qfm94LcaY+cl deUMou0YG05f9oGkgDqQnCR2nRZ2GdhwSBRRqSjkQG1A5VN6DalqLMoOj/wYWhQZxledUYdYAuhz eCGVIRQ3vRbVUrQGFOnA7fQGKC6wzCIWmO6sx7/gXdSkwxt0CsuMtFvy9CbNEGEtOEMHBwSIcFwn OanXJfQ6uPUnUFjThO7jFhCs8JuBdEm+7uwHl12WyjnjFuiYwWgUURLKxaAevhDqEE7hiAmVZj7c wwIm/EQ4HBZKkWhEVHcW+rfSr9PVe059r+qb1Em5T3KgATUJBQ2EQecSBqPeaDIhvINoDHlXb9Ca 8KK7g74gCvWHdEiDQUPkJ9WRckyCoAY9TrPo0AJPBEhpIoJStIWR1G4yoTPBqQUxXUy1sRxqmos2 BNBBvMBIgVLoAx9JdRUBEXzgPT2/eEVS5RIVBMKNMLGJmVV9A4EEpHCq1+gGAADOkMAL0V2oxiF4 DHyNb2kS+J4YHbE3MSpmHLxE7MTIkQRv4T2dheVBHgqgP+JcoI/AP4SbBcCEuaLXKKqMC3ZNEVaw HC0yFXtzz+jORHA6QaQyQe1z2h8Eu/JfBR0Q2A2ROoKAMjL5UqeU26Tqlae6ql44o6Mtn03rnVYw eNgEFk4aTUkqvAX205hAL1obBjBoAsSiSCzqHk826G9Csl2jzmDCz/LCEUyK/QAzoNdHdeRDljpw udJbNA22RlvDFpo4W805Z+D6VA13IpqM0jKARVtbnDa38S8lfiCfdh/qTp8BCxDIn4CKeQviRznB 01KiHP6HHC3Iy4+dOFDeVZQQGoYey/urnGFHMoSwhC02XBXOdyYpWNrpJLBPxpy5AfU0fQiUkA81 153PwaW9ys8nNdNtpSlw4Sgw3lGsCzfydMsfVApAwEHBkUAgEAyFhPhB6tApXimVRcI8FPBjRG+M BmjXAiUQL34vPip/xQnDDugtCFMnzZC0MoZbcBG+oftSM8pFQkkjUU46m98LpVa6UG57BH0WaIJ0 OSt//JISbghfhpSkhgwXcdSF6UO2ZrPZIlm8h/ogmIxGq802OOgiWETptdR7QYbRHKcfQqpxmbwC NhIvpsYQQrPGK1MWtMZhQmf5K7qEL2P1nDJgiBf/JK7B/Ij7pMYwAvKelYtY1ee+suIoFhgIHgwG kegtIzPjZDFYSOwoYePz+pHohLRfAeEwWEMj4RlMafby/J61MyM5ARgSXkQH5ldBYsGtqcuVGRbE UnEmXYuz6Q/1VfwK/maaq9YLN84LYEQv7gDjVPKknAI+kyjDHM6gDxVViMd7e3tROM9sQvyX5IGi 3ubAJJgX5EMR8JGyFlK7B68V5SUQnjG8MEu0psValHYRJrIgAK16NVdL5CLSSfTnXWIY08uzo95A lMmR8B6+L0OajISoVtBI+EF9jmpHVbYUYmkQGcwM0NOZwbkX00eaAqOhwBCAgyBeOcey5DYm/Mko 4RWFpCBWEfujDi4a8Yg2FtSG/YZwAH/jAVfMNxgZ7NXEQ8AKKaMNx8ZxvBb7P5ELIHYFRDBSuizK NEpwLjBmpL9CDg98IWUpP7nzFFvGAAbVZBHObTIqKEQNBpdPPWgVbjIaqqTPHX8USD2t5bmW/EjH TVclX0eVz+246doHoyNn8g79YIwg3cvTU2Acoxspv/W0E2yahU+iQFXVBJ/P297WHg6FJX2Ebb7K i43fKkusSl87mybLmjEpFwKJIPs+XCr4RV9J+AQrH6zOsgMAHASk6/AvnSgUD5OeXnSV+Ax/CtZt hKathWVX6OSsfOOtOJnM0ZJ2K4y2QlUfqYZyCjqkiCN7KsBpJJlEmkBkXczOysrKzCSZcCidcQIS OaOmZkN9/eDAIExmEn0FnU+DKp0KaqLzh82IfJrwiYEXAAVBCKOzcIOQbdPQ08ijmJOfUL1eskzT VLM/jbBISwZ8zqcBSzhqdyDtnB5pIOBHIBAlkF16wddAAoCIoOJ+NH0qbXqkdJZmRDU1QoMVAAVJ wGzvQwbxtrbWgYEBpHHFZ0ysmszCwjhj6rSBvr7Orq4wZdjlgBDRimAU5hzgN4KLhsIdo/CMOHlq jAb2FiLmFdo08Rq/VIdQlpUXg0XsfiCjRPoEPIEMRo3BCHZWdHS0DFqkYI4hbY74w1B4ITU1Q1YE +sf+DygBe+zYMeSztDvsYAsR2qFQG3QGo+fm5qLq8MDgQIrJVPsGc3VqrY24m8NPJH4zmjRGk9ZI a1r1M0gCtyTyTGKoU7iAmQ16vHi7wfSSg74epNTAawz5Q9nRQ37xHBEKA1ekFPIibR3k9CTwJsEz qfen2z3Ue8Up3wsOFOtXeBSFI5G29jYk/y4vK1eTN/2YSlNgJBQY8pS5s2A+YWacQUP4En5yaVmR UxOK4JNUB8ke8VZYtIV52RGvKxaJwHeTIxQTyHt8JLP4tq9/PVy1GMl75XvT9mkKdBx65bnkxvdK Q15K5qtFNIsGW5RzwdVZX/kZKsbi+SCfn7S6T7z6s5/O76w3I/KFqqgwV2P7sDkHAqGOuMlryyHA BagLkuQY9YMh/bPrW3EbOBYqAx4sMD7y5UdRRaW9kwqsjIQQF+EcoC3pKirnSGeqotLe1t9PVVTG m+8GHnVKFZVzHOYFunx8VlHBYMVsVlVVYbWO2yoqc2bPQRWV8bOfDGOSkVdRuUDcdYZmMb/5ufml peO0igp6TlVUDh2Eof7iE2ckd0xXURkBlc5bFRXh2C8OMrzqtH29fUeOHGlpbQmFwvy15Hiq0mdE IHtKCBlWjeXU/ScHVpEEgpzJRbEJNujgEwxF0iFkL1HkhAUf8oTn0AQpoFe4b8MAJazEZKfnsAVK ewnjESUroKGI/zm3BCWS4MB7skWR4Yoa5BAGHju0+xEQXCKEeksUKULlwgqp9+gMynbMnj174sSJ VquVxyxGJQox0NhA50gkUl9fD1JDRYdiRbSQgyzUWQDO2DdBGOlQAgfkWSPYgjsspX5g0oikGyIB QyLBs0AkhI5FIdKwxDH52IzGhCJznOi5yA7ARCUbnGhGHNwC/RX1LZQejZCwIztN4UN6gEIlRJ0a bLOgc0Fhgcgbo/ChoCSp4vEEXA8OHDkEjCOOdKicJ4Iq9kjpMQRFhmX4GFl3zniWcPlWtwstVhQq FkZLMd00O3IBAdEe9YWLghBVuX4R11rBmhHUloIapLe0psR0jOjg+8kzplr4amoMa0g4Y8BHBiIB hBbQXKGW6L9gaRzQzOvq6qqrqz0er/hSvbcIHlMaH9GOcaoxQflSNiw912cgAzOzKFOPkiZyjK1I v0HLysA7B51GJ3EgCTvT4xRloYkVIYhJ+0vqJmyuRooCXilUhki+l+qUUxNfPXz1GcrYeU+Q9g18 CXevysrKWbNnAyqiEIFTHehJuorKiHj9I3DSsCoqQ3aBOxjg4BWKKin0073XVRRlaEIhKuUtloM9 7C3WRXNsZr3PTUzJ+ANtOlpdsz3/ijvvSCz/dBLlsmgVYRXQAjEFug699Jf4lvcKo272OoqhIlHM YHZeelXe1/6Vsh1p9OB7YIRoydRf/erP//WSrjoF4BDloWJ2Z38w1Jkw+G3Z2MnFxmAzGgaDumfX N9EmJ+Ik+Vk0WGT64pcffexf/qltPBVkTQMc57K+hA48ngGO8V8m9solV6JMbCiMQmIjffyfy5SN 9lqUiSWAo5mW83g7YF2ENLNj547x1jGlP+MZ4EAnIaCIMrGKEjV+KIm9ZckVSw4cPADv7vHTK3VP 0gDHCOblvAEcyr0knZCzRZISKOWbZG3g/BhOyD+VZRlh41FL8JyQTKgorK3QR1YnRIpLUltInyDb Eysh+IbcY8XWLpKFMJSB8HXRFFeL5KyjcmPkqCB0My5yyV1QVKURUPx0pyj0IV2FBTNJE6WQelJN T3mh0hNWzGUDxgVQtHmQwwrHSLc5Kc5fUP6k6icqDVwGjIY1eA7kG8ulAqJiVqB/SJEWHyXggM2W 9BEHidzkjs0gk5qVlUYukHjA0ypwOnL0lphV1sPFmpIq6TIn0meBPdFP/L/Qw4UNFbxETTEeouBk CuQjYSVjIaZ0DQMQhEuc3IZYc6R0iMXIh7JguYvSl6KojTw7F4awcmoVoomoIyk86OVcACcvanmt M5bKMJPYfMQYxOpQ95WpihPwXcpdXlrGynnnYesQvCA1xBOueE6diXQKkDesTCx3OLVXXwDU7hzY 63xdOmIw+nzdcETtKIk4h589CvBRXMrZN+mN8uBQ3pw8oSMtE3syN0lLglM0oxBKAiGVnIqZbkve WQnwUaCpKRGlQvHyDqHsFJSdg2qoRCOifopwQFLGrqTkwZNWeuSOiIqnO+nC7CPn1KX0xWkKpCmQ pkCaAmkKpCnwwaCASK0oJByIKFLKA04vzbEzIAAA//RJREFUIQc1KN79o46el8MC2GddOuSQCVlf ksIi5KAPxZ9dyvmQCuEXCQwpVYA6faWc15C/lH5A05yPkJIx0kBEkK+4VNWTVO/O8k4hhOqNdF8R iCB1i8MzVMrG6TiAQ0dEQhE5nYcSQDGG/AQnX6J48A/5SXKZH5ICQc5RcHJehGE04SZHzQBjSbeg jh9QJXNVknEQyRi0EtMKIqtt5pIeTvYNkdhTzqAg8w4NIsWNZ5r5MXRe4TCOkRK8S50QHCLnAaEc p+Kj6AlHTcnMzeljZIaS+V2MSkARcvi6oMAYOjn0EpkaMm+rFyp5GMmKjpJbVFLJZA8OUs+UfWMo Yc+5b6pIEnUmDwqAErFsZ9qaxEBEIJpERzmJh7Q+hk6+nDJFmQq+XLzkG57LiHjCRciOtPwprwon EsFPH05g4oPxDPxg93K4I+IwTpKCk8Vznv3vOK0o45pcNovSeyeRmdeIsLhc/2DkxFEUTQHUh7Qa cR0JBSQbWHJm3P25ub/8S/l/rSz9r5Ulv327/D/fqPjl89kP/mMCfmdI3012BVzAJohYQk+FlsWL C6uocUFyt6KtjNIAM7hD8M75saV8sCfyo9N7+WEmGSvGz8CF65M4xk+vPkA9ERab9PFhpYAiaqfl lQ/rFH/4xiXMN0P2Jf4gDLuSwVOYeUZzsElIcgqh9oWGBCORVL+VzKTC0sNqG92RzhIp3eMwA8kP GtwaghNELXLWkGzFJJhRWjMp9kCciqZZNiPDs/ySbM7csghTgAu7SIU04peKFCmaiC+5V3iRgRie vmicRbvTHSc/QCVPQ7kzoyHw6c/FEInOI2hMnpGTT6U0cvILg+IGR8sCI+jAGU8RHKKYA8n5QUVZ 8u3h+BQBc2AKSGZm86QU18T9VcigPHvpwhEcY+g9zJr8Ag9TxVjmNeoA1bRlJweqVSC8HaQ/OJUd IMQZwrjP1RbhYU6lblHFBL9BA2BFgyhwXg+JnMOopOJGIYtK4KEMSiqTIPoiQR4KBMMr+fx2VM2N Ii6JANkUf55hLfCGI85EgFsc4Uv0zSlWh7QWzm/HUx2TtztSLAXFBAOnBcIP3yN1zCNS5EYVpHmW xkYUaUlsJh7qKkcR4ZDFz0TejuJJfSLu6ev1+rw6o1GcKvoBJ0WjLcOQW5zMK9XklWvyy7X5ZZq8 kqQzR+JfrtXCO1wSubYBj8g7wNDlxLXc08LxmPnjg3vhEMdRec9Lc8IHd0JP3/P0E+3DOKtqyVty QpUfKh/y4aaH98GmgNCa1F7YQpM8x31K0U4lO7uKSBLWwWqVJOsTODBE2Jfs1Sr4Q3JHV/mVq/Ur uR1O1SF3XhqInAFBZBYY7TFsdtW4gfKTbN8WMuSZYk7UY1fwGeXLDzYnne/eK9qhpELLoRQgMM0s 8IOhhyAjxR6IIAMR88EzopwoZkcyaJ66OKyU4X8Mo5H9nsh/SLnvMJhGAg25dcWumnovcyfDOgwu yAqxwlfnvjaHUENAGPJL/CQoKb1RsEYVnMHUlU47GUkbA+k+9JecvFkpCO/5GrsMMZ2v9tLtXCQK KMDlsM1qJLc/NcDBW6R4uPKGw5ipyFvDCDxvi1x2WspVRcmsdIgNRf7QlpceT3QcNWhi8Csixwze VFH/GtEssWQ8qkECDuQ1AiTL6Tv4+qQ2mtTFNAaYGIBucKYtgmTpruQhgoQ4FAPJUWFDHo6ATlII 38nw/0jGnz7nA0EB8RQTPCnQb3oz9InygRhIupNnoED6CfShZg/JlihW7od6pOnBfbApQNk25Rel qeDRCI1FiESChxXFe0z8TLcgqYbSi8p3oKpzktVdBxd7SFWcT1Tleg+hC0lD4UILkUu4QyjuGJIs p8hIClQhJoM6KcxOiiascqRXJmwExvshpwyjg/qmQoiT3EnYlQOHWmY7mUvU8Ap1dejxweaqi9V7 tkfKpkPVTqsAWMi+AWcezAzSdlKO2aHHWREucfpZTxs2ldJF5HGt1yagHFByWwGnKD5AZ2hTuaPS WTEcdd/FR8mNSP515P2UVjknkD0dTcT3il8McffQICDlQuqG6rhYk5++zykooN6U8F7EvHzQDooj PPVrJHjkxT/nDPQdQWdErKaIUMO/hEjI6t6wVX9mjh+yQSDJKC6mdFMoWk5/tZ+8rqooUxuMoFQK hadgY7T4XUWacK7VavL5uHwsbSoG4MKoUKWP4PKanNIFNyx3LH9Aa8+khx+lJ8WjWk/VZeFMyVmU kRxIhy2WNjv0G2egWhUKx1I8mKl279u/+c3M3npjIobwFWUrjdrsfYFAt84UcGTz/kNJT01GgxtV VNY20GdVklFXsTmdZHQMW53T6Zw+bfruPbvHcO1FuAT8N3/e/Na2VlRRuQi3G+0txn8VlfGcZBST i8p22DHGcxWVdJLR0S4K5XwlyShnQJPwynGS7BZdSicZHfPMjpsLz1uSUYAMyqCk0BE95+lU0A36 IOEFQqca/SEADnW1B7mKinR3cUcRVKI6FAsTyXx0vVrgGznUckoxUdjKRj8W6Qqh1IkPKed8VXsj Lm3BLYyRsGPu/ofnQsX3hwTjkzxmOP2klI2SjJcXb9xSTlC6IZsxuaKHwt2y6XSoF9JF6x0bzRg0 5ISlZ/UVF6wurG1j2gEu2sg+/DcS0VgY57Ako5xfWUpigPlC/kc3H+FweFR68jigoNq3aRx05+xd GO5BJl9xpoEok0K4AT6gULfBkJHhxAvZWM5+T43mTFVU7ixcgCbiyK+Mv3Fatp9cNqEQVVS4TCw/ WJNWAByJEAAOo88DTEEAHEi2gx+paJBW22U2Zuflldz3iGHStGRmAcJT4hoDzA0U6UXwvdgMhO2C 8GNsJ3E4bjDSDyDEXL191X//94z+ZiMiTXnrJTREqwPA0e8PdOlNgYxsfgQLgMNIAMeaOvosARzU urvY8sUvPfrdH6WrqIyEJVLnjHOAAxW5UEaur69PbE/8aBEmtXHxfEkDHKPjNvXZWk1hQSFKggG6 8vv9Y2/ngl2ZrqIyZtJy6ntdfm4eygyhigo+smmaFu84WblpgGPMkzueLjyPAId4oAgAgjQxGYiQ YA5OUDHMgEwnQ74hew+LdkKNFCq9pEXK+r3wZeCCEPDEoH840xjZtOl74ekgB/kqFJaukp1qUyih hBbCIE+ACHcYjVCVWfXd6SZ8W/HEZDGTxC/2BhEfOSmCdD8GVhKQKYHDqGu7SKU3mDiyV4bSqsjv IWp4QucQFFCxiFTtYVQ4x3jisA9EX4ahVELxU5McpYN5WkTBDeYjqUzBsOlKDVdipFNgISTGE1oB AyUxmOxGBIVTuNmKEscSZiF4g9mJW6T6pjKcwZU8RHeI94RqIG6ovrs0EAEOSsU+YlTjSKrRK74X w0OGP2pALCVxodC6UOWRvxf8yTelc3HHGI2FXatoRaguPF3uGGnxjQsJ9APBnhekk2cFOAS6MTAw 6HINOjMzrVaL2OrUdW1Pi/SxbV/xe2NgWgLj1IPhNcS5KQWvnR045PNTXKluTPykvoty8pkIKO45 jBnB1wJMVzqlPmHoJepPJ/dhVHMnOn/WgaTuSMuNYyg5CTKtPiTriUTCPp/X6XRkZWUB41BQRdGV YR/xzZkBjoWYdYoSoTxDdIt7r68szNQEAXAAjKD9J2n1uYpioVyb1eR3QWylWtSUCJSczShbTSIR MNOj3zNrccbkablXLLcXlSaN1jilEaX0NSwXcM4peq4zwKHVxOBsSVsjRbWYdrzz7pNPTu9vMyG/ EI9BnzQA44jabAA4ug3mQCYDHOhOEgCHyRXU/WX1CbqcA/vENuQptj3y5Ue/kwY4RsWQGs24BTgE 0y+4dEFDY8Pg4KAyrDTAMaoZHp8eHGISp0yeEglHWlpbRjWii3ZyGuA4F1JnZGTk5+Vj5Q4MDqQB jjFQMl0mdgREO48Ah7gbwxmwvhAQINQ01to4gFdSDlPdopORQhF/zazBxYVCxX9FwK2wDCuaEn+F vH4IwhWaGAEcqehLSD10odATuRGBLZBMzj+R9kUhLKIv0GMBrFD0iI4caRMJkgUlWz2rdbCWSw2Q wCYBHGgdklgMPsCcuZFOk+4nAA4LfaONpUYp/EfIxwQvyIiKmU6Eo6Af1Dc9pdzkMVP7qqv5O/Wg RjCt6VNGR4FTAhzqWTCgcjAl6yR+ECibkO1PqbaJeytOH8O7QvI/RLMoAxxUMUCcwOACmS0FfwDI UC7UI1Sd7mXAZTEOBZMvEYoZ1ShAnwykJgiLqPSXo2pkpIa9nBLsAKLTREjzoPOlaBcF4DAiNSB1 XqzN1EBMbFGldKXS2sYCN2oSUEci6BQbXyWAQ9ZWh2rC8ppkjJO5PA1wjI5Jz/PZIwE4vF5vd3e3 3eHIyc2FLY1VaWJZ5TjdJPLuz/s+aZ3gBDKun5wtmetsgx2kRA4j4gjhrHdyRVXeS+US4NxB6Zuz 0E163KTwSn50McBBf0QzMtRNrcoLSgJ6RE+ke8l9GNNcyeknxACHIDUUwiEdMhnVlW5pb2K/RGAG ySRM2gMD/cA4cnJygHGI687gZjiCMrFSpWkpQwYXMpHQUW6a7wBwRSPcNxjW4My7AhA2JbQm7CrH joTWvzfw0lORt1/U79tkbDxs6GvWB3oNEbc+4sFfY9hlCA/qQ/2GQK9poN3UXGPY/I7nb38eWP1O oc9lEI9selpShCq6QlmTKSCG8BHhd8Q5oQW0Rn3iKi/gPYKOxzQj6YvGLwVSlt6hc8uWqBHtJON3 bOmepXa79Mr9kHADa4CSgxUWqAWH1TLoImiSbBz8FEmv3A/JZH+IhiEhEaoRMSZBwoZWR7nAIBxy bRCWPdjKxEk6CPkAW7P0we9kGAM6ExmpJfmSNEASmkipFKq+ZEan4hIMVdA3VMGVSsuR5CNszkIT ZQGaT0B8r3QvyEQAJoyJqC4Rj2j1UeqkAdoll5YgUQivFCbC5SZYrSPpjpxnKQc8boP7ixhnaQdO kBuKQVjm5SGw8z73RdgIBcQjydJiQCTK0uiFfxaPBsSBFMewh/jM3irpZ/aFWzSCY5Uj9XTlnHZ4 cWg4MxSl6JSMoDx3JEATd6riViQ25ZkX7CRmXbLNCk6mtDCUcI/lcbAx6vqAtSjFhzYZ0yRjyMGH l7iQGRnWSE6wx9Aem0k5xIAj1lE6hTCORBRNxTTGuNbAC0q5LwM4Qm0TzCyWJ/3P37DjBtgXi41Q D04zouiu+Akv9IEcl2R9j2kB/ZQwSR1l/WOvKsbreLGycqgiK+e9obUpL0oJweQrLtzEplseNQXU e1okEo1EYnm5+cjpEI3G4njBqWPIgS8S8ot+jMcScWSOpL94L74R1yVi0TheUdWLfsQRxU9oRPwU G/qiS2JRnCO9RC/Ep0gsgVc0lsQLd6FvRSPiHOk6PjEWiaoPPoF7KPceURixJLoRpRd3Q2qEe5jq V2rwog+iY9xr3IX/Fd9LbYvLpRbExarRiAuUL7g71C+ihvgryCj/FT1UkUiiLQ0HIwxjwmJRrOrs nBzk7ETwkdpfQwlmOTNPpIDV1HnCVZG3KkI3xHNVesyLLYwWMT3p6XtOFipBXBTvh2yihrimIBTI 6OuK7N7cv+rVlpV/a3jjheNv/q36rZer33756FuvVL/1au2qN+refaP23deOrXyp7o2/Nax8qW/l i31vv+Q/uC835EfTUrIO3smojBGlJOIyKuy8Im+vijMQfy9k5vTDc9T7wAfgAvk5nHqAjJDFPwBj S3eRN5T08eGggHDJSR0kgkpAZHrNfjim+MM6CmHTPdXoBGghpBFRv1DIIbJ0JNANLmufgvaEisQv Gc0QSQfEXehbRkrIbZbDRZJBf6C+tv7I4SOhYEiUamCkQBG7JB0SUQaMSkhIRyIU6GxrPXK8rqMX 2alwC/KrJV1S0kXZuE09VgAOapFs5Xwe13NVh0xD92OAg34nc7ri4Zxqkmk0FKkQw5SMTnJzLBqy wMh3lw0S6d3+Qi4hWT5Wy8IyDzHuJPiCJ4H5T7FbEv/K8IU0xanThgrXyieaVkZGqDVCFbh2ABCE aDwR8Hka6uqOVteGIhxUT+cwgEDgAOXhI2ZlME8FICTCQX97a/OJ48e7+1xxqm/LmIwk2nOHBXvL TKU8YPgcWlNgXw5yEZhMaklLEKQCMXJ/WG3AWQA4CPUh/ya+o7xIBSSp0iwksJF1pJQ1WWL0Czmx 6bbHSAFyJeNSw0aTiWFYeQ8W3M8H1wMdenDIH2eTxm9UkhiaNuIm8EogSyW/offSQT/yifwa8mXq JCr0zS9R/phf1AxQQH4BFJDKIsstUK1keok/iag4JXVzuRVcRkWCqaQpYYyAzMV9CKBJtcmjwFfK zVN3E3dAc1i4Ub4MaAQfQ6gifSealD+Ifwm9EBcqxOFriRoMXdJLvrOgErXOxaClF/pMmwiTm4tG J4wmrGa6jvcX6clxBicONYsMBziUy2QMgbcdhuHFAqfFr4D2dDY/O7l4u+TwxjgvIfdavRlWhcF+ 37Gj3p1bveve8739pm/lq96VL3vfftn91kuet+mNd9Wr3nUrPds3+Jpa9L4AbXZgJ4Gt0kZJ00V+ InQnCcJgsJYLgBPqq2zmYlxphGOMW0D6sjQF3hcKpN1w3heyX5ybDgc7Ls5d03dJU2BMFJDcE1i3 kUAJ1gV1iag+HiJ5juzSZIfmuBCSNyTFka0wrF5JAokQock1QjYVs7srIAOh+7O1mKADYb6BzBRP Rnpbju195pUNr6/ZGwyzqzzLM7pkRJcMwRhOnrJ8YUyrC+t1MdLFKPi3v7Ph3ZWvvb56c0uPW7hZ KGZnNn2LIni4EJZytV7KQhv3hv8VgSek4hqScbyEtV4S7iR6KpqBAlEoApigCOm3fMeEHnniE5Qf Aa8oe5eQ2680qDFNT/qisVOApknwNOVH0WB2wNIR8CKmhs2YFHAkOZar7iJ56TBIJ1J3SHK25MrB vkTMJMx19DugDcZQopGgu/HInnde/du7m/YG5AQv4jptMqpNIJZK9k/SIBJMR4HuOngMBdtbGt9+ 8901azc1D/SHwbMCpxAeGkljUmMcCnbQApUlf7FyaU3R0iP9lPlX8D31jhCVofiIxNKymVaNvaV8 Pxi/IW8prFPsBnAwwVYQQx1JWpMy3cRaSh/jjwKy8R+qP7EGl6ciliecLIHwKl0sriWNOgnsQNH4 oWQTkkF/4hpo46Sfx4ACROnFCrisrdMvMg4Rg+ORCkFgHZ0vJwWflXlqhk5X6fRxQNyMRgjsAr4N cbwEGJFCBfgLZKbgUEQZOBDvJF8Txj3gCALfCPwVwxHgjIIYiPEJXIFGTD4qqCLCveLxJdA5DALf M8zBnRYwB/mFSNCIhJsITESCLSRqqHEfvohGJRAd7ikPEu2ge/iOoXXGhNj5Sy4pLrn/MjQuACaV g+HI+etUHhy8wBnCFKgq5fgUBaelg+4pYFRp62G7BcWq4pFIbINOYx40CFeJW+LRnEigOOIvD3kn BFwT/INVwYEKX1+Ju7vE01Xi7SkPDpSFXSVhtz0ad4DR2AzCMCzF4mDk7Ecp4BPZm4Q6Rt2S7YEp UEPsniMff/rMNAXSFEhTIE2BNAXSFEhTQJYf6F9WXVgESiShCna31G/auHn1uq2NLe2QdYlWklZH yhM5VFA0iDAhkx1Yti+ToiXbnxngkNRMYV7GufQr243i8WDX8f2bNu9v7g3Z9EZzUssVZBGxookG PL0H9u5a896qt+lYtWbj5kN1Da5ACOJSIhbpbavduW1jdVOPzp5H5iEKTiHXfAYbOCECqWBySVrJ X1+KXYG0xeMgkUt6aXRI04CX8OQnE+YQz3s2sKldXbhBOcRbABxknDfEIm31tVs2bXjn7ZXvrtta 39YXikBQlfGeNLddVAooOBToDzk93tZQu23NqnXrNrZ09pN+Q3gWTY4SXSV6J4WlCIcIZqch3xPw Qbk85GwvtC447glvokH/4PG9W6v3bR8IahImRE4J7IBEdN9g774dm99955233npr5cp31q3ffLyu zhMMIs1nMuZpbW7YuX1fc2uXxuEI62mlIEBM3B3oBjAOdAZ+HcKlihsUegN3jn2tsB4FzMHcLXAd 9tOgCBVglCIxgQD+GDYRTuiSyxP3UwTGyAAgt5DQa+J+j2v39s2r336zub07RJH5tPYF8xNuklY+ LipXj+Jm5DXEKjQQAoAZGlbL4yjtSTAAFfFUAQyk+AsvDIqnIC2d1FBaIlBsJbiCcEIR6Sd0fFnV J8iAY1EEMiIcKCijJDconS/8NYQvg+TQIdADggKEEwiQBeGrQXAJEAFGKnAuRzPShWI0EtiBDtIZ wo+CIl2khuRwQfY8EZAM4QWpCxngQF8F8kJbACGUNFgGNAgdkfAFdjmhFmJAWDBwBm5EUwxSUOJO zibBjwcRrCYu5oNDU4TjCkeqMKJDiSfoQiYER/5IsAu7e4g78uoUeEPKg2OEE38qgEO+lPcjEX5G YaTiwQVvCoTFxLT6uI5eyBIU14EaOmQfpgTEXJwdSAesDzxkPRwd4WOWgEkA5VS0RkCeMYJCaNuE 2CBi87jMigG1sfGK02n0EVdRsxTcZ8A39EJwKRdPoXGKnZKBGHpDggijxsIEwQ/cEZIgfdoHlAIj dFL6gI4u3e00BT6gFGCtMH2kKfDBpgALEcIDCaJPrObg3hdfeuXld9Y1tnQhUJ+tPiTl6ZKoZx8z QPkh12DIP5CLSJKhKBJOMaAXvrXkuA8bNVmPSYZKxugEyWyjh7QTS+ii4XhDYwvQhclTqswGAyRp 4VGvTUZaG46//ubbjz/zwp+efPKpP//x+aefevuFl/ftOdgXjHhC4cG+gWgkZrc58nOzRLehiZG1 mQUmOHpEKAkGPkbQVWR/ZFM4pCx4VUDKwvn4g17D2yLGYmoyojVQOg8Wqyj7uwZZJEmLY0kPQh2+ j9H3PAqhF2JoaJCcfenXYDLqPXj46Guvr3z62af/9NQTLzz513Vvru3qHQhxKc4PNmd8YHsvgkQw a9p46MCunS8/99e33lnb1N0rUnFSxAUzD5x3MK2kDyaTUXAmp7GgCkGU6oVEe3wCigG+YgyNOAGr gE2x5IPBwByAt1DQ76lr6tMZnJOmlBnMZCsldyTyg0g0Ha9++6UX/vzUM3946rmnwR5/+eMrr76+ 70iDLxANeT0D/YPepNmWnV+am4lqAwbwbSIsIEfhboG0uHEd0pTS6pMM8qR3kGZBiUuJacUSo9gZ oWWQzkIdo8AsLEnkwUU/SdHAC00hqoXWI6lSwCCjQOfU+X0x9lgg6O6rPlrz3qr3/vL820/+5Y2u rh7SMiXXJwU/+sAyx4e945KqTw4BgCQYQiDHB9Kqk4mwJgkGg7aNrwmGiMEBCbxESAP7QUgeGIL/ OFBRyo7Eejz7ZkgYASGFpNZLYRccz8jOEuT6wH4bjBkwNsBQAFVEBWwi4wgixoUxSIYi9LjW7/O4 fa6QJpIAkzImwu4g3Aj8iYLaeIAhGb4AazYJ3yLggOQigI5pgOIIDwjup+INIcJZGHGm9NaMTDAO gkap1wQ9wLkj4B90+31+UIGww2Q8HOhrrTt8YE+nyxfG44zjYYQvCm0e4j4cqqbQgFEPtCZFCRGG QsB8BPuJgJEQvhaFEw3FxoimRDiLhHvI4MZYGFRKeiwunWYvpuw6XMKPwQLNvKrcDIs+ikJhcB3D Qx7ARSRiTiQsVqtJp9cZjTqTXmMw6AxmrdGkM5l1+IsvjUY9fTTp9Wa9waI30ktjNGuMJjrNYMKv BgNeZr3eip90RrPWYNaZDFqjQWe0aQ1oxIzT8BFn6ukbS0hn9kYTQZ0+YaadkoGNpFGvC0Y1hxsG 8EEkBheFtSMO3cJFC1dvXOfxesdClQtzDWibm5uLrLBI53th7nCurSK3cF5eXkdHx7k2dAGuB/VQ ZhKFGJBshhYSB/RegPuMvUmHw2G1WlHFduxNXOArK8orOjo7gJ6ON9Jh3EiSDHjX4/FcYBqMsXmT yYRCtm3tbWO8/sJfVlhY6PP5AoEAKxjv89IQ/n9K8BGWhs1m6+np4ext427lgmLlZeVd3V1ImnXh J2osd0D+cJQJEwWk3vfJHcsALso1wtpx110fmzJlisFAdVKHHUoKGKwUZEMrKCiEECW+VBKYcfw9 qS3CIZ6DQHTa0OC+Let2N/ZkT5m3eOGl5bk5LG8AKYB+FfJ7Bptr6+rr6urb+t1evzXbrjEaTBCX Egge6Wyqra1vbmlpa3MHIwar3WJKBrw9bU0tjScampqa29t6XC5fTG+ymMzhroZ33l3Xq8+9+dab phbaKcqDXOoBNvTv275ux9H2qCln2uSyiRUFmlCk83ijKxCxV00yaMN1Ozc3tffnTV9y1ZLZGTrk Zwt3NTc21B5vaGqjY9AdM5iyzBAhg90dbU31dY2Nbc2t3Z39gyGdzmazmGBsD3pbm2rrkf+jqRVd 7fIELc4sG6IBoPjFAwO9nSeaGuubGpo7B4Jxg92iMxsS3sH+9sb6hsbGhpb2zp6+cEznzMikeAKE P8R625vrHn/q9WMn6konl5RVlvk7Ql2NbWUzJ2eXFpqRQ1UOpb4ofJG+ieTcwEVZtUatPxb0bF+7 pb2xrWDuwsmXXVqclWEloIszwEKlGexrrK+rrW9obe/oD8atjgyLkbLQ6iOB7vbWuob6psbG+o4+ XzjmtOoRIO9z9xFX1TU0tbS3dXYP+IImfTLT6O9o7Vi35oDG5Lz8jhVFxXk22Kw1mHpaF3vWvHn8 8L6ws6x85rwpZZlxf/fhhj5PIntiSZbR375r34kTLsuMOXOuvHSqGWpnsK+1qQ7s3NLU1NDa09vX r7GY9VarIeztamloqGtsaWpubO3oGXAn9XqTzQI7acjV3dTQ2FTX2tzc2tzRCxXN5HQazCZjEk5E sYGOdmqvubO9qwf2WrPdjrt4erubm5qxJuuaO1r6PFjfWU4HB4hhK4hF3O1b1q1+b+3WTZs2dXsz rI6im2+/Pjs7g1KSEowoduWUL3ma5y4mBdgUTxOAJ3hvX4+QN3hXF9mNqSqH3+/3ej1FRUUI3iBn B/6eoj0o7CgUj4UaTpxoamhoaetub+/s6B3wBsMGQ8IIcEzKySz7NnFGZgQpsRxDSrvIYSSCD0l5 5pHzM4Sy0QpnBgn3oN85bQvHP3BaaXwyAlSgwAfmInYHEVEM1G1DLNRZf6y6sdNvyXM6nKY4cjOR /wnBCAADYtG+jhO1NYca2/s6Ozra27va2zt63SGzPRPLgApjQdqnrnFMDmMx7MfCAWPsZ8VxZ+RK QE1Si+T9BLII36RI2F1zZG+nO6DPzDdBZYebSNDTeGjblu07DSUzcvMLLPEAGqL6W+QKQXA3BSjy kNn3Q+Ad2phwkyLohjLkwN0k6O7GM6q+oaW7t8eX1JkdDgP5dOBcnjL2qBKBZ0aDAVoVJPDMzAxB 3TOkcvv5L36hZrxhAEeJ+E14bqCLc6rynARwEKUJ5wexolHqhhZQhilmMMT0OjIC6A1RvT6iA+qv j+nJLICf4gZTXGeK6Q10moFPwE84n2NH4f0R1RvjBmMU14oTdPgJlxuBzqKRmMEYx0aF7w3GsE7f H4l6YnFwHL6hirC8k+AtAI5D9f2clUPIfvRLxKFPAxxj2F8+QADHOBT00wDHGFhOuSQnNw1wnAv9 NOMK4Bg2EiFw9Pb2pgGOsc1xGuAYCd3OJ8DBMiodlDAA+EYHYkBqOv1T5i++fO7MLCvQE87RmYh6 etu3btn68so1q1av3b1ze0tzgzmzqLCkyBb3N9XWvLt2y+vvvLtx05Zdu3aFo5HSshJkUNy3a/eq d9e8u3rt1m3b9uza1dTabsrOLyvJG6g7uH7T5lDW1Lvuuj3fwjKXVqPXQ/zu37px7dFW78RZl37q nttuvH5JNBiFKhbSaTPLSyEYHly/1h/VTVmybPbMMqu/79D+va+/s37lqtU7d2zesXXz7mPNGTlF E/LtwcGud95b99rKVZs2b9yxffPB6uO+uL60KDfLHEMmyOdeeG3NmvVbtm7auXPnsdrujIyciWUZ EHubG1s2bNi0ctWqTVs279p1zD0QLi10OOya/fsOvvbaO6vXb9i8bdvx2nqLPXPq1MlQhCHFxrxd 76x8a8PephlzLvnMZz5x9dVLag80DPT2T5g3tbC8xG7QpQGOkfDzeTxHjqZCCk29Lun39Hev37iv s98/Z/FV02fPzDIbjVQTEc7qoZ7Ojk2bt7+58q3Va1bt3ruvpd2VlZlVXuTUJKO11TXvvbf6DQqQ 2rp196Gk1ji5LDfs7du+a8/KVWtxbN+6efveg01dntxsZ1muoe54w6addY7cvGW3rXDazFaoPPBp 0gSjYd/aVavbu/qmXnHtPZ+6f9mS+b7+rto2V9SQOaXEaQx0b9l91G/Iu2zh3JkTs0Ie9/49B996 +723Vr29e/fuTVv2VVfX5JYV5RUVAcZ79/WXXn1nzfrtO3bs2H6i5mhSb8otLrUZ4g1Hdv/tpVff Xrtj89Zt+3Zva26ut+YUF5cW2+LuptrqVWu2vbVq7dbNG/ft3en2RwpLKjL0kd2bVr/y1rvvbti+ efvuxub2vJzsyVXlwjccqo+rt+NvL78K7/xYNNKXcE6YMvnaq+c7bGZ2dRH2BBHTnz7eBwqcDuAQ UIPoEGw/brcbAAdVAmE9X0RPQA2Hv08oHHzmmb/t3Lm/pbW1CcBzQ21HS0M4GrM6s8wmCzszcKkr dtojgIOdItgZAHABuTWR+x65MVA4BftjIEgEkS+U8oZcIvgvAwz4hooEES7AvYgnAKLAfSTCjgVR gjiECwQ7JWnC/gM7t+2vqcsoLC/Oz8M9CIjgBNQ4PxQK7tq84W9/e7mlz93c0gpQr6GhYdDtKysr y7AgtiIi0Bk4pCD9A+MGhIzgduyxwZmaOCUHMvLgccadB2ZPzhyMd2j8np6N697t84WKKqpsZiMA FYJLomGN2Z43YXqGw2qK+VDxRbgNUpgPF3Vmpz5UQUIyD/oA58Q4VVkiXw+GU+KYiP37D67bsOlo TXVdXW17V39BXl6Gw0LADpFPYFLSzMFW0d/XazID4MgcLcAxJERFCkDjlKIUsETdIadKdJ4qk2mT BuAOFmu/xdYQje93ufcNuvcOeva5vHtc7r0u954BP167Bzx47erHyy29BgZ3DQzsGsSrf/fAwB56 ufYMuPf0D+7qH8A3OwcGdw64dg268dozMLjb5drj8uwZdO8f9O5DI/jGPVgHZM5ijVhtOr1B5N4g xIVhF/4g5cMSLp0KTKOEqaSR1fdh10nfMk2BEVBAzuyTlg9GQKz0KWkKpClwESkgQJO2nrY+b5/B aCzIyXE6LJzFIJbQxoK+/uota99+9eVWv7F42oJJRdaexoNPv7i+16Nxt9es+uv/rtqyPWTNmTJz zowZs6ZPKrXq/Lu2bln56rtNrV2FE6smTK4yayIBv9uv13kSkdbWFoivOXnFdqfkfkLiZjIW8LoH +/qC0Vh+SXlGhiMZ8SMRo8EQMZtjZnPc7fF19MBklzNhSmEsFmo7sOXlP/xm0/Euc/nsebOq7KZw jyfo10C79PU07D907FhnWFdSWTyl0hkM+rbvbzhaU5sIdLQ3Hjt8rCehy4ROWVaU09E68MYr7wX8 3YODTX979e11m/dZbbbZM6dlmmxHdx5sqj06ONBw9Pjx6sZBs7Ng1rxZM+fNnDC1irOQUGo6X2/v /p07g9bCa+56sKK0yG7UOvUJawIWLkTCSElWL+Icpm8lslAAfIIrOJzvAwNtDe1BnSejsiCvoMgI K3UijsQUmlCwt37b+tUvr1zvCcamTikryHXU19S99dqbcN2AE8/Tzzy7Zct2kzN/0uyFU2dNmzi1 Uhcd2Ln6b6++sbJuIFo+cfKk0hyoS/0hYygO7wp4L7UPWArNpdOK7XoHlECuzarTDoY8TU39MVcy v3BCldlphfHcrIlZDBozHL51evegr29g0AaIpDxP722p3b3hyWfePlrTU1JVNnn2VL3W4B70hAza oFHTUnuw+ejOQDKWP2V6eWlebLBp9659h+t6fL7Bzto9TfXVcUf+xJlzyrKS3Y2H31iz3R2O+zoO vfH0f7y365ihYNqC2RMzNJ5tO/ecaOnv72lpOLKxsa3VmD9h6txLL5k7a0JlOfMNNC3ohlpLZsmK 2+/53L23Tyx0eky6/FnT7HAuj0VFVAvbpSkXSZrVxicFhMoo1GORlkUktiQEgrR54BXhQNhaNuHS O+/8+P333XP70oXZ0b7tm3fuqRkIRs1I2xEL+OGW1nDi+In6FqRfcYdCCNsjP4V4LOjta2+uPXb8 +LETtXVwe+ocjISD8Yi/rauztbc/iIyfQC8Q2dHT1tHREgREBsU66vUNdDfVNx2vqa2ua+1x+Sk4 A9hDxNvX2dBYX1t7vLa2qQ1eUvjWgJwafndva93xY9U1bd2DQfhA8TA42YU+brDpbSvuuuvO++// 5H333X/ffTcvvz7fYY/6Bvo6Gurqjx+tq61t6ez1xJC32u/tb29rqa1vrG1obuoaQPMM8cTDwa72 lsMn6jCC4zUnmlo7+n3hCIiiTYQNiaB3oLulsQ49au7qDSZ1jvzSqmkzs5xmTTyIQkmBwEAHfj52 tPpEfSeCEJECBBhGLDjY3wEfjRMn6k7UNvX2eSOIRyGIMxyPuxubGzbvOGFzFt9+x82Lr1jU3di6 5d11oUiQsCIqyytXkhH+MCJZsIgVHeVxihwcUpZOxocYGBOF3inZqMFgtFgsNrvdZndYHBlWZ4Yt I9POL5sTfzPo5cx0ZGTxNxk2pxMvK14ZeI+f6Fe7k3+lVxa1QBfSyfyT9J6vRfvUrNXutNkznHiw Oxy4O4QMrR7ON+w6ynnIhfMGHxykok5/NUpypE9PUyBNgTQFPugUEMHU6SNNgTQFzpECHDUdbWnp cLkC2dm5ebkQQjhdHdw34iH4xq/duEujs16/7NrvfPcfH/r0/cgk1tPdNjgQ2LphB+RKZ1buAw89 +O1vf/t73//+TcuXD3Z17tl7wBNJXn3NNV999O9XLF9uMDkg3kwoK4iF/XX1zQaDbfKkSrNJzuhO Vrdkd1ePz+vTwlAWC7a3tm3YtH3n/sO+aAL+IJX5WQgVcQfjJpuzvCDT7+p74611A+7I3LmzvvHN r9179125TgcskIWF+RaTqbWt1eXxTZw6/cEHH/rkJ+4uLykOBpHxwOcHRNLeiSDiWfPmfesfvnLn rSsgUnq8vngovGvrtqPV1Tl5uR//2N233nJHflERolPgVOLq7e/rG0QYy7XLlj/23cceefjhOTOn ISkC5MRYNNre1upxuwuKissq8gFohP2+QX8Qzrl2ROhAhz3HKUlffg4UYJ9xTXNjM6IZs3JzM7My DXARYod5aBaNdbW79+4x2zNuuvnW73z7m/fcfRcsxr1dXf19/WvXrK1t7coqrvjCF/7+sW//4w+/ /9h1Sxe3N7Ue2HcEGWRuWHHTI49+4aorLzMZ9RlOZ0lRsd8TaG5oMZjNlVVVJqOR1QlyuYfVuKut IxRCWZVELBxqrm9at27LgSO1SHVQWV6cm+VABo5gMGi3O/Jyc3q7OlevWeMLRy+97PJvf/Mf7vvY HXqz1WRzVBYVWDTxpqY2XzAxY9acz37+c3fecVthbi6q0iIQwe3ydnf1m8y2BZdf9tWvf3nFDctw K5/XGwzEtm/afvxYfXlZ8T2fuP2mW27PzCsyI27FoO3p7nW5/ZlZuTffdvNj//Stz376/kkTKlmV kDQLhF8tXrIkvyAXqA2ixiZXTcSg2JM8fXwwKEA+ESJHBcdhKFPLsSIinkJjtdnz8wtKS0rnzJl1 2WWLjEZjd3d3JBQI+9zHjh177e33nn3+xeef/fOrr7x45OjxKMDCaCDsd+/cc+j5l9549rlnn/nL U0//6cm331jZ2dHmcvWtfGvl2nUbB11utD44MLBp7fo3Xnsd6y4SjfX19G/atOX5F//27F//+uKz T25e+26/xxNOaro6e1e9vfq5559/9vnnXnn5lboTJ6KRCPra3z+4acv251948b133u5oa5XSWXDy Tsp3o9chgLq4qKikpKS0tDQnLxtZZRobGt94beUzT//l2WeffWvlG411NW7X4P4DR196+bVn//Ls X597FoW36o8fC0Ti4bimvb316aefevIvzzz13LPPP/Pnla+8UNfQ6A9RsAbufqK2/vU3Vz7/wgs7 tm93DwwcPrD/hb/+taGpFdBN0Os5uG//8y+/+uwLf3v+6T+9/crfWls7AY0E/f71a1Y/9Zdnn3z2 +b8+//z+fXsCPi95nxAe5GpvbYF9YPFVS2fOmDV//vwFc2ecqDk0AFQVmXCEXw2XvKVsKCKWh9xg lISbo1h0pwI4kPyTNiLiWtQqQ3SM1mAE9AuEkmpEE8qB+De7xp6VtGUlbJkJexa9bJkam5NfWUlr hsbq1NoyEg5HwumIOzPijsykPUtrzdLYsjW23KQtN2HPSdizE46spCNLa8/U0uX4FU1lJHGh9MqO 23L1jlyDPVtntuLJqjVgb9FTkm+80Zs0SWswIPJyU+4QcrihWtZSGhWMYFxtQCIySYBQ41YDOUN0 0wdjG3sfeylC6MbxoQQIjCv2E3F6Z/U9G8d0HTddU3HfuJpiEEhZGlKwclo0HA3XcMxuGrQaDcnO 5VxRT0QculA04Wpvc3lc1qKC8pzsLI4phsE7oA139XZ3He+ym/NmXXXNIqtNk+PQmHUBfbJHE+va v7894M+et/iGwslVBjPqPmhMEX9v9YHm9l7n9CVzFl2er3P7ujoGQ9l2Z+GEnHjSO9DUDPNYzsxp xSYEKVMGR5huIMxEmuubQ96oI+bd9vpT//ar3zz5t3W1A4msOYsXXLZopskVbq/vNVeaCyZUGTsj bUf3nYA1fObHP3lTRo5usP6YyTtYkJOfmWGGL3J378BgWJNRMsWRlacL+HShIJJGOe1OX7+vubk7 mlmQN3GqNe4yejspJ0hmjiOuP7Z9nz+MYi1R+O7/8XfP1Ha1l8+fWl5eEe4c7O7yxHMrnMUTIGUh E54tFrJQ4U8tvPg7O1uRe7JsyjSdXWdMhAcbjjVHksHiCTmOrJy4xkhu2uqSo+cyVelrR0cBEvAi mtbmTlc4mjuhMjc3w6qLGuALD5/yEFJstLT39GdUzJx9+VV2WzzboXUmtZZILBKK7Nu7v8tSOPnG eyoqSq1GTUbC64j0nzjS0t2lnzzr8mkLLtEZQv6Bel3MC9QkPysnOBiDA4fObi2bNBHIF4ASqaNh TfvRumDEG9EG3/zrc//7k58+99qGE4HMSbPmXr1waoZNMzDYjSR+ebm5VnOyr7OtrqkxkVN87V2f zDckPYf3uRImW9HECWZNrq+3rSM4EMrJK5tszcqMB4PmENaS0eow9fb5O1oCNmdJdlVl1BjV+Afs 2kimHRHvke1bjsUjmZq46+2Vz/3qD881uPXz5s2qKLT3dEED1Tjzym0FeXp93KGNwLWK60Fytymd qQ4FHnp7m0PBPofeUlWYT7Fj8iFKIo1r4W90bPJBOvusOouUZYl3c3a4IW8OufqHqE1KCS65nJWB NWuk2owCfuP4AJ0+EhyoO7Rjy9Z+bcENd33yE7dd6jQH3n5vT+9AxBHpajm4/q9v7TFkz7z9ztse eODuacVlwfbeSLA/qfMgcCWisUQTBviIIJ8tctAYUL41qfMFwkf3Ht+38/C8xVfe/5m/WzG/snrD K7vqmzsT+h1bq7saPUuuuebez95/2y0rJhaV6KkWhy6noOK6Gz7x+c89+snbb5xQki/XeGGAg6t6 9OFZ1N7d2dWFFIq+qDuk8/f3DPh6A7PnzL/7/vvvuHnptBJjw/Ej67ZUWx3Fd9zxsRuvvcbgal/3 6l+bB2KepD3oHXT1dy1cvuzWBz91z/KFuu7qzTv3N7kSwYQpltRPm33Jx+978HOf+8LypUszLSZL LKCPx8MaRyCs6zpWvWHlm7YJ027/u0c/c8sVgYY9GzYf7PPodaFQf2NtZlH50rseuPv+++bNmYIU nYA39HF4jnXCeyVuzXTklSY0ZuTdnFGmN0Za4QXm0mUC1KAAHy6xQuAKQxscLpOSf8464wr7ngFM J5+NhsZml9evp4SgwHlV65mhDqofK4q10rkicIR3A/GvyATKKAOfCccLkTxD2RWo+hM1gYOzkqd+ 4fapRfhq6HV6uGxwlI/UML7WA2cx+oLh+sZmykJ7NnE5LRt+kHasdF8/qhQQMEf6SFMgTYE0BcYD BWDZCfq9Pb29wXCkuKQoLy+b3EQpU64uHEt4/X4Yvp0OuJg6ovBc6OiBITozOwterl6PG2KaGdkN 4LJAdmsUfEBIizcajWRlZSCcGE4Zvf39epMxOyfHajZ5XIP9gy6j0VxeXgaZTog0VL4lGm5savX4 wyarIzs/Hya62bNm3fWxOz7/dw9efsVCj8/X2tpmsZgQdA05zev1x2JROLrm5WZDZkJqjFAkVl5e DudXmNrcg4MwoUF1dNqs7oF+1+BgZoazMC/P6xrs7u502O1VVRMjsTiiuI1mY0VlBeQvGP0gQXd2 dbe2tubkZt1+2y2f/tQ9kydWICja43EXFOQVFxXLgp40XZC5EWKNIedmZxt02kg4vG3HrkAwOHP2 LDjAqMXI8TC/H6k+UBSoVhvx+3p7ehLxaHlpCbwtOLUgWd6QIyYYDIDxHHYrEqbDRR2FQqA8Zebk 2izmgM8HC7jTbheKPbQOGKI9Xk84EsqEe7XdPjjg6u0bMJrM2dlOoy7qdw0Mugat8OCoqIAwLzLa kB0jCn+o5lA0brQ4snNyK8rLLpk39xMfv+tzn33wkrkzsQi6u7ptNkdhERCEmNfng0e/3WbNzXHE IpGaYyfQ09KKcnhdwE9jwO1DjcXC/Fy72TAwgMwDoVwkyc/OGhxw9/S5nM6sCeUl4WAAjh7I1VhS WoJrXa5BEAFJJNvaOwoKC+64884H7ru3tDC/p6fP4w3Cep+fmyMctFSSiFA7yLCMNLuoulFSUpSd TaUUeIWmjw8IBWQbi3DlEC9ozpRugmt5gPOxWWHHw+pAduRd+w9hCRA/aJLt7e1YGvPmzi4qIleJ GTNnBYJ+RBT6/YEtm7fmFxTefufH5syZM3ny5JzcXL1BL0rEcnABkD0RBkIHvkA11N6+3iNHjlZW Tpg5fbrDbpszbz4WwrGamnAwFI2FDUad0+HIywb8WJmZlSVsG9B3EcQA9szOzoZfiWBIhS1R5ORP f/7z//7uf//zN7/57W9/e7zmGAYC3gR+XVpSMmHChLKyUqTPaG5utjscy5Yvnz171vxLLll23XUB v//I0WrKk8sdLK+omFBVtWDBpbNmzRzo73e73Ej8DwoZTcas7Oy8/Dyn0wG9XKj4QB78AR8S4lit tisXX5GZYS+vrJoyYybCT3xw1oijLJcuL7+A2pxQmZeTg51fGDJRJiIUDJrg6wUoERVetBokEMVY /D4vCsiK+rdCEeAsqCKWRPpmtKw2BOAQJaEFXkHlXbXGIx3ew73RIAYIOAGQAnAFncagS+ip+hlS igBaIOiSkC8dsmElkGWVX1o9vLcIm9AiYwYcPxBRikcdwRxwvDBgtvilh2sNgFG8AGfQi04Wlxjo NKp0g5JkBLrROWgBdCW8g8ANc0RrO9abPNrqA4SC4sAoe0YvPmg3FeWbmAcE+CMDyKMl0UflfBU+ ld60PyqTPq7GmbZRn8fpGD/ORCOH28/j8NNNpSkwZgpADiVRNInikQZ91BtsP+7y+f0mhzNDn6Hz IRgbvu7BiC6oz0BkiE7j8nvaBjubuluaXnr7SEQ34dJLF2VkZsEJVWfw9jTWBLsH+oLhrlgiBEsN qqtoY2FPt6uvt7Pbi1IUQaiAGdaMsCs20OXWmCNmJ0L7ITIh9QZe+kSvNtza0BPvjZXMv/n+L//s 1z/9za+/90//eO/ty2YWIXtBOBQIeTyDkIbMdr1fY48ZHUZ9MBLs9bY3hXrbq9t8A5qc7PxCGKh6 EOfi9jns8EHJ0iciqMgTCPnysqzZmWZ49PuDLofZXFZQGA1pUAc3pI9MnDvZZNQ5zMaY3nbtzR// 4Y++/61//NJN115VnJkVQdkYD8qm+IHk5OdkGkn6Q7I2IhpXT4SUZoHnb6jjuN7t37L18Oa9dWGj Zt6S+Tk5GSh+CykNYl1ayBgzf47hQqqCSu7fVM2hs7fDE3KDeeCJYYyjpk/I7Yu4wzCXouohnHHC EU+Pp7un6VjXe2t2uTMKSxYsKbbq83XxjHCor6ba0z8AsKM/HPfozEkjJPlwwNMV6O9pa3e19KKJ XBSTS2rDrvBANBFwxBJWqv3IbtdgEvwQcjV0NXclcxZ/4ks/+8Wv/+PXv/zBP3717puunphntsf6 4gP9ob6wRWfR28zRpMYMTQLm6UD/QHeHuz9U0zYQ0MVyyvKMaL+xpiVidhfOKss2FPpr+/sDHYmK 3LzsYmuHx9XbHi4yOQqnZoc17oG6do3GUjlxZmXSjGIGUDE0t951zw9++q9f/9a3rr52WbHNbx48 gBQ3fdHygvzicuSUhFKqM5BWgzA06EMJZM5FXklfNOarPdhhjGRNmV4BSokazFQXmphZaBhp88wY ePMCXiIycRIOxSo5nMu4Xivlu0Dp12hcg894UeJQVBeK+2v2bX38d//xH7/60b8/8drh/szLr7r+ 8jkVyaTPHfY0th5/6YXf/+IXP/nZr//0wqurdYagL9gX8Me6uwcLpk4P2+zQ6KkAMbACTpyAnKTa uFEbM6GmMeWm5fKrCSrS4fJH3M3drj37q//np//63z/9+Q/+8/eN3njCG7FEtQsXTtYaBt966dXV r79X39TmjsZQVzuiiUe0sZAuFtVGExpk5YhwRVVAAZTaFOiH1ZbxyU898LmHv/DFv//iw59/eOqE SVYtFrsukkDyEMptqk8EY75Or29Qk1Fgzc5HnAhKluRbdIUOS0fzYCxkghcIdHFj0qKLwd8kZs+0 oeVwEI8gXEtFgji9alwXi2hiqEMEN5RoXOcJx7zd3YHuLvfvf/Wj//rJ97/56//v7YO10ZArEekH MI+HAvKVRlDKhQvNIPiCVhQydLA/BnVd+GkQygQFPoFOUDVozrhBGUvJe5Eq+QJkodwdfIxWmDy1 BwdaRJNAEvDf3n17kbsY5RuRZSozE/hRDl54k4OyB/zKys7JysJDMzuTX/iIs/AXP+GPOJ8uyUIy Zvpe+QZvAAvRiy8f8j2aQnQgcsfLzUJiwEe6JDMb9d6BnO3fv3/37l3CdQP+HxK0oXiPXMBV86Ft mpA8OVjgQzvIj9LABPorIlPkBUKJ4MaP9vtRmo0LMlYxv6Jp6Vk+DtO5S9mxLwgFPkyNiqlUVqsS 0qgsWHJ0PJu74oeJIO//WJLJtrZWVHaHg8YLz7/wxS8+8tBDn/nMZz77m9/8pqe7p7CwAL4YyFz/ 2GOPfe97329sbMrLy7/rYx9DvrB58+YCVti6ddv3v/fPD3/hKy88/1LvoKugqAjn79275+c//dlv /v3fT5w4AZUzFEb+fA3K0sEC5HK7/+93v4P5TUpYoNF2dXUhJQGmHSHWMKCRUVDGBvAvRDRc2NvX t3HDBrRWWFiEW4eCoR/+8Idf++rX6urqYJeD7RGaLUoDeLzegoKC3JwMn8+DGwFvycrMgL4nyhvl ZGfabbqw2w13FaNBP3nSJJ3VOn36DKPB+Mqrr3z3scce/dKXf/mrfztxohbWcpfLZTZbcrKdVquo DCvtP+BNJDWYPGUKBrBt69YvPvzV3/3f71Gg8dZbb5s0qchkhpT7/k/pR7kHMJmCK8AhkWj0iSee eOSRR/6Oji88/vjTbm8gJz8f5a4OHzr0ne9+52f/+q+dnV1l5WW33HqzzuG4dMGlsLiuW7v2G9/4 xsMPP7zyzTdghy0rL4dhefv2rT/60Y9///s/tLS0QHPgYts6WGVxfmdn5zPPPBMOI7OgZIMFs8GC C5+OsrJy3EuUkiQXcHLT1qFWgsVq6ejs3LBhe3OzO7+gwOl09vX0/L/vfe873/kOKnmDM5HVEJc0 Njb6A4HCggKH3eECN7vduB2cp3B31CMn3s7ORllAfN/f32+1WiorK+FmMnfePBha0aVvfevbX/7S 1/7zP/+zva0N6WTcHrfdYYcSwsZkoRIP2WlxR2TxaG5tQUdnTJ8O9w1S+ViyEqHn6WOcU4AcN0hT 5lyenFpJKDuU8CEWjyL1Z1IzY8aMB5Gg6KGHqqqqoJhCwYW7BFVdiccryis+ed/9X/3qV//hG/+A 4+///u/nzJ4lmuBEGEAv4nhGiKezcHygTBJQ6MklgfhDoC34DlmK4FuxePHir3/9a1/68pe//rWv feUrX7nnnnuwHCoqKtDy9cuuh7fF448/jprEfr+P655Q2AzhM1LL7H9CowBIQIkqUB2mGGWC4LBR UmK1WGmkhG2Qn4U0TDFwaoPKpqAx0SXJr4p7GCPwgn4UF0nVTCjLJ92FUQGpaK6QNnm8utKysi9/ +St43IAsGMjDX3wYq5KCgARZlNsLT5ZkEksMPYxEItgHQFtQHg84/GCxWMX54jS6nRg5edyIbCOj PoYAHIRAUb4hAlTgPIFXImmJJu17msJ/eOf4vz6z7cdPbfmXP2//5yd2/viJHT/949af/HHrj/64 5cePb/3Rn7bh9S9Pbcfrn5/c9sM/bfvxn7f/+M/bfvyn7T/6M//0xNYf8evHf9pK39Ov/PoTv/i9 OE288B7f/OTPO3/y5K4fPbnzx0/v+tlTe3/6570/+fOOnzy19efPbP/DGzU7TgTgxBHTAnRmsJWe sYkoatFQ/CxXICZ0lRNx0CstFZ6WOcT2nJGRMWnSpH379qnPk+KP0sQb9coadxekPHTSMua4m5yx dEhamzybp5awuBLW+56+QTwp08dZKSBWqNqTTuiyHAuaigA9azvpE86RAjoY3SDs6WNRPVKhZZxo Cbr8AY0+Skm/EhqTBuG6Fqs9N7Owcvrs2Q9+akVlaYY5qs2xZc1ffuNXfvjPVdmOzET49rvvvv7W WyblWLIi/U6jxmk1Gyw5s6++48brr52VrTEbNdkzFs294opJeYl8hyFsqKictvjOFYuyLcGi7FyU y4NUgxduWF/b2RuKmAoKKvKzivR6KwzxnPMdvqxJo71o+sJrb7ltVpk90xjNzZuSX1j10Odvyi9O aiOO4pxJVyxfljuhPFPvtQT9zR2B/lBmZXFuWYapr8fb2hu1O3NK8jOC/lBTW8hiya8qyoZ3SX1f vzeRLDRrq7JtUVvetQ8+fNs1MybYPUjEEY2bkGbVZrO0dw509YZznNnlWQ4bOsI+szAAwpEXbr0G s2PGwquvufmuTJ3PqfEUTr38U1//8b0w0TusRtqndMj3AHcPeVMgCS3t6X+OHHvWy/XJBF6GRNyQ iJ1oHuwLWIyJkDUxqEmEoM0gsV1GRq6joGLqVTfe8ol7qnJhy40YcmYvWXb397/88Qk5Sa21/KYH vnr3sjmVGUEoWXqLHeiWTp959Q3LFl23OBeRThrd9Okzpy28Ir8go8AcsRsdFTOvXXzdnTlZ2vxc M6AOcqbWRlDF5UB1hytgrsjKrHIaLUaDRgcXDdSoNcYS5pjGXj5z3twbl+VXFJRaY6V5mXnTL7/z 0w9PyDY4kn4LiiTffPfELEtO3K+LG4+39mmiA9Mq7ZnO7M4Wd9+g156blZ+ZG+/x9XX36HKthaV5 znDQ3dHh1loNmQWTHRkFWv1dn//U/OVXFpnjRlcHXKnycuCwkYmMkH0Bn7k4My/Hka2Jm+LI9hhB MAF7mWMlsmk+FnP1D5yIGvqcebNLc7NjsM+TggQdgw32lFYG6R24Pkf6GC8UEDFZojcC18A/NFFU GJUditgLIp5E6g1jTGczOvIzCiorp82/44qZuQOHj+/f2eaO6I22DLMZurw3Ys8qmIDMvEiFW57h yEa0gs3iKMzvbToRd/ckEiECq2P6SMIST9q0OqdTH9N7msOevghcRcAZWuSiMeuTdofZke9EXZQW Y0GBvbS4IDu3EHlBnXBtc4XjRo0p97IFMx7+zB0Tp0xs6Ojp7e816mKmeMQYChnQ2aQlFkNQg0jE CVAGng7wSjKj0Eo8gjQiqMeKhxfYkiJvNCj8TBksdJGkWWsvdDiz4t5ud08bODec0HR4E3DlKiy3 Jw1+TdKmSdiQeAoOFuSMF+d6sfgPcSWIs4hpk2HwOLxCDHG8p3ScRn3caDVac3PNPn9/yFJiLJhW kJVbnJNXmGG1wnWDKpMgiAvLJAYHlGQizGCPNpI0aW0FyNKjD/R6uxv1OoQBRfY1asPmaVXZdkvQ E0/CsQa3h0sHzZKoocv1eYeLQAI2OvMxRPC8tWgBztbDd4fTXVCHuGUp9QWnZuGqrBSjRlE7SlYM wUDcmACEMA8Qy07XA8lOJfdPuoQboegYhmr4HNECRbaAWgw3Sbenu8EFh9kXfUF4DzYjwpn0mNGk r9j2yJce/e6PftDW0S7TYEiSkrOR5UL9PnXqVFgzENA1rqzoojPwkJk4aSL8YoANpjICDjUOXyi6 jKBdTPSl8y+tb6iH7YiYbfy5IRQVF+Vk5VTXVI9gNBf1FNAKi/GKy67Yf2B/KBxC8JgIKL2onTjb zSZPmhyOhBHpfbYT35/f7Xb7nNlzduzc8f7c/jR3VXZOvJk9a3YncnD39dLmqUIUxsNKKSxEhvvc 6upqdYdH8ny6ONQGiZZcseTAwQOwJFycO57yLspjUfLKkd1e8PybUDkBSxi73/jc+t5HoqluTbIB ZISnnnry5ptvRh6KkxlMYT8YloOB4OzZcxWbm2R540hsToGJtIIkUVhiwVgoECDBgqxBdBqcbRG9 Au95BzJoxsxBD0KnkXENiEPEbDObTDZtFGdaYu4IDOUxM1R6v9GsNVuzdTEzWe9gu4KLhj5hsiIg ALIcjNJQAZFtQxMaCIejXkuRzW6xJYkVTXF3NOwfiGYn9Ga7xYxMaNok5FdyhoewA3FUD7/lqCYU oiBhvcOBGi6WYHcoFPEnC8AwJmMYNruI2WFELhCPRwNLutWetNgsEa/O7/LrLBF7DvIvmv19obg+ aC2wmzW2SHsgFPaay21WmzXpI4pGPdTheAa8jLVmi9FsMUcGtMFBv94Zs+Y5jDob5GCOCSaDG/yS NUl0G+Y5f8QCYC5ktALzsCLoGN4mpGAIT35FNmWpcsg344ObPly9QPQQBmSkcpio/OAhw6nGBMGZ 1gyyb2j0GrM1wxSzaHyoDRENU9LRuBYTZ7AiPy4khmgAsxQNByLhUEifAVbXm80Gk9EeRx5Cjy9u jeqsRj0Ur0gsadQbHZhuY8wXjCY8GiuK7mRaqTiCRhsiHcXviYZCXmMe0oE6oPGxZwdxAOlkUKGC 2ojbGzMEjLkOk86R9CIqH+xNrGUyQ2sKxuEbYsjVeiJ+r0ufpTXZs7VBdM8TM0eSSDCK8JaAJ2rw ax0OYzxLjwIsWm/IgYInJjs2hIRN04f4f38U1ltN2JihN5rRlDYacCXtYa3dbtBYEMrDGg4i5qHb iYcpXOUNOn8skXQHzURGuxOLy5iIgJmlKHhwNkEbtAqkMpQfLv4Zz6MBT8G1QCQtglNAdc0RuDPk 5eXyriK2FzISwB2ptrZ+waWX4hzysIB/A/ZQyl8JTdqLLe63v1tZUjrh2usuRZIiZ2Bw9/rVG+p6 J1y+7Mb5lcGmXa9vPtQQKVh8yYyp+fpwJI7soXNmzbDFOvbu3ffHt49dMv/SS6dlwxdh54bjqHZ6 +yeWVFblb924f//e6qLykumzZ6KsSO3+3RGjfvmnHjBEo/VbNq3bsrV8wdWzZs60J5MDAwNT5s2A B0drzXFAFRlOvdc7+Nb249acsjuvmBLqqHlnZ602f+aCeTOdxlhmZkZhQTa6DZgB2+z+dRs2b9ny wLf/CS5LViqygbwRtMHu3bL90L4Dc6+8avr8+VZ9SBf37jvcuHbjoaws+8JLZ6M4+fHdOwOxxPWf /WpuVmbg4PpnnvnL7d98rKSMMkjv2brp9aPexTfcuajUsHXV3/a3+iZccvXkkrwMfawg09JWs2/T wWNzb//s1PLC2NGNz734SqjyMjiklJqCKJ6VX1JZUFhocne8+NwzxmmL5lx1XYUdeUkBGtJ86JNh QzJU19Cx8r0dgA8vWzxzYMC9ffPxefPm3HDb9ZSYQxfBfCHdBeW0QLoKHYwJ5urqoxAgJ0+eKBxP FK8TBb1S+BOhHmpepTQ5yjHDXoBnJx5RWNf4jy2EBiT0pKWOxxOi6MgPgqAPLGJcSdmz+UXnUMwq Z9IA7oAKrnIGUnaf0BrEZ3ovJRTljBzYdCmBKJJ1KMlGaViUYZQyeHBzdHuKhUV8Dqd65gcjJ/2g m9J9KR8IWzSInbWI+kmGncaFly1Ys2EdciCNq2cnJgkSFfxdhykh7/v2gU0cnoHw0INDrLozJzPQ +9VV9AQuWIgcxvYk+jDe4iwcTgc8r4SGOX4OYduHbAmnO8AHlOiIhNazY58XeQgIacPmhVC4i3zf Ed4ObnXILtXW3jbC8y/maVga06ZN6+7pxuqQgG6Vy9V4WMJwmwdCJDzhpcU7zpzCysvK4f/MztXv /0EiNUce4emG3sA5Fu9b28XiTR3vf0fHWQ8ET91118emTJmC8JCTe6ewn8/ng2tsQUGhICmLFPQX xiISYUhogI8BWVASWiQasJvMVmRPNMHl3Wyx0F8k00CGMcrTodFbYeHjE4BY4K6QlylxmgYFVYx2 o5muteF/NtIkERptNEFkM1mtkOWQbAP6owFmYvwC7MJg1VsdFti7CTIQHvBmnSEDHr0ANyjxGRmT IcpDjqK+UfYxMt8hIxm92NQF/w7cFJcYzQh5gYM1eoxewURu0BstFgO0UhK6jDoog3hc6ZFgACnP bAaLDRk3dFAkDShEkQUdkqzWwGbAgXqryZyJyAFyLTZpjbBso+N0CzsM8FD+RNA0GZtIdGTHZq0J YzEg9ykRywj0htKpsdzGBinJZiYsYmn3jYuwjCAYg2cIhMIEmOx6S4YJs4NcnfgPUSEWowXVGsj1 GRAaZswCnM5kMWB+eX7AnJxoAouK+ERvxU90PoRtpNyzAZ8zW8BYKJxqwf9ktwUnAI0zme1gQAju 7N1ALI1cu/DbAO8hqx+YlxK2IL8evkXuAvxrxJ00JrCN3YLCBsRI4FaUcTXhBmaj3mTQW9AqddSo szjNJgO6jT5rDGBOnEG1B/DeSJez24jWpCM+RFtQEQjMAeinNWBJOi1Wp81osJD3EVyy7Fgldpxr RC+EaCQSAxOjsmcSumhJajFOPSA+oJIYO8MZ+BXrnWJs2L5LxEoz9EXgZ/UthLorNnA8wXv7eiBv ACzgc6TZwK/Y8xFbV1JcjHOoRDHCO4BuAGDTIEMM/AySu/cezcrMrKoqstqMUHxNWVltPQNIlZSV nVFQNQnxKtG+5uOHd+07XN3Q3GqwWpGPEyp4Zl5xtjnaWL3rwIFjLS1dYW8YO+2kGdMzcosKgR5H XXV1Jw4cPFRT1+hNmsonTZ1aNcFmNjtzMsHXdcdrDu/ddeDQCZQwrppSjmfC8QN7t25cv2v/0aMn WhwZ2YsWXFJZXmLNyEZC36aaA9UH93X2unKyc4ryc+nxoNHDKaK5tbmpo+2yxVfaES5INWGYITXJ 1vbO9p7ekoqywoJ8nKnVomyJI8ea7Ghu2Ldvf3Nru72k4urlN1XmOM3x8EBf58Hqo/MvW4xzjJpE c2d3S9dgVUVFSQGAbhOqRJ84vK/meI0noSnMLwi6Bts6e6smzyjKzcrIMGYXFnc0NdXs3X64+lhb R1dOWVlGXk4i6j145KA9t7i8pMJBebapzCsDhyZ4ythttnx7oq2lYe/+E91dA1Pmzlx6/dV2kB27 AU8Z9g9S9gVkoNcjBtNutyFoSBGBTidG/vwXvxjCG+oPdxTOo2c8P3aQZodcegivEEFm/Niigjq0 VSkgpSQWsBxGhn86RM1awsxYueLa16xUkYOQaEY+iC+HOt9iMwEaJ36XXELYNwV7GsYbR79o7OT+ wvIftYskJpSgFT5HaA7OOMmkBx4cX370u/+i9uC4yIvu1Lcb1x4cWVkTJ5IHh1r7FfM7HvRh9CTt wTE2Jhb44ZVLrty6fSvc2sSEjgfDvno4aQ+OsU2uuGru3LktrS2uQZfAs8abBxY8OJDe/ujRo0IW oR7Kb85l1Ofr2nHiwaEMJ0Uctm1jWwb2h6Dc8zXeD2k758GDA5IvV3NjAYb/IlQXCjzACREbjG+g NrEgJFWSpWp2JIpQBgFIJuxGGiGDDnIkkujCpRaAlrBTCIs/JICiCbgYkwhHchxkKio1x3szSzby Y9cICQxu/bg5tU3SFP8rws6oNyQ/CQmKsr3jLjCEk2koRrUD4aPMDbMhWuA1MaRLJOWNtFbAGeRn T/gEqWf4rKxN+MHiQtRzRVPcOeGCj4ZIQRaqInofo86QxwvZtNAMssbh9jBoUR9pmRPwgXTxuJDr woghkAxO9xduZmkPjouyHAG6EWsBJMPUmjDnKOoDtmB3GsnawZZNYgVo85QQEQZiOoHYi0R5hkdo RfCciYwaZAclXw/MKU7HBcK5m8V8Zgi4iOCuYWIblt85vywdZN5krItqIPKygId+0pDAsgG/A/Ag TpcUDWoEF+o10ViMChAQ4sJtUBJQ3IXWCIk0ksEePE3siuuN7FsU5WqNxMPwd6fAEvSWi0JyZgP2 vKBhUV5IscoYB5IzcDA9qCe07BNcCJkGSJSB9RffUV1RgjUUgCMdkXlROFr9uByJB0dHe8fx47WL Fi0KhoKUCAO8wXsUEoAibgvM1t2fNAAbcyL7ZBKpQeH6NuBNhBMmpwOAH6p1h6M+TygSD2mM0LkN NjtqnZgTAbBAPOiBY74vChDbuHvTnq6O7mtuubZiUoU1EYgHXO5gPIxKsVrk44UR2ZjpNIKPNLFg KBQOBuFLgowXTqCC9hyqMqoZHAwjx4zGlIBXgNlmc2Y4cB18mAIhuByGUWXV4HSiyJGVNlhyAUCw iW8QyWhsecVwFTCyf5zYZoP+cCgYtjrgPoEa4cSeyC2dCHu9gXAAqRywjuBCZbPZCcHTasKu/v4B Q0EpHPQyEr6Qz9sbtpmduZkmnybqRm2uYCQZQTSZNSPPorcHXd5IMp5RYsEXiX6kKHF5E7DcR1Aa RK83IW21xZIRGfAN9oesRQZ7tiUZBYXFMw1LBY8EioALD3p8YU/EhB4bMzNgAkNGVpwBLIQWO/k2 AJaBGUEPrBWiY0F+3pTJk5TwDl7vqfRzCjMM8+A4RZJRzoUteWOiS7wRkcWAjBnYgYBZiZhJMmBQ dRQ4LurohY5RvA4/ndk5Q3h7EC5ML2C9enrRLFJECf6yZwd5asgXcDAbAnf0ANCMGr0pCULg8Ujh JxTpCa7S6eAiBgYh5w722aDthzYg7EgskoheiswmvKOLkQv3mPf3UB4k/FTn7ETjIEL+rDQZD+jG WTuZPuF0FJD93Ol3RW5Ws2KadB9cCii6kPCQY2AjBR8r43p/l7DQvtLHyCkw/Mmtol565Y6cjGM4 k+y17HbOogUQAPLhwD+EFcBeLRwQWNVj9wpyQYX8Ioy9sAdSsni42ScgusC3gYQ0UhQRzKyNxQ0x LrcA71dWCxHZTJG15AVCdeNghUYSewoigLMDbDUQ9UhH5BtzijHyo2Z/ePqXLctS8ToqQ0cxy3C2 hvsuuosYY6iInBlDiGToG/2ohXtSDIntUblVp4nCLEQojZCTRI4y8oulEaLDZEmn3Ax6MinhL2mb hItw2Qi6hDVdNA4ruyRDclMEcQhHAcoxB0oSuTAWUkT5VkQfSSTDjTgTB6uLLL2dau8awySmLzkl BcRk824MP/Y4yeqQ22ny6R1eoD+U9gRmnt2EAG0QFkbIGOYMXADWMuLFDt3EvRDmxeMGXhRGyP8A MWTrJ6ejENeScC4WFPMPu6WRyI5oKr6nkM4Z/tJpo9RgwgSMkBYYMz4FjKHUJviV4UKxNOkiIT5z hVuRiVA+cGMUiYjqicPJ2YNchzhJI5omvIWelbQoFeOrUEBIy4kbdDF4lpAuw9QQ6I8w2bLnFOXG EWgeoUPcIGsjpGjQKlJSywhxSznSPPm+U4B1QMqBy3krpF2I4StiL6ixuTmWTCdcN2jbRwBXXG/P zHQWZFmscG0DFxkt1qzC7MKykoLSovzCbIfFQPVRjHghuVJmbnlhMaoMZzkcJj0yX2DHI26yaB35 2fklRYWFJQXIT2HPtpmoPA8eAvCYt2bm5BXnF5aWFGbn5zjMOqTn0Bsysh1FpQVFhQiyKcjOcpBP ETjJYHVkZOUX5hcX5Bc6rQ4gfgLFILjA7MjILSwGOqgDVMLYMevdcJOwoyy3yQznOeJ8Ar8BQVoz nbkFaB/1kPOcVgvDjdSQxZFVUo6qSkjTE4UblyMzH0mnMRQUMjJkOTORnLqkpCCvKAP+Vzq9PTsj J89uhB9TFO4YWlNGbk5eUSE87NF0VpbRaKO6KSjYVeG020xURwV5OxjWpjuR9ww9CM1Z8O8oKsZl hdnwpqI9RoxJAOG0l0hYDeXJoNAbob+ItX9KdONkHjsFwKH2XmePKxFvItkUBPguNgSBfEj/kOWD P+ChDYd4PLuxGzGaIZ3MqIcEfggURDqkTUBAI7x1CXRftgwIBIS3KbZkCBOK/MSUAGWhvMnCvSBl +jhPFEhT8zwR8v1pRmwHLEWyeM7pS8ZbgM/7Q5oP+F3VMytLiimMQ/a9+4AP8qPUfeUZKA1a/RRj 4D69bC8eO0jEFyZe5SXuT9KGcG4VLggpWwX7f5CoKU4TwAHBHEK3FyeKi+kE6TwhSElaPntcsCoo D5a+EQ0JkSwlM8mGY5aRcBZ79iriu1AFhWjIXhtkAGLFkX3qVWohWRW5L2yIFrqorK/JgcGiuxIe wR0RLxbHFIlOOkN8Le6vSGP0GFJ9lIcnUeHiTe1H8U6yCE/0J4aVp0fMEr8YfBM/q3QJnnYCw/gl sTCfzJeIeVb5ZcvShcSq0jKQ2SEFwNMl0tXMnaJpUmrE+mLIgReauCdrHhIDCT2OGXaodCqul8yx CotK2JzwdWKHkRRPSrwg8bPwkVJ+574IazIapuR00kLirgvmlul3UpMfRS4bz2MW5TmwAdI+KUp1 0P4tQ1QC3WU+YGwOkB5NLaEDYjMHfiw5/BD7ENJMjE+7rXCLE0FLYgfmQi3kCUTxh7zRk38dOSwR Pk1QHRBwSdPl+hh0HVvxCZFjvmdvP2GgJOBcbp2ShkgrlrslGpFLaaQeDjJzSowq9nUKARNZJdiD ih4rzMaiMrpohDBEygxB4Ye8xDlPBQH5gPfIf4By99AdCfIDlSjNLj/WBE7OGCR+BwqDC4XXgbRN MKXZ0Yt6gmw3IskmIZRiMYvOMLXEChdqPrD2MWYMHApwyBsbD5sj8uAoFo/qEz5j0mXSekxar0Hj Mek8Jr1Hr3fpdC6tzq0zuJN6T1zniuON0YuMrEljIIGXKRAz+KIGZPzxRfWBiN4f1vsjeKMLRfXB qCEYMwTjBmTvCsSN/rjBH9X7o/ioRRahYMLgSxi8CaMnaXRrDC6NflCjG8TtdFq3TufRazxGrQ+p SijWD2GpYu7ZsEHZv8gKAtYckl5kPCy7tGw6HmbhI9iHND71EZz08TVkIVWmj5FRQH7Mj+zs9FkX hgJCT5IOtokJfZ3lSSHrCksgy28SaCBUR85hLx/4GTIfpDl2fxe6vPyBHXZZORSYhziBSjdItm8Z UaDbyg1KeQ0J/pC+E2oYt4Vm2GdWpcKxrZ4M5PheNE7eJbIlXLQq3ZUFKc4VQi9JwuaMk+I0TpYg JCumCBvo2dtF+gZSrfSRnAW4ZUmdluMN+F5s0hcpDiR9dAi1L8yEfqRbpZo8FOdNUyirSsyKxBUc niR4SbBnivU5aIN9mjjDC7lCSDqchLZRcAkZrOVylKSQkN8SyeOsTwqrpMi7wpCAaFwsAVoSUuFj KY0F+WqwKshJ9RTsRXhNsPIo4W3ceWZmxurEEuRvxIt1Nnbo5mt4fbBJWHRAhciIFcAvjBCOWpzq iNuV1w53nAFmcZ2E6olVpLwuGIelV8d5IS34kYqqsl8SuSCR3i4Ds5zRkYIL2EGHvJs4KknOM0k/ s62eNXc6AYEqCDNADibS/8maj2zRWuP8BZeuuO3miuISM22yDCQwOMCnyHkjOdOk4gogTP+SgZ9z VbJDAUdBkOuICHCgj7g7giYYIKBzxOYrORtQz8mpgF4i4aVYbMrBUQ8yts0YA6ENEi6DfyTYgx4U RmTKYPe8uKAAyML+iCmvQxF5IfpJf/iRImXkJKiEHxRaJDdhHz+CyqUzhVeDoAsifQRx4DVDLwrs oNEKHy8pbSf5TFKZWLWP1siZYYjQeUfBfLoSGxk9OxF7AurBZyxZXGyfPKkUWQCRqoeqVePu8OGC qxptAggowdCRHYSYg3L8cNfwgOYcHIyGaeHiI8EN/Ahm+U2AwuxUA+MGFyjWoEQvEmlQ+dsE6srg G0qogbzj+Aq9oi9QZwbhS7EEMq/W1yHlnxetI3xKPN1ZRqAReQpMyMHxnR9/r6OzQ0GCxB72/h7T pk7z+X2oosJPkpQQ9P5K/8IwmHWaHByKzX9spCM2kD0IxtaCuApMk87BMQYCCjbD0rzqyqu279iO SLnxaQdO5+AYw+Qql8y/ZH5zSzNycasbkVx12Kv+XBo/92uRgyM/L//I0SNYxZIz0TjolTIuEGo8 VFERu1yqV/KsTayaiEBdzC+5Zb7/D7FzZ4cL1ALJFqDZeaiiIndQ7Qcr2ZQkMIN2Vdb1SKbE6VJq Qv6OpVCclzI6wQwo8Au1DKJ2W5C0ptMsU7UuJgEkElTC2hvrjMQ5cMJnUEJFX7UFS1itGY6RVh87 lZA5MXWaKLdB+RMoZwd1iG12lHdeEpkZh5GE5xQ3isZlAId7IHeE6cA5RoWFU+ij8q9CFuQhCItl +jgNBZSdk8h5emlW2UOGbfvqy0+aETF9Kd4RM6IwtjBixxFIlWJ15nGeLo7DGuIWIU2qvKFJcy1W hPBPUh0KWMDepYpXlATaMQfShUa+GvZ0wZPDeiIjFKLdFKvzR76SQUdpUKpddAgfcvCC0B+VDgp6 juEZesrNfNjYR/Jx2FyM5JLxf46aG89MYbEjECQmbw5qwtJPI62i0nnkyJEpU6baUEmK3HGkrYa3 ccrMAucDvpPKWYA3JLodI3LS44DYgbC+YRwoNlUEDOIHZNWVQjIAlg2H0qQtODWtKR6VeFV6TtBK gZbN/h08fNnjQ5le+p79MOg5xN8K5z/mf7GYeDEIGA4dkfJk8l6MLZ3b5EZEH/gfgrih2HP9Y8YH +SFDP4mCR5wRWNWUfFep86JzQudjkFuK2xLAoAC8adIk9w1lLHS50BbF/ErIjE4XDoeamhrKyspQ JwFhmILO6kezuolhOTiGqPx3FsyjnpELD3uiJJKmpHv6lMpps8qLSrIRMwSEBXmK6S/+I2RDj7zD egMya5soP4rBjLTLOgPlBZH+EswBYMcILxeeAO6z4FXyESLXE3QUuAX6jdBRaF+aWDhGdXDDKE4c iyEFSwxhPvgBGAfOQv5bfAMEBPX8ursGq6tbjp1ojCVzMRHIbkWE5in1Fhgf+fKXCODo6BQK3jh5 bBLA4fMR7KL06Lz2TFFp1KVe1dN/hvcooVI1oWrf/n2ib4okPTZ9WPAougFWYN/Gcx1nGuAY4Tye fBpmEAAHkoyiymka4BgbGcdnmVhlLMMADgVHGNtgz/tVaYDjXEgqARzpJKNnIeL5BzhYyef0APxQ ZEmC1XtGUljgJJ9cIbnJch0ZssR7dX9ZQk6dJ4wyQhOjt0Kk4zPUlw1zvhNCqtSKdEcJHeB7AUYR nibSIWEoUruUR0O6RwpcYY8TdVNSL+mZLUxU4hphH+fuyWK25HtCl7PEIBQDOpf/KLKlaERSL+lu bE1nZZNkbyG1iRNYkZbEezX1PlLvhyERLCETyQQdpfhsQWWFGeRf+TQxH8SbQhOQ3vNECrqLbxSq Six3eiGNYTRJlZKvEm3JLCF9K7Uk3B9SsyYYSdwXbkSYb3JyEtwsWJ9/5NUg8RwznWhBOk/ci1N+ ygCHOEEF6cgdEheKIQpVj7Ez4eMkLQIFlRTn0llCiRQ6inwMU6epwaGESt1eyS/DeqAYl0xbVYup tkf0jqjCV6uW46kuPEmRVo1Bvamorj3DJSPq2ohOUvALmbgSZ8pzJFGGgAZWbhXpRUVYIjoldpCI OmTWRwhwoEJfTU0NanSjYhrEOYnNmKiUPIbR6tQOqRqZQI8FBzG/EmsyLCKzicxUcptSJLjQc1Vr dDhTyecLLhWDSsENwlrPh7SFnmTgEEuCNvyTuVS5GW+50garmnD5KcXprwWil9qp8VQj78Ihrk5i l+Z1SjE+IpnwUItLis2Ynrgz903a3pXngrxsh7IPtcVbFv6Kail4HwqH29tb4VMxefJk+FiIJKNn OM4McMyhziMdMoXXkFPFhDztlZfPLarI0hginFaHKtPCf4Nwh0SCwA4UjjKaUFiKir2iPpPRSFXd yVUHRZqkA8mzkDZVeJ6Ih6FIqgECkKMnnDiQzxZohz8AqCYe9tM3eIMybtEQleuOxgngiEYpIMVA oBIPHlfoOzrc27YfbOsyg9YxKjpFswKi+ApMX/zSo9/5yfcVgEPNJmcm0AX9VQAc7R3tvKHL2/c5 K//D+swrkC0iYnGMoH1ckpWZVTWxau++veKqcwQ4ZIJDQBRxVud6pAGOMVMwDXCMmXTKhR8ggEMl 7p2HdXfupEML6Soq50JGAjhQRaWlmUWQ1MZ+Lm1+GK89/wCHkHm5eirbwqRHo7gRi+sk4sEfnoVE +RDlV+THqBAbJdAh1Ubq9OEq/WkXLat/MnqgAlGEeZ2e9sKOnlKlRPJDNl7jP8pDx8EmAq6BkkiB KtyRk2EFYd/E95JhU4FEaNgilaIMcEhQTcryOaQPcm/ovuy7zNQgaVLI3Fy7g+8luiqr4R9GDh3x mEh1kJUWCaRQUKgUb0lKS+oLPoc1C8mSKCoXStwhKMtJZOkbKdKJwTuheiiav7hEaE9iVvivKIAy xB2Dz+R7DGVbKcZJnnxRfkXS0o2krOpQ6kTMvtR9kWVGwmMU3lK1KunJbPhFRAwPSqRGVZAE4UDE QxGIkMy1xLPiPiLASnA3pw5gkkl9YFYk5Y36JS94RT+XTxoiUQ/FiWhZCYKgWQmK4lHLJSaVNkbx ZvjsqF0MhjSTIuaQr6Wd4VR3PMmbZhTdGuGpKhxN8CVUPfxl1JhiBYjOgtNkJI5mSVZ01TRnLktt w7LPAp181ioqaBLP0IGB/qamJljHhRbNN2KnJMREEUsIf43hG7CseDP8IvdNfZKEYYhRMF9Ka0eC FXgxjuzgQCvpVBmcPOuVw12ihl5AXeZ+DR8Xn6Z8LxphmIMZDA4D0mWpvqtPHnbhyZ0UD0Fxdyj6 Ekopf3OKQSkTSqVaidbcpWQSeVLLy8sLCwsANihVVE5HlDMBHHcUXMItEpBC8XOJxA2Ly2ZPK9FY CO8QsT2Ee6BeTiRMIagGQ5LqWRt1JitwDr3BToWzUXMaThwo9g5vD3L3QLiKiUNsRCARPWlF/BH/ MYJOVLAnnkApXgAcmkgQtaA00WA0EonHQtFYJBnGm2gyEsOGbHE49BYzOJUYGiGw0cTx2q7Vm7rJ YYZ3FpEU1l0oQlQAcJCvxCkn9qxccyFOmD9/PmjS398nLwUxg+e1g1TLKtHS0kLMNeJ1hT6IEJV9 +/aJgQ9Tk0be1JARiSVyPo40wDFmKqYBjjGTTrkwDXCcCw0VgENpRLHSnEuz5+taLJBxEqJyyhGl AY6RTfR5ATjilGlNHCy39vf2RKKw7lB5SenJqH54S/qQ9JtQoyTAgZUHIbxLlnP+jQVDoZLx79IJ lDVDhibEjVJNSc4TquwDbOtiQ6LUipCr6ZDDR/g9K3+cJEHynWYjKaMzQs4jgUzIoHIDknwvtAky GkmVbmWXE7qWrxDhxrICzekZhGoo90EilyT+U1MkM0syCZmo2A9GJPMTSpwiK6T6I2k/chelqfmw /0PKFtOADWEgMoESqFJA8eBUiIDzzmmS4XAY9SlDoRDb/Mhz2mKBp7XNbEaxQbqS884q+j+Ruaen OwJxWlJ6hCbOjChrZQppZQBETeuUMCfmS3h24GKVtVniJOE5L/lQ8GliKnUIzCdndKHXyncXeTqY AySwTfiMSDdX1gs1AAZUchLyZ2kETCzpPsz20uog3Uq+FfzJmbH5EmlZig8CryS4jfOCpPQGSfSV nPtJwZDxS6EhK4qcPEL+F79JI+JRKXTm/p1a3VW+PVlklh1PxBphYgr2kMivkEoSuGXiSUOTV5Zq mUtrTbnnqbukmntpczpd59VcMvS9ejSkBUJ5A1fAp7i0rFSwAOlzyEuAiqcyPxMBOfeD1WqF6AWN krYqwkVS5tJRAhxMrWTC7fb09nbjRiLVqAgnpKRJxBMiPuIUQ2FxRaIib7wKzwmGExyU2tZFGyl8 4/TUGf7LUIBjZNedce6UhaXgYuqFRZ2WFoNYEjwOPkPx0BrSvPpkwXwnwSuqxS4lruKUVRK0Qc3K LSp05HuTAwQfhGKIjQ/4k8GQnYPogky8kaDeMyq2ZwY4FvCsMMxGpZcS9902taLYGsTsA7PgIxny x3wDFL2C2BOjMWYxA9rQmWyIRNAbHKgykzQRsEEABwWqiFQkSFiCqmlK4hMO++RiSwaj2WAyosw7 RacM9IRDIW00DCcibSKMqrrxWDAGgCMSIg+OSDwRTZgzMkyODKAbWA7aRMysT3T2RP7ySp3CBwJj HiwigOO7P/5eu5yDY2SMcsHPAsABMvUP9KuWxfkGOJhLEc3D/w7zIDrFANm2Q/85HI6SkpLaE7Xi pCEAh8rfZCQ0EnwrRKi2trazuhWNpM00wDESKp3ynDTAMWbSKRemAY4x0xDsV1RQlJefRzk4JCSf 1bPzC+yOuX+8U6UBjnOg3zi59LwAHDEVwEHy1vGaaovVYrJa2XTCD7WUUkhfcRFZ6UAuUUXrg1GI fpZ8+4VBWQY4hMez9KBl7UegIULWlLQWCeDAaVRaltRc9qeQJEx8Rd4QpHbJoreANiTZWjzE+ZNI YSASN4ocaEI/ZB0Mq1BYraVDpWUJZVN4LxNowz+JdP6subKVXtbdqPAf/SwUBhVHqLNXqrUjhoEY 4ED7kmPKMEaSpe2TdO9xwnAXrhtqexJJ44kEErddMu8SuEhjVkgqZlXN5RpE0DZ7SpP5EF/iMJlM GRkZ0AwhrpNwzj4LUiWIpO7QoYOZOdloR3SetDaJNRUelsAOOCaluILfizBwmny6klmPFgOhZzIL pWY+FaIi1H26ki/nogopVE1AC7L2QziZ4MwhhnTWRcXzQvIIJtYmoyYtA9k8zOPhvtGwaHUA32HI TVZOAW/QNxIfKlieoo9yOWQp96mEXTKr4z1q59J1whVFGSatTm5eUIWHJkRfzr/LHVatBuFicxqA QxBBjQcocyR+4YZkbVpe59IlqbsItVOs/WEAh1jm6h0iNcOpyT71O4VN1Iv7bBfJkzvsPCAaPT09 CxYspFlCceAojNrxwcFBRJGAgSmtETRHoA6cVMhstjgdDpmfKVkzE1U1ByPw4BDyhoSSiATK3Dcu SQGeohwcNHfSjEljVHvxDPPoETMhTYkqp7So+yNNnOxZd2YyDTEen9Y95+ykPs28ibUpFhazhtJv QUkZIBzjDU4BcNCNZHuASL2EeUzhlmoGUguBAkmXaSf/S6gGZeUcYfdGCnAgDQYaBsBRUmAKA39B PV7OOBv1uyLu3qTBbMstrpg2I2R2kJuG0cKUorAUQC6Uo5RSy4qctHDVoESqxDmUpgrkTYT9Hl9/ TzwSNSU0JotZazYmkFgj4PV5fdqANwY4IxFGvo14zB+H8QSrAX+jMbxMzhxTRhYNFwOORc26RO9g 4smXjhFQzbyJ1Mn46yo2ffHRR7/7k++3IRhkGMFGSKcLcxoy3Pj9PviVELnkNXZ+b0XarF4/qWrS yJsV2DVUuKKioob6BgnAE/vgKXfckTet0QSCAd7uU1w9FLYbUVsCYJk+fUY78sp6vISuky/ZiK7l QVCMHc7v6+sDfDbSy0Z5HqiXk51TXVM9yusuxulYIEgyum37NmSxGTK/p7/5RVNBxUKgJKPhcGtb K96LXU8AZBeDOiO4RxrgGAGRTntKYUEhAI6jR48qZ1w07hpJt9MAx0ioNO7POY8Ah1Al6O+xmurK qgmZWdlCiRGHonyJyq/ykwi/iyhu0rsolxldIJpSkAu8IY0sta9RW0qkvtQ6P5BlPYQyvYmG6Lmn upfoo4gu4L6qHrLqyZItcqIP9H8sFOjv6YobTDlFpRRyfKptVjhq8CWyYsU3YuVJUbVkIYF1P76B wGVUB4Mg8jdDhFuhgHFOO0kXO3m7V1uq1a1+yN8PJQTk3W3btl0ybx6ZMRnggDbY09OLx3pubg7g DCPixLVayDaIgIZPB7TEzMxMmKzwvbCLShyW1Bw8eGDWnDk2u10QUIIWZPqrtesU6CV/K6F1KrVZ 8iwQur00VfzkFlyj4ApiOMK0K8FwwxR5SdCUlf9hhnTRffqfQ/MFiiHuKThfpbbLZ/Kv2mgo3NPS HgiFJs6ZjtO6m9qRinvqnNlGE7QSsRrUvJpqdlhHBQQps6l8Da1rVr0YghSDlE6jZAGiWwJgYdcP GHrpMwOMVKcydYXATofJtOFA0NXdhyoKhZVl0KWGjPTMC0BtPFDtNcqkn7zQzv+CGjbD/FEwBiS9 vXv3omiAQBzCkXB//0BvT4/JbM7LzbU77MTPGg3xM7jZ78c5WZmZNpsNVSwIkWWUVhkC3p41RGWo vCH1jLc4kRCa7MHEoGKPlNs+O8AhETQ1VOKD1OWn3ZPV1B466xKQPHw6hhFzFLOlAjikKVAeN7To RgRwnHqxCm4/xZ6NZqWi48KNScqTyrRRwXsntTr0KaFsO+IpNzKN74w5OAoXkvcXIDQdEC3yggPA UZxvjMTg/Wai6jQ6TdjTFxroilgysmZdseLeB7ymXGJYXrcieEnAMKJ2jcjfYuBsJTAf0M+wI2ji ocGurrr9g+0dNr8fEa4Guw0bN370+/yJvu5YJIL0okgymoh64/EIx68kNNEwQmNMWYWmjIJ4Ajk7 0MGoRZfsdSX+/FINAdhMDj2bTVzF5ocf+eJjP/lBW2d7ikqne/6PglfO6VTQc+qUqXgAdXYSwDHe DgpRqZq4/8D+oaCalC9njKqmVjNl8hR4mg0BNUa/VsU+OHHSpK6uLp/Py09QZrYRKsDA8nlbBIMJ 3xZ5Xxp1V4Y/glJtafLy8pxOZ0Njw7COnRLQQc8H3YNwLh3pEM7ILmfAjIhw7KoKgGPrtq1IbCNa EvdVk1HdiHAPExDDhba0C5KCT/DYa2ltZfSKMpmPqwUCgGP2rNk7d+0cV71SOqNOMnry4/l977MC cAg5Yxz2cPEViw8eOhgIBN53Wp3cgXSIysgm5fwBHHLaNvAq8tJNAMCRnZna1RVjEu+gklezUJVE pIUmxmEFgs1FYDztahzWDEmIqnIqkuEQw6ikswm3CtkEK8MDLOMJEUutmMp6JKtY1Bm0qPYaPtUj ztXRvHXNqoQjb/Gtd9nNOqvooHSVDCvLupvUGj6KbqXQDZ4WWUlTfEuoh6qbki2bi7BIZw83NZPc ym2ndMSRTfdH5iwm4LatWy+55BLhq+/1emtr60wmM0LTnU4HFYxkjwj8DzkHKQb6+nphFC8uKoJO SGHlCGCRdJv4oUOHZs2WAQ42PYknrSwPMH6l8JfQ9xRKi2mVTL7CpYnROgVxEGcLgIP0eslIoUbe pDZEskBFb2EeUB76wuSW8kFQfBeSGkSqgwIkUCKJBxXMFC7nAkzhNvg6CfZIJgd7+ta9tLLPNfDQ Y1+Fs8Wqv7xSU1P9yPcfy8i0s0IjM7AYo8zMEhbD38ngikgaE4cuJJ0qPJDE4EkDU5Q9Oo8QDeg6 RAWoNolELDg4MLi/pnna1CnlJdnRcNjtDmdmZCFXofApQWOc2UZFbK2mp6lt99pNMYPuxgc+YUZy Q9EwnyIDf0qPlW9E79Ae28wlt3/eqmTvL9qKlPuo94fhMz0i/XwM61AAHAsXkL6J2XS53XV1tU6H s6y8zGa1qRtE7/BQ7u/vB6nz8/PhxyEuEVqqcqYQ7/EREnV1zRHYGvPycqn37H12JglWCiSEUoBb qffNMQzr5EtOkxXlDG0LBPkUx5DERqPpHA9KgRhSS1FaKfS0OvuhujuRmVnrNHi61Jg0ECVvq/xs O9PYU24aw/QsMYOnVb5UbZ4Z4FggAA6gE6K+yX23Ty3NN4WiwCtMNPs6TcTbHxzoDJuc2bOvuPW+ B72WAqPJKOAMKSAU9gBiFWnDpWebyFbCBgjxFIYfiK+vteVYTbCpIRQOoea7zWbXW0yIPIkP9MOP Ixb0UEei/kQ8iqop+J4AjljEnFlozirgorIMcBi0vYPxp149TnEwvLuJAD9PsenhRwngaGUPDkHa s0/ihT+DAA6Uie1oH2/6G4Z+3gEO6eHGTyB+ToxdZRUAB5WJra8fdA2ObaLQAsrEYItULj8DLnC6 W5xhFJlZmVCD29vaBTRw1k7CHw8b/VlPG8kJZ9rBKRMXLU9QD+gVPDhEg7Rg5T6it4DJ4WsjpmkY 0jGSDpzjOejMlClTwqEw1cKUu3UuDHOO/Tn58jTAcS4kTQMc50K9NMAxMuqdF4CDc3AIIzODcVCH AHBkZWexMihABLF/km6TjEV9g33NLa0DXj9Mso7M0omTqqByQujQR0Mdba1t3QPBUNRoshUVFRcW 51psJh0VZpEfhbDdxIMDfa765i6I5habDSprfnE+rvf2th47VhOOGSnXGVx8kXBBby+vmlpRaNdG vZ1d/Z3dA5FwxGqxFZSUFJaWGvXJqNddfeSoPwSHW+z5ALK1QU1mdnbuzCmlNqtJoiFvr23HD736 lyf1eWV3f/GrWTajhYVqSWUScpqE1EgKI11LJWVZjSDAXAqLEd4jTI6U+kSfVE8/EcUiq8l0J5YV BQWkzV5QVDlpZNP9kTlLBXCI0BIkSoQvamXFhNzcPErcz6AEYwICTEO+/gBMQRlOZ0FBAULFYSxU AI7Dhw7OnD1X8uBIano7WrraW+wFZfnllRYD+esnotHezo7Wzp7CqkmF+bkIiRnmVqD24xDKvcBE xHympDzWqSWkYYjox477iuxB2ExUE49297pa27sDgaDd7igqK8lFTkFhXmfmwRD62hoa6ur9Riu+ MOu0TqutsHJKVnaGCVn+BOsIXESINuJjMtnd1v7C7/486HV/6zc/g1bz9C//u7q6+of/99vsrAxy LFe6rXCTGIJwNpHBBG6L1I6+nt7m5pZQOGKzWkonzszOdphR+0BaAjCjRfo725rbel0hEDxm1MYs VkduYUUxjSVw9NDRf/ufv3z2sw8tXzqps6np7c1NK26+sSgXLvCEheB2PJMq9VarqT1cs/K5Fw0O 2+e+8w0AHOS9o/RJLDvJU+Nk8hNmQlMnYz8goM812NjYNOgPmi2W4soZRUWZyNQyZGYuLsCxaOEi USwDRkHXoAsSIHyO1Kua55MG4PZ4+vv64KmUm5fHTE5aKoL9mdmJdOcAcAg6CtV67BrKqTejFOY1 4s3qtCEqZwMUTnsHeacdsg+Ls8XYKbRQtT+fqqEhA1EjoKcfl7TjKHeXFvKZCKEurK7adEZlYT0z wHEpr+MYmAo2CDDN/bdNKck3hOHUr0OiUIJrw57+QH970OjImbvkjvs/47OVQjHW6Nnvg93HNFqT YDp+lIkwJ9FZtAcgmVwtkDo0HAn4ujs6923pbG2xBl2ARbUZdjNSlsY0Xo8vMtiBPKZJpOGg9DNR BLAk45Rq1JpdZCWAAxEqcOKIIaVpnzv51CsIUYHfCM2TLkEPcl+x8eEvffGxH/8QAIfYSGUyj5jP LsCJFANSWORyu/o4yei40t/Qn/MLcAh0g6BWVfSUMuSRQHHqGRCy5oIFCxoaGuCciZ9GDumJDoBB KDXVScdIkIghPTn9JgjYODsru+Z4zQi9HiorKuFHel4Y7UweHED9gCAmk9OmTa89cQIOLNKSVKMw STxC3IgQk8w4Kv9GyY5yXnp5mkYwuYBgKidUAuAA9ofuUa6pgH9crZE0wDFmFsD8Qs7Oz8unHBzj 2IPjwMEDMH6OeZgX7sI0wDEy2p4XgEPUPhC5JwTAcXTCxKqsLGzUwslBVkIocVrU29d9YMPqdZu2 tntjcHTV2KbffsdtN6yYZdTrQ/X733zlpb0Nvf4IkqXbp06dffOd10+dUQU3a8qjIISSuH+go2bt e5vf3VGPwFu9yTJv3ryP3XdXbrazY//Kp/78p95wTkKjtyYQUdLZFCv65N9/7ZPXVblrd6zeuOdI fXcoEDLoTJNmX7Lsrk9Mq8wJNZ54+g+PNw4CNEeKNA8A651teVdfs+yxR1YUF2RIiDYrSO3HDr72 zJ81+eUfe+TrOVaDhYEGydlfpBrgDqpNdIplUZLrWK8VViVpdoSUp5ZrZa0aT2spdysLhuICSQYQ X7BKKR5MrKmeb01jZAw0Ts8a6sGBTh48eBCqYGlJmdnCBm3BqywVCaoipQGM3sFAoHLCBCUXI3Nc DDk4Zs6aRwAH5i+hObrh7defe8o686rrP/WZyYVORyI+2NWx5rVXthw4essj31xy6QynCqsSk6v4 0Ms4wBCyCSyLtdDhjCQ7ELAPKefg47Pg0u3uaz6xas2u7fvrAoEQPWovW7T0tpsr8nIcIs4DhtVg YOOL//v4409Ypl2Juo1mDaA9c+X8m5det2RaUbZVD8VC0rtSbMzLuKul7aXf/anf6/7mf/5cG0v+ 7Rf/deTI0e8+8d+ZmRnA9Ti3h+g/d1yN66mZGdBIzDPYP/D6K+/s3AkvTmSI0M5cdt9NK66uyrYZ pdQWSU24f9vKl559fWtL2FGQabZq/HpzRmHF3GuvWTJ/bllPT9+q97ZcddXimZMDe1et+vYTjT// t3+5tCrXSBCJAl0MMcXWHql+jQGOL3znmwA4aN+Q8BcVDiL1XZ4FeemoJGQ44wddvX3bV723ftPm gQRyCBhK5t/xyU9ePz3HpuAzEr4pNSPP+oVZiYoHh7jbrt27USMDGQDJQUm4oTEbM0JF73F+b28v 0hhUVFSAn0VBWXhwiC2aeHLMHhwXdM2PC4DjbCMUsILw3zsdvDKGgZzttqf4/fQAhxKfosz46Zof BnCosnpoNNPsxfzAoqcdu18lZk/NcViRsZJ2UFaikpGgL+xzR7UGS37Z9LmXhI1OZG3m0q1yON7Q hFUCQhSHeACSZxH5rSSQscNhNg66XMGBniAKqIT8eF4atMg6aowh+CwYjFGx2FgCLhyxaCIaScSi eovdYLEjPoVSoNJDUxMMaQ7VEF7A3mpATyipScSpW7Bo4ZqN6z1er+rWYyD5+bwENUqgQ2KhMinG 3SMc+beRrBbAv3rMyuyNtsMC3ZCJz0afFBuMeuyU3TaZLCkuGRgcEEqI5B4ysvkhRz1ugfo01B7B 6NsoXqe7ITJ7wcUOYIrb7ab5VR2nuwRndvd0n5cXMjadrh36CTfp6cnNyd2zd09nV6c4GX/VB3xZ y0rLAHJlZgB1kQ5UDk59uGDv6KZZmQX5BVbYGU0mdABOYdhQwJDv+4F0NsiAhb8ZzgyUiBKLdxwe ANfATmJpjBY9vKDDEZ2BzGq32bt7u8XHcdVDMfzysvLO7k7Fv+mC0mS0jWNbxt4lNpbx+ewY7Ygu 0Plia7/rro/BGCiCXocdCuMhVQHK0BcUFAoTosKTssmQtR3+Ht7+WdnZ2IgkNwTl8UHGm0Rvd3f1 wYOFpRXLb7lj2tTpNUdO7N6xeekt11pMpuajB5pbWhZeef01111v0Rt2bdustVnLqiZkWC2wB7Hy p40GvPu3bnrtrfdmLVp6x+23mnTxte+8Zc6ZMGV6ZXGmefbsSxZdef1VVy1dMHc2TMfG7LIrrlo4 udB+4vAhly9yxZXXLFl8uTYW2bN7v1dju/SS6dkW85xZsy+9AsGIS666Yi5Su9d0Rm+6+YZ50wss Jm0kGOyGZb6towv7f1vb8ZoaY2bejIWLrAZNIuDr6exsbe/o6e71+sIWs9VgomxmMK0Hve7W9s42 /NTV5RroC8L4ZYJXfRx+K0gl1tbZ1dXTFwhFkYfVAL9cr7uppb29o7O/rz8ai1vsDsKEkgg4DuDM 1vb23u7eUCCsR9095HTTxIOeQTg8ov3uvj5vKGrGfTnR2/k3pV4ghrs4zTJXt7a2YpMXbvmNjY2I h83MzBJSFg6y4qjEG1ICEwmvz4eMBuo+wscAwkB+QZHRRIZAUDov09rX1XagodOSUzypvMAYDxw+ dHjdll2TZsy65vqlrs7WjpY2yAl9g15oxXB+9XldJxq7dCa72UglPvt7Bnq7+pCez2g1J2ORga72 3v4BHaR0I4wqknVTUY4U1ZstnnIJY2inIc+at17fvOvItEsuv+GGazWRwL4Dh+GvNHPaZKsA25Bk IRqp3bfzWM3xL/zTv1y/bNkls6YEgp6Vq7ZbrHmTKwodNgNOQBaHtpbWrs7uQY8vrjWglAyic3xu T/Xug9Avlty8DArU0S27enp7r7r9FhvKIwg+k8AYlVCuWuOSnRZ5AwODe7dseeKvby1fccPH7rgl HAm9/s7WioppFcXZJiOUD8Ye4sGGIwdOtA7OvfKGTz9w96JLZtms1gP7dh89um/WpbOz8/IyMrOL igpshsH22tq1e3smVFUkgr7BAZcFgo/RkIjGBnp7W7HYOjsHXB5E4AS9ntqD+70BX3ZJSV9vr9vl hZuY2WZJ6Q8SWKiaZJnKKlk3Hgm6Du3b99Rzb8yYO//j934Ckuqrr6/OycifOanUQOk8peeKIEbq uDDoBtqH3bqzsxOIBt7j0XbixImyslKIoIKfycouZWqR5gcmOpSyCoWCqKeBE9hix49CeaZIbeX3 eIL39vUA/kNrYiCpc1SxsRdn4TI5R6nsqJ3fhvRy9E2NcJAiOEzSztVw5tCdY7QDGeHdh9wkdXfB BipBkX4SkNaZG/75L36hPmEIwDHdUSqC5gjOIGQsOWdKrtNKBYQZ6KTSTtGgLxpwR7RGS0HF9Dnz g6YMq81OoU6UA4d8PAgFQvJb4B1iDxNmD6p6jI/khEW9pjy5emT2iNoyLFk5od6OAZfb5OsLuVw6 Lfl8aU0GVIiN+72xUAj7Jtw38IIrhwkunhZsegB9cZO4zqALhpKHawbRuIEC8hCfR1dHHVoAHO8x wKHQbJSMNob5OcslMGMCiYRoNVqw4Px35VQtnmeAQ5IaJZBVcuhgKGEMwxFeGHjAI0GUEtYxwqZO 9koYQweUS07nK1FcVAwlDhE059L4uVx7OpiGHiFcmBkqHDKxS3WkT5oFsCWwLTq6uyADiQPvL8ar qwtPO/QSsMvx48dxRwAKsFrn4shJvXIu7iFujYAm8Bs0zMmTJ+MxDJkJ4IsFiZGRDut8vwDunPLA HfEfbg2dDc/vYVu8YMjCAgI44OWufqKfCzud+Vo1fidk7tM9eNQAR09vj+BGcf6oPA/P0B/RGcHk YxsynKLh/gr06rzUexpbH85wVRrgGCFJzwfAIRJ60jEE4IA5loVo8RNFmUCOSRgysvJmL1oyc/5l JSVlJYUFWYG2IztWz7v1kw6ntaJywqVXXTNl0oySotLphbqWIxuCzuKC6bNyHajhSVEkeHV3dG9Z tzWitT7w5a9NmlQ0Iy/We3j32kbD9TdekWHOcmSXZedkZmXYaqsbdu3cv3T5ssWXzXPYM8onzZt/ 2ZIpUyaWFWfmaFxtdc19htLLLpuXCaN2Zk5WNjKiZhpDvS/96Y9586+57a4ri5zwyvUfO7D71Ree eeWNVRu37DpypL69y1c8adKcRZfoIv6WA9vfeP75V95as2nT9v2HWi227KIJ+TAfJQNIAbDy8eff euvdNTvXr9mybm2T25hVUZ5vDO5/55Un//Lca+u3bty+r9sbmzix3BBo3bZ+7RPPrVyzdv22bdtb WtuLp80xOiymSF/t7k1PvfzGG++8u3XtjrrqBkN2rqMwXxceOLTxrb8+99fXV2/ctOtAkytSOWlK vhPp6odU3hzh1H+YTzsJ4GhpaYUwiYRfgkepAuHAIEyCeHwgIIVkdcjA0ajX68EjVBTAFC9AEjB2 5BcWIokji+IanTVutmkPH+/oc+mmVGTr/LXrtuw9Hsq98+6P5YVb33n+2b++9OaWzVvXbjkSDGvm zLDUHdvzrZ89l1s6o6rYbDJE3nz27Teff8eal51fVRbub1/11yfe27oze8Z8ZDilieRbEvKirBxe POy+waEvrKd6u9o2vbvKWDLtmnsemDereEJGsKOl43i3ZtGC+VmIJ+YzYeNs3H/0+LGGWx75UmlJ cUWJZc6Mir3bG4Ku0MwZRVnZlo662vdeffXll19es3797gMn+nzG/KK8DKfO5/HW7KwOR6JXrrgO +smhLbt6+/quvu0WVEbiAg/8QjoPSTRljxLWgKinIpMO8VbM21P71l9f6Mu6/NFvf3lymXPm9Ik7 NxyJeYNTZ5bbM2xQbcj7I+Fvrjl4rC1UcsllV185p6y4aHJlTpamYd+BjeYpsz3R+A9/+PuSyunT ShPd9Q3rt9fU19Ts2nno4KETEyeX5eRkt9Udf+fVl15+9bX31m08eKxB58zOsemad60/dGj/jqPH NmzavH1XtT8Uq5g2EbYWUQVHgEdESLFl8TfCpUHK609fBb3d1ds3btvrL/viP35n7qS8yVUVXfv3 N+/fuXDZMovNLLmlsWotb3AXTJ3mfgqAA2WPxR6LkKuK8nIrNDvedZmfB1BNEwKPnGgjCZ//UDAE GZAGx+mM1WViFWVYABxkULHbhlk0xb2UvyoA6IJtHiJ+bFSv0/ZF5tBRtTaSk0X/zjzhkgl4lGMZ yd3V50hcLD18MX1KmhW1wHnm2TozwFFCmyFLiQy/JudMzXFadahnItYP/kZDvjAKqWgN1vzymXPn h4xOm52hMqk0tUCDJFSB/xFYG4m1AjShrZZgWfQe2bYSFoOhxGmFYhUa6AZPw0WNQlR1SWDAlEU3 HIqEw5RwlF4xo9VhsjmA71HoSjIBhyZsu4ePDYL+DKFIKzTq0C1ctHD1UA+OsSjW55XzkSMHGgg0 yfPa6nlr7PwCHKJbmCOBL4wQjDjDYNACNkTEp4wW4DhvBOKGTocjCL8DSoY0Lg/ofhXlFW3tUsne M0+Heje5aO+BJmCFI1IG9ENaqY5OmDHwf4fywhaBby7aQfft6ECXpk+fXlhUiMNkNsHNBKEWF/nA Tem++fkOpxMyK576iMQWBwQdYB84sDRANOyK9CWfoD5NOX8Mb3CLk190Y70hAuhZwivOyPRcoQke HIr/i9q96xyXC6XQo2BjZe8fnW+XuPuihQsPHjqEh81Z7QPn2NuxXZ4GOEZIt3MEOFgySVmNUgAH 9Cd4cNCDjBIHkhDDwe9SIkROWoHUBQGPe+e2HbAe3/DJByxGvYU0DNKQNPFYW1Pdnn37C6bNnzpr VrZZj4oXsEZhUG1NzXugEBYULF52vUEXN0Rdnp7eVUdcN960PNciEgFGAh7XU0+/6MjMXXrjtUXF lJiALDn0SsTCweYTNUePteTDE2P+JMlkqUNm9vC2d9/Zun33vV/6p5KSHLs21N/a9H9/eNLlDay4 9WPLb1wBoau7rbWwvHj2wrkdtSdWvfCCJxi5/zNfWLxkCYCJtavfu+zayx12+/GtG3/3u99XTJ// 8bvvWX7V5V1tzd0Bw5SZU8qd2t3rVnf7ojd+/L7bbr993ty5OVZN9da1f3v59flXLrv//vvKSwvf eWtlf9B06fwZsabj//Fvv3IUV917/wNXXLqo+vDh4609hWUlicGO9a+/HDfa7//8o9cuWzZx6vTS ojy7kSVt4ZH8vktsI2S7C32aCuBgXFiDWnL5+XlWK3yZk/DbxzNxw8aNdXV12dlZKKgJuRrWxmg0 giRfeXn5ahwZrAr3nfwCCeBgeSaak5Xh8sYPHT6mj7rc3c27DtbOXYygipkOXayooHDJdTctufLK QDD++qsvXbFkRlFJ6XvrjiAUd9akXL02vG7VtuNH68pnTS6fUjXY0XZ4925TVv7Ca5bbDTozGbWS 4aCvt6cb8a/oDB5eSI/q8vij8QTsA8TerC601R7bvX1r/sRZcy5b4jCGbYlga4e7uiM0d/askhxO E8EeHI0H9qMO17WffAA4niHhC3g8azfVGC0Zl1wywZAM/PW5F48db1h6/bKbbrkFRR937Njr93um z5sc9oWO7z0aDIeuuu16FNs4smV3X1//VbeugLeoADiwon1eDwRLlN0VPUSMvNeLTsaMZgvpIjgp FvV2Nbyz8p3CS29esngasuCYDMaD+xq7OrrmXzYzKyeTc+/CJynQXH3weIu7YPKM2VPLDPFY0Odu OHHkaG3j9MuvspltWzYcuvyyhdMqNZ21tRsOdH/1H77xibs/fv2115aVZnndvc88+UxDY8vV1y+7 7Y47586/tLyyXB/xNR08YM7IvPtzX1h8+RXhQGj1u+9UTptdXlYADxzK0wprciwCsRPmDe65GIA3 FIGKpsejm5WiaF9n3ab1OyJZU265aYGTM/67O/t279511W23OJw2ylvLrCD/Uf17YXhbABylJaWs IySbmhrxHmIMI1mxlpaW1atXwxqHBx92IWE7R6UVOKiiTCHNmBDFZbhZbe1XPDggcAikb9gzHTYM ACikP5KJnP6KNziwlDglwvk9Rtse9ULVE7wVLQglWPlJnJI65EvOejv1hamT5W/p31M1Id391Pc8 uRen/UYZjnQGojP4juKeQwaFecFsnuRieTofE4lThwEcQ54hdxYupNlGsgKqPIs0nolP3TKpJEcX jEQp7ygdOv9gt6enJWhw5M9des/fPex2luTl5iFAhDgVFa5Fog7KHiwyCUlZD8S+LCBd+leKG6T9 OegPxLwhT3/vkVf+FzztCPTBZSqzsBQmS63WONDfj4KyeJDrEuTE4SwoceQVcavg7oTJkOz36J55 g+tW6FPmu0CB6ZEvP/LtH/0AZWLVeRfe3yfmjBkzXC4XGavH5XF+c3CIIWLeFYzjXAYtHEAoyWhD vXDVHlWIyrnceoTXIr4DSB+M/CM8/2KeBlqhkM2VS67csXMHNvczkE48DFTRmxevm6JMbEtry+m6 dzrfmQsnCEtuR1otbGVTp07du2/v6fxfzguZTjdAFjdoXoASzJ0zd5jjg9Dw4e2JNF2iCIjyRD8v LhKn0/lx0/37949k4GgB6AwArOpj1RiIQtVz6Z4iuFBsJD9SpGfhmLQi+PTv2r3rwhWQHgmVznCO OgeHmN9zId05dmYcX35OOTjIKQMyDFwryBNVnYODqqhQojEy7oajPpfXGw7E9RG4jzqdeZk2K0UD BOPepv1b9/zLc0c//cC9D96ygG04LJDEOgO9Hb96Ymt/QP/gfcvnz52ElIgM8GEBRQ/sOPzyn1dW Tpvw0DcfMmojUdeRLW+v+f7zDY8//odZ+QxwJNprNqz9f88cuP3+v7/jqhk5Vnm304biUV/dibbX 39gw6Pc/+MgXJpYVcK5QJE/r9g26PvOVv8yaPfsfv3J3BnwiQs27Xnnh39f03vqZz95x5cwso7a9 5sBrzzxhLMy57e8+tWnt3tUr9979iTsuu2xmIhrGT7/6j/+67bGfXXflov/8xi9gAH/sp18rLiow eDue+69/3+UvufnT9ywtNbz2+/8+HrFd95lH5lXmZWvinSfq3nnqmY5B16e+90OHVR9ztbz41NNv NTp+93//fOLZx1e/vfK+7/2obOJEs8az+b23X9/ece0dH5udFdz4tyd0eVNvevArxTmwXBlJQ6Qa M0iXBQESyvgQ/+JxzHgXuGtDk4yC21Aydtq0aXm5+dgMevt6t2zZ2tzcDJYrLStdevVSYPFgL2i5 iGqBzEnZYVXH4cOHZs6ZDQd+JecCfvY2H37tqf/ZUN3jcU6ZOqni0b9/oCDPaUx4ybwY0cN7wtfe +s1vfmvFD/5t6ZUL//qDn+piic9/5WajIfI///7Ovt31Sz/18RWfvLXtwNGtqzbMuWTWx+693aBH Xr5kOOQ9sOOd//jNb/2JLFmo0Ln0udddt+wrD91RkJtF3JxMHly/9o3nnpuydNny++7PMPkS7uZX 3tr+5p6eL33+oatnVXDfE5Ggf9NTv3/hhRe/8ccXUNIo2te6cf26v26pX3773Q9cU9G/b/0f3qyZ uvSO++9cmmNN+jqb1rz45I6Grtu/8/OsRGj1/z7p8nu+9dsfJ8OJl/71caSC+v4ff52T7eRyj3An GFz54rMrV23t7vfHqbgzLLxmrcZ8+TWLP/uVz2faKM2JJhbqPr7zB//0z1Me+OVD9y8uQi2VeOLP //aHI4eOfv4H36iaMRmqOdllwz2b//b0G5tqJlx9+y3LLou5u/YdOP7Omj0Anf7x25/sdwW/+y+v fu1rX7p9SfTQyje/8XT7T37+zwsn58BlXRPtPPDeG//zWu3CFZ+455bLc4CmMnxaf7jmrWde0Drt Dz72j1ZtzH1s2y9/9HPHLY994e+uL+WKTBqdt6Op4Tf/8fvGxtZwAioY23mTycoZl95x771LF80i p4i4v/HAhj8//jfXhBXff+y+QnwRjex5/fnf/tdvv/XsaxVlJdlcGEausULklrw/Lhhfq3NwgDHW rV+3cOFCh8OJGyIeav369YDhoO1OmTplyeIliMYCKYBAIfBt0qRJJz/+8M2wMrFYAkAAKecjV1ER 48BpnMujr7+/D8962TuAC+kkKYFjQpS4VhLnCjWVLxVJa4ckTx4JccaaugKqNO4JRVrEaUiOEzxD nKZISRWT6gT4FoeoInoqDEA0Iinm0mVy3SwauzRSulw8/obk45AGIhoRSrxMDVUj0iVDvuEzRVSI dKEgMB3EqVySScfdHpYBhOAGOvQIYYfDGmwMBEzw2ETF5FMeZykTKwAOwrS4sQdurirO0fnDVEZF 5M/2DXa7u1sCenvBvGvu+/tHXY5iAjj4UZSkKkboNARukgWoH6JGtHQwNC+BtuxwAf5DhZVEMuIO BrwuZ9ehV15+KdRcg/00iQgYwMwmKxQz/0CPe6Afhgw8vDMI4ChE8wAv0TjiAAe8egI4wA3kmycd aoBDglT4lzTAcTq2wPfnF+AQagzVG0a80jkTPg1wnGHizvrTyAGOszZ14U4ggCMShkzG2jxbFLA7 oBacKuPphbv76VoWCjncc1D/CBlM3l9YTbm7GsIQqhLKxMLuIfLvqlGq80KxU04BljaEj9TmfvrY SDxN7AiKddiR+EUxtlAA91DJe1RdVbokBotb7D+4H8I4UUMUIBzNoQAc52t+CXY5f3xLAEciTjpM +jgTBS48wBEP7Vy/+vkXX61u7IgbrQuvueEbX30k145y9oOHNr72xNMvTLv1m5996JZc7BlgQpLz kuG+6t//z2+rB/LueehzV1w6yYI8geT4Tq4dUGsO7DjytydeK59a+Xf/+DmDNhJ3Hdn6ztrvPd/4 +OP/NzOXAY5Awx9//fO9gYkPfOHByyaXkeJDB7KQBZqOH37llXe6BmOf+synp86bgZtZKbMHgL7m g3v2f/2H7/zilz9fODsf2Tc0wcZX/r/fvNGcdffDn7n+kkl2TbLz2KFXnn7cUJB9w/2fWL1q+7N/ WqU3JIyGIIpVWKI+qzPz2i99Z/nyZd+790tXLl7y4CMfz8iw6/2dz/7Hr3b5SlZ8+p5rSg2vA+CI 2q9ngCNLE6/df/C5//jtobq6fkcmci7mxnohoPXmLf2f//nZpv/44dZN69vNGXG9yalxG5IRv33G fV949GOXle984y/PvrNdWzjz5huvu27xfFR2BLYEY3ga4BjC5kMBDmwsW7duVQAO4gbea0gfoM2Q 3aSRaN/na2ttnTZ9ulTUVW5RATjI/K9IZtG+gxvfeuL5df3mys88eO/SK2brEuHBjro3Xn9zw+Y9 sDJmG7Q+v3/FD3694trFB158/b2Vb3/jn+6Fv8fG95q62oMZMyYsue36loPVzQeO3XbnikWL57Gs j35Eov62nu6+YJIM77DQ4qnhNxfa7M6KLK3FIEySycPr173yl79MXrrspvsfcBq9CVfTy29tX7m3 9ytf+OxVM8pZlQLAEdj45O8ff+LxzqxKncFgDQ/i6ivv/+YtH7txqs2z+bk/vbnXs/jj99++7FI7 WvX3b379+Zc27Lz64cemFWStEQDHf/1YG0m+8LPfHz565P/98d+zcjKQBoYfHp7IYPeAKxGIUsVW cq1K4hezOcPqKHTCUQKLDkVeu2u2/8v/+/Gk+3/54H2XF8WiIN0Tv/zD8Zrjn/3eVydOm2zk8Eht sGvzS8/8+fVth11Gi8ZvSw6aLFnT51x93313zpmTdaSm/jsC4LgifPDtt7/+ZMsvfv0vC6pyjNgK Iu1vP/WHlQfjgHhWXDXHzvlLMPD6I8cAcCTtts9879sWXcxXt+f/+9Vveqd/8rFv31NGpagJ4EhG Qn09iE+KhijTJql+RHx7jg3+PFYNlZyJ+ZoObXryiZf6y2/4f4/dn0+W69ju117479/+9zf+8nJl eVkOlCcBcMgK0sUHOC5bdBlEBAFVUGwCJz0gxzhStmmgKJ6IuJVJE88GcIRD1dVHTglwRCJRhF1j XSAZYkYGgSnMfZJqLVR2updEBlL52SjPoIJQ7E+bIOM0j6VzBDgkSQazgV7J6jPNEUV5DbulQCh0 FGE5vJe0OfDQhgAcDCxINBBD5AZoxITy0cJI6W2nAjhEeayhNcnlgqmpK5XyNIKOHLwxDOAgn4jh AIcQn8ALtI+1tcK7BxiHqIB5ZsnqTElGpziKmRaMSzAiOXNyJpKMwneEN08adTjg83sHIhqjraB8 zoKFQYOdcnAkObEtd1IHMAwAJ4NPpOJyjxirEYgNe6UJQzHB9AZUgE2YDVG9wWfIzZu+qPnE4W5/ xOzvQ/k1owVoPkqlmFHa0h8JGaxmmzPTYDAx9oLL4nh2o87moeNudC5OWZlpc8JPYYdeJBlFxVk1 H7y/AMdHKkRFPDsk2P6cAQ7eZ8ZFiMppdjINYvg/HCEqwh5+7pjU6Qh1uu8RXYl9Bo6stDmw0k4A KMtg7+NLkAL5LxDMjKCVC0oW4ZVw1uNkAtLSKCpWkowqJ5wvHVvdJXXjcLdJvYCvnOYAaIWnFLxL 9uzbg1OaW5F7kQ6UBD79RWf7pbWltQ23l9rBLQDxVFVVlZaWVVZUoD4R0q2P/ECtAWTTpcvgFlxW jmCuMb8mVE7AtWDjYOhcC7JIMJZWg6WB1YDyW6NdUx+1888lREXkPMSeoziCCvrDoR01YjlEhaSb zKy8GXPmLb32muXLr1ty+SXFeZaEv3Hbxm0//UvtlTc/9OiD19jgUE3ZxiCJdGl87T/4r5W1febP f+5TCy+ZbDXo9LAUcf4NmISwu3n7e1uP7NWak1OXXg2pK+nrP7Lz4N4uw5133ZBrJktduLPnpRfe mHrlDfMumZklnOqTQU0yUFvb/OwL77R7gh//3ENz58ywazTQyVgfiEU8reue/evx2KR7P319nsnA gQCug7u31w1a5iyYN7EICpXW09N9dP8+vd005ZJp9Q3dg177w49+8fOfv+f2O++8/c77brzltkUz Ch1x7yuvbyurmjR3wRTkHNJFeo/u2dQRy5w0d06lU1e7d+dA3Fwx77KiLJslkezp6D568Fjp5On/ 8KOf3vnxe26885PL77j30zctqczN3LFhcyiiefT7P7rnUw/eeeddt97xiTtvWXHp1AmZzqzJsy+7 fMGcRP+xN15+fdue7vKKScWFTi5qnpK2P2o8fIrxMjWUJKNgS7zHnoA8imzIJFyP1Vo8uvHY5KS5 SFIXjSFiIS8nl1yblUdoEhby7vzCAsQqSqiIuJ/WbzYE6zsDYVvVTcuuQyViLwzpr766+t11yx74 4qf/7u9vmFWybcOaCVd/alJVwWRD1+6NL+dUXLb3cLetyFI+O8/d3eYIRVs63SFH4dLrlubYUdSE n5wwKRsMGTmFOXnFSGmFeBn8cWZZnDYd6rzysOi84GBnzaGduvzKstmX2ozhpLu7+lBjY79p6ZIl xdkIUSGmj0ej9YcP19TWf+NXv7njrrtMA+2Rwf7r7vr0xKpyOxxQDu2t7YoiZn5KVRGSU+hioeba w9VN7VULriqyWzv2HAkFgktvW4Fsgge37ujt7b7mjpttVnRBCKkavdnuyMnPzsvNzMlBXeXsnIyc bFAXOUqpTi2nFYyH+tr3btkeKpp5+aJpTl0wEQu8sWa/K6q9/KqFubmZXOIAykqw5Vj1ie7YnOvv /fIjX/7UXZ/49Kceuu2260oKndqEy40qKpuOL7584dQyfUd947tHO69ZvqwUESIAJeLu2gO7q3ui E+fNnVJJ4SdiNxrs7jt+6LjGZJx/9RKTNhF2te7aui2YM+/qq2ZmiPK92hB0X7s9JzMnL4eom5PL qcocGVZk6UDnEdGG4i4BV9uJ6uM9yZxrr1qYYdSBN/ZuPnq8tuPmO+/IzXQgLIw1ez6GxoZJOT6E Oi1ppudBi4KkR0lGS4uEybuxsaGktBhRS8wPjG5QiR+KB+RYPJqkEAJUgoEc8PNJphTuNh1UeCKe QCSs00lJRvnblDoNIQQWoLKyMrvVGo0gAgmAWyyOaJVYLAKflghKdiIpAgBiiplI4Hf+kX6n7AgI l6BvRv9Cg6M4MDV8D7o9OhKJxsLUU0SioUcUxIFMtPyT6CgHrYhDBHmI66JUmSMai+JFxUf55ygN gQYknc8nivf4B1Fj9C9dh5txmEwM/9JNcUNcQ23hr/Tib2LonegrdRFvkQiWT6NfqfYpvqYXh6FQ B0WcC51IY8Qd6VsmN/cecIaIxKFucn9wCUKh7TYbQtcxySJx7MkMoN4zh4WoDM/KJixsamdpwtMI mJC8Q9i7g3sDZAJ5MJTvCVigl7iZ+F58J38l1F0JmMHl+EgDROUUgwHZhhFMjgHce++95JKU1CCj TFtbGxztcAEkjAmVlYgzt4pk5nJ/1M2nH4TjkwIXVCccn0P+QPdq2BPu4o+FZDR4in/0DmXPPPOb i0+YIf1hjFpGqi9+X6Q7ClmereGSGXLv3r1bt23dvn0b/o721dzUtG37tk2bNo32wpPP37Rl05Zt WxAxBK+Qc3whpoxaWHLVrJmzMjIz3jdap2+sUECrcWRnTZo2DcVc50HPryjTRcMNBw+8+uorN9xw zf33L9VDn+NM6nTEo08+/nhvT+8Xv/jZefOmmU16yV1aZNFgqQiCDaQaeDbBPomPqB0H/3kwDwQ5 cUZtbS3qy02ePNHuBIghLbyBzs733norGAw99KkH5sycSgKRsCExQBMLhmpqqlFS3WnTI+U6HVrt pEkTgTB2dwVDYS5AJwKGtVrYxADtQSr1+fxlJaUVpeX4Dyihw+4EpoOs3vV19VAs6HyhLZC1jXUh iovnrPbsx+3MzIT+iiwGGQ77hNLcivKiyorSvNJirQH1vycA78OppUU55WgeR1mhE7nroboYDWWT Jz/08MNf+epX0SgW7/nCZD+sPKt4hkk2wqGF4cSkkIpIxWjIS1rJ0ncyQTi3xGkL8vp83o6O9kmT J956602TJpaVT52quIXnVFTmFxXt3oVUtUcQCDB//iVg+927dyNHVjGy3mYZuQQj3RBZE7atW3vX zStuvGE5XrfcvOKmG2+86ZaP//LX/9PXPyieIjhg+UMZNaSgpiRNiXhvVyck/6wsJ7JO0c+yrRq8 gezjiBebOnHCo488AuZ88YUX65tbgRmWlpXh164uTyhIvOlxu3u6ui1mM4qPgtmhUaEN6F6SNZmc ByUvP2o7Gn3t6ac/98D9N9900y0341hx84o7br3l3l/+6r+9vqB0c5Q9yMgAYl5zrCYcoz75/T64 1FVWVmY4ye9AUpEIm9NBkSkpsU+fkVteWYRkwzQETIqcAJsmLpnAuoNDQTTK6Yp5KZaUlEKj6+oJ BACMU3PUQ871I1VloOecyBOACg3UpvAqSHY0N3/9y1++/eabb1lxC0Zw400rbrzxxq/9w3e37Twg VCWcD/NbZWVFR0dP3wDdDfonKg3jjogKQc1Y4Z3w/h5i4QttUtmd6BvOkCG+HVsPlS0FSiveoxwe qaX8Xn2gcVJpxWYqFEvVwartxXjJ96RdWtmoFYV3aB+k1JTiTHSeXif1XMys0JghMEkn0yWEBykv QVsp0we3JHhC9EdmD6l36omQkphIl5x6isRlnOyEQ4r5kL7kbou+S/8IZICdYMXLbLHgg5JfX5nQ kfDDkCjHqQ5OMqqqbj5zktNuJRSCYWLyMAn5PX53fxjFXIvKZ1+6MGjKRgr6uDaWAMiqNcIvEZ4b 7FQknojk8iW7xwjXGco1zBSnZU0ZO3gjpjIoFntUow1YMrKnze+ur+3xBDUhd8Tv0hlNerNJqzeg QgrAENg+OJCI2jHqk/ArO3TCL6rEspMJhdFFHIaFixZRklGfVEUlheONhCoX5pyPlAfHeSdh2oPj XEg6qiSj53KjMV+reHCoWxgn6JjiwTHm0V3oC9UeHGdGuM+xJ2pvmpE3Jcq2QX6Vgo9YRRr55Sef yWZeOkSKHxxxPBNFtlEuWj6qAz4XLW0tZI0g3D0lAwyTgUbykeG5BJxpkaEWKaXOy4FOQclE/iZ6 ZJ4b3c6F5uP/2nPx4FBrjJIEBkVIo0HNBQRvogyqkFjIXZhqwFGGdL02PtDRvv2t9wb7Pctvu1kT i7hd/f0ul9eQrTFpPMd3vfjs0/OuXlFSXhEP+ryDgwMBY9xoCvfWvfHEf76yZnO8eGp5sdMYbN22 fVNzm0+XNK3aeHDrkZaH/u6emRPLTBq4wcffe2tXV0/4mmVLKgtzIACRkhP17ln39q59RwqnzZs2 dXLUBc+ewGDUQLWdEPCbjPW3Hn/1nXeX3PP5CRPySPci0cdkzypt3Letftt76AgCjo/Vd+yrabUX Tpi7cKktHvEcW3t0z3p3wuwLxeqb3TX1reUTyjQIQ44073j32c5ANKEzNtXUrt+0220qnnkpPDi0 x/fv6osZq+bOL8p2mrQ6FAlNRjvXbV5T3dBtNloHe3pqqo95nAVmh3Fidmzbtnd3HaxLIHGJP1x3 or4notU4HaG+xrYj27s6uvs88QPHWqpbuidNrrpi7nRysSZt8PRh1uOfEc9vD1UeHMKTGh4c8CiE YZNVazrU2wIlwoOBMBT2eNxwmhjqPptA0Xj24KAqKszQArkKBLzdu4+0uRKZVyyck2fXI+1dd331 gQMHzM4ik87Q3dnz7ubdU69aMaWqINMS9g72vrqjzaXJuuX6pbMmTeyprj22ZZs5O3/B9ddUleUh g4UwnOv0hozcwvmLltxww/Lrl113w7IVy5bRmyWXLyzKRtQLoTB4GS3J/t72vXv2u3vdMX987aYD x1oHrly+dN6sCUjyyW3pYARuPASt/ND19z7ksJstTm1Bcd7Wjfu0oeSEqkmZ5ZPbGmpqd7yHnvl9 4TfX7F21t3/uoqW3Lp1rCHmbqzcdqzucN+v6vHxbf/XGA/vW2Wddl1WcC48qQgn0uvzikksWXn7N dcuuv/765cuuv2H58uU3XHfZovkFOdmUGEaoKqh6YHFsefN53WBPUmd4/sVX9jUP3PbAp6ZPLEaF ZB4I6n/4m6sP1bR6sqfMmj2twkJxFrRhkLd/wj/Q61q1+cTlly2aNjE7GtdvX7VaM9CR1Dlq69uN mU5H+cTGowfrtq8Jud2RqKaxY6AXScMjkabqGq3ZMOfqRVDVUIZ355YdwexZS6+a6dDCrR79MljM zsnT5ly19Nprb7h+2Q3X37DshhuX3XD14iunVFbYKT6NJ9nqCMY1R9e/3le/X2fWv7dmzXO76u96 9OvzpxQj0yH1ngKZmBWGwgiy3iTP6PnwxUaHJA+OkmKxUFD2GI4V7FVEH5VaoATlMGYHDkf6DNi8 s3NyTn4CKt/garTc25sqEytXm6UxAuGFvbywsAi+DOTtL1xzqN4noUC4DYsQZFojbRyhrgKoE77E DDlR3ABHKxCQnDLij0QuGOk5hFRIyAb1SkTQ0I1Z+4dkgwgJPocVbKprKtA1yjaLjqEyKQ8AnYci LMMaDGZwGRC0AGSHJBy5QxKMwAYjah8n6PAGjhYoLkSkiHGCEjF20vIZLOEsYCAPUYFuRNSiNqGh C7BPRk+4RdycOs3oiqAjdYJPQxQ6lHn0VuAoEqWHglnImI8oObhBAKc76856pioqU+zEcLw/0p3w bvaUDLuVPFW4XYLqGeAYiOiMtuKKOZdeFjZlI7ciCMvryEBbLQ1NxiU5EI8vlWA5QXL+QtCI3kuj 1ehgNEDmVOwKlxRlAsUNu7tiyFMUiOi5bgDzMT35BBOAugZdMhjRHTqO6tCSlxUaQ4MC4Fizcb3X 5z0rRS7aCWmA41xInQY4zoV6aYDjXKiXBjgU6glYYbQHl22zw0YnKrmKy5U3o21N0UWpBcnLOFUj luWC0aEnADjgMQvZaBiTjLYd0R/S0BSTxaiAlpNOJqfTRDwrMwu/iBCVk8W7c2HsD9m15xfgYJEC ISp9CGYXISqSNoh3ZLUh0aW7tXXz228dq21Yv/fQmtXvrV69ChnyNNacKVMrm3av3bFty65jXRs2 b1/77tv4ddf+4/lFBcUZupp9O9o80fJ5i+DKUJJpznRkrdt5dN3adW6v/2Mf//g1y6/SG/TmZDQZ ja5+ayOkzcuvuSILGRlF+HLMt3/rxo079h+sb9uMRIvvvrNq9TpAEkgSVJDjiCNLaN2h9Zs2X/PJ r+TlWKmOKEvIJod92oQJQa97w9ad765dd/DAYa3eNHfhpZNmTC3IdlYWZw8OuN7atHP9+o179hzB YBcsnI2KowgYcRr16/ZVr163oan6ENAbff6kWfPnVDi1x/bsGIibJl2yqCjLDtLoDdqcPHt+bv6u w40gw46tm+saGyfOW5iXl5ll18yaWFXf6du4edumDesPHzxoySkoqSjz9zave+vVF1567d11W1o6 ++ZdtvSOW2/MJX95VmmlPx8yDh3TcFQAB6R8yM4IzIObM3bUYCCA4mJwJUC0Ht4AA0XNQXhtwK8b cC188nPz84UPtXhRFRUCOFRVVKQ9LhDwdO872uYGwLEAAIcO9dCzMq293b2vrt6yfu26HZvXGc3m +Td8vLwkK0Pnz7VZVu9qnjB1znVL5hbnZcY8vo6GppIZcy9bdn2WVU8RFqwtQIvEozMfVcAKcM8i pNXjPwVZGU6THiZJCQfRaiJlJQVJnRVOBxvWr0cqpWUrVly9/Fqb2cABKnTA073h4L6amprr7v00 CqAYNcGcnKy+gdiunfsKCrMnTpo4pbIyGgCPbV2zfoPLH1u6bMXtt10L8M1s0GYb4gePVB9o9S1d unhajgFZSLY1uhZcvgCj4M06YbHZcnJRW6aAyqUVoXQMdTgzw2lAXj9GJ2jFGzRZuXmZdvv6dWvf WbsG2vI9n/3KgoVTc6wGHglzbCzQfPRgTYsnb/LMedMrpIw59CtUR29/36AAOKZWWm0Ohyaq37Ft 27otu2vrGydNLUNw5LTKCRG/b8v2He+tWb/vULUlI7MoJ7v5yNGkUT//mivg+BXxdO/evD2UOxsA BzLpUMPs1ZKVk4seU6U3HHhXUJiTiy0LdWoYeSGPHm1WZnZxTvbu3TtXrdvQ1t6+4t6Hb7xxXq4R AAys0sIGPbqH5phYWZ5NEaKiAjjgNoZtJxQKwi6A6NW2llbwMyJK4OaC/Atg+1AY/m3BrOxs2s5k llakCNHuyQCH2EWEgIEpgytZUVEhvDfg/ED5IDjTARs0hPsDm95Ze1cOdi1gfEOkpmRAgBGHC+PR wbfBDViKoIwk0mAFJMF35TvzAhOQAFUU5eA0QiMANZCPAQ8phWPwuGgIErAg4AQ1SKPy/aB8E2gK qCJ9SV0QejrdiDw7CFXhbjFGwWnyJIFnKOmkDkvUE54k0sGTyJiAMEpJ0IZ4I7uNiF1Eq8HsQ3QE JpuRkXlWX6MzVVG5rXABmgcrYB7jSbhTaO9bUV6QFQ+G4OJFqxjPysHejt72Bp/RkX/pNQ/+/+y9 BWAbWZYuLGbZlpmZEidxmLmZmWkah3np/e+93ffewMLMzszO7swO7DTNNCcdBseJY3bMzMy2ZFmy mPWfc29VSbaTdLDj7nV1tSOVqi6ce+6tc7574I1vzalTYUpBEB7sNqwBEJ+HYDcECsQgokwwcbKv RqAfXPZoN8iUIgnlAeKAh/gAhEJKWofVYvVANWOjrQd+N9HXKXRalLDaxsQoQkJFPIkALDhw/PEp uZhvsIr+fGyMbKpQ4Q8paImTfu2bX/+b/4NZVK5nHt7YZ/8bZlG5UQSkSssXNIvKVekk7MSgL69r tMpbQHag3hVmUblR43UN5QSCjF7Dwzf5ETBrhIDe4ARBXqJXrT/f5NZh8RCBAkJagOEAfZ0z7/sb xD/X334QHSOjIsH8nuiFSEA4biB7Y6+vEtQI7tSunbsgiwrsEd3AVl0/0bgSICgaAB1Dw0McmnM9 nb2BDVtiRV1XkFE6a8BImQQHCGRR6ejsTOOyqBA+I2IXSsbAyW6H06zXO5xuD8gfuCeEe73q0IiQ UBVEHjXM6p1+lGpAikbxSSwFAV0l5VuMs3YvXxkWoZRCclg37EzqDVZwYBZJJRpNqEIFQc3Af94D L4AZrRFkyrBIjQS2N1FGxXAAZuOs0WRxE9kJr4FVvFQBETplEojO6YUoaWB1Eh6XCrodNWPHDX2Q ySDVJRwWK/hEg808ZHpWh6iVKjWoONAESOJpsjlAmoUNdZVaGREZhlPUZ7dZLHqTHR4RO40f/Ncf pkMz7336iS1pcR6D3gW7z6HhUgjzgSSBZoIK4jQY7TiPwPlfLNJERUPwDhEfHMZds0arze4ADQEg TjWAHmqV3+OA7JwWmx2ESwisplZrIPIf7jjTE82ASS6V4IMNhXcLGY824WqjDV5Xg4OCjIKyB4Sm QUbBshocMYBEACKADgB73Rg6ANJDCEUR4ZFwEdKsZ2VlMzQjaQ1B12hrbclbtVoBgfMo5EHi/kEg SuABGDuXTxwZHirDgC7AL44549yc1QULNTAWKNIhkeA8JYYUtJBpc1JngiQAEWqlRCx0WCGXsVGo UKjALgM8HrhAgly4Z7AtwkwNVMnB5R8svelHYnKHG8tWq8M4Z4bstlKxGDyeFGo1bmYSwqEq5/NZ jZjJFRw/oKsi2F32++cMVsjnGhamUqqU0DfI9mrC9K5ekUSmCgmDvVl0BQM/eJd9Rj/rEcpjYyJF HjukrbXzZaC2SEleAsZbLPj1QS9xMTeJ2uvD3Al+h8WGWrfXAwMRGh4jk4lpjlUaPhHsp2xzRpPd I8XqFZh0gaBKSBHI6exwTWrNECZDrcIYkWbYKTYa3T4/bN8SPEIG2+aQn9ZssYELCQRSValDFVIp JJ+G+iOiIsGUwee0QyYRrzQ0KjIEpi2UTejKWjsFSYtEu2KYDnU6slCAx9DsrMHpcYE0qAoH8FIG IYGAsOhoRlXJ+cfNY3Imi8rG9UhZyKJSBFlUNkEQMbDxhO16uRTSWAOeg5nRgBTwGeyV4OuswZCe kRXcRhgSaskJk4Iu4I6gIKMc9ekjAFWDWSU4F0JcCnRXIVIIGDUQOYQMOPFdIB541M2Qyk+YDQM1 V8KpRAtmWfe6ZvXCh+k8ZeJ7AiaFRqq4fvv5Lh/f7fdKeT7A4zwCngs9TcC0hWLXnPcI2LkgDuNF 1zN0qMDiGFGQDC/Tx/liEtX3uaZwIw6XvMSvSgiGhBAZwy8CBIDkWgGTEq/Q7/LwxTYB8rHE7yQ0 YuYpx3asdIekpFYdGH+KTnj4H0pBSRDNN/CKSMR4jREBkbEqw3HAtkFwlq6uLrACBjMfeINcXp+6 XBaVB2I3wsBj3kHYNkIEh//0XUlRoR47up0hwAF1G3Tj2vEBq0hNAQ6jOgUwWTR9AXtKQnAxaTkl GgwDCQBLX1g4LohuMIFH6eqKL2noLKkRLUeE8Mb3emxoeGkUd5cXnzg83dfOc9nBWzQ8NlajChcC hELe2zCMsBAbLKI/Hx9F58MgbxsCcHxtGeC4qgl4Y7OoXFXVn3nzMsDxmSS6zA3LAMf1UA+eXQY4 rpOAuCMWFXWTAI7rbBs8zgEc+O67+iQs19+Ay5cAWVQgHBcAWChJsAjRza70C1j+TQE4YNM4kCaW DABKZHSPDKVIFNqoSg7iDGy8XGQflIrJ5H/cx6GfqfhDD+rvjBbH5E5ymcaMBLmLfZhu1xGxnDSB CJVMYeQCEWFRMhWiMTNYYAsFYGYMv8COEK0dT7JJxtiiEKGdK58RfWmp5Lp2bBB2U+UaMAsXjLXU nDh0MPO+F3fff1+mBhRK9iAyMikUBD8gAdn05uq6DBuxlQdDxoyETeTFZYCDId6iLCqQJhbMN+Ay oFRygBxAG6RJDommhwEUfX6wPoC4iYsBDrBfWMUCHFS5J7vBRKbmcFOWMcnmKuEdDqogyglzlSo2 LAsFK9UMe1I+RxakiAGjjmOBLMDBKJEMz5ObiZYZjG0xGE1AiWLTPzBBNYI0e0Y5ouWQvqGCwbA/ uUos5cGkgXaeZfV5EwEnOJkWtGDSHDDch2s0DWdg2rE1MwDHvFZfDAWj9zOJbWDCI+1RyyZaMzsh WJ2VJQHO1+CmMroVKYkaHS4MpbgwtAo7nnTqk4WErCLUg4Om5FgMcAQoQCq5gcdigAOsThwOh1IJ wRjlUjHanlANGf4n4T8ZtTY9M4uug9g29h74cCVpYgE9IQDHWoh+Qqw1SM4ZEu2BItrEw4KuoQxb EJwbx4VeotBGkDJ/A0mCLiWE2Shqgf5HRKfl+wVOo2nGavapFDGhIXIIMk1SyIrJ4FHzB3LwRaR1 uOQL8Gk6vgyhyKTCyUDmA/MIfTZ4s4QNH0Ubgm82vtep1035IARNWKQUDKcwYbO5u62upWtg9Y67 szLSpEEAR7BbIVM1pRwCHIAQAhxAYwtD98AmAiLIgrxFcrGIgPJkuNF+hvSGDDDxYePJZNLu7m5Y 8SB8E4JNlz0WABzzZgaFc5iWkQBSzDuPlkjpTzOgUesXND4BQw9Spc8nt07AKbFPie2TItsUnBL7 mNQ2IrGPim2jUht8npBax/G0jMkso3BKrSNSK/w6IXFOyR3jcEpt4wrntBxiaoVFCrK3ZD38Wlju OptE6bC7PAaTx+EA0qCHkN+NHlM4yARvI4sGRou+iHxxI7lwuaxlClwtBVizrCv692oLX75/mQJf LAosQesD1m4S//1iEXO5tTeaApzGdrGCUVqj2gYCDSIwDweJjVil4rYNjZFBsAnWNTdoNxtlJ9hm pHBIAKZAsQoeBfsPLtkFA1ZQB2xSHWkUhqYgKWaJKEZ+xZOI3xT3IKErsC2wvQfiKfmOMjIjonNd IxoNd1LhHUU4ossRNYsWqR3pP3Hww1/9269+9ouff1rSlLrt/v1btmSqFBCPhKItjITM/IM1QjI7 MP5mCp9HwkWEZQhJCyGC8PzJF9xG5jNVNdgj+HNwVRxJLnUDc3NwfVewW82QmTb7Wg9ayDUfnBud Xq8XCIWwqwmmBPCBhi2Av+DKDZAHbHqDfwoOUEAeRhLC4JAUifiZAmIwZgA+APdRNmIaxowVzYQY hI6xrEL/ZWADyvFMoWzP6Byge5vIxfidJnvBGRBEAm4qzKMK+zgthM654JMdQdoOyvxBc4r+TKvG ykjXaOewaiEJoxCUBZNleI7zmVlO/oGNV/gLVMLkrYuHj2pw7FTkzAECU4BdMZhZRuugX8jCgR2A tqBJCjG1ClCOGQYytIxySm4nawGZgiQIA7M+BJiKpRjtcNCEwRphL5pG7yCEY9tBcA86XNxgMtTi nmc6cs3Me7kHZ2Z0oMfK5QowFCIJPEmAXAzaLALIA/6CgwmShvpesMowLfHK39qUwiTSFvE8QTQQ 04ZA2Ean03Lwk0//49e//ddf/OIXv/rlH373+zMnTo2Maq1uqcsnJDlMaM4Qkk+FTV0SnB+F5gxh UprQHCRszpWLp1EB0yIfnvSARCl4+pxwYiJf7Cn86xZaTSO1VSVF5zq0M2aewE1ia0AkB4gLAa1y OSzN5Sd///N/+Pkv//Xnv/zFv/4C/vnFW+8fGZy2Ob1gyYGJUbBhPvB4RJcTngeMQTyYJAYstMAy hLjoAC08UCNGfkCDFnpicFe3y2bU1pScqayvH7F7zD4+9A/cLbx2r81kQ9Lhs/AXKgEbLLC4gc4w J8npQpLPECrgnVAx5I0meWLgVjFkeJkz1ldWvvvm2z1TejNPjL9DKxhkgYkSwrxpqKJ/9dr9IuiP gijkoKsg+xpjlz4SiHWeExJxiXI57R/+4p/gfA/OX/7ze7/6GZzv/+qf3//VP33wq3+G8/1f/csH v/znD3/1Lx/CX3r+6p8/+uU/wV/46f1fwnV4/B/f/8U/wQnGVGA8KdLERGTm7bj97ujEJHD/AQ8q 8DkkM5J7N7JzhkN9bsrsWy50mQLLFFimwDIFlimwTIEvNwUuC3CwShKrozB6FYsKBOsTRGvnCqPa GxVdgmtgNQy8mwFHgsjL7TBxGETwjtMCRZlVA7EkVhacp4UuGDcGKGH3Q6kqRE7aWBDqEjPSHn76 qZde/MpXXnr5+Vdevv/xR9NTEpSgeDAbnYySxqoZTPc5tYkVGS/GMPPU2fk0YelzeRiB9v6SGMdn YhCLUYrF+Moiit1y/JORzP1+8GiQyeS4C8nCUwRdI9t94H8kFmM+H4YFmfFhB5jZAp2n3VK1liMa 9wGtC4jSvaCM+RBWEDQSuJeBQOYN9Dx1O5iX51E6SI0hOggxdIBPFErA/WAsh0nHQBvIcS/DurTV lJuD5hgWwkIhLLcHqg7MMq633I8MJrFgdeCQcVot8iPX32AOpAQM5p7ArwHIBK6RNB60kWyRuJ8c NARBlKJdCQBJ9KcgNmY/spVBmSxYytzLMk9QqUxTOaSGmWL47E3UsgCnAyCDInU00ARHLsrPJPoM GVNWzWWU04utLpe7xoaroAlWSfwKUGdB23b09fZaTGbIIZWWng7Oex3t7YVni/oGRxB2oIADewR9 nBc3i4TMIAE9SLzyzzyY7CELywA9H40HKEQAkIRtVj+j05qcEB6amQ7oNYLADGaDNWgnhvs6IftV Orh5Z2aB0VZ8UhoEyYT9f65g6CUE0mQJy0QypWE+sbUkuAb5EDjhE/zsdTkNM9oZo9ECKWPJzTAS udm5d915d3xCAmknWhqwgdmDe8Jt6DJhU5nw7Zgo1mu32UcGBgtPnS44daqvr8/scLkg0CiiMUxL OCSLgn4UcZi/fFzRwC/MooIThGwZ0LVhVaZaKQMoCr4iFAL12Cxmy5zRJRQrYyHI6CY7+E6q1TDJ 3E7n6d/9866tm2JWbYhOTo9Oyo5OyoxJgg8Z5ENmdGIGOdNjEjOi4Dp8TsqISsHPUUlp0Ylp+BWu i13Vxefy73lcplKCX6HdYY+UCnu7e2cmR3geuwyi8YdA5CwGmIYbnG5hW68ZMT9iY0eXWpdKsHHT xrMYZNRyRWT4XG7CIKN2ByDrn0ttV10JvDAhax3E/gks6uwb75ZvulKkGzLqgQMkeNnRd9RV9/Bm PgABfmGNhn2Vm1nJtZf9BQgyGhEO6yzmu15iIwtEB3/myIjIickJVixYWrwHrfrcsqhcAwvC2wSd pEmQUTq414DEX0O9V/4IZPubGJ/g7GCv/MHP506NRgNvXnBR5qbGEpwjnw8pLl8L1S4eeeRhkPKo QLzg4BgP3sLg3g120ZzzNv2J2d1hlHyUJ2ZmtEwWFYZ3iRbD3sBpcVQNCOyI0k1WVlChkhnz2uJu nd84MjFQA6PqCFFdgr7Q0jkEgttK5pYioukFNCNSDLNVTtUyumVLe0nbw2hjrFJGW8896IPcC6rY +OTklLSU5JTE+FhNiFLMxoYkaiPDhqQWBm9gMiBQXZRdLkm76QNBMirRzZj1IMjSAG/B0ALoAIS/ g2xHy4enA5vujG0CiYWClrwQSCBATmomw5ARnmEM8gPLDkNihqZYI2N8w1KYsX2AWsBCGbQD9Lth HqKUpFQkRKRDy+6rs2VSPZEGQVlEjat8f2Ddo6PDEB9RBBE8+YKR0WFYTyExFeIbRM2l+UhoUlhC aNRHQWEIjwgndjxIOzpCWu10VHSsWCKh+6GEGXEUcEeTUI0ZJMqOqAlQ4YuhJuky1ydKB+ZXdv+f s+GnCnjwQYhIrxHq0TbQB+dPCwaHoEzG9CioLGR/ouoS8wVm1lCScyxMG4o1MJOPdiHoL9M02lVu rnF3kVu5SYJ0IPOTlsk9yxGIhRVp95hnSdmBmwk/ULZndBX6K1pikQoYPuSYJuhZOt2YAkkrcMAg eoDPzRd6MKxJoCauUrZAZqQIgWgkBTrY9EZ2PlBCkdYRzoY5CJGA0KOHYXKm/8EVzRvgK/xCs6gk xMXRyoeHBsM1GoUcsgKxrlYcb7CYHVV0NeER1MmBkpeOBHIBG0sCMAvdDGZRAW8XOq2pgT/8Y7Xa IIZLXFw8KNioMZM4mSwG5HS7nCVV7RFxKdu2b8rJzcyMCxU6Z7uHp/xyTVp8uMpvnp3R19a3VpRX tDU3TWln+CGxEoVKypvj85yT4xMQT7riQnV9Q0M3ZAAy2ELVYA5hLKluHZq2QagjyBFuMxk6G2q6 unvCklJhERXZtP09HYUVF2pqans6B3l8sSJc4wPPKctsW92F0oramrqm9r5Bv0QVppBMDPa29g6N Tut6ujoHR8ZlSlUoxmkCioBthnuyr290ZPy2x58CgCMtMRkipsfFRChlfMvUcFtNVUXVhZrGpr6h cb9IHqaUz473VVVWVFTXtnV0zxjtECtGKBO6Ad/RDZUXQaKk1rqGptamZoN+VqYJF8qVHru+p6Ox d2h8eGSio7Vlds4cHqY2Tva1dHfzopPUIQqVUzszNXK2rLaysqqjpdVmsSoj43gQTcpu7G6sLauu raprrG/ptLr5mrAQiApFs8ROT09B1DOtbjpUJTab5zI2bA8JDZV6HTgixGUKjXSY9wskUBWCexEI 4fAi/kxrnQVBRhc7bxGOxzcisy4w3ERtp7hpQi2kCFrFYaWQNS1/z8412/es3bl37Y59a7fvy2fO /WuYD3vzt+/N3wF/963ZsR/O1dv3rd6+d82OvWt27s3fuX/trtvW7d0FyV+J94sPkqjDDPMLJW6+ lCStgTeZl2kDiyaSVYFtMje96Bt9+fgSUQAHeSmP6fw3+ZeI8J9XVxhJ5fOq7qrqWR7cqyLXoptZ 3ZAKtEvymCfNLskWLjfqmijwmSLRJUulejW+dKg2FqSqzNNZ2QIoazNowjzNhpWc2N3aRZMgWHej xWEx7M4tJ3oxbaBVBLR0pgHM3GLbyaml89+bRLajqkFAi8SuYZS04O1fLAecrkVUx4WtMOLtggfb WvZ9TBrDKkXMr8x2NUsTpslBghkDsjBKLktDhtqIZDD6XNAjrC4WJAf4QfPQ97R39g2OXsI5mzjY o7jMEu0SUkRwoVTZJeT3GGZ1ZeXVFhvu8nGD6rRYOpuaRodGwc6bDhYdtAABSbNvqBzKMiKR/CFW HY3AF3xQVodq4QbY/CMuUQsZN3j8GEajDMPqzwTTIPHyWOSD+4k+G6g1iBuYMjh9mVBkIaVZ8nGM vZhAgUfogkxPrqcsb8NtNDQm3oP/shOU7QvLd5yvGFvW4tGns4tj1Hk3cEoQM1kIkahPCIPsXOyN xrj2BCRWooazs5QyCmUO5iJ+oWjMPEsRMprcPCUjy0hJLGO5HNbmhtrhsQmIA0zHPkD0BT1lJiRc xZ1w5sbF91NCUrc7nt9k1He2d3T3DoHqtYhzFnDfdXz18yCaDETJZQLJUHSDgbawWOKtMm8znmjC V42zMDRgn6M2BmgzAM4REGoZfJckALNAlGdlXFRIekI4pOk0mqwep9MwPdFQc6GtrZ3MOn9be8e5 smoTJN/w2icnhk+dPNbX0wntlMtlw6OTDQ3tBqMWHuruH+gdnobc22AY4bTbJob6+3q7IISszWkf 7msvLToNWV2UKpV+1nT69NmhsQmbx9fV0tR0odJph3AkKp5Q6uSJSWxKPoT2DVVIIsLDlJpIvlhG ksZSiwtUlMHFUQ7RSxRyFaTnUShVcqFY4J4eGeyor4PUV1KpTCiReXii0bGxypKi3u4O4DZII11b 13S+uMzshIDXPJNurL7yvN3hkMjkkMaourqmtqFZb7KAOwmEoVBIBJFqRXh4uFQdBt+102Ptna0z ZpPT5zFMjxQVHBscGsK40V5vWUlJY0u7xe72Wi3ttdWDAwMQzVUkU/lFMg/6yNCMqTy5UpmZk711 29ac7DSMcEzMsejrjg4KY7ZEQSiSCZed6VfHZgsBjoA0QF8mDDAW4CW2ATRHDPqm0bAoOG/ArEgu 5zm1bWcPDh7+9+HDvxr99Fdjn/5q+NAvhw7B31+NHP71yOF/Gzn8q5EjcP5i5PAvRw//2+jhX48e +o/hw79tPf0R36nlKeU8sFOCDsHbFiLogG8PsSnC6mjCHPqWofQgB2cgx8wJxpHs6gixfPcSpwBE 0NXN6CAQUfAbdom3ebl5V0eBxcLH1T2/fPdSpMCCCbsEMQ76UmPkzqVIwuU2fc4UoAIPK/4HrLSp wAH7LG4UjAleAZI/kVNoBEW0F+BgAFbrYpUOxs2d2yxe1ClWaEfZnsitPJ55aqjpvQNHG7onIMUF iStHN+PBphbqQtsFWqOf53bzpl28GTuPB3Htmf0AvoPHt5kFDqPA7sbsfzwXz2Dnj5v4VgOfD3cS sdHF4825eFY9n2cMhAegv83w+DNzPJ8ROzgHX+d4Oh1/RsvXa3n6WZ7dxOPZqd7P6Jgkzj4jOhJz e3ZJ5/shtQq8u4k9BRPug9k1X+QsAr0nFrlEw7HNmqdHJsD9HeXNIDWaedjnnBnpLi0qrmwdtKE8 iuWzZKbb+xhiwu+w6UYGQZR3kF1pJmwcFRyp6LxoTFDG5oP19Yx2oO69wwVTZhdqwayVglU/UVV4 tLWzzQiO6ow4ShTUYD0Wv+BoUVJyNjcLPl8VZ9OVisBTgZ3si5Ywz56AsAuxwgYtERAr9gnstZvv tWNcO0oB2BRGJuFDigEkC1V2GW18MbvOv0IMA+gzhBCEvhihj90aJSVO9HZ++uc3u0ZHTUA6gqMw MR4pMyJ12GIh3c+chWe2kjnm5+mcPL2LhhBhJpnDwrMb+U43sDAfIgTMenk2yiU4JJBWle8z8dxW HrApmk2jsQ/ODzgxNic7wT02ntvMc7h5DuRydtsY1C6YEyYeOMXDdaeP55iDr3ydlac183U23owN WB9/QrZgR5fR0jBaDmNcgKQD2sLphhwrtGdgFATtxWYGyDUP+Cczyg2ZZU0mw+iU2QITlQzNgvAl WJZBV3ro4/buwTkIiEDpTwnPDB7YX9jsNvPEFGSgsROkErNdMrZRAXGLjhmHJ3Fwj1M/2lVRdL6i cQAjWwZz8FVx7RXcTMENHHxyMNjrpR+8BlGRKM+4KDHZXok6Tfw2MB4F+ClIvT6p2yuASe/yTM7a usaMVqcXMnjCaj82DKr6YGxq+rY9e3bt3JaWltzR1TE9NSly2JsryjvGLZmb7ti7d+9t+/akxUT6 LUaPy0nkCVhs6OijlwtpM/Cxc9YwW1ff73LLdmzftnf3rn071pv1Yy0dfVYXv39wHPJcrVidv3Pv vp07tiTFhgnhEb9PGarJWr1x5+5929aujA5TkeJIWltQkyHIhcNWcKrgyOEjhw8dPnLk6ABgJX6+ ye6zeYTpObm79u3etSk3SWkZ7O3o1XoyVm3ft2/f3l3bVico+pvKewZnXD6lw+GxWB1rNm/Ycdue +/Zvjlf5ezp7Z2btkGMHKBYVn5i/dfuu3bvW5GQoxEJqSQenw2rvbesb7R/fsGXjzn2779izLUwh amroMJk8Lq/LbDFo4hLB4mHvnl15qQlysFcgejxgMip1SG7OyoyMTLlMSu2iiKkEjetJI8AyB/uB huS4Ak6af8tFYnAwNwTQQnaho2s3WWJZnxuMcgNrONM0EvRT4DL0VZ8bP//BVNFfps/hCR8mz8P5 3uS5v0wWvTdx7s+TRe9OFL0DfyfhM1w89/7EuQ97K07zHDNgdIOzEBdG5kVFkt+Qmtl1lrNApF3m XqMcMLzolXnVdFl+YKlRAIzwDUYDhF9eag1bbs91UgBWFEgD5va4Ac9eRq+uk5jLj18LBcgLJkgM v5Yylp/5ElEgGODgBH8qhfjGBvoLDoOO9qc333rr7Xf/cuDT43UNrSarnVGaiJRE2Cnow6ItXEaY WiyxBQQajEjK81ssusHyqvqBCVBhaKGcNkK32RlndbvL0jxQdvT8h+MGE6hdbPVOr8dcUH+2oKV4 1jIHUpXBMV7afOxU9ZkerRZvwwPMnA19w+2HLxQPWea7WPJnG5vOnqgqm7DZPDzzQF/tp+Uf/enc m386++a7xX85VnumaazP4EachKERo9QGMQJV+fj+uZmJmrJzH334l7fffuu9Dz4GpWl8fJrE98Ob WZqxnQNFjcI7fl5FcUXB8dNgXo7fWN0tUIHPZTVOjgwNjeqtRDKg4Al3UCVSMNbXe+yTjydmtE6E B1gEiiP1JeRmYhlgtM0OtvePmSBMH5F9aR1um3F6pEdnnLERJwGmC5wkGhglbveNNI4pIKiBV/mR E/Gpbf6lnqa64nwomQSgZfYjgx70uwe7W48e/OQtPN559933Dx891QBe33bIcsAM68JagskV1GVm 75NtF/svBycxPDk3NVZbfG5MP2uBuABsBiEKihGzcOY2+OTS60eOnWj68AAPwiSaba1/+rDznQMe mwu1A9oms6Hm4EftxSX2qZmBgrK2dw7NdQyypifABm7r7FjTudPlfz7CmwXu8Hns1rY//qXm335v nTWB1skgJW57e9m58gPHp3vHYUuVIw2EFZxqaSx//4Pp7jGew2sdGzr3X7+r/pdfX/jnX1f87D/a fv9ub1mNS29BjZWOCksW0hcKOhKSeL0mUGiryg9+9P5bb77z9rt/Pl5YOjJtRDcJDmEL6DBcYaAj G9vamk+dKddCLcGsFTQeArtlqrdzZs7iIBv5TOup7obNAEXYMTo8dOJkUU/vMFHowR4AYuhcQu/j RpY2zOdyzE1NDA2NzYCHAUOtq2TYK70dfFPoDGF0umvQZT+rKtRbaYQHYv6ASjRgG4BuACvA3rzP K/H6poeGy86XAFhwvKCkuXc8Ji4pIzUFHDhmpqemwG5BN1vb2NTUWK/TTQFuBC63fqulv7U1LHll av6O6JiY8LAwjUwsBzCLJKKF+jBhCFXXSd0kU7PDaDJ2901Zbfzuzs7qqsrBnhaB1zowAmY4fE1k nNcn7BkYHJ2ckoh4CvBIg1kCCbuEUr48VAbZNyR8MTrNoVpMAAEAOLxg4wFRLSAAgs3msFrtdq/f CVEjeCK+SKEMCVWHQ95yocQxrp8eE6iTM1dtjoqMTomP3ZQTr/BZ2rvHHF7AdjCarlITpgwPA9OV nKRwm8VuNmM8UITrxFIR2IVAcmkRZEIhiXVJgmGbxTbYM+yyeYbGRiqqKloaqj32uYkJvc2GZAZP Q4k6VB4eHR4WGgKhkNFWBq010F6DgI1gz0Hy4hJeC4oXgjlVyVfSRSb4Cavrf9Ywz/99PqMjcEam JbGgICIfRnxh5i6ZP9ycpBYVGAmFxhCB72i8A4iPKmPD7vjdj8fseiJqz1NRe56O2f1k3O4n4Izd 82Ts7idj9zwVs+vpmF3PxOx6KnbXk+R8Im7no5lb9vn5SnRDoS9FslEC4AnacJCVj/aQQVkCqyEj lzJrOgOnLkMcV8cHy3cvU+BWUQBAjcjISLcbAY5b1YYvU71LzRgBHGIhvo9+ZomGp/kyDf1yX24Q BYI3lbFIVu3BreShvqEzx85VlFQNDg/193a2VJ07fvCjU0W1iCug5AcCDOzWQpa3wNY0pknAPIA0 zhvaBrAB0+jNCF2AcAP/gDkAe5AMKXxRZGLq3XfvzUqLFovgO/wOKWBB4IVPkCMSfHjRkIO4lzj0 c+0FJR+WjwzPBAqZnjO2f1J9rlI7YvEa+TxDq67pQNPh9yoPVI43mXAPGip2edzanvGmAy0F/R6I wMX1HX7UNzYXHKutGrUDwGHo6Ss7XVNZPTY9PTM3OzrR1llUWP2f59qPtVhnZ1nJjO5JE5Kxe8I+ k26o7ZPD5z4+Wl5d29LZBUkGKwuPfHDwEJiljNlRgnb4wPwE8jsElEuSqA8zPvA6G6rba6pAeEeF lRinoEICRCPRB8B1xiuQePkiYr0LT7nAJIEqm/APnFRlmx7rqykrNBuMINgS4pN/sQR0fQbZnpCV 2CrgyMB1L4Y0wKeVXp4CYnCgbkKMltltRICfvCK/V4JbfIRk8B1LxjaAUTcpGj7DtrmDqvEBu4NL 4ClXwroonlO5/DPvvtiOJ/WdCBzw2eceaG86drzgXHVX7/AkxAWoKSs+feCTqtIyg8fnxNrAwIfh StIp9vAD0ICjAbfARRcZLGIcA6MDz4FxBj5MaALJfwItjk5OvuOBB5LiYmWYMMMp4NkFkHsHKQtm IwyhmE7q9fbjJyc//gSjAFotjrd+N/2bn81+XOYbAQWSNMNq6v70k8HiGrve5mmu1r3/G2N1FQ8A NzKWPKfL2tnZ8e57XeW1sG/Ks027extHf/Pr4d/82lTa5ddBPggyxZzW4fNn2g+cNnZPMx0lTee7 HIbW+rYPPpzt0/EcHsdwf/0ffjda1eYeMxrH+wZba4Z+/4ep3/3B3TnOMxESULYjVj74D9le5/mc hvGBs8eOvP9pYUVtR093e1tzY+mRAyf//GZT98QcmCUhrRyg4wCJkUlo1Byigbnd9qHBvsbGWqsN KmAsxYh25EC+IodLIHEKZGgwgk8Bx8GIoEoKWjVlaXhuRjvVWHVBNzZOo3aAGRUBQNEuheJLzEyh AwbpO3FkkYIAh/l4Ui9xUmO7dx28+1kcewkMh+O3K8I8yAy9aE2I+VElGmcGsdvA1ZgYDKBhHM55 ntVpnzXoJidH2zs7wSZmZV5uchLEaYJ9VQck/7A4XNrZuZk5s0Ag2piXFamUwGXAFCLDoyArN2jC AMSRzJ6gxoPuSmIxEzSFKsg0pA2kJoGAlXanGyBTw6xRP2PQm2xpOXk5ybFKnjNr5YrsNWsss1ON FWdLSyoGR2YcLtJiGA4SbohFZ5hEpsTlQwwhMXfu2bf/jrtuv/P22++4LSE6XMr3IPCBfASpT/BB p8Nud9oFUpFIJgHcAsqEoIEgmEFsLxZKgBwm4HSD/0nkErSAgrQwiGbgNKEGFiT0KSEYRmgBFvWY rOCkJzEYjDN6w/SsMTQyZk1uilqMFo74BiSrEA1iio/TKKakPiQKMdfAniHeRO8liAYHRbGV0kG9 BuPfeQAHYjjI1xTawBLJiOC4MNnJyIuaQBv0hLaA2RVJXIN4JAwsmPiErth1X8o9ryXc+9W4+74e e9/X4UPivW8k3vfVpPveSLjvqwn3wpWvJ93zzcR7vpF4z9eS7oXzjeR7Xsvb+6BPqIHMNmSxw8MD QwMnSWDDcCJJUcueuBYsQDLgK8mTxmZRvqJJ8Vkzb/n3W00BJozQpbcsKGZ9q5u5XP81UmDZcOMa CXeJxxiMgxG4PlsYvrG1LygNgmwpFIqp6SnyQgkcN7XS5cKXKXDtFEAVONgQgNFOiVzkAXNmsTBs 48adr7zy6ksvPPXAHWulPNOB48UDY0aQTDx2W1t99emjnx46euJ82YUprR4y8mG4e6etr6vjXMGp I4eOnThV1NUzAMIjaNfWuZlWuP/EiePHj52vqp0ymFmphmy58yU8qVoi5slEXiHfYzcbO1obC0+f PHL05JnzF/qHp8DDmTqoyCWC9ASpKtR5tr8LgyEzThdjQ0Pnx3zukMy1UjWobON1g1X6ELMx3F4/ 1zlkmyJKBbixzLgkRq3KOSsHbZYoZszjOoFIa5KJDHyBhzfj9o3wVBGrNz369F0vv7Tnib1rsnyC loLWg4cGmkb4sGUYyOhJhFHG4MJnmSg+8s6Z8rbQlDUPPv7Ui195+anH787PCG1uaTl0rnZoSud2 G3v6Oosr62eMVngQ8hmMDfadKzhpdTpB5ZB7nO5ZbcGZgkPHjhZV1k6bLF6fy6Adr6+uPHXi2JlT BS2tPUbY1UcieK1GbX1V2bGjcBw7UVTaPz5N0RqpzyZwGqtKy08cO3Hi9PnRyVlQFEwGbUtjzZlT x+BaaW3ThH4WN3RhpNz2yfHhkqKzx48cKjxZ2t075fORIIuMKwLdnUf4ZWJwoOJs0fFjJ8+eL+sd GHF6vXa7rbe9sbzknMHuACUTgvIbZkYPHy+cmrGghsOZulzaS+nyTIuuSxzG8hm3XmTZJ2ISYWzO ssTn8jlMQlno2j33vvDqyy+9+MSdu7cIjNqik0d7dbPgy+G06Btryk8eP3n8yPFioL/BguI+dN5p 6mmvKyw4eeTYkROFRV3DEy4S8WNOr2uqLj11/PCx46crL9TrDFZQuBm3KkI4oUzGB81KJAbbdKdZ 29ZYWnDi2PHDx4uKK4YndOjFQRoOujj4C8RDVguIyu/1inye1YaJ5NHu7p+97z3dwbMDLIgm8uF2 s9oJRvPK7Iy4WP+MqbvTOmMlUJmAZ7H5WltlfYPrN+6A+eM2DvYXfpLr828MCxv4uMw1ZOd5iFOH yxZin4u28+U2UQASQ7jRKbPpI+02qUsGAIfQpI+0mlfuf3jXt/5q9/feyHnu4VSxRP/mW+0fnrYM zeGDxHCD8cshm8SgMlsMusbi08WnT8hjsu989KlXXnn+heee3Lc6ZfDCmb98enZIb/f4HPqpwXMl 5QPjM9SDZWJsvKa8erC3F0EPv3tWP1VWWnzk6IlzRaVGG4BlPpdZ23jh/LGjx48ePV7W0DbjACiQ oJweW29bfcFpoOWhE2cKGzv6TDaEMATA0iZzR0Pj0aNHThcW9k1p7aB6eyx93c1nCk4dP3r4dFFp 79i0ExKQImO4jTPjjbUXCk6cLDx5uqWpE/w0sC/Yo0Wr4rWvsAufJJhD0JJLNc8gxx2K612uwnle PoEbWd2YDA4xeiCKK6IbJOgQnqBSoq2FkB+fkrxn764779yXtypPLJU7HRaf1yIUeCHkjTo0bNW6 jXfcc/+d9zxw1z333r93e3psBDwtkyhsZpsX0r1SRZVgJT5wixNA3AwRxC51OZwYBxm2/tGtEGr3 ALAnU6lj4hPuvOPuu+++984HHrnt3gf2bs4PEbjUEeFb9u3fv3NjSqS8s6O7vrnPYLIRuBczx1Lr EwIBcN4c0AkJnMrQsBBNeGgoBOsMkQl8Yq9DQGwD0DwFjUj8IqFAJBY5vA6bExLuglWK2w6Ih9MJ QUAorEBVKEAyIHGLFxoKHcERAbMFMQEimD/EloEcOEBCqTxMrgzft/e2e+6+9+77H7nj3ofuu21r lJoURM0LuYPQnDPVQPCHmhRRowrWOyXodgLsIOCAdZN3SuC4Qta7iKkSq2xQGJPtCodeU9IS3IMJ BBKEJSHTuC26kZ6pgTavXS+AWdRS21R0quXsieazx5rOHR3v69AZDB29fW19/W19A639Ay39/U2D Pc2DPd39QxCGBNYyAvsgPclLhMIozMlAPNwaT/Bs+jZlGkpQSO5FcoVUWL5tmQLLFLhVFLgGXPZW NXW53mugwDJ6dQ1EW37kFlEgeB9x8Z4iI2YLhZKwUE1iUlJaZtb6rVt3bN9uMllGRiY8NkNz5fm3 Pjh6vLCi4tzpox+9e/xk8bjO7PU4xntbjh09+emJkvMlNZWlFwb7+n1eGySka6hpOnzwyJmionNF 549++FHJ6QKjxw+7rOzh1I31vvPOJ+3d45DIsLu59vCR44cLSovLamsqG8aGxzB/CLlVwJNEyFJz U/N7JpqnPIBcoDZp5lmrexti1VHZqgSFwDU+3T454cxOuntr3gafqWd4tM0MoTtQXAIpFnZr6XYQ AVZQfiVaIvxEvOPhPxAyxUJppDQ8MSwpM2nF3rV3PLLlyShlZF3fhTErGMAvGjFicqvrnyw9X5O/ Lu/JJ+/esX3TypW5a7fveOCZFzetXqlta+5tbrLazdV19R8dLJjUYqQEt9PR01T79u/+Yw5MreGr X2iyuerrG6sqL3S3d7ptVqvBWFlUcuCTT4+dLiw5dw6SDszNzpA4cAKL2dnS2FoCGuH5opMffnT6 kwMzNhdsdkMhbi+/qb2toqauvq7JMGuwGs115ReOHT1RUFR6vvDsmU8+riopn7I4nB6vcXS04NND 7318tOBs+YWzBc11tV6vCy3okQqEMiSQB+zRtvd2FxSXnC0sOP7Je0cOH27pG7Xard0NFz7889sD E7OgnnpdtoGWhl/+5r0Jgx1F9OuGmtkgH9e8lxOErFDuJrvXkBwnXCNNSIrMyM7duXvX1o3rzEb9 xPiQxWqvKKv74L2DhWfOnC8uOvr++yUnTmjNZsh2MNAxcPLj46dOnT5fVlJRXjUxOsXzuuZmRior yj86er7wfEXJmWOffvJBYVmDGdAnti6Q3HXDA3/+/W9HRgadXmdtTfuhA+dOny4qLiutrq6bmtQS 8tKT9BEz6cAnUK0FDoEmPDKHH2HtPfGfrq5RnhFGgLafPJSXa8/NGBud0LcPYcgM4OvZOX7rZJgo bMWetTyRzz1oaD9VEf/ck4kvvzhQXenuGQQTD9wrZdRe1OADHEw/MvYABELEvVO+KjqGlxajXrEi e//+rP/xmnB/XsvZs8aWfp4TYBxitk9d67G/sEVtGxkdPXehOzQ+65WXHt+9Mz87Z2X+uo0PPv/E vnv211dX93dNwaQe72//83sHW7tGSJxQf29Hz9EDRxrrGoj7AR/028bmtguV1S3NTR670WUzlhbX /uUvh06ePnn2HGzyn7OYDcxutMc/0N1XWV5eWnL+xOHDJw582tXZBTZaTp7Q7HB3DwxVVlXV19Wa Z3Uir7u3Z+STjw4XFJ49X1J28pMD5w4fGZvW2sCVzGSuKqk4cODQ0dMFJUXn2mqrDBBvh6EMHZib e1ybNHgl0cspusH4dhDtmtoMMFEf0CxKIJJCihJ1TEzclvVrQqW8ro7O4dFpv0AaookUCni6kT6H CbBRsELw2wDSEit5Eml8eqp2uHN6qN0wC0kUIWCo3eETQkRPgVgeIhc79RMQW1QH5g0mq9kJkJWY zxdDRrnYWJVOOzSjm0GbBo/PbncJxCIwnjEb9HbzXHhUZN7aterQEL1Bb7ZaxFKp1+0wTo9BxNCZ OavF5mT8OSjuAY5IgJ0w3QCuI+ld0UWGmAMgh4MNh0gSEhsVEeWbmx7ubIGWTmpnWgamLT5xekq0 wA+Qhwds1qhdC0VoqJ8IZDARSUTWOePc9KTRYJixQPxQsP4g0SgAgpRK4xOjrA7j5Oi41wWmHAKw TPGIRG7wR6GWEVRVRyJTww265JB6GNwAeAoqpncyY8JYrNApyBwM+HW17DHfgoPiBOQPbQm82mjw F8bekH7CCFAAyqLBJa2domHEj8Qndhn6a4q6qo67jf1ip7bkyLsH//Xvj/zsfx7++f84/K9/11p2 emBs9EJjc/+kvndqpmNa1z49XT85UNLdUlRe7UAXQeKOQ+niBeM1wM75iIWTtzC+a2FXA0+wCYJX LxtKmkU4qC0cjZZ0zS+BmzuDl0u/egpQNrv655afWKbAMgWWKbBMgWUKXCEFgjRAxophvkyPggfY bAsxBrrP53a7zLOz2qlpdFOWSExjnZ/+6d/10rh7X/3ud7/66I68yJMFpRcahy2W2Y7qwo7+iZxd 93/1O999/SvPbMzPEgttAwPdhWerBIrwJ1595cXXXl4fH3r+k3c7dZgQGN92KMaYpX4jbAZ6BFKf 09xYUTCiN6+/76k3vvPtF5+6Py87WUSzTSIAIQmRZa3L2jsnGm6YriAuMbxB50idoX1dyupMuUbI m24fKuTzM9LDX9iRui6VPzQ2WD/kcFjRPBLlLtDNMAAnfoaTKjNgnAybwwzQg7qgFxILAAmkAkj9 7I/K12xeHb9q0jXcM9kJMjG6IpCbaTRE4nTia28e9diU23asDwtX0UCFPL5MGZWyPis12TE5N9Bs dYOHP3iMy3xgrkL2WUU8p8DvcIlF4PjgFsrVUUmvvvzaD777vRcfuyclQt3T2FpxrkyhiXno+Zef /sqLmzatVsvFxKFEFBaeuP/Oh77+rW9+7auv3Zef1nD8w9YxnRlMqXkSUFIeeeqZb37/u9/42vM5 6bGDnZ1VRRVSVcRDL736lReezlG7GsuLGgZ1Bot1oKqy5tz57C13PPv1773w3FOZiTEghjJWBQhS oPjv5XvdAm9MSuJdDz/0+qtP3LYxsb+39eD5OqtAnJIUzve56nvGraBq2GZHWmplUYnqOA1f+Dkh vcH7nAt3tamrFD0YdRXcQzwA1+DWstfvcrgNOt3c9JiM7xYJwbV+7M8Hz4nUCS+8/NJrX3t9S2p4 8Yd/qO3uBqubirKW0d7Z3fvveOPb33zp+afWZqfKfKb+5vOl5WX+uNVPwt3P3xUfITlYUDaktUPX 0X+dBJURep0iH9j72Bw+a0Fpu94WcffDT37tO1979LEHMpMT4U4iw1N7AbCMF6KmgcCBwCxOkcVv 3Pn93X2Woq4PC5zdczwX+YVapSRF+7esMIOCXtHLM4CXkM05OiWqmcmNzZOs0vBELkFRT/SQy/nt Z9yvPpzNd3rPFvrMc0wEUIx7SM0d5++OotCJURFxfhHjcJtEhqAfZLhQKHmrZNKXt4ZazOLWYb/Z Bk8j7EU2ron9ksvn1k9odV2miJT1dyXHKMSo6UHuagE44m+7e6dSIBxo7XbaZ8TeOQix4ARnK6pz wfriE8JUwuAKfGFMQvpTz774/e9/8+UXn4hS2QwTXX/44IwwNP35l599/ZuvbNu8Vi2HwLEYCpIv lq/dvPMrL7/y7W98/cHbdjonexurywwQd1Ukk2qid95+93d+8IM33nhtQ2Ys32Z4/+NTIxPmB554 +pVvfeu+Lav6So43dXVqXe7W1s6yogqxWnP/Cy8+/fJLmzbnK2Xg/4U9IpFTLx208QrX15tzG7dG k/i7l6yDVVdRkwalEi0byG46cCYMM0C9sBChkwlPkBoTtjE7zm4yt7aPzFl9MckZKcmJ+v7muuLT ADZduFDX3DNu48m8cnne5s0RornWssPVFWXVVVU9I9o5t8gFK6RElZMUHeqZ6aivqqi4UNvcOay3 +6WhfjDJU6vXro4VC+aKS0oBt62qqqutrjfarU6+b6irs6mirKKmpqq5xep2RESGQWaU8OhIlUw4 2lFfU1Fa1dgFAVwoEkD8U8AyBHAIMA8h4RxoZBHSJ9TQUXtGmxIXNFWRkJaSkSZ19dVCpWVlVbV1 g+bY3C25aeFi/xxZFiBBCoHxqBcfJi8SQr7XyNgoh9nQcaH8QlVlQ+8ABNgg0AfgJwIAODJzITqi uq6iqrqssqyqpvxC7YBObwKdHT3/kJREcUNwgDgBMS5YnAkNuLGgzwpEY8JUKgyeQC0oKDRCMY6A b9FVqoGX5FfCKMyBEW4xUQ/8T/8hCX1IqhPOigPrBcaC2e31h0VER0QliARScAdLTkrNWrU6Hc81 6XlrNVGxsBilpac9/MTDDz3x4INPPHDPo3fl712VsCIWgQ30R4GljIZIYkzVWH4lBCe5vqEBBNpg Gk/BH/oWZuAeXEvpu3b5+FJR4GoBvC9V57+kneEWsi9p/5a7tUyBZQp8USgQrOLQz0SKCAjNGOvB 47KOjQxWgxhaUV14qrTiQkNWekJGcuxE98DE1MwLzz+9cW16yspVjz3zXGx4eFdTm2nWJFGEKGVC sUvH9zkiYmMjY2PBgXl4CMw+JuITE33gHm22xCQmg5v3UN8gsUdg1FCQMqmDMsg/UpB2xTyhXSvm uaLj46NjY3D7i7lRKBJrkpKy0iPFPQ3njZA9geduHJsy+pWrM9Ii5ZJpF2wm9UXHqRNjlAmRkdGR MZPGme7JUXBQoQER6RYSt39OM56iXEVMiUl8NrK/RWUzovOIxRK5UgE+2ybQFQNtZsea3DytnRZL xCEhIbAXSLfpUIHgCTVhGsiqaLPagA64X89pmLRWsntGnKXBoUESHRWdEBsdrlGDn05jWxfoCfv2 7d+5ZcOK1Stz1qyKjoogTfIKBW5w57HAZqnZGhUfDxv0E5Pg9YBKo5AvjIyIiAnXREWGSSW81tZW SAAZGR4OfjvgXi/SRM1ZIXdjv8Fgam4fiI5NfuaJh1atTEldu2rz1g2k5XTLjGEPPqaiEK7Izdu8 ccPK/DX77r1v1arVEyNTOr1DHRMdGRXR1tzqcfM8Dk9nV3/uiiy5jNk2/PymAdEErkACxmGHRJij fcN1VQ3lJaXgWlLd1pucCXEGVePdbRCy9slnn1u3fn1O7opnX3hWrZDU1DZCSF25UiyV8WHbVsQT xSckaKLCvS77yMCAyWSE1A8Oh9HsEUTGJICR0ujICMNJMBDIrmSoBWD3LgiRCxRC2Nd2SsTyhMSE sMgwssEbTKSAXQWq16Bgb96x68VXmksLDeWlPoNZDH4FdEtTIktbtzE8Itza1wupfrxWA5iKTJjd Cdt3CSEiwNy0u6gyLTs/RB2uUITmbF6tv1Do0RoxdgjVdGidDJQXzMBUJaNLAElERL+SCRATGysU ifwWK49YXxDmYI1sALODqA0WK+yBx8XF0f1Yplw/DxhPLJHodDoPWJGQErngKDSDJKECTkyRVB4R GRUTGxMeiYHYh7t7wEbgmedf2LJxS17Oyn27dmtUamLij7CbVCR0udyGOYtcAW6hKuOc2QEpZgQi Eezfh4bFxMRER0WKRD6jdqyqujojMxvglrnZ2cj4JLdQMjI6DLO4qbXbzZfvBj+NzRtzVuVl56+N jYklHmtfvGO+skCJTEIdcHoiRTdQfwbWAmgyPjYqXAIrCGK0kvSc1bm5OUK/02I2RUTFbdmyY+XK PLvDOQxBjnRaIc8t8Ln5YmlyWuadd94FgcYmJ8HGwSgVQ0AgTGgDjJCZu2Ld5q0Q5nNqagpsLzTh YVmZGVKhUC6VZ2Su3L33DrVKPToK8wNwZpvX7QY4Aow4ABTr7e0Ha6aMlJT8vNwwTXh8SuaadRsg AezE+CgY1MDrh+q5qBILhKGRkSkZmWIRYoPU14P84alCQ2IT41VqJfFqgx4J4xNTtu3aHZuQMDk5 YTLN5eZk7t+3GwKkwZyUKsOSM3JVMgnEFYLopIqwqKTEuBC5EF4qOSvXrly5ClxapsZG7XNGqFQZ GpkQnxIiEYp5vojYxDvufSA5OQnKHB4amDMaAPsVAfghlsUkpkdpNHKIE0W9aiixqYMNNS3hCxTq sMTkVKVEKAQPHNamhmIbAXWe0eppvxjI4wrZ8TMAOWKTR2w2EH/GE163cMIHgBrJnKT50QlLwCzw AqYqTcrMS81cJxWF83yyjVv33/bkc3uefWHv0y/ve+q1tLyNMIZuv2vWqxs1DfXOdXaZ206PHZ4O HQai8N2QBQpANJYSGPKJcflh00EDEIyNgtEi9pOYmp24UgGEiXsrFJLB4aUv4sugeVdIoeXblggF iKhJ+Xv5+LJRgCoRQZLGl62Dy/1ZpsAyBb4AFGC2j6mLB55Ea8E3DyPkg+Th9Ngm66pL/vCHP771 l0+Lm/WJuVtee/6OWI1vZNLKE4WlJIZKcCtGwVdHpWnCPOOjHqcgb/tdq9Ji+0tOffz2B2eK6kfH dA4zpIE0DRsMJ84Wvfmb3/7pd3/89GxpREqGwsuXUX0KlRaB0CdEs2MQiuTK/F174kIEzac+Pvj+ gfMX2sdn5iDnHIY+wJcjxBpMV8jTHsz2e3uONln6hn2zRzss/vQ7V4ep0gWOZm17i2/CIRw2ztaM jXZBiLsx91yZtn8at78xcyTuARL0gajyaKGC9WPJNPsn0RCIVQaz102cVjwQhU3oEUnJrhTdmApC g+C7RCryQjQ6kF8Z6Ru2GTH2gQdMmr0e2CvDLUaQ5WDfmk3uAP7rIHZ6BBD4A+oS+vlsZlPIbOsx TMx5vWG5oaGxCvgNxEUv5Id1gRGCy2Ue6ao89N5//vY3v/vtf/7+L0c+Nfk8No8EbMkFPhCgwcac GvjaeJ5Zw9zcyKSxqOD82//+n3/4w1vnG3v4yvBQodBj80/MyZURmRqpR4ZipI0vgkCYNAYdlS2J KYJPKvDKeT7QEOGyQAZpAsLDBXaH1TgbFh2evSJ3enDCMOlwznlHJ+Y2bssDoZlS73M7CFJwWTNm IlCBCO0H84Y5Q8O54nf/8O77Hx5s6BuL3nznXU+9kCYx80Y6ffKYsPgUqvjzFbz4CPnomNnm8u7c tz4pRVVUUPjhu58Ul9cNacHtx2aymCdG+4qPH3rrP9/5/R8/PV/elBynFvmtjC0U6TykYQDW8vMV InHIPbvzIgXjZ44e/Oijw1X1TZNzJiY2KbNfiZl6qckJahoQSxY4JDo95IWv71sRaX7/X11NnXIT X+TBTJY8cAhYuzU1IzWqt8lTX+Icapzuap9KXMvbvs/nHTKN1E1WD0ZG5U6drZ06WyOK81mnLxga hzw68HNBVQJ5g90lxVYyLA6qH93MRo4lGYbFZDUgh0DgAHgCuFcAlkckQatfIPIDm7EQiACiP0ph 0J0uYCESHJAesPfucEFuUhFqw2IoB42fCG1QZyVDAkXh1jwPOicFhZN4Dfh9dtvc+LhfFh0aB6Yu iBVJvX44SfJRv3FqrOTYgT/9/g///ts/vf/Bwe7OAQil4PJDKGI0NyNuaFAMzMUZh37Q7vZX1DT8 6Q9//MNvfvv7jw7bFREqhUTktU9BxMmQbE1YghK6Sq3ZiIMQ8eS5Erzsc2PwhRUxWAUdOWYxImE+ mWGl+/EErEUaEwyZRTp8HoCG1I89cPu+HatDVUqwhHAI1LyQlD17dz9x3/bUxFgPKPUR8Xv27H/h hRdfe/3V555/aveWlVIYf4HcLVJmZGc9+vjjr7766nPPPbc6N0ktxUhGEJnYL1Onb9jy8DPPvvba a6+8+pWnn35s84Z8BSRqhiVbHpe5cuuTjz/++quvvvbqi48++mBMSKjUz1uzecsTL7/86hvfevnl rz14x76smBCwDfTIo3JXr3/m6ce/+tqLTz98T05aIpkRsAphNJsVm7c9+tLLIXKZCN8SFK6G1ViU sTJ3/wN3p6anQlpXWCm9YMQhVoSnZt7+wEOvvPryiy8+u2/PlnC1VOrxg+1cRPLqp1/5fkKoSuVz 2vjqxFU7Hn/ojpwEBV8gUUZm7Npz1ysvvvS1r7xw7+7NMeFR6bk7HnzwqRVRKoXH4ZRoQuMzH7j/ ntdf/crrr770/LNP5CXFh0B4G0Xk7vuf2b5uTZwUAoJAzFGSYptiFNTXA2aOWByfserhJ55PA+7z 2FCND6CJZD4SWAQ5kInBQWfPVeiAlwY46IpO8Eh8WVPlgzin0NWeZQ4aNYS+JBFZAGuTuprayooy i9kIJhkfffThP//kJz/70Y9//mM4f1RadA69hvyekenh08WnCkvPtHe1Wafta5LXQnWYRoaEbUUs h4tpQvOqECyfLALcWyLw9aJdvgoy3LJZuVzxFVFgGai6IjIt37RMgWUKLFNgmQI3jwJE4lKoQvbt v+1//+//9ZMf/+hnP/vpD3/wjVU5WWDJLZOB9uZ2uWhKUY8Pdsa9Xr4EwikKYxOTXnnjjVdee00m FXzywbuffnxAb7DA/mxSfPwrX/nK//3xj376j//4k5/85B/+4R92bF2LejMLFKCtMe0OX5S3YfPX v/v9xx5/wmTUv/fmO8ePFpohyD6RjaiMJBFL12fkK/mS2vbKAUv32Khu9YpNYDoCqSpbOwbAdLi6 ruHdT95+88BbNXUN+mnd6EzfrGua2T+me5zE3ZiNx0FtaTnFDOPxkc032G2DrLVOvW1mWq+VC1Sx EfE0uB714KbiGj0zMlPcHvvo8JjT4SQWuLA95vM6bSPjkwanLyQiBiIQA+kEbjDph9gOpD68SwS6 GCp7KKLC9jjd0gPTXQlohRBP0eOBoJaoZMIGNRILUhLoZsrPnm9r73zosUf/5//6X6985SW5DDZj sfECIRVaUV9FxIQnEgmFqUkJEPLx//3kxz/+yU9//OMf/4+/+5u7bt8H8SrFgJq47EBWamC9AK9h hoJ44FCfaSAKGDLADie0FRzW1SHh2TkrAClprq0fGZly8SXrVq0UE7PkzxHfuOQEWNwKaJU6LOzu ++/9n//7//vJT3/ys3/5ybe//nxWZgJfLBFJxJCOAxKWAhUABgAsy+n2iWGzWMCPSsv4+vd/+OJL z0FY3bffeuvosbMWi0siFmdmZr/y+hv/90c/+slPf/rTf/zp//jbv96yaT2rUdI9KmwbOOGDtrB6 y/Zv/fBv7rn37smx/v/6r7fPFdcCOwdRiWKKhC9JwELKikKxJPH1r8yEyq1FZ4VTUywqx4ccmqm5 2VKBc7qpUdfcP947FL82lxejcuhNPXUNOomnv7yo4Kc/Ov3j/zNw/GObTFBfWmEGIw7Cr8Q9i2oM TJYFOqGYWUjVLD94mJBWgHICeTJM7pGaNggTyouNhBi/mC8DZwfr3cUD9U2mCQ2V+R3DPR02J9xH CoeivP7+3n6705Gcmgx5LKA74FwAUR+J5oZqIIkLQMIDAHiGoSI9FD9BOySwPvK6XHYHwV4FAH2C Igg6GRReUlRSXnZhZd7qH/7wB9/65tfXrV0Fw0S3qGEUAZ4hvYMLkGgUQhILH3/k4b//P//w45/+ FGfAj3/80AMPRIVHKCTgj2XzwEwkCAAB81jkcimw7yX5mvvhkq0EUtF0HgEupONNgBui4dLhIUsN PahRQVCl3E9UHWVdJ6g6jCe4b5DhCzJ6oYXSUJlkfeNKxDUEPSFopAzacgKFIQBAk40wB44FtaAL /geushFH6X20pRRJoF/IQwjKkZN+ZRR6AroyRgCchsUxITYFGsJiQFz5pDgO5AugA2zVFBsg84D0 jrxBOMs/Sns2BgVbO8OYQeYItPn0L3SRDFygg5/NBewdF4nBwXaV8YJDjxB0y0FvTEQxIR0O5lLB lNoE7ocXAZgYwkwTStGNyQPvd7lEpFILIeCI128PDVPEREbGgpVVZHhElEamgIivXgNPX2e+MOTq S09ItE5Ybo98NNG5EowyYNGAGFO4m0Awfgb3JUAOgojEB4xMWSYOCLYNzdbImC86lsYL5crHYvnO ZQosU2CZAssUWKbAMgWWGgVYvIHv9wgkbnFoaGR8Zlp6QlyUSikC3U/q4ynFgrQMjUhorqsfMFmd DqtWO9TeNaNVZGVKwqJcLr6LL85Yt/7bX3304e0Ro+AhbxBLozNULvfs+JhQHSLXhIWEh6lC1BEy HmzloeyK2hTYMUDAOp4IhVaFww6u3ZpNu27/zitP3p4lmRpoHDCAKwojG4NwpuCL84Wpd8auPzzw 2486f6kUrsjT3CMTThlnznVPhCTl/4+/fvLX//7sz3/5/G9/8tTvHti03+aoHB4rAxtijxDy12HS Q7PbZPGY5lx2sxvUWhT7QEr1IDwgFPGlPIHL5XeYvbN61/iAtfXUyMGGkeY8xbb86PVej8E4OzGq 01sA/SBZRmg4j1XrU2ITJUUFFX29Iyaz1WZ3Wi3TQ53lJe09kzH50fk71fKQCEhFYJqc6Ws32sET 3YVB9PwisV8E0EWoyuNz6WadFgNQ1C7xCmJyE1QCfd3AYNuE2Wp1eN1ODIkBNTmtbtOsJz4ua8Xm rZEJseBFrwBkhLjwKEJ4Tu/szCzE53NZbSI3LyohKlYIGSFNRi/YcIeHacJCI0Ll4XJ/lFqcmezX TbV2jJpm7W63g+dygBWBhyZHYHRe3I2EDBwOyIwDqQhcFtt03+DU4IhSo4mKTxVIkuMTM3clOFsL 3z3YqJfl3p4TLg0jOgZJVXArGRssnxnhmpGXoTXoe++VqBSJMQnZ8THxsWqlQs7jyTAWYkhUaorY NdPX3OCwgi+RY2p0blDnXJWbppZJnG6BQ6JZvyn3h998eOPqvJH+GcOMWRMSYnfxhvVWkVoRqgGi qqNl/FCwbyDoFPpogJUODgmoFG7Yr7W7Rb6QxH23b/reK7dlJET1DUD4V+I0grvTEH0DbSsIqoFa H+Y9RZULQCsJb1uK8v++PDfUFT8xokbVBzQ6mDQhok3Juo3egYYL8j+2phkUmmd38jQeT+uo9li5 6ZHX1vzp4/vf//1DH/1p9Sf/4fnOk/bqVl+DlmdFCxGpxyW2Or1zdrfB4p6zeSCGJBiTEB0ENsZx 19nrAnRDYdXzLC6vVuscHbUf6pD96pw/M8O/PYsXAuEhx7T6aRNAmhTaAzMscVR6QvxtCbaxC4cq mvqnTWaHzWizGvSjM8c+PipSheSuy5PK5IqwCDXfbR8dM+kNNofL4fXZMeQjxj+QA0bisDhmtDaH zQ7m7QqNZuVqhUffXVulN9vMTrfZY3dgdl0gmk8351dF5uTkbUhOS0uI00SqwQgEMqyI5EJBmB8K GbVa7Q6Hx8WLkcatipFJJzo7vBIJLDth4eqwUGWkTBYuEOXHy+Rz7SND7ZNmi8Xp8AK2BfAKmc3B Zji3kokvWzcHx8y7i6iHFDSg7hEwDZCx8CYCJAnBNgg0ViawI5qV4W80FgVGp6GAL0EnYE1EgxvQ ftGLwQfmN1ASYKZ4QvIUcLsLCVFACmRgU6pdE4CIIKvEOIDortT/AH5AAyVoCiBXYCcHRfL9Er5f Cq0jnhPBWB+CcGizQeJZUKSWHtA2CBoBqC/YuVE9mKjuqCzDVEOQAcwA/T6RH8yIgDfR7wENkQCO 9UP8HbQnYNRnhECogg/mHsD5mH+HZH9mVj4sivGZCCxkDBAEVMJHkZYYnwqz+mCOMCwEoUOkIQ1e SqEEDMpDo0zAWwVS1NDwF9Br1oiPxNpkFykyasRh8aqPy7uozEMN6BeCNrH4FhlzOmgM1IfBQjzr 1uRv3LBOLpFAWt0HH7j/+9//3g9+8IO/+uEP/vqHP9i5YwdAMdOT09NjUyuz8/JXrX3g3gdW5Kzw uTFlE2RgI/AOCemM8AgAAP/0SURBVDjN8AUHS8GAXgxOvyhg98XAGq96tJYfWKbAMgWWKXCFFFhG eK+QUMu3LVPgSilAdVwQDjGXBvXlYIRVIYSKyM7NWZn37lt/LCiovVBS8Yc//AkMDbZuzg8PVXW1 tkCAg5rqmurahtHxaaVSHalRZ6cnpaWlnjlT+OEHB8vKaouKKovOV0AeucDemgD8O1ASAlHQ63Y1 1tZAfpCa2tq6hqZJrV6hVKvk6EFNFCoqn8G+sXrb1r1GrfFCcdWGVasjICsnz9/e0QVmwrnROdlx WcmxyQlRScmxaTlp2QqBaGRgENIYwoNuq7Wnu6Omraa+o6Gmra6xuxnivsGmNYTdQ68CxFhELqd9 WN/bONBY1lD20amDp4qLQhRh+9ZvC/crZqemP3r3L3/3P/95dGwOwQ26gwiPRcc9+ewLJuPsb379 1gfvf1xYWHj0kwO//83vh4aHdu9cl786SyqVJSUlKZWyE8ePnTpxpvJCbVdvH2zTY695vNwVuXOm udMnT5WUVRSXVOpnjdt37IiMjDx9qvDAgZMNFbWDbZ0Q6QCsCsANHoKSgE/7qVOnGprbOzp6QMoH jQEKiYtPVKlDCk6dLD5/4Uxh8fj41LqNG0CZP1t4/qMPjpSUXIBW1dSA+YAbgjhs3LLV5fH8x6// 7ey56g6IJtjWScLOMeoKQ2qQzoWiwcHByqra4sLigx98PDg8vD4/KzYamx0REbVp46aeri4Ivbdj 1y6Q3+kIUUH51h6BFrBbvETnoZI90QKZPW2+TK7MWpGXmpz4zttvnjhxCtL//PLX/y6UynZs2xqi UDTV1VeUlrTU1tVU1UxrtWrARTTh6StXh4eFFZw4c+jA6bLysrPnzpdW1uGWOcOcxBeKqIyYUNnn Li+vKi+tbK9tbGtqNRiMapVCJpNy9AGeAxcmtxDMb8DXwOcS8uGkhIT/12zelr5mE08dCpFXmK1P uBwTE7Iy12WYGq2rjklKg7g4sOFqGxmb0s3sf+Aufk5UREamJj2Dn5618+57wa3J3tPhM1tAAbTY zKa27qmSyr7zxZ1FJeNN7T5IzykUAqRC0ntCDF/wdfIP9XRay+vGz5ytfufdC//vR263+74Xno3L SPLarO//4Y//9JNf1DV1Mh41xOIiPilpzz33iCSSf/+3f3v/vcNl54tPHj32r//4z22dfc8+9URG qgr4Nj4xOTkxobKi5Oixw8Vlxe2d7RabDeySxBJZRHi43Tp3+tTxktJSoKfBYs7OyV2Vl/vWm3/8 9NCnlRcuVNfU2xxusByC5BwJcTGz+pnysoqKitrmls7pGT0f7aAEYTA2KnllZTnkaYJJ1NXXq9FE QE7PmuoLf37nL3Cp+Hz5mTNFWt0MXyjctGVLZGRUwakzH314qKG8ZqC1Y3bOBOEdGGXzVnPv1c4d xuCBImzUegaTc88rhvaNRBoFArAHTFo4SMRJCERBP9LSSG4LeAMQrZz+w3xBJX3P3j3Pv/B8Wloa BD5hyoIQPvARzJ6oGs/djHyL2jM114EasAq6ZR98JxP7Eq4xFXKdovZFcB1KJ9Epya200WxV81rI XqUN436C7uNT7EXSZya3CBP0kobfJASAf6A7cAbXhY0nQBGtH4smFdCigqoK6j+1USLPUJCFrYOE oWDXDPhAjTeCLlwFF9DwGcyRq4iDotE3Bs3ukHirsiKVciHk30U8iEBPFqsZIqm4+RJldHLe6rVe UagmJAxjYHucrSc+3r5zl5jnry8tHuntitaEgjHhu2/+4fh7b1UVnqwqOH2h4LTdL5LEJpsNtsyY vDWx66T2MIFVwrN7PBbneFd3Vka62jFZXVaac+fTIrkK6jOaTSKnqau1aW5yVOz3hYYAKBwCzADm mtBIkVhgd/FbeozokMZYcWG7HWrR+o0bzpaeN5nNV0GMm3xrVFSUw+GwQFrvpXYQ0yyIfBMeHg7h cGjrqMPdrX8hk8bAWMfHx+tn9C7YCLvYccubCkHUJJAXXa9famNL2wNrZnJS8tj4GE02vkSGlaNV ZEQkjOxSnBqkiRAsOiIiYmJygjZ4qVEPmgSRrE1zJkhsDtOWmx9LhBUhZrhMKpuZmVki7VncjOTk 5PGJcRB9LmoJeMubrdFo4AU/NzfHtWQJcuAtpxJ5TWArHnnk4aysLJAvA+Ri94K48YWlxuP2REfH wHpILzJiLredxT4MfBsWFgb7cqRsIeyIDgyODo6MJKclrFqdS5RwuhEIihsEVgtdtXm3d3qg+NC7 BXX90ojM1157bv2qNIik2FJf9enhoydPF5bX9ws0K+657+Eda3LiI1RpqVEW8wykKi0rPtfQOahU h0KSTiEoctTKVyCc1pqrG3rWrl6TEiGqqyiEBI4nC8839Ixqsjbe+8ADq5OjpEzuUtJiPzhDpMqk uRNdA+pZ5bf3vpQXFsH3WwuLq5Si7F3ZW9NV4QqIFMCTCflKpc/lH+mxjdtC4zfApnVvY9FEe2N5 T2lxZ3FRT1vteNtta/d19M66DfLb1qyLVyjGRwzto209nSXVbaV14+0iUcr+Dd98ducLe8LiIdya 3Wzs7R4YN7p27dwRFSYD13/qDs7zh0Rn5G/OifLM9FSWXygvq+4YMsTkbH35pefu3pWvkkj4PEVU qCYuXNjZ3lB0pqiupn7IxMtet3XPzo0KsSglKWLGqC05W1FXUj7j8GWsykvNSExNS7LOGmqLAKAo axmbC41L3rYxPz8vMyoufFqnPXf0ROmZM2WNAyExafv3bUmLjQoNCRXJQxovVNWWFA6M6pIzVuas zkzOjDObdDVlZ0qKSzt6J9RhEbkrc6RKuTo2Lj03d7q1puzkweNV/X3Tzvy16/bs2BKmwDh+JEsf z+VxDE9NNzS015SU1zf38sIzH338yQf2bVGipoGivcRvG2jrHBalvPT6SwlyngiWFmAUKlJd0zE6 OhwLIS0hyIOfNzo2IpfLpeD6RFETcgQ+ka+wmoGvVERkJIbPY3+HjVydVhsVEwPRYbElJOtNb+/A yKQ5MytnRXqiiKwsZNxgT1ulVkVuzk3UjfVB3uMLlTXy9DWv/NX/XpuqUfqcLeVFxz557+ipiurG oejElHsfvH3Vytzo2MzU+Dj/dGt10cmiYki3MqiOSly9ZgU2FJkTXS0mdFOlNXW7du6OVKsvFJ45 +skHR89daOw35Kxac989O1MSIN0PeckC1yLm0NMjFuY/+pDL7T5XUmpMiUi9/3YgME8I2kEIb3XW x5ND1tTMpHV5igglbGHz5UJ7tKbLJtKL41a89LhsXYLTqB86VTrk8K354RuSSDE4J8GmMU8mc4fH tpfVGWfHo7fkdUxqJ9vahhpKus+eGD55uq2wzDVlyUpLn/C7G0bGknZujc2It9jnzl6osVSVN507 3FFUL9ZahM+/uO5HP1FtzeKFQ+hbZ1tTy6zDm70qLzkxlmQhIhkjxOLQpJSVG9YLTMN15QVnyuqa O3pUyZte/Pb/vHfXSo0EbLNUAmnUilSNabK9pLiorKQMgreEJ2eu3bw1JSUzQq1Q+6arys+eqWie nJnLWr09Ni5p77oEl23yXEFJRdH5qrZRVWzW7l170+NjVydF8JwGQD0Kz5ytqmuZdYvz8jcDxJkQ rowK8Ta21p4+X9ne0R2dmLUyL3f9miSZ1FsLsMfZgsqabrtHlLt6RShE8dWEJKcmOSzm6vPnzpwr aRw1hsalbN2ydkV6MmYBIp4X18jBQWwPzDk1ORkfH0evDQ0OhoSGworNqe7BMgz9DFgSKLrh4RHM Qs2u2NzSjfwFyrDXq9NpAesEx7egCrHhDqcTEp2KRGKYO0y+Ci72AuMWhF2kMAYxMQCnArAvgBzK FHxA7V0EwJMAsQqMtYIBKYlKD8s0phwhoABaIRBdnVyk/gUEwmAgh4DaT7EApnD4BHyNMAf+JYWS rzyKFgCkQIECEgUTSyef8IAmMc+xzzB3MhAEPk76RFpCGkRxFKyZGEowqAjN3CGAyDFgM4gIG0Ey SKVYFIOgkAsU/iEtIWgM2zb4jaAf2CSxkE/bzFECi6DICtwGJ0bzJKYqxHgG6UWBEtIrPHEO8VDy sdttAGqHhoZy9g6XWkT/8Z/+Kfinebz6UNQG+M1DgkshasLjPXNPRqyG73RBAh3mzsnJ8aHhARtf HpW39YkXXnaoAaNM8goBJrV8+K3Hvv/Xfw08UFdba3eY165bKw/T/PFPbw61NEp8mO4VZICV9zwR sm5PY0+7DeAKDBqkQBEBjWF4kTz+nbffluLq+dXPf/bAP34MuXGAHmOjo0rz+JEP3xmpL1d4bSkI diYB3IRRbyGEqVQ4axb8+dggDCBwHOkY6m9zcZI3vvbG3/3o78cmGJ3kmt4pN/ihFStWADY0OTV5 g8u9/uIwdopfEwrQdnpjYyPj/rTEAI4NGzZ0d3WbLeaLKiGfyffXT6TLl5CYmKhUKLt7um92RddQ PqwRsKbs2L7jQvUFeE+gDnwDXlLX0JBLPpKTnQMjC2Go8S110YA6N7K2qy4L0KvsrOy6+jryEl1y 1INWrVu7DoJ7z87OUoADg9UH+WRedYdv6AMATYKC0dnVeUNLvZGF7dyxs6a2BkPBEbrdyKJvRFnp aekgt8H40sKWJgfeiI5eZxlo6gCj9847b99zzz0yGcSIZPx4uVcGfKAXYamx2+yrVq2B9ZD+Sv+C 2EOtk7mjs7MzNTUVfBjwCuqD7EkNhXE/mqymTOITMIUAhwaswi0GtxXGjhjUXQi5j0Ea+WJq9Us8 reE5DI5JPkISSb8bw0nwJGSzygfB2OEHnxnEIycvBMINQiHoRwLpVHkYOBN+BjtjGdZAGsyxLW5X +LS8AfgbwkuHJBdC3pCA59bxEsDGPRzcWJCBcDvTw9e6eOMQbt/Hi3TxnLM8ROcJdwndvBhw/c/m mUGoMvJSIMxhFG9MwnNOQN5a8AjBTvpkvAg5LwqCEYahQ7Gb77dBOEO7SAWPyKExGJWNtAk6jEoz 7OvAJQyx5yaRSmGmobU0DglSi+dzoEuLQAGFwQ3cjp3UayJ9UwO57RAuj8+DoAZCSPzqg61+CNCI I4CezaBu+N1SH/jrgFisxOdxrEkH4GGfDdN3CsD3QgA7JGiOwnMJQd8mtuJgMQN5OumogxOFAFMZ oDM9MVmHQeQ5yE9ytGwnFuJ4qwUim/L8Sh5fSq3GyWYqwyN8r9Mw1PbJOx92qLf83V8/DlkoyA90 hK5FPQTeqKwsXbt2rVgkA8G88kJZuEYDKRgIwEE2QhcBHE4nuAJZYMMf9gJJvdgIYEJIH5O7erUc spxSnvFAR5xuocIlkENQSUCbAgf0y+cReCHNDliSK+BmCzH1AMcfpLoXug/W8XIo3wUkEyAHQwk4 jkAwjLupRNIR/E/OWJcjS8MIAPt4+BK4BrgPaJEYARZiTRB7fYyPQpxSkIudbp5ujicW8aI1+Nso cD2Pl4JJLhjPFeM0Dxw3pJE8kRzivfIxACh0x8wzKXizoTyVnxfth9izfJ0R1EReVBTOM2YsIJEl jzcu5Tn4vFALzieDkGeHWglrS1SQyhN4mSeaw47IAb5z8VwT+KyeRGzkq7ANsWHIIcBTwERIDXBi EcMUJi40ZB6hpIBKNzmdZJrDXEN2gk/gUYMrDV1PeLARS9YHvwjDgoKuh1MDeumCaYVZovlK1lXA p/QZCB+Fw/9o9A+BfoFroUC3DVJRIJMLxWR7GgtG6xm/WwiBePmQfFYJLgpgKg+/QE5fUgi0nu/y E5ITvEvsBUcGWLdgnxrmEe6MQb000QuuS+ycviYuDrA/MGdDfcOGdWuRB/3+80VFScnJsGJzAAfd 3KeJMulFm80GIFdGRhZdw2FPn1uouVUdLsI+WUdHW2wsxEWIDGZloKXD6ejr64ecJenp6RGRESKh hLwL0DyALQqrI+EwaMQKtOrAELPkM9MQgmijvwTGp8DUFhxNvOQKEzaGGBnR3gUtzUEtusRHVPbx QWqzQH1DuKWFewYJgoXT2Ur2LBcf9FfOk4VSnzzIBLMAGnN+H4i/4g9YFF0KYdyxbjLo5Cl2aaCe FLjuBiSl4MfpZ2RNPLD7TIYQpom0dqYL9BphNWLeRUYWUA76IvaA5YPF0j/QB/uLOTnZAFp9pngG 2YKCSTFvtb0owBEfAZwBb2ziIcL3I8AxNGATyKJXbXni+ZetqjhgTa/ABwDHJ1+7+wd/9ddmVRRm tEV/IZwUEDpK4IM5BUshySQNKJ0IvHLQJ4eMIITIhmLJuxyQI4Eg3Kn/93/92QM/+0gRFukXCkfH RhXG8eMf/mWkoVLutackJacgwIH+PcEAB8xZyJ5GOhYMcPzD2MT4RUb+Fl1asgAHXSDCQsOCAQ7C m0tFl4MWcgDHLRq9z6j2CwRwLEECLgMc1zwodJLOAzjYl8dnvgyuudKrenAZ4Lgqci2+eRnguDIC 3nyAAwW3BW0J4AqoyhBjdnBdJjIgqFxENGZiIxKFhzs4uTegFnNWk9Smn0R4ozUyAjY1iGAKYYGN YHyDvK/JU9ACaAk0B8oCnYy8zWmgQorSUPiTaRk1QmHwIFI87RWRteEybEhjtEMqXdGGk9pRGCdl 0mdIiURwxe+MJkl1LAIG4UPUG2K+2M20iRRJKqbSIwnEhh7v6GROek3cTchNzCMktj5xbScNIb7n 0ArSLhI0Ay7Rz1R4Z5Au+pUMDN2PRqyJFIV/mMYDaEE9S7gR5sydidBO+0V8LpgDI3PYzLbp4Sm9 pbB2uKKy/G/+/m9zspIwJ878Y77WsejnRRcuA3AwO7IsSEewDjwWABwApWGpXg8BONYoKMBBukxY lGgwwbzN9iqIa1mEZjFew/Aio/pgoRAtgCjNsHmJJVGfK0Ja1Hw4VI6QnGrjLFujVsDwPx0mUhzc hrAg55gfUJ+YginjES7Ex5FVKJMQZidjTdQohg2xWCadA1qsk0oIHokN4WiBSg9pNuUJHHMK11E+ JMyMzwQIx8rMlBQ4bRiuRjUaHsZbAcQh9bGshdVRPuTax3Eimc54P3pQYP9pcbQExCRQQWe6TjvL EpKZ0PAjyRBDWxrUVDJZmZup/s4+G8zzhIY0sjCaE3ATLXgpI2250oOQ6pYAHGBmABb0fX193d2d ZjNslIIFATNwEBeSLA9oMkA7gm5JCHdhDFfkZrpM0FlGyI8JSzjNnO08F5CUcBBhmoX7JcHExSKD 6IY8TeYuXqN5Q+gwB40pcwlaggUhv7DMMG8A6NJHGYppPPkdY3twO1/4puKeommeSGuFyOQw3UiU EhLimsKndKLSGBWUSEFPBzqLCzdio7R62gOOvZkNBrqEB80BAi3hTMQpDs1gSA3ZZuSQUjc9IyND qVQifkQOaod+0eMaAA4h5FLGVwFB/QHgGBzqt/Fl0XlbwILDqo5DCw5Ahm2Wg9+4/5lnnxEk5yL+ iDAgPIH5k/gQqgTJRN5YZFojgRCpwckOHfJRmxF4LwkFvoG2jz/+8P5/+VChiQIkZ3RsbBnguNRY 3qjrywDH9VNyKQMcuBQJBJwFx/V39oaXsAxwXBtJOfkLAI6hkSGDwcBoHoxIH3h/XVv5N+SpZYDj Osm4DHBcGQFvOsDBbD0xQhtVCchBMikSdQM3VEVgrIFyGuICRNkit1BtmlNhgqVWTishugvZDYJL 8DhVkBbLt0FaN62fgVFQdkWhlShCKIVT3Z3VnLAkRmEkCh7RwPAiERepuEqjvKF8BrvJjCZGLmG5 TIcZ9YrDWpiyiIxLOhsstlNhmDSL1L+ADrR9tAT2LwAcpBAi9VLdjAjfTAg6LIIKzRxIw8qWNLUt lxKB7LWSttOiAvodEWYJSoEX4VfavgBChHUSMZ/pDGBXMHgU40DKkq80ywAzxLiDN9rffeidP1yo b1clb37yyce27s4HtQp2yRcc1wNwQI0VVaXgNhWqBgsOGmOf2MZT7eizAI6W1pYVq/MR4GC1D5qd gGpWlD2Z3VcCboHWgXvpFKWDDW3M5cs+SUeaPsPAFoSKRB8igTYwMQEa7VP0i2iIRJFin6IfOP2a EpeBFeYxEc4JZp+XrY5hC/iKg0jCMjIMxCFupDS2tVSdpxAdKZudm9TQgrAZQVLmt5WF6siTjJk4 BTiYLXKmPzhzuYlMx5sJxUiYhqiHdFcc0j4DRQMIIEcQ3FAnmhYlKUMadkYhckdGmZkpVMcjvabc yA0HFkjZmWNNdszQJY8qj7S/9MGgAViMXFCkhmlOEDFpH6/pIABH/cYN66lGXXTu3M224KBrFWo6 CNd4SJ9YLIGu30iygMKPUTJh5GFESFTeYGwawQWI5UEowbEkM+CkPzhQdDKSO9nVktxC1kiWZhQy 4L4xbeIusI+SLMjzD9IRCnCQQVz4M2kFGVVc+jhegCcIwEFJgT9yAEwQwCEmSYFJdmFiIUdZhbze SM8oPh3UeJaQFMyktiA4G9h2cYs/u9YHMBsgJFcUgPL4OIlVSklHCgLrK2ZZCgISL8l2lwM4Hoxc D895IUk1ayLzzL0ZcREIcGBzEaVAgGNgsN8OfmMIcHzFqoxPTkqCN4fLbn3ru8+AuzUE5iUDjGYa GG6WzCViLUjeKXTxo70nNorwzQseTQRERgcccP8yW1742VsqDVpwjIyOKQ3jxz96b6gJLTjSkpNT EhJYfvPJJCKDRfiXIwNQDOPPQxL3WOOlb3ztq3/7//5+dGKMg4avaSbeyIeWrAUHdBLelwkJCYBu wtLDzNUlY75BZ9fGDRu7ursI8hq0KJC2sgvBjRysqy1ryQIcFKcHGWXbtu01NdUuNwTcXkjAq+3s Db9/GeC4NpLSwYVjbf5a6qJCy6FzZCnMC2jGMsBxbYPLPbUMcFwZAQMAx7333iuB4A6skMQ9zl1B FxW7ffWqfHBRoTNl3muFanhEPAHXKnRRCQtjFLlgcZWoGpyEiZINzZJBsAB2v5uVLsm8ZN6tgf1q VtkL3kMl0inejGIyUwUtmOwScaXQqU5aylRGAp6yShhVW0hBKFOzWQPoU7Qb7O+sEBwQPEkTLv+e IJUySiJpJdX6Aq1iO0vFVioIBkZy8Z1MW9k2U0WADasfKGQ+M7CtZEhAt+Bp5zhljIE2iE7AUYzR i4new45MUCPnDx+lMjeA7GCwEjzXJI/bZTbNORxOoVgeEhoilaI/BW0How4vemR+dy7+jbPgEAnR HARcVADfCEEXFYQ0Lu+iwtqwEAsOHq+luXnlqtUKFWvBwXFaQBELaiJSDAka0OWDG0j1DkqZefMC L6F1PwMCEbbgoCBaFgNfBOoiuhPlWbL3idEBCMlhSJF9CR3p7RSkgJNAB+QVyOio5GeCohANA10I WHWMNhwdleh44KDTguhB9cD5LM9NHpxXnCIWADYDa0KwuseViW2gYBzDlcxkBmsaZj+caS8xSGfJ HNwMfJxCR9R2gx5BtGZ4K6gfTNcWXUH6BxXA8Tzbf9bK4/MQDkHLqK+v37QB9U0gEbioJCYlYWgM Vra/WhcVLpQS+KEQF5XYyMiIwNpKqUa4iknsjMAD0cvp+sI6VLDE+Ox/F74yFj7BdIVV0j+7QARg CegQdCvFCLjZtaAQblpe0pzhSmq9ufcQqIdMmCta+IKW2EC7OBrioCFeejkWXQBwzEdJg2bP4m4H N5B85sAp/CKRSr/2V3/z/Fe//uKrr770+usvvvraS6++/uLrrz3/2qvPv/bK408+mZ+/JiYmOiY6 Kjo6as3q1U889dRzr7/27GuvPvvqK8+/8soLr772IsTjeuWV5776ja/+8K+UKhUZbPJS5JpCUavg 8Q/Sdeddv7mD9iUsHaK6iEViDt1Ymj28lGa+GPJYmu2/Ja0CokH0pvw1+S0tLRhBevn4ElGAhrAi 6z5jNshBG0sE3fgSEXu5K18SCiycGiwWcUXdW6QYoHgcbBqApVxOAqNaBpWgOHEmSM8jraCCDaN8 452kBiISXawBARHpYn2gFv+Lt79I+kPYzSLyMRWtgxr+2YoOoxKzbSfq6CWP+aIbfgtoW2TxCpJt P7vqi1VDqHXR4Qnqe3AHsb8MUa906C9PaPBKEks0EVFxCYnR0REyiLF/eVa4olrn3cTsvgYDUVdf CPMEHS2kPbUYCupboN2XQLk4vZpl5XkAxEWaFDRDaLUM4LHwVkZ3DyIcVZECc4Vqcws0QYohBDpG imENUhbyZaBAFinger9gM5zWy1W3mC+DuHrhj7QJjMkKJRNiCCyXBq0apNIgJTWYR2kFl55Ywb/T fnEqHTdGZC95HqFvOF9eKxPeKCll4fp5sfbQsYAaSbLYm3tQ7ZgcV1EXbs4HHxDqAc5LtvYqSr65 vb1xpQfIFlQmx/+I5l4W3Vg87BcBOOariwR7DDrou5JMI3TtomiqwAchZSWizA2CjPWi1E3i1E2S jE3SzM3izE1w6tUp9SbRoDg6fMvdqx99NWb7fWOyuAajYEaRJM7eLszcIsraKMrcKM7YIMnYIM7a Ks3Z4RPL3ZgWGAxl4D90XSMn8SvFAK9oaIM9ZdsW3DGKjNDZvQQ3q691Kbi5zy0m1JIl3UVn082l zhe5dDp3Iay0xWKmOPcyHvRFHs95bSfvTyYNBOeLuTy+X5rxvWhHluzK/KUhOwldAYEn2YCSnDbO uCGTLVXclMbv9GPQBeYze2mhesLczIgn1EyDpRz9zF1hdqpJ8LKF+EPQbdgcakRNXC1YX2lGNUIj a0ZuZPa+EYkgafLQ1oNEEyT6AdRGT/w2T+EN6iEG3WObBVIWRIKDXXJYgeBvUD9oG+jJtI3tFKcw 8tzmqZ7a6srK1gmjlUhqQXVijDZm65tWjqYri/VLWmdg95zSdvGx+HrQKJDbGaqRUQkuJOj6PCHz EhVdZgpcqm1XNWsYUOISFhWXKYqY3wdFUOao5LOOdddWXKjtmDLaOW0cWJ8YbqB/ORHz52vEHJsw 5gl0IxLtFdCkn5kWZMgYRoKXFInLyAZt5AoMYhSW8antRpCZBZRN2448y84Ebj7gY4DToe0StJWe bMwWGklhHshEy8Vq4Qd2qpA0tMjZ830RCCtgLFzq90WPRXDDQk7CyUUmCTHpp9vAFM8LMDDbetoO cFjxgT8ADRmK9yL5meqYSc0yT4DyeNv85tBKSEhQ68DgSEV11/CEnjhZcFORTpeL8+6izl8VYy7R my8h7s6HcpdK2ylXBB0wJLCcX3TZWyptXurtuAjAMZ/EF8EIAq41rK5J3op8p1DqEEjsPInVKzQ6 fEaXf8biaujsK6tv6Z/SK6ISNUkZwpDw0IQUVWzSoNZQ2dhW194zY3ObPHyThwdZp21+kYMvhRMX Qgp+0aWRQ3zpzKfbGZfBLxZ7JS31gVhu3zIFbgoFFqq7l94MuCnVLxd68ymQlZk1rZ0OTrJ7qf2x m9+W5RqWKfCFp8CCNZKTMKkgcskNVdwevOK+B+054iYd3UYPqJ1kax0vc1oVt1e7SMUK1HmRnVnq rIY4A2PoRbQtqnNRaADPgM/+ZUpn6+G8QogoFoQvBJCai5IhWFKHMjyu/o7mktKSofHpeZWyGuG8 Mi5D2Cun+RUPzpK9EQPHXgWTXaQfQXxHGNnn7mhpKCktG5nSEW67CDWpyB10YIaA+XdSRR5EdTZx EGtRyPDZAi2N4eWLjhwF6pk6r1C5o2r7fHSQnThc42ltcCvhdiyZMxInU4P5NbBfzPY4aFbBbYy7 yaK2c8rQYiJyew9MieykY79SCG/eNMYvC2gwnxZ0FjNtDv7J5/G5HW2tbUXny8fHJ9kVZCly9HVy 8vV16Qo56/oque6ng20LLvF5nv3BFdz/+d7ChDy+rkZeDxW5wNBYSK4yFmcpiXdN/vevyY5QKwUe sGwnkW8AbIQgCLOGOY9ADIBF7up8l0QVGhpGQ/Zgrlfm5en3eiG/i7mnq3Ogr9/ldCYmJKQkJ5M4 qH6RWKwED0ABX0cOh8OuViulEgmGG8W1B33hYE8B0F5YgebmTGK7qa+jdW56VOT3hIMvbEgI84IG Yw4RxAfhN3fNkkEjtCRyglMt2rhpY2HJeZMZ0i8tlSMqKgqi+AbrIUulZZD6S6GAXJhT01NLp0nB LYGBBU9+vV4PqRyXZguBehKxBFq4BJsHOWIhRMjI6Aht2xI04oiMiIT8XktzagDFpFIp5KmamGRy Ti+1LfS0tLTp6Wmb3UYHl4hGVDhaEm9xCMwkk8pmZmaW4NSgTUpOTh6fGAcHriVo/BIXFwetAurR aBHLx2UoQNWoRx55OCsrC5wuF48mdwWWGkhBFxMdi9gCcfJif6K6EmYPpWag+hkdxDuQysA/nCye KOnYpwc7zpw8+eGh45XVDXqLMCo2QSHFKYeKCrcHQ+EQ71x7VdGfDp+fccuiI9QKqd9vt/Y2NRw+ dPjYidP1je1mpyg6Nk4iBk3TaRzqPHXkwCeHjhQXnWvp04VExKtDZJDA1Dk7UVNy5tCRo6cKCmpq 2kwmrzosTKqSmgzTF84fe+/dt88Vl5cWnassKigtLj7ZMJqYvUZmHvzNv/3sdEFxcVEJXC87d+Zo WfO0QxQdqVHLIPR70BJBt26DFD7yEbeRg3a/WdsV+luwzQm7xgQ2hknmAWopSNRJlm4EZcHnaW0e S1fjhY7BmajMtVkpUZD0lb2ZJuAggTNpVYEirpD9LwL0XOGTS/a20dFhiCwAnsRAnNGxYQhYIJVI sZ/ssUCHgNXM7XJFYLJMuovJwAbT09ro6GixBHkAD4+5raa0Z9wam52XnhgNo0AQK/obKZ5+Yk06 CJxFrlOvKYibCalJHebmCyXHz9bM+hXxcRFQNDtXiNkN5RmYYl79ZHvDT98qnDbzUuLCpWIR5naB jL/Oubrys8eLGsxCVUyMBsOW+Oz6sdYzRw69fej82XMlpUVnyyuqfOFRETGRMosO+PnTo0cLzhRU VtYZjBZlRIRIIRdARlq3ubur6/DRU8ePHq6pKp/WG6VRSTIlzC0KahCYj4ZcoPkOqIMSG8CGmrYS rIHYOLgdU30dxw4dPHj0eF1986xHHpMUK0NTch/PqCs8fviTA0eKzhZ1j+iUYbEqtQIyK5DHCYez zE9ISWlAPnJAD6ZgYIYlAP6Q9hBq0UIo3YhpCfwDtil0QFgTdTr6zFykcwWfc3l9jvrG7v6BqYz0 5NQUeH0Q6xpSAtNEpgw6xLfgAOaEKEjxcXG07qHBwZDQULFYzK3PAa5mORxef+CuER4ewUo4DKko tbkFHFZ13YwWDJZBo6E/cX0M1uw5NIoQYDEkdUU04VobjNTQxlz0+UXXaduuQ+ggXHxJwP2KOnGz b7oBzWPmBJlVn9ncf/ynfwq+Z4FJDDfYdIRYXJG8uwKvOIZpMKIyk8uG2KKRiKyY3wUmEjCrSqVM Skxat3bttq1b16xaHRcbC1GRQtQhEHspOiZmZV7elq1b1q9bm5ycqJDLxCIMMEoiQKNgQe3RyEYD OWk1zEuYLp6X6C2hJ7VYWz6WKbBMATJZAmRYuJmwTKAvOAWo5BQ8rMtD/AUf0kDz4SWnVqnhxWqz IXq1fNx8CjBCJ7tocuo1J4DwdKPDpScP11aUCkRiq8N9vKD0dGG5041BHBmVhPmA3/oaq88c/vDk 2eKuUZ3d7fH5XK2NdacOH5ocHY2JirHbXCdOF58vqYINIavZVFp4oretMSxErVLKi8tr3nn/oM4w iwkMHdbZiVGxkB8RHq6fmTt5oqiiqs7qcIhFvMgweWpyHOweJSclhqvlvV2dTb1jTiEPQqymxEen JCWnJKekJsTz3c6G9p6JOaeHJ2L2qokExVpvEPN8qt1R5xtOIWYkQaIeoywWUBgCb5b51xgdjJNs OYqSK8y7iAp0BEXx8UWcsT0lIINtcDLcsjAXxPefLeNfepJw7j5Bt8C+JG4KUpcKTBBJE0qwGgCq 5lTi5gQJCm3AX7jT654cHjj56ccH/vJWSWnV0JQB4mey3MPo9cyQ+/36vvaP3v796ZLq1v5Jh5sE 1vS5x4f6j3z83id/ebO4tGp42uhhppDHapzo72iamjGlpOekp2empmVIw8KdwJs+59hAl1gkiIzQ mC3WEydOV9Q0zphtXq+rr72h4PjRwYHB6KgoiZBXXl5x6FSR0Y6NR54nWAAzn4P1A6L/T0xMT03p XC5Ip0Bo4/eNDfafPnSgtb5WKVfMmcwfHjp1vqIZ7oU4sscPfFh8+rhaoYiNjmlq6fr40xODI+No FRLANbAI1l2KdU2hI8eOHzM/uOHkJhF3GztxKO6BPaB9oDgqg8cElcnggBBYFb34KQ5CpxKjGBIt jZnc12cHdEPW4ZtnwcGVHFwFC2ow1jqoajLUYagZjIBc52eOPouRmisveQGRgx9kRp3AIzdkLJZO IVw3WYtD+uYlci5naXXFzZ1nwZGjjGfKYnAh/5oc2HQACw7A5AEKAYhSNGex6g2wDIEFR3zuqjVu qTI0LAyRUWwDYox03kHWBolUAtva4RERYWEaqVwuBHML9oSoh7ApqgkLiwiPAAMQQEMEAkgFgynk CXJPgEvMwOszmGaFTnNvV4dxekLs94WHhcNTCMCib5JAxBfaXYLmbmLBQZPLgFMoT+BSCZYtOK6Y B/DGZQuOqyLX4puXrAUHzAnYzExMYCw4KODPvvGus9M37PFlC47rIWV8XPysYRYiBDPDyuoDyxYc V0jVJWvBAQMKr0jYlTKZTFfYl//Ot1Fh77osOJi9HOIFT9T/2ZkZEGBkMsxeweM7/V5LdXVb6YX+ 1Jz8Bx96MCMpxjrR1t/dnLpup1wtxW1xbAMEpYBtFuvMYPeHx0/6VZpJoz87a+WaTI3Eoz9xrqpH 69x9+x379++OjwqdHWodGe5LW79dLBUJvPyM3DWbd+xYmbeSZ9Q3lZ1dtW2bJiJcAkavYRE5K/NW rV4VF6EZ7GpxelwZK1ZCptDIiNj0rNycldnpqSleu7+zp3//ww+tX5WukUiTUjKzVq5asXJldlxc d2u7KCp+555tWfEqv2myprrm+Jmi0rLqzq5hELhio0P4Xq9pcrKksPDE2bPVNXWjWntsfCqYpaBS 5bEOtDWeLDxXVFpa1dBu8wo1IRI539rfO1B4tqy46GxrS4PJ4pCHx0tlfr5HrxvrP3j8XElJ6YWq krq6C1MmgSYmWi4GCdLHc1sH2xrPnD1/rqS8o6W5p71r1iNNWrU2PVZlHOgoLDhVcL6strZxeMqc lJomg513otUFq4X/bdmbseAQID41OjZybRYcQFDd9DSE+heLJURTBoTC2t3S0DEwNWW09bU1NdVU jE7NCEKilHL/THfdyeNHnWEZao1cypvzWmd/+85pm1sYGx0mgkB4ZCSsc7NFZ8/0d7c57RarIDwh Z01edoKUUQJw9DBAFIAnbqNNP/WffznEU0frDb6MpMSNazLkconZOHPm1Mmx/h4P2B8KolLy1qzI iJVA0T4wWhro6BwMyd322OP3rsvNysrJjo2IUPB5YoFIqgpbsWb96tVrMuKjOmorrUJFQkZ6lMzb cL4A7J5ytu2/867tmUmh2umZ+j7D+vz8GLXb47b1tnaeOXHifGlxa3OzVRAWEhkKRuOkF06f13rm bOW0zhoTE6WQwyS2e+xTtbVNhXXD63fsu/eeu5LiYsfbayd7WjbuWWs063/+u0Opq7c9/PAD+evy JR5TS9VZyEEYlZToNhubqyoLzpwtLr/Q0TXk4Usjo0KFPptlznChquH0yVO1laVD/f3iyCyZGnQe G99r6+7oLTxTWFRSUlvfYPfzVZowqcCjH+ktLyk7da6ktq5pWmdUqkNlagU4nswONp4+eqCwrLbq woW62to541xIfAJPLBL5rXyPpbOzpwBKKj7f3tra0jFudsnzVqRkxIonhoZPnCk9e/Z8fX3L5NRM UmoKKGI4LNTd5lYcrAVHLJVYhoeGQH6+sRYcSqWCmnUslnWDkQJMgcweBA6iOYkQH2J+CPxOisI/ gazMFMydf8uVIxi0KFoG88+VYS3MI7RzV1XfF+tmypvBI/iZmstlLTgY+yzGgIsUztijkTg/kMwV MqOTaDhs/CASJQPjgJJI3RiPiAUyYVmjMTRgeaOIMGPDSN1N2ZbTVOYIiTBBhOhDGLgKkjxhlG/I TUuSqwPQTO/BxE+0AdSQg4ObSZkA2QBWcmvm7a1YK5brXKbAVVPg5mHnV92U5QeWKbBMgWUKLBUK YBg/YlmAe9lkk5rKQfSvy+kwDIxN28UJqzfuz8xIX70idWd+tHWmt2NoisuvTjfBfXNTRcc+dsvV a267JzIyBlwL+H67y6bTmsyCqNTklfnRcdErspI2ZEWYdcMjM2a+QrV229712/fGJyYkp6auSdSE eIxgvgGWIQJlaHLO6uTU9OhwTYjUHyJxKmUioVjKE0olqsjQiFhNuNrrc7W0dsdEJ9y+Z4NKBJKR XB0eD9tLmgjN2NCwdmxi68b83Iw4Gc/eVlNSdObU8MiY28O3Ong2u5vH9+qmxwuPHKouPQ+2QnNz c0dPlBw+dt7pgoCFvL7muqPvv93c3GSyWGYtDoPd7/Y4e9pqTx75tK6mYc5oGh0aOHny9MlzlXN2 j9c9O9bfevjI0SmtFpwOx8eGPvi0oKS6w2a3Q8R4KKrgwAeNtdWwSTYzMzc9Y7G7UZzUTo6VnTlW V1nicLhcHt/MnMsVbL6xLM3doNnBBlxhi2OsMgQ2i2FmamLOYJyaHDtbXHqwoGxEa7DMjlaeP11c 32kFg2ifyaAd+OTQmakZJ4mJR+V3nkAiTs5I333H7fkb1qkwbS31AAmKp0mnjVV3/vShUZtoz6Mv xYaFKkCq9/sgoxvYQKVmZe296578/PUqpYqE52Smmsflcbp8IrVGAN7TYSGQFTeUz5NDzSJlZt6G 5JS0qOhYjZSv5jtgc44vlmJCApfd6RPyQ6PV0eFRkbLwUHArAyTG73aZ+ruaP/3g/bGBfr/HMzzQ /+4nx1v7dS7gPWys2+ezDo2MjIzPOFweBDX9Tuvc2NDYsF0Rl7/zrpTU1LzcrP2rk3Q9NRO6Eb1Z 12/0J6/fF5OUFBUXs3djbqTIMjE1prXaa2tqSgpOj4+Mut0+s80zB2YlPJ/FqK0uPnfy+Mk5vcFt NddWVr754TGt1cvzAuZSe/CjD9ubm01mi8liNTvcdj9vYqS/5PjB8vNntTr9tFZ/vrjy8LHT41qD y+2c6G0sOPSXaa3W4XSOjo4dOHCwpLrBYHf4fPbu1tojhz+tr28wzM7ppg3TOpPdIwQ7Fe14b3HB 8cqKGpfTB7PZaLSBcjU/4scN4q0vQjHgkGg2W8A7ZnR0dHx8HMYcPgSOsbHRMfwfaIufyD+LDvLL 2DhzC3NjcBn4HPsdimOOoIvczfQ29gZS1HjgiQV1B/3AtHFx2740V5i+wxhNTk5BnArY47k2nWVh kFEWICEbGAQmIPZVXHxXgDLgBxKElgTBcrtdOr1ONzOjndFN67TwQTejg8/aGS2c8Jm5MKMFX1Y8 ddpZHT4Bn+EhiMExowf/YngAb6aP4Ad8Uj+rm/G43GzgZMY6C5tErLtwlWWdZQgWTSNlcZaRX4QJ t9zGZQosU2CZAjeEAkGG3Kwt6w0pd7mQZQr896EAZyk+v8uMju122Q0mi1GoUoRFgzc4TyKVhYRF QTSwkUkt+qiQTWue387z2cqq+tpH3ft2bluREA7RBjAHHE8iFIeFwPapftw0MeZ2gf4jdAukNh/f aLXCDWTjEMQqk2Nm8EzTSPSafbERkTLYZPR7/B57Q/WFgx9+dODIabc4LHfNWpUa1T1yetyWmaGu jtoh/cY7Ho4PAwyENXzwz7nNY0dK64UJK9fk5UWrFCLAJjrbjBb7ll17n37hqQcfuj07K9FrN/R3 thY3dqzYvOvZZ5996qkn81Iizxx6b9YybXUbPi2o6TdK9uy/87lnnnnhyYe3rsmSul2NVdWjU9Nr d+14/LknH3rk3ohwdVlJRX/fmM/ntNrNc07x3Q8//dxzzz/zzDOhXkdjYZHNpHO7jafLGyFg2vqd +5999umHH7l31coUJdnu12r1nR0DERFxTzz77JPPPHHXvs0qMB5Z9ky5CdOOISonKRO/I4U6at3m bY899egTTz25MiN1oLamq7FVER0VGR/b29bhc0GgDPd4Xx/walJGIlgMUBQDTrk6dPOOPRu3bYuK CBOiY/i8pA+4R+l3up3Wtvapkgtdj953e1ZyjBD0a58HNyp5PFVI2I6d+9dt2RwWrhTwAfHA1pEW Cr08qcVm728oOfTndz89cLSnZ8DO56G7CQmS0Vlbfuy9P7330RGvImrNqhUxYWqwSkhfsTI8RN5a VlZ0tKj4XP3ImGHDhvxwjdiq11afLRw2OG979NFnn3/qkUcfmB6bbKjusNtMfB/gbjiPcReV7wRY k5LcarHOGebkckVYeAhUJ5GKE+KjPB7nmN7nl8eF+83GvkaAAj2Yw0zs40vMNofV5W7t6jFY7Ft3 7Xzq+acfeuiuVTnJEr9HN9xfWXJeE5f88DNPPvHcU1t2bC4sPt87pPeaTUUnjg4Z7Wtvu+OpZ595 5sknN67OCBPZ6hs7qrr1iTnrnn76yacfv291mqqjtqS8rguQCZvN7XTz7nzkicdglj52d5jHWFJc azDb/U57ZXHRiM64dteeJ5578pFH71udm6YSeUQ8l1Y73dbZFRYdD1U/+cyju/dtl4OlGOnjZ26G 3wTuuwVFBrurQOglCJMHuVfFwC6Q0hnGVSwRifAkH4C1mRPMSeAgP0nJX/Y6foLPEEkSHsFb8C68 IhGTk3wGZwWogf7GncxttLqgMuFWMZ7kVtIuWgb3ifuOZTIlMxVxRX3JPgToBoNlMBiuGeOYB3Cw rEB8twiMQSEOJqsSrixezFsjgHgZYCWBLjFuj0un0wK0AVgFIIvwYZr5MD0NiAcCFnDCB/LL9DTB PaYB5qBftfAc+Y88Ow0fKDICn6Ac+AFQXAg5hdme0HJICOESBXw80bYHrtG4OwQxRrsPlC2CUizd gtm0XOUyBZY6BWhgm6XeyuX2XT0FrsFH8eorWX5imQJfXgrMy+Y4v5soabh5HqvH5/RKhQIphMSD KwKhSCoUSs12FwnCwQAcs1ODh862Z264Pzc9JVzoFPA8XrQ0lclUMWuyckIdc8XHD3/88ScHDh0t r291gmGsGDQ66pnrten6Cw681TMn3vrwM7GR4bANLQC9y+8yzeonxyamDXaTT27x+GwuO7Pd7XOb pgY7G+v8sek527cp/DwMFUkCCvJ5ppGemqZxQ8rW2+NjYpSgOAp44DTME0r6RrRjU1MyGR+M4u2G ieHersE516TNU1NT09BQK3HPWiZ7dXNjWtN4eZcueeN9G7fuTE9LzUmJTwxXgMY4NTwWl5yyfu+u hKzkNWtzN29e57Y5u9rbweAfoiK6RGHRKSviExJWr8nfmpVmG+5z22dM5qmm8bmQ3F3rtu/Nys7I yk5OSdQopdhptTIkXBOnn7W29fZbnc6UuBDZZ+X3+/Ky4E3uWXB8DSLdw6nWxCRn5aRmpuWtXrVz 84ZYoXesvVkVps7MWzkFOIHW5nM6+1pawuNSQmMgmmbAogbTqPIR7xD63AKw5KYxNtlisWif3TAz XXC2PjVn646Nq6R8J6Abfq+bRPGF3+FZSFTswRChEG2UhPHDgy8Kj0vbsnt3fnKYbWq4tLji4w8/ 7Z6YthMbcbDzcBom9UOdEwabmR9is9j4TjvoJDEpSdGhKkNfb2tFU0VJ29CIPjY+WiKGFuja6mpM AnXz4HRp+fmBwR6Bh9fX3uuyGNvrq44fOXb44ImB/p6eruaTJ08c/ORQe3OLxw4Bc7yooEJDIWU0 jy+Tg7rhN3nUKk3KPZtyeytPHzx48KMDnx4+fnpCa/TzwQVLqImK9grFvcNjY9N6pVIaFy4XgMXX BHhg9Jt9ggvNbRU15XqTzuF2DYyM2/S67pam9I27srZtB4ut9OTkOI1Y5JjuHhp3anLW7757RW72 ytzkPZuSY5S+mtYBgoCCfiuLTs2KTEzIz0vZnh0HnkVmh8duMI719yZkrcrbvjMlOzUnNzU1KUIt 9oj8LiVAsRGRWqOtvWfA5rbHxMcg5ZnN4VtsGcX5j1zb5nzwPKFgDelW4PICBAcyPBiNRokEsKr4 1NTU5CSIXJSalJSShEdyYmJyEsSMJCcENGIPiGKURu5hfsLriUnJSeDVCjfBU3gkQ6Qj+D8pBU64 yJxwgXyG3xPhafyMt9EHyUkqhqISkvBkLyXA3Xg/8zt+I4/TDwn4YzL5nSvnS/iBHZrkuLh4cMcD ZAqGD6D+q10c5z2Ahhmo/RCfEpLfncFL2Qij+DqHFzrATDyfy6jrbbww2lA+Uls6UleCZz2eo3Ul o3ClFv6WjNQWD9Ozhv1QWwz3D9eUDMPfWvhLfsLzPNyM99fR8/xw7fkhKKG+rKfxgs0wDfCwEAKR gsWZEGPoiCCDCiIdsOCRuMjEnYy80omEEbwCXy1Jlu9fpsAyBZYpsEyBZQosU+C/HQXo1ja141hs zSHmC+UigVjg9fq9YDSLGpnPCzHK3HK4jHIIfUTYXFU3OtRhmZsoL6k4U1hu0AIC0dze3mt08PI3 bwWTfplSPtDf3dvTMzk+KxPJo0OUEtgA95ohW9zhEw2F9eMP379n64ZUqVREWiESiORbd+197isv P/f0w0qeqbK0rGd4GiAVlHQ83pkpXf/Q4KZ1uZFh3IBR2w5eXVWdQqnMyI5TYEQNUCfVa7buz1+z SjfcU3D46JnjpwZ6+iwOl85ss7j43QNjLS0tHe2ddqdr5549KpHQbZqDLHgxMdFSMcRGYPJrWMwW u92ugGR4KhUqtyIhRJSXSsQG/Sx0AmhCQsVD4wADkmjCVBBSwQNRVO02MMgNDw1TyCHnBboZY5Q1 tGzhxybEb92/JyQ8pOL00eOffHy2pNFowb4R3+Tl44ZR4GLkpA5Z1IUcQ+1BrkOVUm2xOoQKTebK NVL3XF9Ts8vpb+joW7M6Q61g4I35ltKIbGCsDbpxwiRhRe3B7baP9PfU11cLBL5zZwoLTxfoZ7WD w30X6lsNFhvjuY4jDe7n+CgxDkfflZjk9Eeeev4b3/jW66+/dsfe9b3NFedKmkkwWmTCtdv3PPnK 155/4ZFQkbnkfEXf0LTX5R7u6TXYbKu2b9111+4NW1ZpwhT1NfW6aZPX5TEazWanr7l9pK21q6Oz LycjMSczXiKWTU/OdLS3NLfUT8/ox6f0be1dTc3Nk+PjsIMKao7PC4k7qLW63+cCRUMkkUiUEv5j zzyTt2H9zOToQFdbb++QxeEDrtbIJFs2bYQoOZNDfecOf1Rw8lRz35jZ7XZYreDqNaadbWwbaGvr mpicuX37+kSN3GmzQeY4CFMqh2w47ErjsDntNgckAYHQhMSKni9TQoIRjcVkhijG6D5HAoojiUT+ 0HC1B+aV22+z2twud5hGI5PLEWvCFJQwAYV+gTQ2KWfX3tuiQ8SlBaePfvjxhZJyvcMHtjDE3v3L s8tFGZv0CEl5UeMUCFIGR2xMLAwirNng9QD+B+QvHPDB7QVMyw3/QhhZ+M8DcaPhG3zBn5DQEAma nPRh/OOFnLxweskJN+F95Dr7D37GB8hF/HfhgXUyBXh87INeN1SNdZNqyEF+wlcNfsZ2+rAyet8X 5OQaurDBhMykpwx9WUq5wXwDjFkiIyMhA7XDAT6gV/0+mA9wwPrG2IghlArfMIUa2muAqQRGC4J4 hTKpXCGTC70u69Rg1fGPWw+/23z47ZZDb7Z8+qcmcrYchM9vthx8q+XTt5q589BbzXDPoT+RK283 H3q7Bf7i+Sa9DmfroTfhhK/clabDbzUdfrvi2Aem8V4hzyNTyKVyCYSxAlRD7BOK0b8ObMqIfQec gHsg0gpvV1ivqV3H8rFMgWUKLFPgvxcF/puYnv73GtTl3n4+FCCBwphkE8Sag8nmxtQOOlG4UhHi tVhMoMxDlku302KcBVfd+NhwDNhOIofxvAKey5eflzg+3Fpb3Vxd22mb1eoG2vuHJvQ2vjI6Zs99 d3/j+9/67ne+9vCDDyUnrkyKTUmNUMp9bvvsQOmpA4dqjVsf+969t6/XyMREEyEb3XypRK2JTErd sTVvW264RT/TOzILeYOhiU6bfXp82uH2bVm7AjEMLtYZ7JXPOTqbu9JzsjSRKtz9Ag1JoE7I2vLk E49+5fG9KRGyhrKyc6fPWNxef0hESEzao8+8/J1vf+c73/3uN7733W9+73vp8THhEiHEYrSYTSB8 Uv8bOOVyGSgJTqfL4cQgHaAHOh12EE/VarARQdNaUK5Q/PLD5rxIDAKb3wkimhjswYViy5zF7XCQ /VawvxX7/ULQIWWh6nV7tr/y1Zfu2bbCOT30x3dPNXfNMCp0IP3s58MBX+ZaiLs3kYsD2B1ACwCU Ed9z1BC9DofdYXOJpSFuRXRkYmZ+krql9Pj4hLFPa9m6JRdiv9BtTwppUFwE1G5iukHyU9ArrCEH JD0B86WcFWlj4wOVZWU1FVUm88zE1HBj54jB7gSzJopngL6OJtogwQP34DXgHxmPD6wniYoM37Ex KS3M29o1hYmyScA+nzpGmZS7aVPWvrXRhhkdGBo5zPbO+gYHT7jmjv0bb9vy0ON37Nixdqh3cKBn HBIegN1Feu6aN77z9W99+6+//Z2/+eF3XnzhqTtCNdFb99zzyhuvfe2br65csy5/484XvvKVb377 q1t371RAsJvQELsd9vxt0DrQgLUTBqkALmtAJYrLzv7Kt779g+989ftffWnN2k0xCZmpcfERcll2 ZvoTTz/x3ON3pWtcVWVnPyqs1tlhAkhUoZqdd9zzte9951vf/Tuo/f/7xvP712UoFQpI+msxmEGv ZQEOgUQEOKHUYXfZbVYEnvw8l9NjszkUMnQsQY0MgCLiio+mUkKYlEhyqRTSUErmTBab00lCJYp9 PMhMJPTzFbLQ1C279n339Ufv2L7SPjH88Vv/1TA0TcBDNrfLl5nfaeInaq8CST/xkMllDESBCDUi V0yoSLgNJgGGkwSgGTRrcAvk478+N2LZ8B3jxhBEmzngJwikgsGa6K+IPeAfAkWwqnrwzRSqwLuw WDgxDg2cbkgmBLXCJbwMF6EK7gwuAG9gC8BIlqSoL85BqEn+n38wV5kfKH2BjEBqii/KZOBz6YfO EgxrXlDVz2Te+S4qzHKD6B5ZA/kAe3r8EjDCJBaP6BcC6G5kVIRSJZdC1jLMxwpRffiwOAkBCCF+ IySdCZMNhSR+DTphBcMDTC/wL/lMPtIP9E7yDxQNpwjLwxVZJBAq5dLoiPBQiGNEJiZA/2BN4vVL TWZMHQWVkhRmAUiSjTO6JFAOJnTtMuTymfy4fMMyBZYqBZb9epbqyCy3a5kCN4oCVH1jzFfxM6Ng E9ECNniUmuSEGLAk72qumpyaHBidqO+elobF5yTH8JyOnpbO1vpml0+w5+77v/Xt73z/hz/47ve/ +cYbLyUmp2zZsWffnh1xURq+2+G1GCwGw8DgWGVNo9ZiW7dlaxi4akDgwJbuguMF+/ds2bMzz+10 Wc0Wmxvka8hVoddPDM/qtPpZw9C4blhvg9QJIZCYDuOg+Y1GS/+QVqmOgIYtMOE1TOhm9eYV2Zlq pYLIhnC/26zX2m32pPTsPbfdmZScMTahc/olYPEsd86MddW7PF6BSOTwS9wCOU8YEqpJyI4LGWwq 6+vpQmdjw9yM2a4Kj4iMi9FOjvc1txq1+uGh8Y7OXhAEM3NzQHoTgxsMiN80tjyqFijdeXkyuSoq LS5M29/Q0dowMTU9a7KYHGAJIwBgyGN3QHI+2L9aD1S64x6z3TIwPEgVX+pDsXxcKwUo+eZTkBri MJEYhD4+7FfanSaj2TA3NjLS0tahszuTsnPlQmmEOnT75lU9nY0nztcJ1HF5mWkyIZN4kZshDFxC 9AUuur/TZh3t6WxvbLT5pSs37/jBD3/4/R98//s//N63v/2NhISUdWs3PfbQPbERGlAZgvJcBpRu yBhimZ3UTY7OzRp107O9Qzq9nRcXpQaHFq/dqB3th8B9RqNhbGJ2aMoqEEkUYOhEch14HFanQW+b AxsjJ+AnGL5GIJCGhSZnpWsHW00TndT53uF2S+QS0CsUalVkZGxMTHyIUhGmUsRERcbFxqnVEaqQ +KS4JJFV11lfoZ2eGhgeLW0dDE1ekRIVLgXlw2G1Q3Ylg7m+paO8rjEld2VaWpxM5DHNztjttsTM 7B2335OYlKad0IFZfVg0GE8phzoaPaZJIUxZHt/h8YtkImVEVEx8cm9L3WhXF4YxnNXrzS6/XJMY F+WeHepqrp2a0k5O6tu7xsErbUVWigKSCgF6Sj3zcV4BEIQzGlAhhSY8NjF5sr97qKVlZkqrN5pM NgeEHgUV2GWfM+h1Arlq8849t99zn8lqHxkYYFaJL12G0c+cI0ASgDTQVoDmv0A0A/+hB7WkQD2b hDtAhqKIAsIOHPQBJht4F4IeXj9ndUBMK6iFBdHPUUVnbC8oJEGtExhkg4E4sBS8F4rCIhHaQGyE XEOIBdArTBKOYAcpgD7PIDJcK78wCAeFLmjikQUnBXRIr5FOSGEyPNQaB1idHPNWC8Zg5zPGfH6a WFUsGotBiGPcuQDEUAB2heHhkWq1gi8A/zoAHgBzFMjkYkDwwUUE/occ0UpwLJUpwOwQTDsUMplS IYfPcAJCST9wp1wGn+Gignzgbpt3v1wuxUKkYMIJJSihSCgnVK1OiI6MA39UiQx9VIQ8vwSs2BRG o6Cxtd9ghpTagGf5YO3C/+B9qRJv2LCxsKTYZDEvNjP9zGlwo24gtmQ0zwvmK4qOirY77OBNdKPK v4HlLKeJvU5iflHSxHLdXFKZhr4QaWIh+Dal3pIiHbSHSxPLNG+JCS5qtVomlUEk6eucYjfv8eU0 sTePtp9nyTcgTSzZ2oZscWiJgM6vAr1+KkwTIpPJMTk9xAsAXYFvd4w1dHc2D+vnGjuGGoe967ft vXNrhnPO+Odf/amiuGzrww+KVKEqeKeCMKR0iXn2s5U9sal5kL01Qikyjw701JRdqGkovtA8CnEB 99227/bdGpHbNmsoOXh8sH80Y9P6qfGJib6Bwf4Bi1glD1HqOmsaSwvbeod6+oYrGjrbRw0ZK3N2 bsuPUqlho3Z0ZLKsvCk0Mm7X/u0SwBIYNxmUDtsvNDU2tO+6/4G4eAhWiptGPNdce21pbUMLxODo 7hoeG52JSkpet2u3RqV099Z015VNmN0j41P1nVMWlyAzKV4sDtO4tcP1Rb3junGdvh2MUBy+2Bil VOwa6B4c6R4xTs80N7e39o2mrdu0/7atKv/M1OD4maaZ+++7OxrsOXi8nqaO/v6B1fvuDo1OjhEY Z7rKO/sHRnWG0ZHxju4Bp0C5ctUapc/ecb64v6unb2SypXtA5xXt3rslO17DGBvcsnSWnyfzfkZd 15EmNrDJB5Lo9PR0RGwMxFdkHEl8zv7uru6BEavNZZyaaqiuqusYCMtee+d9d8bCLqbQHyLU11eV Huvyr9l65yO71yjQnps6oRA4gyInPvtoT0f3qDkqfcWqHEgTy5udGD37wbuFZ4vitt+h0kRHqECW B9cXHpRYUNASH5u2fXN2qEqK5iRoAGIb6GzuGXPGZeWtyMQ0sQ6Trreh5EJZ2cDQLLh1nK/ttPAU jz1+X0pMuGuk9ezxg92jUwMDQ9W1PQ3dk+krV23ZuiY+Um4x6nt7h6fHtTaDsbO9q75tQBmdfMcd 22OjRBKlvL+hdqSjfcZk7+3vr2sfSkhNUyskuCtLtvYBjIgMC0tPTQTlhMeTCMQaSHtkHWjqbamZ MBob27sbpvm7H3xs+4o4ic872ljVWFlW3thzvqxGFpt812OPZadqJN65xpraprrGkeGxzp6hgfHZ 2PiUbZtWhapE4KTSVt80OwGQhbaru7d73JyRmwqJk8Hlvqu5WTc0PKXT9g70ax1CSVRivNrvGKrr 7eoYm7F0dA3XtU6ExiY/9ODt4QqBtq+lqbll94MvhChEMt9sf0tL9Qhv594tCVEqMKka7eid7O6F KvpGRpq7R1wCxeq8VJVn5kJZeUsv5Iod7+josbq82/buS46PIF4xt+wAzR6kqfi4OGptOjQ4CH44 15MmlusJlAyxG8HHB1ZfKqxxBq3gVWe1WqOjY0C/pdpzcMwyNF4iIAY1Q8LFHnVKMKJBlzvULYkx H6jgYLeHsWX8CC9TmIQ5iL0Ik6KGUJctnxRJoscQ0JfUwgTCIylJvUK4RqxDKBjJuFFQwI+A2LQE tm3QFLC7grvhHYW/MnlKaZlL96QkZzoYIFvwpyD1JDA6sOJAQE6IhwNKFkU9LnMsSBM7D+DIVcbi YkVEeMQReDyLSQuuaOoQ8EqRQf5pPnifgjmHRKpSh0VGxcbFJcXGwglBW5Li4hJi4xPi4+BMjItL jIW/8Yn0M/zEnnAdbkiCn+ADXMT76ed4eie9GR7Ev3HxSfATnNExcWGh4VKJjA+OKdgGCU8oNlu8 3T0T8I70C1TU55OmL4Zmu1WiDRs3Fpaeh+xLt2wS0+lF/qMsGxUZBYFSAOCgwMetbdiC2pcBjusc DgQ4JJLZ2dnrLOeGP45+ZUJhYkLiyOhIcOFLigOXOsAhkUZERExMTSzBmQtjugxwXOes4QCOJbYq o3QWER4BGxom0y1+kV0nhT+fx28EwEEE04CLK58AHGEymQIVOiI8wn5PVHSk2eZu6up3gsKwbfcD 990WIueDK/Tk0Djsz6zfs00May5ZYSHlJEQH6BuZhWB1GSlxCqm4t7OjrLQUdJrkzNz7H7hv5+7N YL0BG9Cw9QEBAGxuT+ektqera6i3p6+/XxYSkZaa4J7VdXR0tHT3D46MgbS9ZcuW22/bm5wQB44r Qr/faDCAtpCakZ6zJg/E6yCRjg9RCSCi4dpdu8PCQiR088fl7O3urm5oae/qNcwaM9Iz99+xNzE5 IUKlyklLhWgBLb1DI8PDMwZLWkpiTlocaIAJqUlRmvD+CV1P/8DYpDY0LCQjJWZFdnpERMLk9GxX dyd4rG/ZsfOeBx6MUPlFHpvZaBuc5e3bvU0DqiIPElWOQ2CBlZs3hoSo4+Mi46NjtHO2zt6BsaEh CKqWm7d2xarVAo+1o6Gurrmld2TUyxPsvfO+XdtWKWEfCw2SWfuDpSUxfT4cHajlUgAHCr3kINJm wH4bND23yxURGTnPV9vPA4AjMgYBDiaHgA8SA9kNVvcwZEAd6vW6HWs3bbnngfvSEtQStBIABcxp M5iqhp1feen57IQQsmPHiLZUwCWHx6CbNjpE8ZlZmclRYh4fypydnoYonbmbt2sUcjHqYjCOkBKR 39k1npiQkJWTJJMClEEP96x2yuSSJWdnpyVGgKWCy24dGxpobGnv6BnWzsxEx8U+8shD6zeuQmMf 00xDU2tT9+DA0LDd7tq8adM999+ZlBgrEfoS42JlyrA+1OTbDLO6tMycu+57IDtNoxDxoqLj4mKT B4eHO3v6RkdGBFL56lVrwtUy4hvihcm6YmVednamQkFYlnRSExYSHxOtnZ1t6e4FKuy/8767bt+i QJ70l545faGmzitW7Ni16+HHH0lNjJIJcYu9p6u/rq6xs7t7ZtaQlrli/523pySGhirlSamZEEOn lxyQbSE0IiZ/dY5M4ElJSQM3mZHx8e6+3smpKXVoOAScTE+E0KjRRoujrbvPYJzLyVnx0EP3pqTG gjucVT+pM5g37L0HskRLvJaZSe20K3TTpjXRKhHIANHRifpZY2cv4I4jIrFi1er8tSszhB5LQ2Nr XUsHRDoFd4jb77h9887NYiEPBhd0kls1pW44wAGqP50F8K6EvBYApimVCrqvzPUSst6A8hUTE4sG GcQcAJd6FlMg4AHGuCVxbNHEA2EDvhA8BTAqpR8DR0DeYsLHgFBgoEcGdAhyx0KSErIyajxRxufr 5FgW9eJiGoZBekEfhMRC4JYFLw3i7UXvIo3jAAs6VfDdBJZKLgzAIRQR0wYamOVyx2ebwF3KTo4z AKNduTKDusBDQcVSaIPpzsVxmKBeUJMOuB9WN8gtAllVAf8CJeszl90FAMc8Dn8wZjU87/Ujqkkx JrB/gqFOz9CsyEuOCAsTwf4ABPsE3x8MX0XidaDXHLiF4c3AGXABs5hgX3D9JHdwdCHdwzcW8Aja 3eAIk4MJCkqihQrJdcoTPhH6m2H2NKxXQKAX7DbkxDUYzZ09w50DOrgoBlc9HGkw34J70QbGHi1/ /atf/dsf/f3o5BiHh30maW74DcFsB3uYKckpkPAGhoq+Ij4Ti7rh7blMgaBhQjTgpuamz7PSK68L KLZxw8bu7m6TeckJ+nQ0ExISYJOiu6f7yjv1+dwJzYOlYcvmLeUV5ZTlOAe0z6cBV1JLTnaO2WKm JhJLal7QNQpsELKzs2vramGtw8Rwt0wwuDgtN6zf0Nvfa5pjpgY1GbsSsn8+98THx4eGhHZ2dX4+ 1V1DLTt37KyprXG6IE3grRL5Lt5qGMqszCzYehodG72Gfv03e4R4qvp577zz9r333gtw8+KJQK/A MTU1BVRdvSofvOtxP8xHhAec7UTIYKQXFEi6O9tS0lJDNWEBuZXIzJRRqAhKXgHEdRZ2AYlYTKOd o+xJIoJhvAK65x04GIdafJidrCC7sM3g9A8UmFDQw4WIVErlRE7tp41giiAuHTRHwjwXe1oBFS9R gGe23tG3l74RaIhHGqmdHEAGipSwKwmb/xO/IwGYNhNZnlEiiGAOLifsNeZxSP+JDisQcDTQU1oZ tpNUjzuj4MtOUuOhCE9T4YE5P+0nK0/SprGeyFRBmTdjg38K8lcOojr3kek4093PuDmoAKbZn+/6 ChxbWVm+du1asUgKvFp5oQyCQahVCDdQeIOwBzlgu5McEE/RarFk5+SgysYeIBu3trZAqhTY0GK6 zLETGVRMRMgOCJjLQ2JU++xwSUHRX1p8//xPf5UCG4swMoxYTyqlQ0R4iwwpy2NkQmBaFbhMbaEo N4CagPEvWQZmyM/pCaTMeXoUXGHro00lRQUUC5aF8DFuFBlvddZphm0kPkmSOcOWecCdhm0ZucI1 CLmOkpXhVCQMBthB7YU2hKaUZZUcTpHGODykmfQXug7QonEmYzhD1K7A6JwYw9CwoahzQcRdvJVN FUGWFRLmhM4IdAqCKmHSEmyKbpJyM5sQjqmPfuC+Bg8xiZk6b/UIXpPoKN38A5izvr5+4/p1dEE+ X1QEaUHAB4ByMhKVOLbB/2QE8AB4wuV2Z2Rk0UeAk5mlktwAzg30K2whd3S2xcTEREVFwl24882O KdiQwrK/Jj/f5XFi+Ax8EOIlAUQMWibxVSGuPzzbnN1iMnn5LnBbEIC3QmiU3CN16XpHDHpXaN6K LLkEAw9BpBMysB6yvOOCj2ETyKBz841dJHDYGa6BQcYpS2AMjD+ELCB3zUI6UYMsLTQ8UsWzYrpl KIoMO1mPSWxZEvIGG+wXWEzW8cEx8FjJy18JKT/ArwXrJSvn4oMwI+GXy8o2NJxzwO+MbOXBERzm mYQCRgaah6JfpEpaI3mczAPIr4QqPwwTfUOTIgLzhtyJU4S2IegtCf0VCYUSiaijswOWLFBRWdCK KX+xoBsSGhbconncTQEOnx/HDqoHTJIMFrx05vw8G3qB+AHdwCBaQG9MGEtoD0WICOXxJcW+t+Be ZtllGs/+QwAOHG0KkBHuxdcs4Q38n3xi1lghGWfAtcAuDkEu5EJcZMBPRiB2+8VegRrGVcQHgBgb vtQAjmBCr8pbZTAaZvWzrDyElkXgaIQC1hI4vhAAR1d3l9lsXgLUWtgEyFgNrpuQGHtgYGCpNQ/m 1zLAcQ2DwsFAQEAAOHJyckAHXmoKMO3XMsBxDeNL3zGY+s/vB4CjurYaIqdfWzk37yngvWWA44rJ e8MBDlQFFgIcKIIxSj1tGKNikD03KpAT6QllG5K4HrdvSMjNgGpOlXYsHeQaUgSqZlQuDlbGaAVk L4hIxfMPTm+hjyHMgTLuPICDClOBUBbkHiq0sjonPsyphrhNRcXMQOdA8icYCBGgEaNAs228DfUv 1kkBK0aZD225A2VT2njIU4CX0I0dppsMUoCSL5EGSUT7AMABd6EcSnS4SwMcC4CJqwU4iKTNgTUs eTm9cQHBKZmJfngRQGTxwAU/fvlfF1e0YKgDAIcEhuOSAAeJZoejd3mAY9UqcJ4i6hgzFswHWAvZ qx6XUzcxPjTQZxjpOVNUuuPVn+7fkxNBDGrIzieV+Fk6BLiFji7VodnCkWPIVUI11NU5Bgtis6DC KDPTcUcMBxV8VPGIwjt/GuCNzLiQqlmtnkVeFqnvjKoQdC/zHFEnWTWLKk4Et6Sheam2RzZR6VTG SKf0H0IURoskd5E5gS0lJVOKMNgJ+QL6KDE1Z2YCVkLnE2g3OInQGwIfpBURDBXVH3yGwk+oHFN7 rHkoBlsR/ZdZSjjGox+owgaP0tWDK4F95vP591YBHBMTk2vX5jvcdox9gYMJiyEm4qR0hN0ryGsD gWOqKisGJ6ftHrDRCctakX/H9lUaoeXkuZoZR+iLLz6jViC2IqIb+ZBcBykthiu4LGIOG4Jos8RF LIZCYaA7Iy9jUBjC2Ti8YB8CSqBlvPdnP/+5Iyz3ja99My1GiW3CnX3AYOC9AaNOADHEHhD9gpEf GRw+degYRHB48bWXIKoLAAdQG5gd4IxBzuFgCmRQ8kogixyZsAGYg7FhIQYjGCkV8WzKsVQbpzMH CiczgbkObSPQBLmZeekEWIbBdpBL4S2EHOZF3Ry8JgEGAt8eAZwU28E3CJkytFX4BiAvRA6upVMA w3GCy4hU3HmtAEcA3CXNRLiFvIuQZoA1IK6AEqDa74/28GLc/DgnP97OS3Dw4538WBc/zsuL9/Di Xbw4pw9+wtPBIyfeFmcXxNkEsXZ+HJwOQYJTkOgUJtn5CaSEJCc/2SFIhK8OXrxTEE9vswoS4LQL 4+0ieCTWJYjzCBJc/ngnVMGPc4vi3aIEFz/K6Qv185RiMO9BnBiAJepTg/gWHdNbNHMXrg/BcFRq Smr+2rXr1q7Dc926jes3QjZmUD4l8N+tPkBFR8R0kRD1+ax3tJbg2ql6SQ+yLxQABT+fJtEGBP9F JI7u2C06YI8aNgyD0Y2L3vb5tHxBLXTHEg+y04jHwt2LW9KuL0ClFH6FA6YGvPmWJrpBxpMRn74A NL2lTaQrDANd0c+saeu8vbtb2sjlym8lBYj8QPOyUeWGbLUSBYbaMnCKG9V8iMCI+1Eou5LdHyqO Ek0EvkAwD3AkoQofCnB4JwjWgAOgiAdmC1RhoYo8BtUnWzrzD9yVZ9gWvcfxGdznIRWwTULZGT9D O3C/CPd3mT0jRsQjag3KSLidTsRP8k4gWQAwYjsRTvFpIkCxr14UR2nYd+wgeXnQrwRMoWSh90ID UABjSUc1KPqqARkXyEDpSTtLNTZGNcUyYQeLB1a4QhIvHlEOooPRXU+qkAUf+CgtZiGlSN8v+tPC W7FwLP/iUMVFWZBr9kVEgIWK96KWcSS9Pu7Gvs2ThQiPsg2i7/kFxGL4izIxngFbB4YpwYAAdpOp GgRDgCH+HTZbQ23xv/7y5++eH9r68Dcf3pUVHugivhKDK2GrRKWBnQLM7KB8T7QkdCOgWVdRN8J0 h4T58WR4gdGpwFABQQ0IJgPSPaBcOH0wBwE7RyjLkSeJ1sekEyaCDWUAUiUVcxg+Y5EptJEg2ACN lUBmLtEcKSfQ9wNRB3EKkYcJVxJmYTLkMhBB4B/af9p6djZz9CENJGAFRW3ABJ68bOgfGuiHtBQ1 bFwtqI0V1xecdsRuhGh8JPcQUIfQnxKPVk0nHu4I0/cbACUQmpAYx5PqEVbC3jLm8niR3o9SLVEx 6VT7kh7k1U8T/whA1SZQAW7Jk3TfoH6jlZHcq9UPXvjkTMWoO2Ln/vtfeOb5e2+/PSc1USX2ifwm Mc8JO/tWk81k9lqsbq/XBeiGzGMTWA02CAdtgRw2PKdbgiUDqzssEEnaYTHZLFaT1WVyCR1+sZsv BKwXQ1zCCUmpPG6+1+J1zFXVNDvcAgg0O9Dfa4F4y3y3l2/28cFLyWZy+JxwIwwRGGxYLBDgAKxH YDAVbpvICRl4TLNms9GusnkhiJPFZ9ebTHOwB6y3+Qwukd3ndfNcfo/DbzfbzSbz3JzRZDVa3ZDV GLxb3F40Rga/Kr5jxm2aMkMaIpPD6vA7PQJ4ys2zu21zzjm9BQLWGq1ms91qdzsgcu3cnNlk09sE Nje4V2C8Vr7HznPbwY3NbtHPWv0Gm9/p40NKZZHbyrPMQGZwm0cKROb7rJCeyWr3Qc4Yudsjhhi4 ZigfogG7rXavFZI3YbAT9A3B7DIYXJUkk2HCkjIKDOXNgEazaK1bzLzzOPrBmHx8niSERSiRfEQL KmJSRd/w9J2DvEGWGzrBqLUJXfSYSUJmIHUnIlOOWcVofhW2HdwEJQ9iOG3m4KPVDYGAcE7T3CxM 7+h7j5xk3uO6B1lcOJNM4qISI3v9q2/83Y/+fuSWuqgEkxssOKa10+CfQvcMqcYeFxOXlZW1wOrm lqww1Dzs7Lmzi1+QF2Gam4ODLKgaDIiYZZ9Ut2njJrDg+Hx80RlFCHfkCBuTA3mMwgSckMuSBnz4 xSJx/0A/R6uL3nZLRhYqZSw4Kstpy69kiD/npi5NFxXKBpowDQCRjU2N8JVYkLEa8iI2+JyJRquD Vq1fv76vr29ubo67sqSGeOm4qHBTGLduyIYcql9iyYYNG8Bi1uVGF5UlNXOhwcsWHFc8rW6EBcei yro6O1NSUsM0oVQFoZOeSEOsRsTJUAvQ7wVaOT5CbiUbXEwhnGoXrFsEC2VUl6O7aEQhZ0Qftp0X 0c/JT3gb3VCjchr9EHSwBVOBjtMx2TbSR+hfetCO0x5w1y9SMimLVhpUI4MqzmvBNapTC9swr1s3 8wuzI3+Nzb6elsF6zrioiMXoolJVwbmo0JcUYk+scwoF5TkXFQavIrAIxB4AF5VVq1ZD/NvAsCJT UXYgPEZla1BE/FZAGVx8NVynqj1EtKW/BpiCYaMgrpjPTux8ocgL8iOdFgQChJIWmGRQmZ/OtPms x+kKQXwYzNkLJwJhOOwIK64xHE3wEryZNofjc2bzmq00qJOL1f6Lg2LsRONm6PzbqI7EkDlAwHkz glWpKFXYyYUziZtogQYHTTEi1jElMQYyGL2S7lhjXymaE8TAzJJCnyE2J6ixUcrc/OPztOCgOThg RkCmmrGx8XXr1zucNkhIggE6UZFGxVrEg9CxXgV/qqLs/AdFQ3vvfmz72iwlxOEViDw+vtyvN0+0 HCtsKKyeAsFBLOatzM167eUnxCKhrr/7yJEjnSM6cBVJz1l33/0PpsSoAb+uLiuprqwYm55xef2y 0Mi8dVt2bt+cmBAtgokKSjypGRVXngMCIf37v/56+44dzaMmh8v93LMPREdDGBqzcXb6vY/ORcak 3rZ3e4RGrZ+eLDlXYHa4H372BYtOW/Due92Dg2a5RCSWrsq//cWXXlA6estKSwpKaudMZpkmftuO XTu3rQ7XgMuLtbq0tKSyRmswuSHDtzps86bN+/fsCw8PFfAAcrC015WfOXtudNYLdsqbt+7Yv3+/ Wu13ueyFR0421TfMmh0QjALCbKakpjpMhpH+LrtXlJi99o79e9ZkJiFE5LEPDg0dOnoYIjd5xNEr 8/Luf/CO6KhIuX32vXfetMvid9/5QFaiymmePnKqZMbseeiO/YnhaggpVVh4ZmRsyi8NzcjOfOrl p9UqlZS4j8Fw4ZCRmQKOWxAfB9LEdnZ2QlSVpCR0Ubk8e17OReWBqLV0ucTpQgoiqC+yBwMokmlH vUsI7MnMKoA4yUPkfcrujAXaQR/nXpHs0gXPAIpL+kRMYoiRDFM7AVRYwzbaJmaGEuvPgE0lwUvI LgNsnqCbChZlipa+/rU3/seP/vfoxCiBKJnjFrya2KopwEFTCVA9mXSJ/e/yg3bzfwUXlby8PKq/ LYXD4XTU1tYG+MHvh2nZ3dMzZzLOk7puZlsB3UDHPFIfhaUuwtuE4ZOTksEEBgAOTjtaUmrSMsBx PWwSHh6elpYGCvBFR/96Sr4hzy4DHFdORgpw4ArMLr/w+ty+bfuF6gvgKkjnLHfPlRd78+5cBjiu hrY3FeAIY7EIUBNhK8/hE0h8IjmRagjqHXAJZ7bYg0MV0F4s1sEYuYYFDoI7y9wcjCCQS6wwc5F4 Fhephe5Ks3/wBrohzmlPTPmL8AdGoFsoTTLK5/zLKMQxphAeng98SCHPXQhUYScVYaxKsvVMar2F ItjVsNISu/dKAI4FMQsuCnBAOQBwrMwjAAc1o6f8QOR6+B/jCKCBAPGpYtRmuqlDhPPFygXHn/MG Nmis6fXFDy7kb9aon+WRIC2BYS4mpEVA12cGiZ1WwVOFRQq4Unx+jwhRbchXDBZQHsiGBOAKVWAu y5LwO+z3QxVC2G6DY15WBto1QkVqLUKaEICAmJKDSED4n8UryeOBrdvgWcrOFtxpJnXQzLBcg8Ha i8QkxDA1zA8s4eatGEGUZ3vK4oP0PuonQLGNz4/pbwnAodXOjI2OrV+/DjJwQ6ZYjJkB8Rz5YCiA ChlIAkKfsbOj7aODZ9PTc3fecUdkbKyQ54GADCrvnGms/XBxS8dc2P137Y+Qu9UycYrKNzk186Pf nwgLC73nrvUOu63oVGm4JvzuZx+MiIk69cnZ0YGJvLzU+PiIyf7ezsa60JQV2x97KTlao/SYcSgg VJHPJXcM1Te3/cvx/r/9278NGSz/+P0/r33+e1lr1ifxRqy64T8eblRF59y1e31smHRuariy8Pis h3f7C6+bJ2cqPz7lE/p3P3YHxGnWKEWADpw/VXn+3Lk1O7ekZWboOlrb6uty73g6f8f+WN9U8ZE/ t2udqRv3JoXwdB3lDd3TSRsef+K+PSHWhrrmrt8c69i4Yd3+1ZHDwyOnCpq3bdtx/4P5Ho/9N2+e ksg1W1bHQxaw6uqu4WF99sqsVetW2ma03bUXJBGRd7z8erhM6u6s/8ObbzvS1u7duztipu306ZPW +D1Pv/DyavH4J+/+XqdesfWux3JjvT7LyKEz9VNzoqdu2yQ39B84W6tTZt+2c0sI3wh5YbNX5oGo AzGHiZIFpg5guoBRNYVAJgJwdHS0A/6SlJSMWWwuu7++AOCYnyZWGbvgYQpNULGP+YuGE2g2QQ+c F/gPnYV0vlOwNnAwtlgsKInGC4yUySyixOmMOP7QCQxrLls+AtP0f7YNjDkXxTzIL0xQHuLCSdcO pxKyqGw4V3oeYlIGnI4+Yym7udM7OjoachRZbdbPdSG5sj4B3SBVr1QqrW+oh2h2t/AcGx+jh2HW ACYbSewBW+i4jRYaCsGiIVYrWEzc7ANqhswjUAtUHRcXB9GJFjM2pS5QLzQ0FMQLiCAbPLhLZ6C5 LCpLp0kLGHNpZlGhGi/MCxhfYAAgI2PIw6GTVza/bupdwH7An5C+B4QGjiFvao1XW/jSSRO74O2G rzKBICUlZWhkCN9cFzPOutrO3tj7ocHLWVSunKRU8nnkkYfBLhLTmCyShLgrEE4fIijGRENEfZQb OPB6cV2wJxEWFgZZ5BiFkM/rqKv5r5//7Be/+N3Bk1UWq33NmhwRumwECTysjhFcLLM3zd1GRR1m xi4UTeiO67wb5qtvKCPNq5Js0rIbQcGyF31FcfUEaiTlM+4ORHu6iLK3QOdhmrWIroF6fQbdxNu/ +e3//ckvP/jgw8b2qR07NkpFTCyNxa278pFdvnN0dCQWNC7yDgIJDUxuIZshI30TIYQRyNnPC7Oo sDCAdno6KjoGzNaIPRAb8IGT2BmTByYSC7cqUu8SRAT+f/a+AsCu6lr7us3VcXe3zGTiLiQQIATX Ulpooa8tbV/b/9X7KtSN+qsXigUnSBLibpNJxt3d7br+39r73Dt3IhBiTNo5XCZXztlny9r77PWt tb7F9+xcMAJ/CR8JluHAGedfUqcADO4Syz4Hyp8SR/pJkP3gmwYJ/9RM4WIcOFip42Nje3fsOnbs WHZhHjjvDu7Yu33btuyCArkCIVFBrTi/hPH6CTblc7hlcZ8QriBNm17+ugTPIpYEgZgNAnOSN9wP Cfl7gBEVikeHhsqOHWtra01MSRYuCawt/vka1OjpbQ/uh+D5H5iHhFzR6ieM6BmT/UpOucueRSWw 0vIsKkgTiywqDHcSug3/mM0WeLnGxMQiuxCRjLIgPSKaZJ2PKklEDqNB7/LIT52qOHT8eHdvn0op 12k1SrHTOT7Q0D5oloQuXTQ/KjQkRK30mocPHTla3zX58MOPpKdGIclAZGjkydKThugwQ6ixpbYd g1xUlJednZ6eDHJeX11Hj1OhS0mIU/qItoPxTrpdE73vbN0ekrqgaG5xsspZXVnR61HFJaWGyc2I EDlZ26vUhqcnxoSopLbJUaQXt3p8yfnFTou9q7ZZpVGXLF8AeAX5hsfGRl954fXCwjkrb7gOTJx5 yQnDA/11vWNhMYnRWlF7XblbqctfuDwnNS5GLxuecHePivKzU3wTLTv27JOY0u+9956kcGVSUqLd LquorMrKilYopKXlLTFxyQuKs9NTE5xOEYJjsnOz5i+aFx0eJnLYuvoHw9MzFWJf3cE9fQNDtz76 2dTU1JwoTUR42I6y9ojo2GStq6HqtFUZEZOaHaH1+ZzjNU3dkw5JblK0b6K/trVHF5+3eNH8aJMK mZ44dYjAdM0AJ39mXDItA8RBmljsw00m4/t6cLxnmlhNLMGaFORF0R/8wYhIOAq/ZGwnjB2cY5Us 0o0FiRDKwllvpQgVoWhNcpZjX/AXv5x2k6wQRoSEnOwEXOBaEkBO4cPiQ/EVm9s06XloCr6m7wi9 ENZxmvqA3ISksMxuw9IECSgLmG21CiTdeHffngmzOdhqcBWn8JnLAwc4rBarf6lhHcKaxb/hNhS2 Qn8I1dSoNTq9DmksMOGFyCeWpifw/iq/cbldcHjp6QUrEHv19KhV6uqa6rb2Nvpw5Q90Bb81MJe+ 3r6iOUUEeUw/CH6Jpy+Bg0RGRQK+Df6d/3QlDrDVIjNfYE/z3m8oAxHSxMbHd3ZOS8RwgZcHnxaQ acHeN/WM5nuMixRg3CIiMgImdEqRMw0avaBn7Bkbu+CaXND15z+Jb1vA3gyAo7evl+VOP3eM0oc4 c1HDWYDjAgd6SlSm9qSi+PgEIKrTvOousLgrfxoqPAtwXHg3XwmAYxAAh8moVCvZgxnKjrezdaCx YTCzoPjBRx4ozE83Ikk9hbsjuyUdiK12gosD+xbi2UDewoEDrzz92xf2SMOjYiJD5UybmFLYxDaf u294cKCu26U3apXEgSEEznPKdp6zgTu9M0hEcLpnWo1QocB+gbEJ8ESGAS2UqA44ZRz9A4fsKZYC fhIVw/QAoWh8R4EInDpR8Lb326QZqsJ3LIG1nkoIGJFApKFUJaYkrc+Ptgy01jmSVq2fp5ORFc0f ivAh7G0uXH5m8pkXD3DQ8GC4GGeLzzcw0B8RFSFXgpuQ+R0xrgZYRbGfwHm0qUZ4OKgBEBUvUcBn XE46MEad8cAQZQMLWhdkJ+D9MQXGTe0NmJiQNHGaRLZ952ABO6g4pkSwO4qcoBkQeV1usc9JuTkF Pwch+J0nNPFYwHoAznSU4cLEYtylcMggUaWJwTEG/xj6qS/Gh0YOvbm9r7Nr4brV2NseePXt2tOV 8zask6oUcH9gE+DsmBh/IewXzj7DJBgkAdiiOJxSFWgbXGJKoSFYWflc8trANcDaRcQ7uNrlE9up C5xiV29D9amvfO9ZjS4qI8Hpneg9UWtVarUqcN9xiILx5pCTCY/rp37z9bZ3H9q6e2BwOHvRAmK+ oW7kXJZMQ+YpWXiOjmDFIXiAhLUG/7gRc4SMvCKfAkNql1Af8hyY1GtXd15+KAAH1C8GcEQD4KDY FJa5iZFAU+4nUnZ8Uo9PGRsXnZ+fGWVQ9bfWHjtUNtBnM5m0HrGtqXPI7tHOyc1UK+wyJDwe7j52 9NiIOm3JqnUamQ1quEFsrjp5yBkab4xP727qdNkdSclxoeEGDfguzIMtPSNOeUR2RppKYmNBEGKP 2znQ0bT/wKHVN98aizTdUrBj2I/V9yalZMZqxG6Luay+SxGiT02IDlHI7JPjXa1NNo84Ob/IZbZ1 1zZLlLLMeXB88GndA6P9XW+U9RStXJcUH46cIzrf+MRwV133ZFRsarRO2tZQOS5SRWYWROjlKs9o 1+Bo54QjPyfZN9Z7+NipmMIVSEWs9jqlcnWIt7fu9O6wrCyZIbSyqg05jJPiY9TqkPHB0cHOLl2o LjYtUSF2TQ60tfV1h2fly6WKiiNVUrVhyep5KplHLrGLlYqjx5vDDaaMaFldXfmkMjI6JTtS45HY kMC4d9Imy0xNNhh0IxNjlaW7ultqPDK9MTxCJHd5xR7iYmVEhxBGwc+IFH+JDKFAg4MqlQqWhg8K cJwNSE5XMWgoWD5a+hdhSjx8aOqcwAfUiZGDsAWDk6JOHTzgxX+loCgEfuZEIsLFwc8YfgblGkGu Wro1K5dVhuAOQd1g37DSA9de3dk6kx+LF1o3GtIPrlteaOkf/DyMJizSwQcgDycSOV6VAwEyNocN f0EtiZviqKyupKOKXhWVFcGv8orypuam1pZW/mV5ZTle005g31yuF0pOSU5BwA48XIDivfcL5yxY sABZNpCFC5fMw4FL+N9LeM0vmY8XSoDmH5h63PbDd8CB40JHnqHpXAIvHHkJMKQEruIbp0BNBIQ1 ALV+wDcMU6UHn79Avh3gLmV++DboTUB/FnZwfMs1e8zUHiCzj39nx98H9LeZWuXZen3YPUBbEkx/ eURERFZWanSEsaWq8n8ef/yjH33oox/9+IMf/dTXvv7dzS9tGR63k0cqBfl7VXKJQqn2gjGRq3Vc t/MvDKNjw+9u3/bc8y9ZbX4tkf9EWUtY1k6GiQhLCkc1hIPZubg7LKfboHfCr1wL5Y90TlDIdTF+ Y3YhQy+CnNMD5XKERICsabPprzFPYsHv6KesnDYe8OSXSaNi46NyMkMNWgFbmUI3Puyxm70/H1Z2 MDkQHd6z74mvf/O1l98wWxxcJl0Wy5F3t33va9/cf/gUDx2nOF0eu0ziwkD+wMGFLPASHr+C+LDv hfPfU4f2uez2I3t2f++rX/nkxx791rd/duBgGRTQgBhSrRyO/Vvf+a+HHsQ0++hHPvLII//1gyd+ eux4ucVm57oQzRVBmfdPAg4EQJd1ub3gVGQYhdvp8rhcgtU+MEPeVzBYyVCMT+3f+83Pf+4jH/3k V7763dKyaofD5Z8srBO8nhMH9v/v17/24IMffeCBBx/62Ce+8rXvvPL67uFRUEMS6YNMrpLKFKhp +anS3/zuD/0DcDD3956/z9ja4G+6z+ty0L43aC6T937QEJxr1y7M9mlLBzqw7uSJ73zlKw8++Ojn v/DVPfuOw5IpmJbft/nXxAkC8HqmCiwopRzDFRwD+PpHB1Ra0luZ7gpsGkKnVCqQYnZu8Zw7b791 4YIFXV09lZXVdocD51FmEy8lT3Yj9yURdLpg38cLF0NBJccASjCK91PBiKTbwjcEVkaJBHExHreb lFmm01ptturqaqS/3fz8sz/+4RPff+KJHTt39vf1t7W1M0M4MBfczIVLhLr6N8hMKaZVGAWBTARS BzEB2QcYQ1A2LIVoKPwXuXWaQWEM4KTKszzEAOZwvsvBVGlKU0LLuUQCDRthM2IfpgdXtim7Nwpg Po4EtKPmaAIvkxvC8b/D5ZXI4KGC31y0ULBNOT7hVwL+mbmc10QAB0QivdG0atWqe+68VaOSb3nz rX/886mR0RF+EhsINhiC8s8QANbeM8f1wmRyWohKjjqO0XYSRsgwJp/M65b5PGl69dLUhMU5qfMz kxZkJs3PTl2Ym74oP3NRYdb8uXmL5+YtKSlYtrB4+aKS5YvmLllWsmL5/OUrF6xatWjl2qWr1ixd dd3SVeuWrcRr/fKV65auXL+MPq5dvhI/rV62ctXSlauXrFgJmpWSZUvnr1gwZ+mCOctLihYX5y8s yllYlD2/ILMkL31+ZjLdOj2pJCW+ID4ySauSOKyTNhuBmmzCU74Xgk5pwjt08uKSkh37d0+YEe8k 7CvOgeVcWB9dlrMEDw6r4MEhPGPOpf9cbTSVVQVmar1e39/fH9zYD6Um5+xtTBVQFQ4PDQNruCzD 8d6FCJ41PCSMPWwIXnE5wWSMA3XAIhJ8gP8GsxC5rPGl24VFCQsgveHn8G8u1wvVwJo4PDwM3+kh /HnvF34fRm7iYYPeUFFRAY5bOp9dSCW87+VnnBB0R5SJgyKGkpLwF1lyz3FE4+tz/jD93OiYhMRE oLOg8zxXKef/jpcdHRMVFR0XF4uhgZPU5RIPwVDp88F1CHWDB0dgOgjo6uW606WVM+vBceH9x8c0 GIfC4xhuWF1dnYHH54zCpFCZWQ+ODzK+dO6VCFEhEm6OEojFPR09LfVNodFheXMLkFhwoLly1469 usL1S6/bUBBvkIuc5bt3nNq/y5izUGXUKKWesMiY3II5SbFRITKHVIQNAJ4rMtisHcRL4XBNdteU V9b3mlevXalUwIjlk0rsMP3iX5wI/YkSUzCrlkRsAy0cqwPfy1BlKMuhgFrAuAuMBLtrZC2ByZiM 2zKvQwIGeybT+Abmb5Zt1g/m+bBNt8Kw6yDwBfdjapQHhnRQ8MFADp592lnB0ku5Voi7gH4nUxaz yUsQoO5z4nI7bfFdMo/ZC7O/VO3GZtk53FhaWmOLWLd+nkEGJYDDJNyZn9Wcq3OsRwVjnbAlOr85 /cLl4N/xzIv34BB6g/oanTvQPxARFY0QFe4VbZCMN5fvqekZD0nMjI5UKXzjTc1tW7ae9InlmzYs NYSokBAT8gYZIKck34TIa3dIlBAppKUkFggmCuRJQX4UDrHPBu3KLiY2UkqcIwBqgosAOTQFhsbv N0Fqj3P05K63Nm89OK5Lnp+fIe+vqqiqdRpT4hPCFOQbRQ7lHpez/tDhY/sPr3ng47nF83JiZf3t 5e8eaNKGpsVGhirQGoihz8YmA9FlQNRJf4EvyvhEdWm1w+NZdMMqSHDFwWPYxSzbeINGpUQNBQ+S KbxxSnRIXtk8Y0iQy2vt7Ko59Z0/7QiJzrh+YdxwV+2uI+1JaXOiTCHywHT0TTSdOni8oluftnLt mjU5iSaPZbzq8L6+7vbEeUu0ofElRbkpKeFqyWhPTeXbhxrWXLcuwhgiBdMDdSBuZEeUBOs0NAFL gHhsoK+1/LhEIZ67Yjk0ZExATEtMR6g5Ukb6E1iUOLLE//DpFRT54/B5Blrq6379t3cdPuXa5RlO ++jbb59MS8qKijSeK5Lvis+fK+vBMTgYHKLCuwOibrGYR0fHsGckBg5SC5lPG1ecSWF3i6UOSLpD JHP4ZFKxXKUM8bg8fR1tMpkjPMbQ2T82YZfm5WSpZWTLd4jsLQNDbd3muXPytHInCuro7i8tr03N zY6PCe+pb3FbbfHJcYZQAxLHdre113T06+PSMtITpT4rHJEUrtHR4YE3D9bHZhYvnleQmZaUmpac mpXpGptwD/dGJSeItIaG2laZ05sYH6XVq5GQpbOtxe4VpeQVeKzm/voqn9iVOqeQfO08ModHWXH0 WIxOmZgYB8Y9qctZVlbZbZUmZxfE6qQd9VUTPmVkWm6oRiy297d1Dw+MiYtzs9TekbqGpnGPIT8n W+kbB2ByoqK1sXN0QUmuTiE5VdWqD41IiY8IUclGevt7O7r0YaFxaSlSt3OsCx4cw2HZ8016rbOz vK+vLal4mUweonGP9HZ2Hqhoz8jNSw0XtzXXDlhkcQmpUQapxzFe29JrccsyUhMNIQqpQqMLi4rH 5l3tqq8+5YvIiopLU7nxdGOrFF86+BNOQh4c8DuDB4fJZHpfmOP9QlTIi4wl1mUxnTKvJz0lZW5a SkKoIUStgC1CJZepVQqtWokFQoO9f4haG6LSatR6rSZEp0XAklofotOF6AxavV5rMOr1Rp3egL96 Hd4YdTqjlv4adHq9TqfH+QjQDkHAlEaDtL7KEI1ap5SDDkKvVCHEUKWQqJVyJfxgZBKNRKyWiFVS CeIO8deA+5hM8KqBu75XitRKiGRhaaRY7zh18rnzSnbsI4CDI9Yc0/wQj1mA4xI7HwAHnkxXB+CY egoz50c+09hDI+CGxJ983J+KODikEik4OPgp/PIpGP5y+MZMadciMQdZyLnEwdxL3vNwOO1AeYEC wM2Enw8/mPe76Ny/By4ksIcdcHKB1x8ajmk49RqhLy78GBsbQ6Zk4C2ggLrwq4LPHBvH7UcB4iBW KDoq+vK8EPHMiiL4JiYGy6tQLPue/3fGi+Ac/wFLJvJ1XaLMX8jlswDHhfSSMCXPApQBcKSkJHd0 dMwEgGPaUsPXkFmA48JHV9gUXRGAgzg4mJUYN+kFwNHQbIoMy56TBw1/uLPx5KmqjFWb1q2dX5gS n5GRXpiafHDf3rKeyZzC3DCN5OSRw9t3l4WFRUYZFdWnjm9+/pUXX3x9++79XUMTsdFhSs9oXXXD rpONZWVlO97dV1FRs7Akc2Bw4I9P/v71l1/BeXWNrbAoGvRamc9x+sSRl19+/ZVXXn/rze0H9h0Z HB4zhUdotRpoWA6ruer4oWeefmrzK2/t3rPH7lOlpMQrfK7Gmqpnn3v+lVde2b732MiEIyLMFKIl blR2eNoaql9+6fXq1oHsrGyl1GceH9+3beurL71YuLCY1eEPb73+xuvb9tQ1tkVEhAHH3/La23t2 H9DodWERYfbxkf3vvHXwaGloYopOLR/tatny8mv7K1vzC/Pktv76EyerrZHr188zwglfADgCuzCm M56xIeMc3sKXH+5m7YPI3NU695IBDqGiMGJFRBEHB9u++FRqhFRNlDYMTEojs1NjpY6BI4dOVtX1 3XjjDZFhipde2PzUUy9s377jwJEqhVKXFKNpqa362e+eM4XHR5q0sPfu3rZvxzu75Wp5eHS40zy2 e+uWPQeO6aOSQiGubA8kbL3ZeE4zmE3hXD7PcPeBd14fEWlX3HLHykW50SG+xta+FrOiuChXR1AJ LpTAwNR04mRDfcPdn/9ibk5mVnp4RlLsvhPdkzYx/KhCDRrHxPCRPTueeW7zq6+/ffJ0lUeswsMY 8KJ5fLLyRIXd6Vi8YRXiEioPHucAB5gLZaxC0/C16aMpOPXRxHdbxju2vfZ65YD88S88On9ObEZS 3Dv7GmVKbVZydIgGRLqsee7J9ppT9Z3WtJIlN66fn5OakJKU5LNZT1VWRGTmIN/n0397LiY2Li7U PdjSsvVoa2VV7b6dew8eOB6TGGsMNTrGBw/u3P7scy9hfh8/WeGTqrRySX3psfKa6oPlle9s3Vpa VieTqRLjI8gCJ/COCs+JQMUDEyjgzgJ9yDzedfTI8eNVgx9/+OFlizPSUpIOHW3p7elftLhAReDQ 1RJi/30uO8BBKwtrBva6Q9M5OKYADrOFAxywNrLsAZyDg94wZhR8Z29ta6mqbx0ZR17VycH+gZrK 6r7u7vjEqOT02P4hc1P7MFRRr9M6NjaiN6ikctXJik7sPUPkLiR53b//oMvjnbNgHlJutde39Hb2 IEwRzgI9bc0VJ08geCOzZFlEmEHus4lxW9toS0trWcPAqjXrcjPjscLHREeER0aIHB5AUaEJscbI yMHuoe62TrcbmJd3bGiwq7XZI5Un5ebDT2O8s72ju0sWGmaz2saHhkPDIsyj4/U1VWKFFH3bXFUB l/GI9KLUnAKDxN7ZUCkAHCFiib2/vXukb9RXmJsRrnJYHK7jNf3kZigyt7Q07z1QGp+YOndOKvhp Tla1600RqfGRGrlksKe/t7NbF2aKSUmWuR2jAGz6RsKy50aFmozOYTiV99qlKrVmsqt23969YCpZ tGRpotFrHhuobB2zuaUqMehPBupb+50idUZKnNgNsLAbeWd9bpd5oKOtoyMsa0F0dJzGA4CeK1Dc n5tEnCKzpBIAHLAxXATAMc2tQcj9zLU4CiCVJBlD8iP0Ro0CXjIO9LTH6/TA4Qt+XvCcIts0HU4X vsVnLCIOl8ODjy6YupEiF1EGAF69Vq9vUuSdEHnGRe4Jn2fC56WXyG0ReWxep81txx8RwBvgarCN oyhc4rQj7S5KdsPzBgFTTh+8zOweD90UN2QeQgaNMj/SmGLUkYSCc1UwBTBRF2Ag6qkgI8HVnsbv ez/uhiNsvv0e/u971ZU7gavrgdeVu9FFlMzR6qsWSHP2jYIhBt5FgWe2gKTzZ83ZkRpBXRrcvR/o fXCPBcTmQqI5ApWkOS0YrwXo/0Iuf49z0FR4TADgAEIRfIxPjAdeSOv7vgdKsNqsVFTQhRf+HugG P7B1Eyhq+T8grL2EF6faRTGgFwXl7bSSL6B8mVSGxElTr/wrduTlA/vLysqaukFefgH+CzrAyxsY x4uYepd4SZDeIpT0YVUm4PkYcFs9OzTvnCaCS5wpwZcHOpO5bjON2X+8dz/z86/aAniJg/5veblA YAFnB/IY5as925JJJAoFaO2UemNYdFxCzsL0tdeXVNXVN3eOOW2Tjt7mhsbuvklHZ3Pnwbd39A2M ps6dN6dkXlJkpJr4KYhGQKeLX7hwzZpVixfML5KKVXKpOjErs3jp4uVZ4X0nt7721sHmwUmXy95R eaqmrktkys6fkx+mGj6wf9sru46N2u2uiZaKo3t+v/nAoDu0eG5hXm52uFEDv4n2hpZn/vHMkM2e Prck3SSr3f78gUPHOybgBontHXaPLoXCMTk+VlbRPTKBatjN1slDpa19oyC0V6ilyqSMzLmLFy9L j+gv3fH6W/tah8ZFDnNfzSkwU1m9ovGhnvbyg1WnTrX1WuBIPTHQU1NebvGpKN2EVyJGdkE4o5BD BvlHC071HpfIZYe9NCAeZERlNighQ0TAF//fUoA+xEax/TGxVfCoJCa3dMhNGfOvz09NGi/d2Xr8 WH0V0jo0RCNt+7wCpVoXGxs/f97c+cWFyrH21/7889qRCUtoVF19d1Ndt902JnKPNlbXlB4sbe8e mPSKRkfMbTWto/3DaqCBfBwpgArDDc8Ov7eBT2QV04sFSLEZJBYPD0709ZvjomIK0xMjIrSJOYlR SRF9fd3DI2DQA05CbuY4DXZMEBeEwJKq1eiNEWnJmTq9ZnRsyGHr8Zqb396+++XdVR65MSs7wzU5 uevlVw7u3Gv2wrZOOAZTmPx6QdCum6ESNhAeEANI0NLMN5oQTiE0BxHT4xMNtfWJOUWxKdE6U1xq Tkl2uKm/oswyMQ6vCmETz6RZKpYpYKbVKmGCjYuLSooxeuxj46OD8CA4Xd05PO5Fg+D14pFr8+Yt W7FqxdJliyIMIpml/c0397z+bo1IZiosmJOWkmxQq0BV6BUpVGp9elpqflaGpK/xnaf/73SHeRxz S5gpMHpbEY1wBkZBDmLEusH5DHyW4dHO+hZNRFxKXrrBmJCQlLM2N3ykes+wzW6lQeJWYM7V8m8z A9HygHpL7yn1pkBvQg9SzirIgjcY6wGNtcxm83Q3NB3bsWPLG2++sfXd5p7exDzkDinRhiSkxafE h3hO7d/29ltbT5XXWL3GmKSCTavn2Pvr3n77rW3btlk80iVrNyRFhWl9TimIWpzmutrqbe9s27b/ 2JjCOGfewtw4o8pjZfcSm61OINeaEH1sbEKIIkQj1yjkWpVSn56VKFE42jr7Jq2i4qKs1CR9Y135 W29s2b7nUMe4V2uK1YikhhBdWl6OQqvZve3d7W9vPVXT6paELFu2ID09sfzUyTffeH1/eaMpo7ik KCtG6/aJnTYkJRF51B6H3IswGb3HLZV5LfDAEqsicwsXrCiMbj2985VXt+zbd6i7ry+vsFCn0cnF MpChyj1WMYK7QMAq8bkZsRQxo4qlVqnGIZKgLWqJJzo1d+ma6ye6mne88vzr205afZHrVi+KDVe6 ZMbEvJUFWakjrae3v7n9nXeO9PcOGbUyldRjGRk4deLom6+/8errbx2q747JLMqN16s9iFJhAZec E4PF4NA09Ae48Nn5vh4cZyyx00JUskPiWBlM4Al2F8+Ji4wzaOmmKJiwFEYYSn+YuxnyaDKSUKQF gwS5CGRg6dLg3eifKICKJSEqiUolVsjwksJ/Ri6H0wleVAjZoh3wqKF4JmAbwEUAjwDMABCHlxNv kN8JcUXEwUERRPSRgpjceEZ6vRpwSosljcPjlCKLrTF8EXNrKYvKu/t3TZgn/B4cVx2lnN7T3IPD ZiOMagYePESlr79vGso+YyoKOY+LjUNIBbwGrk4Nz4AzztcTHDY2GoyIseMeHIFj5vi6o24gee7o 7ODP4bMNxR/uOKOjkEUF3iXc5eGDLmGBylPwjs0a/MJ0u/QD5WtCNC2tLYGicItzFhv8Pfm4oD5E K0zcwhYz5VC6/IfVgrrodfqevp6xkTGhfHY7+s9/wN4DECQSVK7hEeHh+B8GgyvzAjOB/6DbsQOO LaFhoeD8p5tGRGCdARoVHC1yGeGD98Ljpks5zmQwvhgko5ganGkFp1y1aRsASactGtMdDQMeHMD7 3uO0D3f+zpy7c1PklQhR4R4c7PD1dXS31sODIzy7iDw4hrqajp2siipcnZMZreV+4dIxldjz8oGm 5LTsvDjZcF15eY8vo2iOdKK/8vChqIycNRs35WdnJMdFG7QSl7W/sb6j26x76KF7i3ORISxOBX82 uTI6MSEjKys7NXyiu/VEqzstPydeL647dqjPqpq7at11K3PTY9WdgxM1Pa687FTJeNP2t7b1uMM+ 8tDdiBfOzMxE3B6KeeOF5/t7+9bfede8RYtyE8O7ak+3TYrCklJiTQYyOovtCrG1u89c0WbNSEtM iJD29Q689c6xohLQNWUrlarY+KTMrKzMpLCJnrYTHbb0grxYpbi54pQ6MjouI72/saL84Lvd415d UmFuknG0ruL46arC6+9KiTcpLYP1x0tr7THXXz9XP+XBITq0Y/vbr7yyY9fePfsO7tu3f+++/fv2 HxkZtSUnp2J7SL0768Fxnul0yR4cnCRTBO527EXhx+73qiFvcY1E0lVb1VBX29LWYfPK1txyR0pi uEYujYyMghBmpMOtXPXOlldjlyyNS0o7dagGaEBhXjjiP/ZuP9bS2BWTnRafkQKvhPqyU+EJCXOW LFbAsZxIK2yNVWV/+8uf9uw7sm/fvj179u7ff2DrvtKRcVtKXDTknJuJuhrrK8vKolJzcovnquUO iXeiuWOwrstWlJ+XGK7jBkvoB+0VZdVV1avueQAJZERj/adKT+w8Wp+WlbewKHq0q+atnaW66Oxb btmwoKQgOiyir72zo7s7uSAf/q4NpeVgU1t6wxqosNUHjw8MDJIHh1pFgAl62+s4um/Xa69s2bFj 9959+yCT+/cd3r/36ODwaGJqshwpHAiwA37X8u4770YtvKOoKBF1QvtqS+uHunuKlxSbwozsuQPF w9peU1HTPmFKyc1Lj/FOjjZUVx7evX3Sbl10w43QqfbuKV+0aFFGgqenqWlH+fi9D963dG5WWmq8 QetGqost20qjkws2bryhpCQfiEZ0VLhtbLypslZrCr39wQfys7Oj1ZIjB/a7o3OzshO0gmeCfai/ 55lnXnrrra179u/bux/djDbsrWsCP6UhItxIfjRe50hX8/FDJ11h2WvXzoUVH886e2fziUP7Sm65 E7kFEIY05U8jiN+VVZcuuweHsDQD03G7/R4cIewRzx7oZNqTIHPW8MgI/HpwDmN5IDcO2gQQOwQD wKC0q9RRprCE6FiEXiempmVm52bm5ESGhytlwBM0cFvCRjo+OT0hKUkfCjcoZaJRFRMVFpWQmJKS kpFblJSSZlCJJF5XY30LCs/Jy8vOzUlKy0rLLUxJTjaqkAgVtKaIRvLJJT6dPjQhswQ7IpXPgfgj FoEg1qhEkZFhEUnZOmNkuFYWE66PiUMWAyyQmek5hanp6QiVUEglRq06KjYmKj4pOSk5ISnDGBpm UosjI8MjYlC/uJTMgoycgugIk0rmlUs8eoMuOj7FFB6tlooRABGiNcYmJkWGhyllMqSLjonUR0eG xiakJyQmvfTyaxqtNi0xHLEUxrBYIGEmQ4hMJlIp1NFRMTGJ8fDdw3xAwEV0fEJEbJwGQJ4UfiTh 0ZGRCTHRCSlo75yk1BilEpq5HMBcRKgpNjo8IQ4NSEfcSkpmWoQe8IkIyVyjYpD1NTkhIzszJzc6 Qi8jegmWTpWNFn8UkF6POBLy4BiAihoa+oFDVKYTUxBJMlFvMO5jGnetWi2HBIBMBVgXIr+AB4F+ BO4c4CEh3MHlQ8YdBzlaAJ4QgZwWH50Ot9PuczqwvFlFHqdaro2NCUPkmfBKjkhOCk9OCktO1MdE iRQKF24D3wwbuX9A8IYVokmdYjJCPx6uJ55nkKw4UKYL1CdAQwj4gJ8Zpev2STxehVekU6kQtooa 8bhQgTGayTvz3Zg9Zntgtgdmeg9cFrv02R4xl9hsri2TOyj3wQk6zl0yx4/YAZ4UuMKC9ARLM47+ wf4r8aKSB/oBDIFPJVA+3Q+39b9AQI2aAH0DkxNe04KJggOLLst7ClRCzjJ6CYFLo6NIjgOwhX6A r83oGJAsZPHEkZmReVVfUPuC7oj7p6Sm+h8TU87xF42vXZywBSSfvznfRDhDti/uXrNXXWoP0H6C 7D+IkCebKTOq4B38FLzYjgRK94oMIXDgF9ttdrJKwQ5EyUx84dhyRoW11dce3/Fuf/eASKkVUQpV 2IWQ50qmC1HpEASiVoJKwzfWv3/vkWee3vz0Uy/WNfdg7rocSDMB069YqVLpjGpjRGhiek5iYqrL ZjOPjE8MjXV09qUVzknNTg4LJRTTCCXMOVRR0dQ/YN31zjv/+vOfnn7pzcru8a6efgvBi7Q38olU ci0lAov2DnRX7HchF+Jwz7BTlF40TyyyuUZ7D+w79NQ/nv3ns5ur2zrHxibhTpsYHx6qEw0P9gyN jrfBJq2M1ofHDXd2To66OvutMpWxIC2WoCAxmozeIT46wVRAjgMSA3bN8Unx8Um4aUIc0ozFJcHG HWpSTO1DZ3dtlyqkF3o989bF800qladlxc8pjusdG6oe9uXOWzo3I17tczsn+xrKjz6/+ZW//v1f O/YftXtkw+PgU1EvSA+fbD1hHx3p6uj2yLzaSO3I+AjggKb+ySFxWExyrg4lsich9BOd1hgfn4yB TgSQHJ8YGxuXFhcdG2qA0iIgLF4oDbBbSiVyGeykmFGI9oUJFIoItAymiwQOhMSO/+V3v/n1z37x 5JP/eOGlXfHJiUuWFYYa9D2NbWazKykrPTUzOSoqqiA3OT9VNzrc0dI/Dg8HeEFgmnHBEsz6HArl RUsUWmNkdCxy3pFYJqKqCSAFiwpHNAFSRHIDKf56JFBBkKKCf8T0VyjkRCAJjkdhKeAJkLy2icFD O7f/5ue/f/LJ/3v6hbdaJhSL192eHavXeiaYxg3VSswZNLQaOQL8Q5AFVORtr6+dsLkScjNSMpPI +BAeptdqictcqgwJMURGxsJekJKaEKpVdnT2sHWHk/eiFiEIu0hIAv1CQmJMYgI03IQ4aN0GtYLQ DbohuHHc4NWRypT+LC1emUqF0GXY5hnzzhma0rWqNrFnt+AUGRCawJcEZTDSS772CQ4r1HaSMuYu IAaHQlJaWs6cguI5c0rmFORmZ0SFh8rkSDkkVmhCYlPS84uKCguz01Li1VKvXAwvHGNSRu6couKC wqLUlFiCwWmpR1HwuwlNSk6bU1AAnC49MU4PdAM0H+AipceGRKIyJqZl56TFKyVOknIy0LPJqNCl ZxchnatRIZbJlaExiVm5+XOKCosKcwuyU+KjwhUSGfx6gF4BPS9BcseC/LTEGDn85eSK0MjYnJy8 oqK5BdlpseF6uBMgKZJEFhKdkJWclKJXop3QmVVIaZuZnoIkQl6kSJLAzyg6KxcFFWZnZ42O9u3a 8dY77+4ZJNA5KS4mTIkIJpFcHxqalJEWERUJaYGDkjEsMj09MwwQIRwQJBK1Tp+emTGnGH2Wl5wC 1EOFSYLpC7zCFBEOhKiguBANyM/NSoqOAG6u0IcnpmUWzCkoKi4syM2KQ1InPAED2ZbOipiisQr2 urrQBY5N7uknk0+WMJ9ZeBJlbuU+FPCtALUqYpcAfpEPBSNUZUEl5HHBGBQBQ+A9kt9QkAncMbCT BRIikygMek1YqDqUXgBhNKEmTagRL6Ve55VKAJW4rHaPnbgYMRNdGqU+MU6TFGfXqUEOiwLBJAvW V8xPQjeY9watKqiGC+4eLtRQ8CXjAMfMBjWu8u75g0jCNXDu1fHduAY6YraK/h4I+O1fCe/9M2br GQEOZw/C2cZ/XsIZkV8fKDTpfU5mbggCP/X5Y9ywEgP0AE/qlX4hnIffAh4l9AZHXy/BK2Oj8A7j vyKSCLYU8yT9gZvJVXud4T6DGjjsjvS0dKRhx19+cOQlA//6X8IPl/Wf4PIz0zOFW6dnyGWUAfEc ckUY24fLkT274vAeYHstUm+IMZ8fbIZCZxE2TvyskcEh7P1APiaVEYsA/Sr2hcbHrLnlxoL8nPba uheee/GVN3d2943T6kBlkc85iyLwuc2jr/zr7/t274fmFG4IV6j1pAwxLgJMdmyKyD2WQBGEzysl uI3D4bYjDYUrxBQGVlBGoIaNnQMZKy0WlzYEaEdoZGhoeGT8gtU3rL1ufWJMNOlt9FKIZIaE+KTs KE1nXenAYHd7Z5tcb4hPjXZPjrzy3D/27NqPrZbJECZVa6l2Xp/WpI2NDR0a7G1oau4btZjiYVcs GB8aamnqaekciolLjgnVkCsG9Q/TYAXlSbgfdrXX3XzLrXfcfvvtt91+x2133HH7HbffMr8kX3Df mJWyq9sDLLSWBglkD3kFSVFxsYqI5Nzi+QalxDU5XnFkz9uvbB4eGdcaQiGELp/U4VYiC/GSwnTv ePdgb3d1VY0pwjRnfuGk1dzU3NrWPybSxySm5MDuCEAB0iqVyaMTUzbefudtd9yO1x133o4Rv++O mxaX5KlVSv9kEsFsjlyQ8OmH8kASThxjLqlYqlIq2WwKaCTw3nUbNBqTTtfWPtTeNTZ/wcKszAQE dDnh0O+TyUKU5DeC5ijEBg0UBfOozYn4EYqHYRNX8FdnMfiB2SuSyDLyCq+/6ebb7oBM3g6xvO2O TbfdcfPCBcWg/+MiDOGXwGlfrrIQqR+vE2wYFjBtIXcrWwqYUZjpIjKJG0yCoYbwuLjkhUtXbXrg o6vWXw8Du8prF7KWMA1YiLfmK74XsMiYTyKXhigZOyubnUI8IlYGFukFwEjq1SgkNjslVfEfMp0h fPV1a2k2oe7oZvTzHbetXbUsKSaCuajQuQBQFXI58gJCZ+KL2Lh5UoZ8IeBv5BIwVeK1im4Iaw3H bs88WBOnknGwFSoAcHEjFoUnQH8Hq60XNMsUZUewB9AoyjyC/gfbrYcC+3AmmdRlFLQB9V7uBoAm eIE4JBKXEO2C/Bw+PM0hP1gHfVIs5XgBJGMmDJTmFtOFEq9DRrF8ULIJdoGO7wb/tA88H16ZF9QM AM8VlDSHhgdQFEid8ZdCJzwiGfwNWLAZYAR8j2QqEsDuXK4lxA/txO1wHeJuvPDbQHZlBsuz3OUo kXg2IfnAzGmyimVk4aEthnvjxg2HjpTu2H0A5jmKR2EeiVQxhs1Rn9DaTsAA0o+gXQT0A8FnHjEU FIVsr5hozCDI+o6igDh9BCaIFF+g+yQKZF5hsxAF4nzC/3EJIjooEw3DXYMHkEUT8bwuH/iYzsEh yLl/cvEUZAA66IV7wE8CMIcLL3iMoUs9DrcYo+AGAavXqpBNaBRDUh+RaNjdTqvTZcWS5SA2DmoV D2ejbuADDEFBeAu4wi1u54THOeFzD6slrkhDXG52TGYmBt0+YcW+nAg+iBIGN6U7UogKQUMAJMHz 4cKzni9VrD9YtQNhskFT9gP3ytW6gJuEr9bdruH7CN7jsx45lzyG3JVyRkFFgd3GRfhxnM+yPc3d 4qI+sIc+x42Fh/8ZGMrZpfKHaGCIAu+vbG/zPepZy0igZwL1uZzAynloZfi9As4I03qM9SY6DU+E np6e7p5uel3lg98Ur95uYC/9/X14xAAuJ/ZcnoIa6eCIidf/on9ZoujL+pp2C8b4y1l7kc8Fnq7B R3JyMshsYfS4iKlxyUvFbAHn6AGuKgkbSbbr4JHroJMjqnPs8LAnscp27z2lVqqSEsKU2OXCoZ/y HohASZhTvPCmW2+5YcNKMIiV7T9Re7oBG0W24XTSbgtFe3228eF3d70bk1l83aabN961sWROlkqj YQ4RTDkRFhjBpYzUK4lPrhQr5b6xgR7aVPKdlijEJzWF6ZXGENF1199w29333HX3XXffeeeN65cn xYSBQwRVYm7Z0ojIsPT06LGh/hPH2hoaBlMyU3R6sWdsbO+770Zl5q+7beOmu26ePycTtPK0xVIr EnIzfRZL04HDo0NmQ0o2HJIVtvaTx/c1jXpT5yxBTgg526uz/S2loRAqTTfzgqTj7dde2/zCC8+/ +OLmzS9ufmEzGBUPnDhldZP9Tlg8LkDuziQovYBL/tNP4fwbpGgEacdssaaXRKQ1wtlCp1ZTqDK+ No+Z60812szuDZtuve2u2zbeuBKpIrioJ2cl6DS+U7U9Ryr6jbExRUvmKF0TnccODPV262LCQ2ND 2XOQpgbMn72ttW9sfuaFFzY/j0HHwL+4+amXtuw7UWG12+kcthkJCwVPrmhsbBzcjnhETI5ahgfH kHTAaNL5OfS41oCMA7obNm267a47H7xnfUKYr7Oze8zigB6hDjVAb3JN2Lwuujm+GzIDkQgJ1yIM htRJOJ+7fVKoGyAEgWsTIEJ2IkcknI2VZe9seX0zJJIquHnzC6+88MIbB46ctEDJ4KeBC0QtC4sw geiRyDo8Np95pGloVBmbqFCFMFCR2ste8Lgw5c+ff9s9m+68+45bb71p9dL50eFG6LpQ39iEID9z hCiAN1UMdZijIuAODQ0F34F3wo7URjQ7yU2MUdcwYgJoiaTeQQtk8KWg89A/9onx3p1b33np+Rde 2vzCSy9ufmnzSy+98Mr2nftbugeIgwN1k0qVRr0xOmJyuN8+SU2HhnaydUQelalVqilUSQA9/AmN pgvItTZxzqVPse+olSwvLEFFgcQ3jGMBhxAkQp4UGE+4PpAij3UZzjUsURWlF+UevRIwFCFTFbxw 6EwsvwQWsBATgkjEPoVUrM7Lz5w7Lzcs3EDpYfnGC9cT7QM+EnUmV/xA08uwBn/ZNCHwKyn7dCdi SmKkD/QNkA0gETSryH2QwWN8Q8WhMvYW0YCoA+ORIO8N+kki9sIbipWI38DXSfXhVSLcDJAOax5d ALcpn+Tee+656aabjh47hgBCMKcCWeA9x5AU6hLqS/IsYqlvqcmsMFY9P0LB9qOswST2Ihk30NBF yKlLEBGuZF8yDwuUQqcy8guWytk/gvxfzAKGPlycHJ7TLhSEgQkYByX3ZcYDeE+48KJoEbxcbpET Dh0ib4hGFRGujI92GkLciFOxu912OHFQfjI4pJBPDTmGCLmHOaMLWR3hPqNSeWUysMpaJT5FfFRU YXY8MuUo5WPDI1475iGl2uSUpkheTUSjIOMgBlw0meEm1PQAYRUDOIQXgW8X1yNX/KqzJuAsxnFB fX4VGUYvqD7X4EkzWdL4FmYmujjRPmzmDjZXdALW0vNV9Gp27DkBnTM0sw+5Q9nDAf6AoIsFIQj+ goaDvzoR7B44/F8Gfr1sb6buwe7I7kvxl0GHoBrSpLjIJPAfcif/293eD9gJhOZC1kuoVh6E208O 9E12tbeUnzrxxuZ3kPBh5fKVyXEmGbm0w3ZHhjOEanX1DIKrPTUlKj0hVmxxjfcPy+WqEK3OPDlW XVnT2dnT1tYOTQ2mO5s4xCIKEXnscrGDABWuGdEGh5lzuSGH2RixbTSGGzNSE+oqy48frSB25O7O to5hn0y/qCR/fKjzVEVNz+D4xMTkQH+vxzGhkHi7Wtp2b91eXlYODndFiDIhJUKnVm7ffqKjY7x4 fjESg1IgjtNplarNEpXUa1NSAkum/0glydkZJqWq9egJq9kZkZ4bmxAeqhg7Vbp/QqxLzS9WAMeh yUX7vSlkmCSBYp+9NqtjdHQStNITRCg9MT4xOm4eh/euoBJziXmfndssunFRE0vQUhg2d0YP4/EG SULqTL8NkoYLWUkRLaX0SGSIIleKbXjRc0YkUpvUWVmJpZXtTb0uYwxIBpMjQmS95Sds42NRSNyD 9CmCkoJiEX9ito0NALyg18Qk4hUHJx1jdniB+9VqkcgQboiNDwPWffxkXVtTT3VpRU9XX3JKosHA PTg4DIGyEDKi1oaGGcJClyzLv255/qnTFcfLGidszsTMdKMxpK68puJkRXtb64nS8oq6nqjYlOTY MCX0UYVkYmKsZ2AM9mXE3Fsso90DQ3YAkfyxDlDENmmFLDKBnKCKQkIdVhtcx6lHuLqmNmhB39ve 3Fh6rGaoo+n4nh2tw2Mp8+YjKyQ1lyczIA1N5pNqZFr4VeiRShIhLTB2U6/RdGXhbZjJEh/oMeB7 VV9V29nW1drSZrPZk7NzEKRWU1pRXlqJHBPtXZ19w4PIwcxuTko2i4mjDzSRuARQ/Sk1r808MTE6 Og6EiCjfJ1D/CbPL4oaZmEFIErEu1Jial2kZGz5y4BiSepSfPH60tit3yXoAWoIGGNjhzFS16aJk nu2N/B4qDAsQ2+w2jANDG6Duk76Pv/wNqf8ULIgX/sd70sKBRDHYAF/TDxRJhayeMpBM0C+AEdhF BBvIZYA2cIVSJtVk52TMKcoKDdWT9s7PIWcfKojdj8onRAHslUTFTL/yeqBwlMzeIDIGXJXsGvpG Di8ndgqgCIIv8EFALFgkigTuP5zbks6kt+wmOA0AA3xCGB7BW8iRCcJMyBWDGkl+SPiX6Hh1Wv1H H3po5aqVpcePHz5waHhoCFKL86k81EjKO4M6hepPN6HrKaqMKkn4Cu9LCreh30EYghZRZXGljPcE rwbrY+phvKULhBcXbD4ofPojVyOBN+AC+eDHNJLRrJAYpmWQsJNjiciXF24ERxQDAok1nFPyEirP fC4BYFjUCmmoXpWWCHoRY0KsVyYF/x6eyW6dSoZUUQlxEQnxGqMBwM3UesYUGVo40AcyOOR4J8xm pdGQUVwYGR0DCtLy06fBrEH+LXBjdtolSK2NzMUEaYicaoVNq0Q4jNwBD0x4/vgsHk/VwAgGhoGb gibi0EvnlpTs3L97wp+p8coaUS+g3znJKOgGg2sizL0gq+8FlHRFTpnhJKNIvondPxzdYf790Icy eAD4CM5wklGsFPFx8VCiZlTXBboRfQjmS5i1QdYw02qI+iAXttFkRHjFVIVnDODBxQ8sniC8wGPg iiwNF1VosLcITIIqpQqBKmy7RRW+mmjL+apP1ms8NaTSxIREgAvcRMDRootq8SVdxJ+62GIDbWEs Jv5jfAxdZ7fbkYrokm7wn3ExH7orSDLK3Df62ntb61tCI8NzivKk8Dztaztw+Gi/2dnX2VV3+mRV VW1De0/e3Hk333ZbdJgWGfIaa6pru2wFRYVyx/jJA3tPniyrqmloaO3WhkXNX1QEbk+nw9tU39zS UNXe2Q7nprzcrFGLs7KuZQiOTnUVVXXNY96QRYtLEkLVNadO9k5603NyU+NCJR5XbX17S3tfSTGS YMSpVIbW9vaWmsrW1qaaGuS7cObkpkeF6vsH+irrGjpaW2tr6usaGg1GkNeFV5+q3PbmVo9EklWY L5fBud89NGLefbg2LDzizntvNWikShG4+kYrm7qHe3q768urGprN3pDFi+bGRxlC1CGdbX31dY3I 87Jk5dIorXy4s+1UdVN68cK1q0qQu4UYIR0DNceP19qikCbWAPsWOSmTERPMApk52fnFc+fMnVtc XITXnKKitLQkrVoumMFpBN9nAvJTPoRZelkm0cXW+5JJRoXaDwTSxE5rjsMyMXqqqsPqVi6aWxCG zJBwJ7BN1DU3NXZ2t4M9tKq6paO/aOUNmYmRWpkXGNa2o9X6sIi1Kxcmx8eN9Q7WVVSHxacsW7Uy NjQEUfu8lVBxdHpDVm5hwdwFGOri4pK5c4uKiudmpCYZQJXI9utk6FSIpXJZZ+9wQ11ze0NDc0u7 LiJhzbr1CVGgwuUeDnDAcDdUVlbU1l13590hCP6X+aKiY6prOhEZlZwQnpycAnKD9taG5vqaxoaG 6toGEAMsX7smMzNN5nFbh3oraqvtCmNebqbEMnLy9MlJiR7kuQYlmkmPo/DwyPScfFACEI1AEUgM iovnFqWnpyD/KzPT04EaGg0Rre3dTRWnelqbj5VVRaXm3XjDmtgIHQRcUD287qaG+vr2kdiUjMLs JPSD/yCiwaHBse37K5csnp8Byla5rhGTsqEKidqamtoioiPiE5IR2d/WXNvYVN2IUppaPBK5Rqlu qa4TK+QlyxbBvO6YGDpy+JjHmLZ62Ry1j+zHqLxSGZKUkpVfACIIOmhSFRdl52RHRIQqob6yPoZq qlTqhwYHa8qPAfs8VVGr0IXfc+9tseEG0sD5nOOGHF7ni5XSC5wiV45kFCUPDg5o4RKkgcfZ1IGu gghNTo6DHl6pBL0mQQcEAGAPIEAFHAHw69kMl2DKPEM6CIDgJ3BcBL8JHhHYQ5BfhgAc0Llcn2c6 O5XCfqNiOX4iAASCjk/oALsD/5kjA1Q4KoiaERpA17N7CcAAA2dYMUTCyZEAAkj8ThX8zn74BiUF 6o1yqEoc66BKCbfmJ8BZ4K9/+8vDDz8SFxeblZ2FUOLS0lL0IJQvcEMxcCMAqfBmBe5CVB+8nkLd gm7Jv+dQEruCsBXuxcG+ok5hTECs5+g9byx1B+4O31bwzOENNGhU4323jj/68Y+Dx/2MLCoAOGAR oPUJgCn+5oYZgUER2kr4I4MzAXCQPYlCklwI64oJM4FwuSg3NitDGaqXaDUutcxrDFEnROuS4yMS ErUmk0QmJ8yMGTE41skDSdBQmUbtkog6BwfSiwpj4uPhkDE4MNjS2AQCEplG6bDZRu022bhVhuSz uBTcrAlR1miTx2pVjSLzrAedYfP6qvpHUDnmkSMcTp1s7rySHft287wMM+GBGAxwzEB/4xkOcOTl 5TW3NGOjPxOGcvq6OQtwXOBD7bynIbs1CP+BbszE8eUAh5EADr5tm1FbayyiWItjY2JnGsARPNg6 nS4AcJw9dy5Vei72esHzRSJBDl3KovIhARx+d2My7wUEjMNDzItUhAQ0cGME9jGjBO9ie/3KXnfl AQ4iGAXA0VbXiiwqOXPyED3t9toQiKtRKWVeO3S18Oi44pWr1960MS4M8fJQHhxmp1MeEpadlamT ekf6e4YnbDavPCw2duHyhYVzQEYQotXqwzU+l3XMKVEC6s3ML0rJKpC7xt3mwUm3TG2Kyy3ILczP NIUoLTaHLjQcFHERJh0WI7vDHaIJyc3ODA+PN4VHJYdLffZRi4MMapHxSanpyaZQbUxCPIKcPXYL /EC0xtD01OTw0NDmhtbOjr6ULDDbZ8okHrlKBNf4iuoB5J5bu7JQBcOTQh6XkiZ3OeCKP+aVqEJj wbg3Jy/LEGKQyLRgK9SbdHkFeZkZqTqlDKZMjTGsYNH85IRIsrkjgtgxUH38RA0DOIzYqfNlkxx6 5USrqEVKXQ34VJGdCp+gRVJId0C1CmzjyF0loHRNU7nOr39xA/R5fj9/gR9YLnlRV1oRDKrWBwI4 cB0i7xD1BoKhM5oGgCM8Kgp5eqatJ2LiuLO7JJFR0blpiSEqJD+U6sO0SB1hnZzwIHJPosssKJlf UhCD/DtSsUZvMnslBUUFc7IyTRqdUqJQqjQ5BXn5eZnIvUJEAzRw+B/2WY1Sa2TDraEEr1r8VWBi CCwwfLSkUlNUTDg0BfuEze0LSytYsXrN3JwUBWkJLHaJeAxE4J6QqkOKFi5E+hVIuEJnMkJMHZNx KSnGmOTE2LAIvQ81daIVSUkL1qwpKp6jQ9oIuVhvkIO6wKsCwJEdHaXxyMBnoMvLytKqIZoAMOQg kASTJ6SR1RJqFIg/FZjQlKOR5JncLhDwojFEpEcrneM9Yx7wTWbfdMuGlIRwNazSgvRSj1odLnkI ZXVNAAUGE0OWnJfoCWCjtbtEIHOMCouUq0JjjDKvY8TulWt0+qSMbENEXHK8McwAxylqg0wVEpWQ Eh0RKfV5I2Nj0jLTAAF6vVhM3PHJmTkZSXKfmwEc4GhQKtUaJL9AvVn91ehitVrB0Q124J06RKtP jVW57eNjDiXWqBtuXp+Tk6KCihmQj6l5NyUy3DGFhzXxVL/8dYkAyIcCcACkQAuGh4eQzRKmc+iG zOMFTjvkvTM5MTk2AR8jOLrRCz4wE3jhHPyMA1/y0yYn6R9EU7HvxsxmOgFfTk7iAvptwooL8QVz B8L59CWdzIs14x92Ik6nHy28GBQLtxt2DZycQJBCr9EJC168HPJ4o1OoMHZH+kPVpXKpQJSM17jw Df1KLaTCcUu86D3qIVxN1cBlRIPGGwynpZGxEcSQPfzww2FhYTqtFoTsHV2dp06dQsAu8CCysqB8 3gqqOW+00DOTkxZ2M6Hv0DhWFZzADtRf6BG8YX3Ce1h4x69i7acr2X/kUEVFwC/JarNERQGWDxd8 Ot5zsT4D4JgmqJsi58IZ1kOTHuEo5MF1N3KZKWU27P6YUwtL20KBRC6ZzElhKaHK/CywpEblZwNv ATMHphxSIwIkU4MNXKmCXw35gbDwIIKzgtyU4bWJieJyueCZ1tbUvOGGGxCIgtN27doZD6bl1BTM qb6GxoaaGndVk2tgxCL2akONEflZkwrJeGm5pqENHsbgFBp2+56rasKMg4NNoOGTsYpPPPboV7/3 zc6ebu6Px6fkh+h+lZ+Xj3wHyGjAKxnYzn7gJ+uVuQAyDSP/6YrTl7x2XZH6LViwsKqqEpkprkjp l1Ao1zChIwHgbG5uDi4pYAp+X9DxEu5/QZciJ9zCBQsPHj4ozIIZ4DEUXO/cnNyRkRGQUF5QY67i SXySmowmUCGcOn1qBk5bLn4lc0uampvw0L2KffMBbgX8xWAw1NbVnnENr/wHKOhyn8owdumypcsO HjoI8w4f7qtfK35f5jcLN8kp9BvPTHzISEuHVy2CaC536//9yqMdOATqqaf+eeONNypA/36WgPFv cACvxC6lIH8OdiAYc2xwiMjzXAfkFqn44MNFPyKYX+Q9tf/Ynje2xWfnbPjI/SqFVyGGzzOMaURR wcPjXSySmFxe4WrrQ+oEEGyApBN2Hhc41YidTUzMo4itJVJ6siXhhZIlXqQ5wLV8TlCsP3FkoEQU iKhrudcBkjaw03nh1StiFHdiKdjmKJKaLkF5SEIPpTAE9wXFACqj8GFPReoZ3rtZyj1UABk3X33x zZbGjnU3rs0rzHA7Jq3WwSPHqnYebP/IA3fPK05lrIagKsCFME2BK5JTNNJfKJpk/6IKE1+dFwY3 HyjuEI0sdYiQC8Wr9jpEbodltPW5P/5l62jez372aLIStmcK92ZhNYz3g8Xb+PEBFvdD9/KrWv5Y VD4gAmJxoXEp7wdwBIb4Qgs8zzThUQIXUQi3k3/AAxJ7+PBB+BbgUY6OP3zkUKjJBGfygMcZd7mn vTn1LN0A6AYYnJHl138rpqP6RJUVFTkFBVDmp2hy6RoHyCk8IoVbpIQWSEFGxFBoZ8SDCg5VYCSc zEQp8yEswmcXKyEAwLNI9iiXCDmye4jJgKSa3TSY7oOH0FP1KNSCvWMcHHyE4ZYLIyoJF3gcoUWw Qnj/+mWD7KsUje4igzmIOEnAkcUCfzATKHbK64AcEm+uWIHi8DMqBvFlAWLE9+GUIm+oT4FG+TAr 1Fgs5LwufiWeuTAIzyO2JvtlknqDpJaq5WVTTELZMpysSagBj0Bh9cVtPQjqwaxE/dmsZAyL8LYQ oTNBAqJGSUqmFIH7g91ByVgc6OZSBIKRnzqaAAZKImyUgayDs+ownmGJz4JqO8Uh+EbFnOADeIN/ mkxJ1xlPViQopQElCgdybWBe+SIl/PDP57HIRof77LPBnI4wnlG6X8gu8F+46548eXLe3GK+IO/Z vRtZldRqdaAyZ8gzvsfmHxpiWloGvwRG9sCKHVjn8SXEvqamKhopds+A9miqSMB2ABWsu5cWf7YZ DmIyoA6CRLNliQcFseHjL0EOWZAAH1H6H2MI2RPc0wjnYjLA1m8WjMSNFOwuAcIZ/EqrMc0H9thg skWcGlwG6GR6fNCDxOPjyX/YL6z7qTyqMgtPZHGAwteEAbKVntNDEaDGgSlhFPmCS6s2Z2li1QIp jLAWUV5SMfrk4x/72JEjRzLSMoh8ViLu6u76vz/88cSJE/l5efPmzTOaTORbwgIlWevoH975FJlF XxGtKe8AhkyydYM1IXAjVrGpg00+/z5QaA7rBcbriwPP8ejoSKRGwpsLYeJAAtpgIZwmtbdElpDo 4ClKJVGn352aHKeQW8F7QRE7FEHDhkxi1ShsCZFxmRnh8+HKlUHBNYxXnPYOrHmMOkVYFjF+MHMA tGN0OWxSkoMKRToBaGpuaYmKiU5LTQXjBijeNj/zL7BhKRUk6w54fLU0j5woH2hoHnZZI5Pis+fO Bf7WvX23qb4VCIxKKhtyeV+obUWx8IIJNGwyVvnJTz361e9/q6O7028WY712gfPvCpx2BsBxBe5w SUVygKO8ovySSrliFy9auKiisuJaAThmFHqFeSQAHIcOcn0yYDS+YsP1wQrOy80bHhkOjgH5YNdf ybPRV6HG0ADAcSVvdTFlz3yAQ6UCO1MEuvEMFX2GzBGYJpYuWXro8KEAwHExw3Bp1wTB/lMmAGGD IhIh5QoHOPjm78OFhC6toVf66isGcCQnw4eL7cuIca18/74dL7/o1kflrt2UHB+ZlxZPOzHWOIH1 jb/3760EHcGPLrNdCFeH/BoK30WTGsNcd/hHrgIyqk62WRWIDbC1p+sD+gbbxDJrkXBH4bbTSdn4 JpoVbnM5rXv2nnA6JEsXFrkmeqsrKtqH+lt7Rkxp8z9yz20RCl4ZbEkZoxlRpU2pfrzuDIIgt178 JmgABLLgLcru7WpobGvp3rF7b4N0wc9+9okklZy492nn51cf+d532t4zWDaIVR+fEZxO9Qhs4QMa MyuMq6WBQyh62t45aLt39r0uApvgNwsmd7uIQvigf8DjgwIctHl2ODjAwevISSoxDn6AI2QaSR2X 0YAqSx8Dmm0wTx8lQQiMAyt3uqwL3/CeZxobfyuAdtNPpq6gM5iDOJ3EizujYmx5ZN/zTgvo9QII 8V5dKUwlfqVwPWsmEWHw+RU0UafN2SDhQQ9CHSIuyWlaPufCIIpGhtrxiXGmhHBF0O/uw+8tpXk+ tQZM9SJdfIZI8R4kPxN/h/IFAQcjNeYTP2iIpk2E6V3kf35MzSiSCkKFzyWRwurkV82nd/O0MXqv ETj3b1cN4BAQbRJ8Wn1kNEZAbGmdZSg0JQhho0ZRCUChuFJNw8AhAkFw/ACHoNaTQg4Nl07D0sbE ibBjRrfJ6CVpnJnIBgzrdBormU6ke7FziJaTkvuwGnDIhJ0R/BzhdeBAAOnYfGFnVePFsDUYB6NF JVImlMi+EUSYiR9lNqHvODESyzdKKWHojmyxRXYkm82alZm1e8+ezIw0ZIeFho7bgNHmz3/+c1dX 9w033LB8xXJjqAnOUyA55SBLYHSJZBTwBuI6/AfPKgbgERXz0vf+BZu+ZrDOFJjoXyQCF7OeZS1g 6VkYB9kF7nzOADiCF6/g4nmnMpyREXlSBmHsAZERFlgFcFBdSERyYnJOVlp6BmBjnCEsaRgk8vVl nQiHKocDWQBHkF23H2kDezu7u+EM3AUG/d6+vv7+oeFh7uoTGRHJRsuH8hF8Awct9glSI01NSUvN yQlNiNNFhKdkZcYmJqCfwDvKKgVvE540ja0twcfFPETOav7sFzOsB6Y/X2ZY5Warc2k9EFDzLq2Y 2atnVg/AkKJSq7h+PtPmr4D0nc+EdbU6ktkMhK3Qe9/zAp/xV6vi/4H3oU2i1mAMi0sYHh/bvXN7 TVUVtiJMTWJ7NtIW2N5lujHqHDotLhEUOrZZ4fpRwBojaEr0LS94auMobME5nbqglvLdl/CXK6pB ChrfHfHdN3aiCqVm/frrbrp5vSnUMDw6ceJ0RVNLe1ZW9h233KiFRT6wk2PzgjVIaB3/6L+TYJ3k FQsoj3a7u6ys8t3d+0RSRU5atAq15Zvtqe2wwM16TunxN9av/wVv5IJbdMbF7/HTTBPSc+mSV7WO 51zugjuQVC8+qFOj4K9hEGYxvdJTBQTeXcigcBtz8DH9o78qfoWNa91T4s3enSHtZ/RmcIcLZwpI BFdEL6jzWUj92QWz+SmUwMv2Fzet2OCOZNgGWyPY3GXognAyXwOmulqYWAEAghc/hXUGUJJpk/2C 2hO4yXnEcapN/ikvTPvprfxA9/owTuZPTKq0X1GG8R6KLDRNHPhLCcz4wdVb+g7f4kt6sW+mfucX 4n83u4o+0jesNLiOULI1yomGv+xy4WLhNCTLYLnSKGmay0XqtAeZM9ht2euch//mvDr8oFvwzGvs 8H9i//rbwKrpP0hzFxos1FeoOHwK8AocxPUMtZ2qRlo/TSxfYnLyI498MiYm5q233jqw/8DI8Ajr nGl9QnVh7Z66q7/tvNa88oHG8y4QWsO+F15TrZ3qOtSGVebC5ulZMnYGwEEpaf3PSXoCE1BPIAey +LrA+guiZXCCOpFZKEynyE6NmJPnk0opaw3LsAL3SXKBIdjFi9ojJKivr6epqaGxqXFgcNBqs1Kr fV50w4TF3D8w0NjU1N7RjggdCo1iyxSiyACTVlbXjIyMotuBmsqlyvDCPEdSjDguShMf4wHJKBLR UqpsGgg4afJMSmeYAyTAowSY5cOYVbP3vGI9MKsGX7GunS34rB740DejFzAmM3xGBKvuwU+p9zDg XkCjL9spF/3gvGw1uLCCuNZ8YefOnnUleoB3PvZLsrTCko9/5Zs//e1vfvGDr9916w1yxjHBlQ1S ViQiD4vxIJ8JbrZiRjK/vYq7wAadL5xEZVM5gm7J3nCHV8rABxsSs8H7FQ9ueyLPYmbb5TAEfmcs aYJlmcWT0Av1YCY7vs2Xw72dJRSEI7wyd/7yr3z3Zz/48W8fuP+jiUalmlnOeAQJ1yWFl1/VFWSQ O+eyIvk2kYdGANTQh6Xe+cgXfvyHv/3gyT9893Mbo8HPQfWhRjI3Du5uzTnrAxohU0B477EXy2OI cAiyR/JzhQ5kLaGzA9hQYKjP0HKp+KnqTxUduMdFywgv4Vo7GAMe3xdzSRUaENTtpMSzH/3DIEBu U7ZWNugBlSEg8Welnw3uIj4IU90e1HXsLQN3WbFTmj4TjaBuZm+59LN6C9KE97BuujExSDzYFAsS In/AWPCqyQzPglMQ3ZruS4UGBI/DhvRM5eLKK8FOYcSBfliRvhekmFXKfy4PEeBf+b8NEhUSW2ZP Z1OCpJn5r/gndgA9YBPCP0KM0gSKFZd7WlkwlH53dQEU4XMlyPklMB2mzwvBi8BfJeHHaVcGLUH+ Gcp+pwUo8LrGxJ+10w9r8RzWpLWyNY4vNpxDgVwg2HpF7WUSidigaXLJnOAYTSV3OqKEs5wYFIFL dLEQfsfSxvqNOkyW+D0YqQt7kLC0GNxb5FwrSsCbI6gUNAFSjigu5kzE3FBYCSRWnE2FxZr4WxUY NRaNwZrhf7pQRUmcmVSx+rAuojAX6PiAXsh1gM7ADZNTUkDMERsb8+abb544dhwEGQJhmR/yoz7h +WzZv0IH8tqxeeLPixvkg0AdP3Xwrpl+sBXL388XLW/n8uBg9gK+DjGYET4ZDMDgOVkR+OnxAuJQ SxEHx/IQ0ULB/Un4yV7wkYCCtb6+HvFOYJhLSkqKT4iPiISrMux5dMRERycmARtKAtstXEJsdqSB EeTh7nvurqmtPVFaSgn8xsesVguY5UE+Eh8fr9PrbRaL14EEtEifxBYeZqo4h2Hw2nsAXfQI/gdd OLvF/w8a7JnT1Jm/mMzsGvLHKt/xzZxRvbZqMkPwoGur0y5/bblCwBUzQcUn6w4zxwpf8psyF2B2 XrDSEqhQQAMK/IqfOD4RfAl/LxR4RmumTyVhB3+WcsLLI5MTqVHCfhgnsyyuZ0zHYFVI0LB4lYJ/ CAiisEE81x1pW4uNP3H907V+NId32lmt4YvDVO8FNp/nGD6G6pwb6+NFBPf2NECQugDkglaLHTl9 z1Hyf8xXU88Kv8QyHessV4b3GoazOusC13UBK+D+C36cgbbvU5V6n0eZ3zPKvxXktTznRdOfNiQY /nHnyIxfHINww6B2ndmi96iX8NO0ZvCSBB4Gf7GClDMXDB5xFphZwVOMzVgyLJOo84kxzVtqWu97 XUh/A2ZT19kPV74mnH3peQfLXwm+tLFqeF12K5zwbU7OGeEvbmZvOM4STxpwpm37X1T/gNroD4Dg TjWCIWHq14CHDtNtg70J6FTGTc4PwZYTQFL8fE9nqC1cjeeaMi/tnAeXgsARuAmDSKapvH6Yg49Y 0CVnjVKgde+x2nmITIKcJrgTB5LftbQ0o23Lli0HScdf/vJnkKfAWYEXdYZvxbkq/B63OvOn9+iK D1DK9FOnARyE2VCEkBhBYrAaUIYkzDEPRZ+BTorgXx/yYnuUk3Zn18BoTeNoYyswDjqHHW7i1xE5 HM7W1vaurp5QU1h8fKIeaaIlYAJm/BtAWkHkghcLMAHmhDTRIA1GHmcgJJwhBvTNDz/8cXCZvPHW m3v37Th+4vCOnduR5SgiKgq38YxPSAeGJGYLMCZyDWXPacrnS3E+9OIYc8BcMbsvvGjJmL1wtgf+ 03vA/6yasZo5Hgn8sTpjazglQuwpwWGOWbDjfDNrag8m2BHZzuzcO/j/9Nl5dds/bbfIlXIYjbEj koiRzoDecZMxkZhxMkWEdDMdxu/1wA3BXB1j/h24ljsDEJ8cN/KR3sf4L7hjBjM28lQSfpo2vpeG swSRf1LcNzN+s70t4skp+JqM9GzbzdYFhD/D2gsC9gC4IKAEzKZJZj1BmeH7Y1JqmGMItnIe7jsx zbeCVZAMXkE+F1QO34sFdCe2EyNaRk7gwW5FUetkFmWckALVJLWa15V3Hnmq8OBturMY1kr6MUC7 wCyv2D6i24PRGdoZU1o/wXbOuoh2i/TiWpvY5fNa9+46sn9v2di4+TJ4YFxDfhyCTw51CnnzcMci v+VW6CrhG6aLBSMGLADjPBoxE1QG7QmSy8T7PH3LTmInIAvB6ODAhNNhgxShLhhiEliCA4PnmOD3 xIztvFyaB9ySSjZhrqsSlSfJzjQHBgEVYA9G3hxmVma2dRIuopNkbDq8adxhwz9p/O4VwaALuxWf l2gx2XrZLVAyFBlCavw5jv1WZ2ahZ3TBKJxPXogn4R28f9l9afaTmkUvLuUk1WwqCx42MCV7EXXA Fge+EjD/Jl4q9wAZ79r58t+P1bb2Oj0I7J86OEjBOhSFsJgIiuUX/LL85zGHEzZ7CTlCFd00/QLD 4LWMdZYf2rF9+5GGSZqJxKcQWMKC7zYj39NSxV0AKPEoRIYaK4witFyotXgFBp4twNAciWWShmAa PCq0j2di9ftKAMNFclRiYOYnY4Tg0MEyopJM8rE8u5xglIGIgRkOHuy8wEb7HBCSsBNg6yfoHPDi F/LKEekzZxqmpwJfbKmc4KKE2wlNo4qcPXCInOA+ChaLGYEtv/3t79auuQ5E7J/5zKePHDlcUVHx yiuvIDIDgT782rMgGDYzAvXn03jaEsIn23kWlcstSefw4DjHkHAOFoYpeuBx4XYjaU19XV1tTc3Y 2HighehYkG7U1NQA4ImPT0BKKPQUoouILIOunTow5QAUARBC1nckqgkPD8MMBBUi8t/yoKLr11// 6KOPgjUa1KkZGZkLFizAG4Aaw0ND7S2tDhulCw0ICkfgLnfPzJY32wOzPTDbA7M9cHl6gDnsXmOW n8vT8tlSruUeOIfIYrfhcdvtNpg2LVar3eFi8cpTRnD/BtJltUziHLPVPGm1WKx2bB3ZvsXjcuBa ZNZjP09asGtiHrrEX4bNDwpFhj+r1UaqDe0W6SLspChR3wRdZrPZsa1imx5+U6aviuHbaofHKwVV I1g4sP30uhnfJOphg5pzhluDUDxXIf17KKY8+neG2DFP03npdti+ORy0A6bGoQec1DCmTmKb53E7 HRb8ZkY7bEg+KljISYPyx+YQ25oTVcU5VpvN6cJJTPcjPxNWCbqDG4Zjq9VBn5lWi+Qv2DGyjkSX I+cmV0592GJCWcb3vDQX8tEQmjLdck0j5jlw8FD56QqceS3L4+WrOx9hr88F8YAoTmI40bmQaBuC 4nn3nlNDO7MGHLnwq/xTXglnnOcXr4pjR7/2+c+dOFHhcCDpiUA4eDaIQsINP3mLxWM2szRDXt/4 pGhiElhgIP8LyYR50mm1EdkiRGXcLHLw3CZcpaKp5rZanBNWEZKTMHBCYp70It0YJhavMIkkkihb XRab10Wo3VStIYQOu8ts9jrpe4TmOy3jrrEJz8SkZ2LCg8pY7eg90ifP8WBjk0YAbQgPdLgc6Fv0 MPKTWm1wI6KpLURaCaCHMBdZrcgnHoINusKKytrxCfP51BtkOt2za2d7e5sTC0Kg6oE1izkKjI6O VFTVdHX3UJMvwHuJzXChf/p6e5FWo6Gp6byOMpdPHq9EScGQ5wWUz2WeLSyB1B7nuiwAHJyheDKv hiDXm/e8ZeAW54AzzrVROkvLPfOkYOhEmATT4QehtudCT/j55HjgoWcQFHOQbnR2di5fvnz+/Pk3 33zzt771rZ/+9Kc/+9nP7rzzTnghBMCUC+jVD/OUc4WonFUfDuMDoJK6CfnyiR1Sh1U3PC4dGkEa YDx6CVMCouP1NNTVYGrGxsXJFDwDESwHEiwsUgLmCR3BVPfQYkNZkPoHuts7WpcvX4pZ39PTBZyR 4cqEioyZR+xOS0R0ZGHRnOTUJKvd7HDZXR63ubVTUd9hmLQriClWEKaz0Q2ObgYfNGk/zH6evfds D8z2wGwP/Kf3QLCHwn96X7xf+wWX16l97/tdMPv7FegBwcTJtxNsfyJyjLed2PXr//2fW2+//Z4H H/3FX7Z2jQkOpETEDyszDFROUcvJ7Z+9b+2Nt2y4/tZNKzc99PEv/aSsqpEQgIm+V//847s2rVt3 223rN9256c6P//BnvzeDpc3jsvQ2vPy7H99x1/033HzbY5/7xv4TdeNuF/K1en2jHbX7f/LjH955 /0Obbrvva1//3t7SciSct/EKITOrb3igq+7PP/r5J+//2O6mvmEpUqFAK0M49VB/0/Hf/v63H/+v Tz34ma/tOVVvo3wQzOzNuTGY2wVsv1B8YOKkYGn8i90ZbaGQwVYwJVPbhQh/m0hiGWyqfenJJz91 /z233nL9xx77/F+3HO21MNu02GWbbN7/xt8/+tBHN956y0Of+fqBshaL1+NESlvyBsZOEHqdyzPe v+elf33+Ew/fcuMtD3/yC8+8fmDIAoMqsqZIRZTgwOV1tPZW7b77o9/69BefHLM7nKiFe7D+0Bvf +J8v33XXvffe/+gf/7y5ubMfGTvd9on6wzt++q3/ufuuO2+/7fbPf+F/tu7YP+TzTfJZM6XpObwy wEgKh0wD7+Sg3SB/e469YbDfiiBWQVQF15ADh6C6nKHbMv4BGl7HwInX//zfD39y/U0f23DTXbff vvGzn/vvf728rXvYCqiAUijzYAqh7eT6wBkM/GQtDI3C+PizapKrgwSnMRcbhmozjwA+GPRWq9PG xsca9FqYM7lckQzSnOESJowFeZLX1prv/ljN+ls8NrOvu9ueOd9dsNxbYxMNUO5X8oGqL91165rS r//EfKSr+5M/HCy8Q/TMNlYxVq5jxFL26tHPPfLcyq+KStGabt9glSd+8YApS1Q+IhuGvwJT94fr j/zvw1tu+3Lnc3WiMcFbhGoy0tP2f99/bf26rlfqRB3myXdfeLUobVd48e7wkrciM0+XrHb81y99 bzWJR1x8/rDmcQ4OoRkMJbD7vD39bWV/+/3vH3nwwZs33Hj7rbd/7Zs/PHqiZgIQHu8m1j+UhJY7 oHPHKtGE01J5cN9bf/jXu619yIA7LRENX4rw0kglcvKDYWkqAqufgE2hdXaxb7ihpvL//vD6yZPt 1FrKjMHGk/kusCmPOhM/C3OtklFiJL7SkX+KR+pyYr5aRBKH3x9k+ry6AgvuZSoy4CXGOoatPWJ4 pSGD8FSmD9yKq4oIWiBaE8FtjLGtUEdM146FM4X6oeNIxySnIsbWMT3SieX0ZWVT96I46ndGeeEf GzbIzA0PV1J0hOC7J0QqkjcNkwTSoJk083oG3B+mxoNXiNeBjyr/xr9cCe5a3MmQ/XJeHwrIBfwX env7/5uOL5aeKF28aBEIJYAsgyNi2bJlq1atmjevBHwcSIJKRB0zPtzv/ACHPx6Je10GkCC8pSAd BKNIJHq9PjQ0DP0FVll4ZPR0d8P/Alwb+IlgEMa9NTXp/M5unE8EWSGrq2tiY+MSEhJA2AFGUhB2 4CelUom+Q/wm7BDmSfMwHSOQDZ1WB9+QU2VldgeSWpMziODNNQtcXKYVYbaYf8semHVu+rcc1tlG /Qf1wCw2P3MGWyxub6h/68XN2K584hOfuPGmm44eO/b3vz+NnQ9Zo1mqQDqkiNV1gGLsy1/60m9/ +9vf/+73X/3qV7IyM8k9nhzcfQsXLvr+E9///R9+/6snn3zkE4/AQXVybPTt55/ftWvXY4899tvf /BbE9T//+c9qG1vhBTHe2/PU3/6GXebnHn/8K//zP3CBfuWVN8vKqkljYX4T/T09b7z88r59+4l6 nfmi0zbW4z6yY/v3vvMdbJke+MgDX/nKV/LyMuE9zezWXPtktkruzM52ecyNAgEtrA3CD2coThJ4 kuzfs7unt+fWWzc9/vjjIFPbsmXr1q17sWFzWC3Vhw899c9/YhP89a99DWxrT3z/iZbmLr4P5oZu mLm2vPnm1m3bYBh84onvL1q06N13d7z55tsg9OfVBsPaQF3dD3/4I9DPc29tXNxTXfPnP/4xPDzi a1/92n333X/yZNmWN7f390FJJWUyOzv7i//935/5zGfA+Pbiiy+Wl9ecZQFlbjDsmN0wBiYTRx3g GRQSornrrrtgof3qV7+anZO9ZcuW3/3u92Pjk+cyJLMxEqJThJL86xOXqPNcJJzkyyou+voTT+Tn ZynlMu7iwOkWaYC4L3ZguSMhZR/wV4YUn+L6rrqnf/kLu9lGhmaGH/AsPb4QWXx2OiygnW0dDhvw Bi5q3pH+/qbGpvw5BSKjDI5M9ciIbG63iMwH9+61uwDVESjB/IaYU/2ZFafmsKlC8WJeSgXhWX/r Pet+8qtbnniieO3avTt3bf3MZzqOlML2evb6xNUdZESoPnHie9/97oGDB9det/Yb3/jGJz/5SVAK fvOb33x1yy6zzT5taQ/+IFAUk4JGIQ/nOaB5ocfgssVc5CmWxT8kgbEQJF+YXAx6Yl3Kms586fl1 TPP2rwkM0aKFgkIe2MQR1pTzVeQa+P6MAQ7EhvCVQWgfZ5zkMETQ4e+b4O+YuwbU4anAvEDfCyUI jh5MhebBMoFu8ucdZXQNfiaOoE68nI/86W4c7zNS/QP9n/vc46hSZmbmwUMH29rbr1t3HTRyUGpC N4fKj0wgCLZgwkHSMcMHfhrAwUh9AY0S9hToYHLeYE8+ZEtxSSVmqXRErhzTh1iSw11xJqVGwbzH RDa7E9lfo6NjwbiBRx0QWfCRwq0LL6XDOdne3b33UNtLb7Q9/0rP5jf6/vIv5+/+Mre9b0NesbmJ Eqkgs87o6Gh3d5fDaUMYk0KpUKlUao3aZDLFRkfr1SE1W/e0v75T3TEUOukOgd8im9A8mIfwRwaY UWTmFFXXlCzNem/McCmcrd5V6IFzxvVdhfvO3uKK9gA5Os5Gf1zRLv7wCvf7lH54NfiPvHOQqT54 F4F9hFnk6j1e017lSFm06bFNt956383LPrXCOFz5zpE2y7BfbeCW2NFxpVyZnJpZkJmVVZIVXpgg M6hI8XI43XanVx8Rk5xbmJaenJcemRCpVPhGRkd736ly5a791E0b1hXkZf3vQ8vS3XVHK5p6bc62 1jb7pGXRmtUlKxYtX5p568KoEIe5pWPE43WIfWNjI8OH9ta3tI5+7GO3qlTYv8lIW3H1jdQc+NOr Jzc+9tPPfOYL169eW5wdFRkiU7hHek+/+7uf/ujuB/5r0y13PnDHLd/51tf//NS/vvDlL999y433 33PfE397rQsRwEEmY/jekuYj4B1KmdK08cGHH//+Ezff98D1G266e93aeQqfo6nC45sYHBnZeaA/ PGH5I//16WUrVvz8U2vSXFVbjlS32xHywAyHoiHbUEVpc19I4S3LNz2wYMmC+29ccFOau7vmQPWo fcxnF7m6enoaf/JibdyCj96wIMXkGwCrm0Tk2r2/3SfN3XDrbfOWltx+Q/4tharOpubS5n6bQpe9 8LpN9z+yYvWaDetW3X/9PK1roqnHYgdJiHvEPdHz9N+eevDej9xyyx2PP/6l0rq6UWhzMLrCg3hy 6NAbm//fpx+7fdOmhz75hX+8crB/khGYeuzjPVUv//1X9z/w0MZb7rhv451ffOzxrXV9HQBmCEp6 D5qJGT1VKN2DwLZyRj2ZsCrCwpKS8+bmLV++5rH7N33yuiRz54lDLV2jCAFpqf3rD759x+133HrL bV/8xq9O1Q1Pur0QEN9o91t/+9UnPnr/xo2bHnzk8de2HbE4bSLfYGNN6c9++LN777jrgbvv+N4T PzrSNDrGb8j8FNCBPacPffVjd1ZUlSNkq7+l7s8/++6Dd9+z8ebbPvn5b79zvMoqEGrwnTxOl4Os j9vgXT6TUZ0R99LTkp/8SDI4KbERAYdbIvGINThNvCy6q8TT094mKhv3jYOfwOseMqsP9cRPSE0P rhBFezy1bQN//Gfvfbfb/uth85/f8R63iGzcKM8xR7hBsbCRqRfppBB8F8GWqIvEo1DWr90guXu9 9LMPin7yrdWvfLa/sKf6x3+0vNMGl6FglZRIP8hTytXZPrD1TQCR8Z/73o/ufuSRVavXbrp146+f eODmYtU/X3i7ts3qsnfXHXrh0S9+++UDVRMUquU9sWf/L7/yv9tf2eImtwJXW8XBr33usU033vfp //pyS28nQBxrW/0f/vdrt2+6+9aNd33nJ39qHfK4xXIo0BLH8Mt/+/nHPnLrTbesu+/BT/7pb291 9VpQiFfsnuyt+8fvfrpp4y0Pfvzjrx8+PYbniqNv+/O///gjD2+6445HP/3/tu48NmK2O9CZnrH2 0zt/+aNv3wFPqfs/9uQfnqnvm5CJpPB6op6ZqfosX7G5kHMGCnJKYb48DLmlGCdK9ynSeHwKTngE bZFcVnxuucgDNwqwDrFEOUyPpPAAJq+ESjDvFpYIhMSY3YjuRZ56AisK10Ipro8XwGmEmBsMezEG GOpAwT8GPjfoT4wuC7eSyL1evJgzDSU3YVQ5ch8yeRDI5YR4kruS/+bc3SP4xX2puPePf3xowvAX a4yQ6MrfS3hCkAMfBymoTbTP8MB/DnUFEA8Q4847b3/00U9WV1dVVp5eunRxZGQk3BEQt8I9GwIX 8jeBQmbgCnhOD44gAhAmHUwe2HhLpSpNiM5oCg2PSExJTk5LxZf4Hej70NCwNkQrA86KVUcq5R4W OBBNWlpaunvXrqOHDlWeOlV16nT5idLGqmrryEh3S8uLzz8/PDAI0wSiVCg0hWJYyENkEsGmFovd ZoehYM+ePU8//fSpk2WA9tUKlUImY/lx+G6C+cfNHrM9MNsD5+mBWYvVrGjM9sBsD8z2wOXoAR/i 6IeGR0L0oWnpmUqlwmA0JCTHu5321o5O8kAIaDke3+jYBPa5YKLAngbO+DKw19F2RUQcZuCpcLls Did+gHGM7GDIV+Bymq0uQ2gEIpxlMmlImDEqwtTZ1e1wOuG+in1OX38/tkQyj8s6MqRSKqOiorHz BhVIRVlZRWXVpk2bEhMT2Y6cGXy9rje3vDE0PPbUv577r089/v/+31fefXfvBNnkvUMDfd2dXRmZ 2Z989NF1163t7Ozau3dvSkrKIw8/vGTpkt37Dr359n5GpsF2VmgRZZT177eYwV2tCVGHaBWw6CkV 2CjD4UOvDUFlxsfHe3oHcnLzDXqDVC7XRoYlx8fW1NZbnE6/mdMLvgxwdsjVIdhJYrsYZjJGhhos 5omhkVHcb2R4cO+2rT6x/LY7NoZolF63k9gKfN7JCYtCqYFHjFwhV4ao4uKiEes8OmZ2e7AnpYrA 6XdscKCpulKpkKVnZqHiSP/w0nP/evW1V5csWfLYo4+WzC2RwfBIOitKdb795pbtW7dmZKQ/+thj 2dk5O3bu3b59NwxzQwMDb738IngVlyxd+ulPf3rTLbc0NzZ19/WBee9yGlUvhyxeYhmcZsHfKJIa HHKZPESt0mtU0PdAjtI7MPB/v/1NdUXFvffcB9eD4ZGxn/z0560d7aDD2/rOW8cOH166ZAl82aEL p6UlyaSexqqK117cPDQ49NEHP3r3XXcPDgz+5W//BDOGcBtmGAdFi3liHB5PoIR5+eWX2ltbb775 pi9+8Yu33npbTEwc15cC7KDsQvYFlDS5PDYpdfmjnyx9/fXaQ2UOOygw6CB9FafFRmtSoru72hqq GxCFQNpm/6DsdEW4yZSUk05+QW3tzXV1Jffem3nb7ebRCe/JalhlhXgNUg3PYiYgbybSK4UdFNlT xW65QqTESyXRaRUp8etuucE6MmZtavcCUvOPR0B9gld7b1d3W1tncfHc7Jx0pVoF6VUolPpw4113 3AoanVOn60Ae43U5sEpgUnAzPzgIwc3jdCA0jY7EhLiHP/7xr3/9G489+pgp1DQ8Nvzzn/6ksqL8 jjvvgKtXdCx6zO/fIZXMKS78+Mc/9oUvfB70hYeOHH131067245qmIyGm2/c8K1vfvNLX/pifmEO lpp3Nj//6ksvrlmz+rOf/Wx0TMyzzzxbWV3jcrn7mhre2Px8d1fn+vXX33P3PWnpGVitArDGTMU3 3n8qYBBJwaRZTEycU+s0c2HhDJ3kSEEjzv3b3me6M+3W7xTGMAJOooQ3jIeUL5gB1xBBjLgzBYKz qA68iPOI3jTA7JJN9IFwV35HVnVB5M8QfDhu3HX33YuXLF66dElubu6pU6cQbJGUlAzSpVbg7HZH wEPwnDV//5G4umecCXCQPZBRgnMIiA8ywzi8I5GG7rkZllXzfOtXaFcvTZhTpIoELsoyNHu9Y2Nj BoOJI0lEc43lwOOWDI53HTll3nXAeOJ0XHt3/MBIwsBQ6tBwpteXrNPHmR1hO44PP/u62uwweaR4 eoVoQrZve/fJJ3+zefNL27Zt37lzV01lDchK5y6cn75qWfiKxdIV84YW5ozFmTiSxshLBSkJ7jeB hThoOgYt5Ve3g2fvNtsDsz0w2wOzPTDbAx+wBwI7D8H88wEvnz39InqApyZg1lchTQHfBLE9L2w2 Trd12GIb82qgpoSQl4NYqtSEQC0cGBxj9jL2wgZI6nP6xkYmun73o29/8WMP/OCX/zzRPGin9A8+ GzhGxb7Tx/b/9IuPfePzX/rb5l09ozAHmtQhoZn6/tZjL7T3DYAwYMIsHfForWZi+o9NT1m2dNHJ Q4d/84vfPfHzf+6rs+YtXLygMFnh9vbUNZ06UW7MLUopKdTI3DKvnTw4sH1zOCprqowJSas23f7J j9+YHi/a/Nqbe060TVidPo/ZJ9fGZBUsWD3v+psXFS2YIzakFC+/ccX16zZcf91Cg7L/0F4nkuNx nlFsojwTPku/3Yokqw6Ly2ujDA7Yn0vFXttQS/nxsiMDYZHZa9bIRSD7tPY75erIFIVITE7MUnlM eIR11CJxCekvRCKjQpsaq5JYaw701lXa7d5Ju3jYJrd65U6P02bx1p4GIWLf3fetiwjTyDxihUjm pQww8owkmWW4tLq2dhThCW7JqFMy6XDBsEZbPImorbbyr9/9+rf+35d3VHQuXL8pL0knB/HHYPfB d9/JvuHe5Q/cs3LNsrtuuyk7NtqEoHfviLnnVFl1Y1juinW3PbBy9erbN6wsipV2NhwcsLVWdbdv rfRmrfzY/fffuWrZ/PWLk3W+HtplMrWAAz18U3zJSsdFiOflvIT76LAUJuAmmJR5LODUHBns2nO0 4qXDAyJVdLFmcKTuxO5e9ZKPfWfDjRtWr171g0fXGoeO7D3a0Gd19vWOS3zqzMKSwqVLli+bm50U qbCb2ytPWszWFRvvWLJ+1crrFq1dv6yrb6ChtcdPI8AjUgAzyZwSl1Pq7B21qk2JWcXz5ixZsHRR fk6sSSX0LpuFtMd3S+GNQXkSpU6RUaqMVH36+pFHVnT/5E/urdUiix25E2WYVTg10qRcv1yulPkO V4r7ByWO1vHO9v42U/bcW2WRDpFzQvFS80LVAvnKBbLFxUsKxOP7fu0aGSAyQGYcp85gQfXCixnz xT4ZM9TzcHjShwTNmHxHvKIwrWrRXKXUKelpltrMdCGz2PvJD2weR+/wRH+/MjQit9ggI14cISZM qo/MKg6VyUdaWt2OSTh1sZxKPK6GWfkJoqRUsm6JSmxITMkvKV6QlZsXp3X1DFUf3NUjWfOZH968 6caVa5fed8vqRBOmIqPgkChTsucsXLJq2ZI1m65fmx0X0tvbNuCQWKR6tyoqPCm3qLioIDs9KWRI Olz7/NbKedc/fNP6jSsWL33s3usjpGPVSN9gsb57vK95OHrJmrtuv+O2NeuXr1iWnxJjYJlWLqfs XbWyONsEOhWrqNzn1orGlSLwEGs9Xg0PAqBe9olUXrfS43LKNTallvxARIg3ZHwXICXxKsU+OTmG kNcEixKg3mbjRS+kxlCrfFapc6xtaBK97YM8eiTkDMR0U6BvMq9T47XJvUjkBIcgKWgYfBKVQ6Jx StXcGwI6tIdykXJXD+Z3gfw5EhSBj1hH4V/CPFPAHoTV0OeRkZMJd8pgTxvGp+JhWURZPAPNG7yH rwXzMqHULlKpWw5BcNucY5aRoYkxr9QhQ+wFXIY8dCs8sVh5Dzz40Y989KOLFi6KjYlF8MRNN93Y 2Nj09a9//aWXXkIgm0ajZuvftQRzncOD49xuSOhpvTZ9XvGymzYsWn9d0dKlMQmJIikepQR/wNsC 6DjweIomYilgCVh1e5pq6+srq60Dg0qHQwnY3uXSSaQxBkOoRuNzuWQut8rm6K6qQzCbSafr6ur6 +9//DipsIO6FhYXz5s1fvnTZ4kWL8wsKCvILFi1ftnz9uuUbrk8rKZLpQtgTh2bdeR3vr6VRuGrz ffZG/3E9ADob3mZGZz97zPbAbA/M9sBsD1xUDyBMAUk6mJmPDHZ8s8dSliJ3CalJfvsYtiVrNtzw nR898c2vffXWm2+qb2p9/qXtzW3dOCcsOvquj370+z/64ec+9VhmWtquPQdeenULovjDwyLuveMm 2+TQN77xrU8++pmvfe2bLe3danUIrH1ybJSdDqVcbtQbkYGhrXugu7cPKVqso6MtFZUw+a68bq1C rcDGy5+VVeS1WicmJ4vmzVu2LG/R8gV3371JExJSUVU3ODTEWAskUoVCFaIKDTNGRIZ7xXKJDEBN iNFoiDUZ7aOjLjexG3BFfnJ48Cc/euJzj38Oxt7f/f6fza09LLmLaKCt7d3XXunp7b7upnWpGdGc DAHByWKp3J90U6yQ0fug3A1Sjc50w7rrTBrF3//y589+9nNf+eo33t25WyZTyFXKjp7ewwePF84p yc5Kp6cW5c1ENxMh6qKVi0pK8l955VXQiD7+mc+/9PKro+Pj5LfBwheio6LWX7d24403hUXH7T14 5ERpOfhHJgYHzJMTBfMW6kNN2JrrtBqVXEau517nYF8nHEZ27D303e/94POPf/5nP/5R6dEDcCIZ Gu3vHx6yeRSFJUtg9NaoVSFqmVQEzcRvzw3kebko8ZlRFwV5s/tGR4eeffaFxz/73//vy1/6x1NP i+S6TXfcExGm625v9iq0eSX5sD4iYjw+JTYhQl9b32yxO+bNWwDB/9ezL21+ZWtv3zDoNJA0aHxw EEx5f/nHM1/44te++pUvPf/Ccza7fWBgcMoeziSHnGEkYplEVlQ8r6e3/x9Pv7R1x9GxUYucNDQm c8z4zWEFFhdE38I7Hl4conDdskc+EilXD/7jOWcXMoPw7KrkN56UnxOXEC9ubhO1tlkmhzuamydk wCBWQlccGemvO1KRvvomeF5IQtSx169sbarq7+xGIkzCFRgXyDls9qwigvMS2edZ7elL8uaAfulR AqyBnggiDP/min7lIAkWA6QXcntkCplaw2hu/GlV4PMkV8mggjocPCKBhyAEGCipJjy2At9J5HBR kiugo4o8Tmt3a5NHrskqzNfpdWq1OjzUIKes1FQxZL8oO3zkt7948n++9D+/+vnPK06XAnG0g54D wRASTHAF3EfgHCbxOUYHe3oGx7bt2P/V//nafz/+xZ/84HsdbQ39Q0PjdkdH77AqJDwhKc1gNGrg k6/VgColsKwFW+9nlDCftzJ+hRz/To6P7dj+zv9+61tP/vqPPT1gIqZkw3jBmeivf/7zd7/97Wef f2V4FHiTn6KIjzUbHMIqOEWRgGz68R6EmXi8VvPEb5785a9+89u65hZ4wTCZoRv7vb68dbVVf/3L n7773e8iF8k3v/ntH/zgh/967vm6hkb0ZxD5C5+R/LFCN2L34LIUODjUJEjYma3m9Jb+MvwTiWNT YIOxHzl8+Bc//fkbr78+OjHB044zhhV6R6CaTPbQQx9btGhxdEw0fOLgRQg1/L777s3IyCgpKbnx xpvg5Qf2jfPnYJmJEjGdg0OoezCbMYfAKF21SCZRm4ymyEi90aDTaeEKSCgrhRu57Q6rQgESIMLE MB4UNeKT9PcP2SqqQ9u6tGazHI9nt90g9YUZQjC1kWV2fHDcOW5T2LwaAMeHmnb96hmk2J07tyQ/ Pz8uLi4iIgKz12gyGY1GLeaZKgRemiA40YdHyo1hbsx1yhzPOLZYDPpZaIY/aGkm9vmMqxNGNTws vLmlecbVbLZCl6MHyH1uxrMBXY6G/seVwX0kz6ZHm7EdIXggn/XPjK3wbMX+o3qAJ30IzsImqDd8 SylWiJU6hUItRZpS7kMO6MGLyAanzgQiAM6jCf4x+LKLTOGJKZnFWXMKV994/c1zM0T1pX1trYhX kSgMEdFZ6Zlzi0uW3nL9ipUZ4q6aPa3DFq9am73w+k9/5YnPPnTPJ+699c6Nt4VI1enpRpVKWlPe XVU9umLFWuQteewTt9y6Nr23rfbw8Zrmjt4Tp0+VlR794w++/b9f/tqTf32mc9jy57/+Y/fBaoR3 A3QRiUBlplCqtZHRCREGk310zGG1ktYI+6Ib1nGABwq5RAHVibLbYYcnVqjUCNB220VOIk1lL6XW sHDl2nU33LD++usXzSuMMOqknomB5uMvv73j+Ihh8Q13Xjc33STH9o8CHEKhL4z0OWEDJZXOO2ge lyoAeXBNAcXJJFJl2pyi+z79qcce/8RDD95y4003xCXl6dWqJKVtvLP+eNlhUDd+60v/71v/85XD xw90drd+5we/7h6yqGMyb4Lr/eOf+sT9tz90311ZqcnhEXq9KYR8jcU+VWh44vzlKzfedM+G4niF Y8+eSqtDhEggDA/az9VXxojH9v9iMYIv7CJ5ZvHCjbffedddd9xz/0c++dn/RkhFnEYpgyleKg7R hsD6yZRrOKrAbsopFwUAi1luma3+WjuEPDmBmnMVyidSKI2Z+ctuuPnee+/72OcBZT1+/6JFuRhS kc2CXlMpMbiMgkAqUapUTpcTD520+cUPfOHxlSVpXSfe+c1vfvfq3vJhM8JPxOExyUtvuO3GOx+6 /c6PPfLQJ77z2H3LsuKm9DTyGCFCBJ9ILRErV1237KFP3FeYIK9850+//+0vt5VWm3n2Fab28209 m48AuiCtYrxEykhDUmH6F1cfc+0d23IwpckdAicPtEEeKo8uTs5N1tpKh4++4zpUO15WNzovX5QX 7R2st5/YPdzdUfnqyzuvvxevk3/7g22wc/KdanedVQR3KTJ6I6zFD1Jw7QG6jQy0gywhI+7rVYh8 0O64/kk5K0TjDmltq82l8kSkilXaKWngWrBIIZGZtEqdwTwy0daEjD9IBsRsslCYzK7+9hGPSx0b I5FppD6wLRC4ISjNxJohh8cKDRakjCqABQXCCxu71+FCtBdmKecBZioqwEoJOsZ39GDl228cdvlU i9esW71qaUa0XiGiLMs834fA48CWM6Cxdol63op1t955++133XHbvQ89/qVv37V2abrGK3VNyBQ+ RJ4hog4jwPzjyQmAif9ZiUVmvPxzOWI5o31OgMdtDV1NtTX1jQeOHrdLVXaxXOEa6qk5UlpRXdPS Ud3YMwH3DtJexTKvS+G1Y/KTGEjkLrHGI1ECYMNKhl6Vi10UCAi6SZnSIZZJ3a7+jvbO9nabBQuP 3CVTe6VKNojA/RC55TL3tDZU11Q29zW2d7U3VzRVl5btfueNZ5/eeap9TKrB7VCyyudUEqcSRAsr MLiUmDOTzwWnPDUcQHyUqgews0WsdkqQpRXShPOJvMMtVrh8cImil0xkl/vgLeLBi6g3kItFrLCL NZQ622M3j2MStA8N9oMPGmuYS6Rz+jTwgkMKJMg3giiTEuNDTQa4KrANmgR8oiCBfuCBBx588MEV K5aDiQNODHzvxjGv4OO8rgYfqpCck4NDmKCsYn4Ii6EIFEtKaYXYZOQRSGQYJuZudAoL2gw0XNzf 12/p61NabXKKY/Go5NJQvQ6P07EJhLOMWZDO3WJzWe1em1M8ZnMNTebk5CCIFCAGgUksCQ3HsIRI J+4YQpgKBo4japxE3I+wBvejUOsPtWuvnZuzyEAFfGeunSrP1vRCe4AUYH5cU65lF9q8//jzeDDn NepB+h8/erMdcK30ANtoSCTqEB1Cca2T5v6eXlTdYbeN9PVC+0hMiqdMgIwjjqkG2C1RbAW2TDqD PsaoVTjMLoednJspHSMcj+G1oAoLNUQZ4Dg8ZnYi0l2i1JnS8woQfbKgeE5PZw+ILnJy01QqZVND u8XqTcD2KDE2JTVuTkEaMInuviFTeOSGm29++OGP37z+uutWr8kvmgtbcW5+fnxSrFijMRlMra3t IPtAZZDmzml3aDUapUIhBPUK1iym8Qu6JOfagN0RG2mWTZFtYsGXsWDJsnXr111//fqSuflGEMwP 9R3a8Xbf4Mii664vWTDXqFGyLIjYEGsiDNqO5iaby02XmifbOzuSU5JVSrL7sfh00pKVIZqEtJS5 80uKivLlciliTdJSUmPDdHmZqY984uP33H3X9WvWrlq+LDomSqsLWbBoOZjsRTJVZEJKcXHR8sUL dCEa8C9kZKbHJyWw1InQYGQSlRbccHGReoNSMjQ8Cb1EazBgG1nf0MDzbRA9KNu7oqKmsDCFWqM1 huYXzlmOnfuK5ctWLs8ryDNoQ/QaNZLOgE6PeZ1Q0Wy7K6yvLG3AtYdrBOYYMwwHzTj/R7VGl5uf tnrt4uUrVs+bNy89LUkXooLNMjI8zOFw9fZNkvka7UZaw8HBqKgoOBMpdbqMwoLrb1p//10bNWrN sVN1AyNmlVork6ui46OWLp+3fOWa5StWLl8wJyHSNHVLjhMSVETQlDHUWDyvaONtGzbeuNLhsJ2o aBoeB27IQYQpgIO/5+kufVKlT6bSLMouunHBZFmpuHsI6AvDJRUihV5fkOuLVA6VHRvff8Q2NJa7 aplIJ7MM9ZzeuzM1OTPppk2585fklCxK2XBDUUlRw+Fyc+c4olR4DD53ogh0EN1OCud9CjWgTiOW Bu7+72/N0OjRre+CEkYRnwAgUTDv41ehDPhMaKKj42KM+srS0s7eQd7xSL7gc1h2bXsbKFHOnByV GqkUtNB4QLvBmWrYi1Hp0CEFgwYoezjqI5PLMCkcTldnFxiNOekDfqC5hYo1NLZ63NL5Cxddt27N 8qULk+KioHZRSRBaqQRJnbgHApASg8EgUagAVi1GeNHKZUtXrVmyanVOWnKYRgGXEPPkOFJXwjGB 5gqHJf345LVlvWdCxHa+7B3cWcxjw/DhmjSby06f7hsaRuyT2GE+tOdds8UKQHh8wmpz0GKB/1ua ml57+cXf/ubXyIH16muvN7d3kjOZSGy1WE6dPPGXP/3fz37+81/+6slnnnthbMJMNA0MtXvrzTef /M3v//TXf7a2gZWY9TwJrlfkBnWFyxgeef0NN/73fz9+9123mbTqtuam/UdPWV2AksQWi3XPrh1/ /N1vfvXLX/3tb/8oO10BVhZWe+Ay1srTZc889Y9f/eIXv/7N797atmN0YhKo+sBA39tbtvz2SbiO /Pqpfz3b2NJqp1ym7srysheee+Z3v/71z3/201/+4hcvbH65saWdVGeCuQisa29r+/s//v6rX//6 tde3uoBtCF5TBKdRFIaUchoxUSXFAaKSmpqalpYKnwM/WBzMLDLTH9/TAA5uviBIgeVzZo9r7iiG DwRjAwUE1SxPYILnNLJXUywSS6MCFBEPUiKqpZA5r8zrdkyMSaw24L1yjxN+G6bwULdCPgry0HGr x+oVW6VWm7jdJekQiW05kYX3bwBpFh5I5EJIooRwJ5YMlg6axQgW8iKslXK58MBBvggI4nvNTbyZ Lhez9ft36QE4lWGFqq2t5UgHb9Y1vUv7dxmZy9MOtmO/ZsaTKVfnOC5PX8yWMtsDl9gDbA/ENoPC SwhFEYrVSJVRuanxUb6Ok3tePV5auv941Zajg/q4ufMS9OLxkVefefGff/yrw20220aPHzrcUFnd 3tB0/OCRd0prR02JhvBQtcjR01xfcexIc01NXW31jv2lu6smNJE5CXqVyuvymDv6W0CnXgkn/zdO 1s+//aHchIRQqTQqSub09lRVljY3trS1jZTVjYxYRSaDJiw6Kn/hyhXrNqxdt3rtmuVL5mSFqsQl hXmpcaEitXrOkqUDVfvq9+/tbh18d8eJzsGhmPREQ1goeSWQ3Rc6JnZaQCIo4wBnRuT2Kmz6ZCKb z23+059efPqptybN7pAQk0GvN4JKVC1WSGw15Q211YMx4VGZ8UaHeby7d3Bg1Gb2abWmiIXFkR1N B3e9+25jfdOzb5zutEasXJgdrpK3lR55/jc/O1ZeMeh0uybHJ9oaa05WvvrSzq17jmtT0+etWodw mZjY5BXrr1u5fi2as3rNysT4ZNxzzZKiULVc4hy19jW0NtRt37b9r6/ts4bmLVq4OCtMr7CM9tQe qzixv7GxsaKmceexpqo+c0pKmFolU0fG581ddOqtF8q2vttU19rU1D1odVklSrfEYIrLz44PHave eWLvmw3NTU2dfTUdo31jgF5i4qLic7TDZe/8DYPb3NJ68FTVpAiMIhzt4ViQcFyDDhwCr4CAwwnt YBZuKONqWYhOodKo4akO069HpFCExCVlFWbIBvY/82R5RXldff3/vXq82Rm1vDg9Si3vr2/sral3 2j2yEJNXLIVnkFeuiMnIUEncNbu3NJ882tXZ0djcWtU+5EIQBdPaoTsQUMBCSqQiZGKxN9fUdTUC g1OI1FEuj8RttcGXiNcriAJVALH8fvsMJQtPT73rU+p4vVlqplgD5m4D67csO2FycWprd6/99cZU kI6uThcp3d6KXtupFvGnHgx/7K64Tz0Y96mPRnzuftHn75ePtEtOV4jGLXC5ih3qM5ZXivacEG0/ Itp1WnyyR9yPpDBkNudZlEVSh8Rria88Jjp8QvTGHtH/PVfxrZecBywpd6/XrogTSQb3v/H3fz69 +WRzD7L+MGAAs0yVlBy3cmX68GD1v/78x/07d1TXVB8/cfxv/9r7yp6mFUvmFqSHK1VGbXxOrMbd ceiN8qP76hrqm3uHBl1Sq1gvlkeAmEcxWFO9/63a+qbK+tYhX3ho7pJi0/juvz9x4NBhdG9ly8iw I8TthbuHSK9w+6zd4/1d40OItHCPukOcYq3UpwxTiKO87W1lWytqqqvqW+oH5JLwzOvydE0Hnj10 8EBHZ3dL51h5Xc8EEthItQuLkgyynoN73jxw4HBrS3dnn3XUyjQ9wa/mWkP3mHZKIBUwXpfTZibH Mplscni47URZncsj627vr6tt9UrdIrnXZp8EECz3mNurj7y5bdeWvaePlp44dWL37p3vbnt7X119 g9073Nza8Mar+44era1saq5uaj5dfho6KZwhEOmCJbW/d7ClqaGro8VunYREwgEE7hGQZWLPAFuT WpuUlDpv7oLC/MJwkx680iPDoyK3T+no27/lqZe3799bVl9ffez0sa0vvrr1dF2/y2EVOQZPHDv2 6hs79x08cfJ0edmp002NzeChtfQ27dzy8mu7jx08Xd9ceeDkwbeeen57aw+4Zqwd1WX7jpfvO91Q UXGyuuzAvt37d+860d7Rz4EzzEDzpK21pau1uQP5PTgiL0QjMm+poGWNlGtiHpZiSYDjBiPmvNaO aQmWs0JiUX9QjgQWlxwjfPVEyFCOrrFHhxkKsqOjo3lsCAc/4E8DAMJstcDpwke5hIjuBLgV3Dna WpoVtS0Ks9WoU2E4gUyMTJoRN+pxesROn9jqm3B4+uHbYdQZ1s4tWbXULUeBhBoSXMKwdpB1o1jB iYSwVAThifsHBkaqa1X9g+h9BJbZRZLqkUkWfDQF1jh1srnzSnbu2zVhnvSPCM3MD3F2wr0HTCVW q3UGSgg8kRBtNzAwMAPrxqsUHx+P/MwIlptpyjmHDIwGIwA+5DkOdODM0Tjhm5OaklrfUB/sQjZz qocei4yIRB4lOBDNqFoFhpJi5YxGUEnPzNmBwMgJCvkbp8RVM+9APgXYnUZGRmbazOVdBRtZUmJS R2cH770ZKIFhYWFwtscQz7yxnXE14urnbbfdirBhbMvOdpoNfIPVBr0aFRlN484cbv0/MTOu4NNA 70eGBjH9lWriV6P9DiJMNDKFa6ypqfHY6ZrahnapNmHDzRvz0sKQC+Gdl99qamhcvWGlxWre/sa2 I4cOnyw9jlx7SFW5YO2a+UXpepW4vqJq77u7jhw7VlpWVtfcpY3MWHf9jZmpUT6HtfHk7s3P/aui vtdmdxSt2bj0uuXxJi3ckfVa/Dhc1dRVVl5z+uTpnu7h5Jw5C5cviY00qORKKaKFGdeFta/12InS OevujIvShYhtYeHhI32jyFhXXl4J625ywfzFKxbGh0mG2+orW8eNiRmF2TFyr7muETrmZElRQQKS z1ptdScrhkeHV968ClakP//xVTxyFywswBpIW2E6HMhTeWDn4bITNeCqg7pUeqy09ERZd/9geHyy yaCN0HrMowOHyxtOnzrd0DK2dNUNK1fP02vVLUcP7n77TX1mbkRScsfp0j1bXjtWWjk+6UnOzV2y fnVGWpIKTvF4iIJrgKgCKOVMxfHKsbHx62+7AdwZ7uGOV579574jZV3dffr4nMVrryvKTQtVyZ0T A5WlB7bv2HX4REVZeUV3/2hiRvbaDddFR+g1Ml94VMxw72h9ZVV55enSk6c6R31pOQVz89IQ+xyh kTmGe6rqassqa05W1HX2m8NCTfHREVqV0iS1tjfWHK9uKa+oaG9t7Ortz1p9U1pStBEpb/wiz9WA q7mf7OzswN6bmQB9nV2dGBGlQhkwUAtOmjwAnx3wgAY5C2RgejW9/f394VFRcNkVkn14rW3V5XXd tqisvJz0GCWz2zKGCeg2MlDARMo8LTWnj1TVlp4sbel3Lbvu5lXLi/Qh6qp9B/Zu236o9Hhpefmk S1k0b35JYVJ0uA6ZWDpa26sryk+dPlVV02gRabNzU9XMr4GANJFotKv54IEDc9asMYSajr27++Cu PUePn6isrZdqwhYsXpibEadGmkSOiPQPOHfsG3fYoj7+EZHDZf7Lm4hUlzyyAY4V2PtLTZGAtwYq yyVp80KL5iojNCI5XBWsXs+Iq6ZX26pIWHeD/Na54rFh50uvDdW3pX7le6qkMFGkVmTUikweb4TB 8dwR07BVWRzZ01jhLWv1NHX3njrReXB/45HTlgFLZKhmdLihu7o1bvGmsESDY6C6ads2eeNYX3lF /4H9jvJqldMYv/zm2AevVyeHi90De955+WTzRGR6dnJ8OFQZ5nMiUSglYRGKELWytb0PKTfLTpWV w3dg0FE0f9n6m9fGx4RqZCK5KkTj8/Q21ZRVV52sqKhr7BbL9YVFuekZqSDfmextKz9dVtHY2tnd E5ORExUVl6ZxddZXHK1pPVVeXlFWY3V485YuSUiMi5f7Jnray+ubSiurT5+u6u4ZjE5OzZ9bHKaU qMa7KirKShvaGppaxbrY9PTUjDDxeE/LiZqO8orKYyfr+gbHUtMSDEa9SSfWSK0dXQMnK+rLT5Y1 1tVbveq0/JI5eYkqwa7P5sCliT6Es7e3NzYmhq+6ba2teoOB8Tv4LXB+gQ7IMzb/cEMIDQ3j5zDH lamTA+E9KHlwqJ/yVWhC6FoWAwCAEgDHcF9v7fFSu9cXkZE6OjoyYZHl5eaV73wdUHNKydzRiVGb N2ThwiUxivGDO7YcPN2ij05bs2IBBHJ41NnUOqJW+xKT1M1NbYd2l2t0xrW3blywaHFOVlZycrLK 0b9nz85hl37V6nUrly0qLi5MSYxVqxWcL0Pqcfa0N5+ubx+0SWxm9Hpt+alT3R2tQM5S566eU5Du bDn82uZnuu3adTdtWrM4W+S2VrVZfXJDVrx6vL9p154jjc29qZkZa9dfVzJvQVZOQZRR01V5YPv2 HTZNwsZbb11SFD8xOnSiyW4Mi54TK60rO3a6azIiMe3GVQuSYkJ7Bl19g/a4KE18jLa9tbuuqjki Nm7ljRvBbpmXlRMeZqJwmzOXtQCSMbWesFNYZMTM9ib40Y9/HLwvOQfAweBqZhYUS7INWFFEboId JPYIozEvA4ssNZRxxPLUu3hjddjhTEV0hhREQh4soXbXYGOLqKkuVCkyhpuQlnx8bMJhtoltHmAS Drtv1CEac7scKpk+IcqwpCAhJRkISGCrwdhfJFjEscgSTSyrDsefBvv6R2rqlP3D2IaAp8cmktSM AuAQjJh8ZJw6OQc4Js3IiyZ4vF3alLzUzdwswHEpPTjzAQ7sPEbHBIBjRqlJAF9jYmLA4Bvo/xlV PdRqFuC4lKmBtF4YXHBcX0ohV+7aMwCOwEb8jDdXrgLvXfK1AXC4ZgGOCxKQywFwsH0cY1vgO7nh wQHowyqVmm/rsQlRqjRhkTFh0QmmiKiM9PQli+cVFWQpQS4hloEoLD07MyUjVQrWTLnCGBoKF/W0 jMwFCxctKM6NMIaAMBPWcrVWFxoRGZeQmJuXu2TxwoLcdMTUw/cVgR0+eUhKRs6ChQsWL14YYVSB vwL7HuRkjYhJNIXHhIWFx8XEFMzJX7hwPvbQKuAtnO2Qc0woVKHRiRk5OSaNXCaW6UyR0bHJxrDQ sMiI3Py8pcuWJsdDr0f+Vl1YTFJ6anJ0qF4mAdeoPj4+LjstXq9RSCSyEL0uKSMlKS3U65h89rWj BSXzSuakIL6Y6bzcvxdWJ1VsYhKKAB1dbHRMbEw0SkiMj9XB215vjE1I04dGgvizqKhw9aolEWF6 BBGAniMyPikjrwC7SB/4PeTK6MTkOcgOsXAuNQTx7NxvGHZ47lWPaCBNSEpmanJqCrZ5sHxNOjxh MQm5BYWLFy/OTk/Uk/7A2i1VqfXhEdGxQCoL8/PRn+lpiQrKyysLjYiJTUgKDaPaxMcnzC0pmV+c Ex9lRISFKSw8KjbRFBUbERWTEB+fnpqYlhht1GmUKjVgEfS2ET9ER8SbwipPV827/sbUhBgdy3kQ 8IFkYnL1NpUfCOBAx5wBcPhNs76B/v4IABxy1nusA+VqbVRSakZmShTJp/Alo38QQzii4xMhxDoI XnzcgpKSVcsXhZm0wA5hjJRrQ0xQuBNT5pbMm1ecFxMODx99eHR8ZHRceERkTGwsdL/M9LTYiDA5 Nz7yoZXKQ6Pjs/IKDSEQDIlWbwiPjk5JS58/f8GcvEyTFkLN8UWMrEwcFaGYP1eTlweCF0m4Ubmi SFyQwnf79HNUtDw1XbtwgSYjXqaFmBBirTZEGJKzQxbM16ydJ4ozklAplep58yIXzhcBv+HkFT6J UmnEbFEVpMoK02VxCbq8AnVxjrQgVZ6XLs9N1+enG7MTpbHR+vTcyKI5qogQCXTmpAx10VxVfrqy MDNkUUn0hjXG65cpksLFCBgDLhdiSkrPyUxLCdWqqblMGWRBbfr4xLTo2ETsc9AnKSlp80rmrli+ JDE+SgXIzAcgSRkZFRsWHRMahbkUl52ZAawoNycVVIdYT6KiY8OiYqPj4tJSk9OSkkzakDgwvcYm acOjo2Ji0pKT5y+cl1+QF6HXRYaa4ASlh/RGRSUkxOfl5xUXz4mPiTRoNCjfFJ0QFhOXkpSUlpoS HWqMioyKjk8xhMdERUUmxMdmZyanJMVqVADNVOFRCRExSVig8BvWruJ58wrzsyNNIQQ6TtN8L2hN PudJVwzgILEfHATAoVVrNTwcgc1RWC/cQz19VcdOS1Tq7EXzbBbzQE+PRinZd6zWLjfesn5ea33F qFM7b+Fina//yKEdLcPeuctu2LB2UWZyBPgi2+qaNFpFTHamzWJvrzjhddu1xshIUP9k52nA9mrr 3b1zZ6/HuPbGjUtKcpPiItUqml/0AgmH197T3lhe39Y36R0b6u1prWzr6rHKI4sWrbxu1ZJwvbL5 yLsnS09aRCajzmi3UabtvjHwnsiLkkIHWxsOlrd5jfErVq9avWJJWmpaVGS4c3y49ujemrompwLx gmrL5ER332j/uE+jVC7PC2uqLa/s88alFWxcU5QQrW9tH+ntG01OCUtKjepo76+tbI1KSlp+0025 OVnRBkxkrxQ+JpwzG//xoCQ2VwWOU7ZRCx7EawvgmFb1WyJLKBZNQpzAiECBMN+WHBMt9dld8OmQ juUlJd1145yiuYiiJGAK5LzkXwH/Ds/w5DizblBeakoiJhaFdfbt3bYtvK02RiWfdIsGkXfJ5ADA AAD/9ElEQVR60i51eqXI62T2jTg9/S6JTyFRRhsMaYmqu1fnF+Qjozlqw3M9AN2AxqjVaQFwAG+h 7xlTDtxDqirLm17eYiivx62B+o+JZa+09NLjXUSLM0fWLbHqTzz26Fe+9/WuXvCWCyDexU/Hy3Fl fl4+fBAGBwcvR2GXuQyAL1jvKqsqL3O5l684JC6qqKyA/wtF0l7FXcX7toC2AT4ftlaAnzlL6xQJ zbmYeN63wMt+AgLn5hbPPXzkMC95pnUgqgQcfXhkuBeh7DNpZAMDgXRZSUlJp0+fvuxDc1kKXLhg YU1tDSfQOZv56bLc4lIKSYhPUKlVcCDngne+p+OHUnNUCVoQ0nMdPHQQ9vxADT+UypyzkyPCIzQh GriGzXpwXIAQsqB0n+ipp/554403wnONL85nbM54fBQcsuA1VpA/h7wCgS0g/1/QNo6YHfwAR0NN dVJKitFo4rsLshyy+F22KWQLKn8ksayWwhpL+yNuPGS2IMEfhO2ZKDECpSYUTmWkg2wHzs4Wvufv +eVBOzReIL8vd6ANDppgX3JzJc7yiOT8SrZhFbZArPJCwbRTo6SCvCa8wv57weDp6wBt3sNff/vx Lzy+uihWhcLIniW0V2CA9J8e3MVClwTVnfqB+5b5985C2/39xYOABJZF2uRRAMNUOaxNQsNZFYSO 5V3LO4T3MZ3JvmKn+WvFC6dvEGEd6E2qi9D1vDpcHxXZrTZoPvhFqVXbzJMVuw6+9NLLn/7TX9NT 4kI5wMHuwCQgqMf8TbpC/0IaDx8+WFRUhG0GZPXwkUOhJpNOqw+sqGQRJBJVajlfYyHYFrM5IzOT bcxJQKmRPl9lRUVOQQHs20IPn0XRz8SKFUEJA4SW8nbx/vN3s7/3hZ+EpgcGIdDVwuhMl+Vpiocw VEThxwaBTaXgM0hW/YPHqkDTyH8G52GhcCtml/XXg4mz8EkY3KnREWYyZ/kTJigjFjxr1rHeOHNY AxIvnD69C3gnBd/T3xw2cwXR5OZ9YVrxcgTZYllp6aacyofxx3DUhzeI3R0kk/gXqT794+ifoNMm SCDAjp3FSmDma5ADsTv6Z9YZDZxaCYLn9pm9cPGfQQhy8uTJeXOL+RK9Z/fu+IQEchPzd/UZ8ozv sfkHnVBaWga/hOzrwR4cbP3E9yAyqampio6OCo0MQz/ybvP5QB1qqyureOWPT8v0IcvuvxV+TG++ +g7YlFpH9Mja+Yk1enDcVkwmPvrZL2dp21977o+lXSEb7/3cphXpWt/Ati373np1d1xB7nWPfMQk 8TS/+2pZRW3zoCQUilPB3A0b1uV5m779rW+WORMf+a/Pry2M1yoJrUV9iF1DLJI7x0/sefvpN/b3 eiNy02NM0uGjpxps+vybblj7wIaFUGkPPPuLd955Z0iWAaxQrnQg5sUqiYiMTbl3aWrbqf3/Otgg T55738Y1i3ITmaT7Rjpb9r34t31HyyYNqTD9UngS0oqLwtPS0j+1Ie7tF5959pQro3jZpzdlhIiG //bskbLKvptuW7L2+rnH9pS9+ez2pPy8jZ98OBFObuCSpgLJL57ybxHh0MWP6Qy5Um8wBtfkXCSj fGYy4g0G3yAXF+AGJBqSyoBdwNmHzzyKHWH0GKDMkuEcIYlOuN0h7xnoPLpfOzYQBuJut3h8aNwz aZM6RBKb2O4QD7rFI8ilI3MpInS+uMiQlIS4uATC7oUsTGwaS8RYyvGGCEzFSHzOgA8PpQeWeoBk EADiZ8VmvEDXYnjQDJGI2Wr8u/cAnx3+R+5ZT+t/9+b/G7cvsCGYXQD//UYZg4v4FCgqs+jGVR5c rhkJ6kaQXj6lMQUUG65FBSIWps7wK1fTtCPaOrGNVUDNYZoyg/44ujH1k18REtoetPUUbnK23sUK gULLnGvZPipwH+FjkIZPe/+pZ8G0nCC0i9bLlJH33nZdYUYUmOd4KstpZQQ9Rnj7mS58DrZjioBn SoagTk21S9DqqJ6CosWU1mClkbVBwCy4chh0BKo/1Q5/rc65UWc+wEJ5/I4BrMRfqm9yfKT04L5X nnv22Weef+HFVw9UNS7beEdKbJSGoRt0Cdczg4Gnqyydl3y7oFFnZU3rLKb6C6SsZ/S3cGMaEAFZ ETo+eEvBfw2GJ86UUz4BpqaAvw4CIBE0hP6KQZed3t/k4O0fSL900HWBijBz9PSOCiL1mPpBgE2Y CsEHl9WdXcrxh+BCAh/YG+JsDLSCrgiS8KBFY5rECl3HOG+Efgz6ncMuNNcCrkK8WsKSEdwi7j4v NHKq0tNEmnnhCIMR6EBcxQBYLs2XLEwzvACGE1FiEq/T7XRanCKPVK0yRmflzY3WqiZ6uxRy2bIl iwxaRGogJ4nXiaACOLHIlFKP2zzSb0Wi6Unz4KR1UqwEJ2uo3BcTZlq85uYNm+5atbTQOtG79+DR iupmjCVlWQW6Yhl2uwG1qaCkuiWgdmFLMQ0rwr6kGmNE0bwFSGidlRovm+xprzrROTLhkMm1eh1h Wgplwbz5N950862bbt1w/boVyxaHR4YpNAotsvSO9JmH+lwgCBFJHEjOglRGOrVH4lPpDIuWrdi0 6eaNt9y0Yf3qpYvmgkOacc4zjwy2JPNpQQ8F5OyWwIfJJnJMAPuEDBDvCPIuc0G8NtNCva/0nQvg EPqFrzcEbrD0WjAMeMYGhjqaWzrb2vt6e6xglaK8sLQGKBVS5JghLhVIUmdvz8HDzobqNJnHbXP2 D086Jx1yh0/ukIA5x2IT9XskVqVCE6FRRRskKXGRhbkmUxjlViNYlttX4PBFvCa0vsBv0+ebsFn7 +vo72trbm1vH+odgooA4MScPisabhTfed5hnT5jtgeAn/gx3M5sdrIvrgZk/rHx9P/u4uPb+e1/F noTXvknlGhwkjkDQ/kdQL4I0oqk9I9ceiNpQ0Im4KkHaCMshGlDYuIYnFEW4gqAJTWnszHTM/xDT PSs4OFdt4P5cIQmkj2PmyTNURdJfYJRidxTCekmOOGs8h22Y7wbX5fgnMoIHKzxQH03hUTkP3rk+ zqjEh6BrSGGYQk78mqFfS/ZrkX74gLwkmCrIXR6mdCqh1mz7LfzC2sb78gyp54ZLf4XPFKigDmAd P+1qodXsGtC4BZo81aNTg0E9K1fIQsOMyN6CwAGdPrRo7boNH3kwFEoPa/OUl86/AcYx1e1+wSWZ YaluAq4x/m6ibuVC4p8aZ4hk4GPA1Cho60G6NA0MhgCsN0F4/NRQB3wWApCL/3ZByAGdPiU7wugK /jR+ZGUKnqDEr1M3mL6cnqXbT33hF1k/ujYdCKBJRC8+QVlSUV4y7xp2v6BWn0NcieSEB977Z4SA QghTxb+O+Ivj+GdwsZjkDKcQ1FdCTdncCmos+UQx5yZhKfLXgxDQ4Dr9W2McTNen3K4AODwOp80l 8Ug0Eg2C1hKXFuQmGLW5OdnpafEaZYhMrEQng4hUH6JPjE3QyqUNlWW73t3+7ru7KhtaPfoIBLmF yV197S0HTzVMOHzRYTKV1ObyKYbHbAj4MplC5SJn7enje/ce3rP3RO/QKDwDiZ8WwkGjjZGRuaRq iUKTlBCzfEFxuGhyoKliz4nySZ8sLS1Np9fbfCLwQA8MDg/Bn3mwT6dRqLWquKT4+HCDs6/99OED qMr23bsPniy3ekWxyfGKEJXZ4e7s7R8a7h8a6hsd6I4K05Guztx/SLzYMs9kEUIKRV6FEMJQjW98 oPPY/r0H9u49fqrKDgrU/ySAI7DSsTysSIDMphY9cgAkjE6MlZY3btuFV/OBw73NrT4b0p5hupC3 hVwqNdpdvu6+lmNHJlsbDTrTpMUx3D/iNDulLonEKXY4xeMu8TCAMZVEHBMhS0vSpCcnF+VFpCXC TYNHpvDpjqGA57AfMUcqNudAa1vroSMtO3DrHSMnTklHx8EmJGWuJeTHQfEpZ6DGZ64qs59ne+A/ tge43sutMrwTZg3+/7HCMNvwa6sHZqfqhzJegW2/gCEI66awReG6hl97CmjYQep9kNY9Tdvhu6mA xnKGCZWy0xHtqV+jE5o+9ZFXK+jeVFbQ/fm9AnqT30rM73cGbOA/jz8YuIdFsCcss/8KlecQyVTr z9CQAvoZAzSmaYpkfYcTtYC9nqHRXbpyNa0EMojR63yG6bP1yUA7/DCHMTR81YabH33881/4wuc+ 89n/unPTuqgwNbmaB7THs3rxQ5HPi7sp1T24x0iQPCIvqF+IY5n1ATc4B4CMKTkOarcgMVxuBNHh P3PtfloXcbXfL8mCM6lfSs/oTNbLwiwKyJQfhmNFBNWeN+aMqeKvg/8XUmP8E441jV8QfFVArANf 8loJig8vkb4S+sI/J1i8EpsXrATBN2jqxKkOCfTM9KnqL0joMn9HTc1T/2wPRmZ4D0/vi+n+LWx1 oMIEN5Ezu2hKyTuvEJ3Hv+nihO5DuooLHRNPuFG4fTIXfBYoexScMURajXrh6utW3XDTxvXLDGr8 qPLKQKLqReISsVJbuHBVUWGebbh729tb39m2b8JsLSoGoUkBjOqtzU1vvPbSM8/+67Wtu8dtnrT4 8LyMeKlKN3fhsthQY92p0ldeeuHV117u6uqEUsukDVq0xC2RQfTkPrvE51GHhGdmF2RmpjhskyeP HR0dHIlKyV646npQAJUf3/f8c8/886mntmx5o7Ozze6VxKTlFc8viY81NTZUbX7huWf/9cyenXus FmdyZmHJwmV6hWj/jnf++U9c8dTWbe+MTYwDRnFLlFKvU+mz494eEeiPCOyGhMglCoRKZOVn2xyW PTu2bX7umT179thtiIghWQ+abR/SeF2Z255BMhpHA8Kkm6VK8eWFGXRSisgE7CC3OdRDY/LBEQlY gEfHzFIx8p/IQ02AtakL3R5tbXPr4SPSlppErWZk3No3MCqy+NDfCqcUOVPGnNIhl2TSoJZlxuly UlQFWTElhaE5KWJGyUNcWsytDD0NNxvwaLPEKPSVubu/sey0vfS0oqFZ2tWrHhhRWiAo5KQGtxGb SFwzQqlSQAjCzqfjfFlUrkwfXlCpsySjF9RN5znp2iAZDcqiwtaMS9++XUqfCdcKJKPdRDJ6ltvm ZSj/0ouYJRm96D6EjMXFxQ0ODSL0dIbI2xltueayqMyobgQHB8KVOcHK7PG+PcBX3EvLoiLchIsB /g4PDSGLCpiM/Hf3r+rcrYDUCLKW+XeIZy2xU0jJWQUEa3cMR/G53aMw4o2a9Xot80UQNBdBL+UM FMG9wLalAj8B3jMlFSY8rpqxM/nboFsLPwZKYe4kZMHiZj92Cb4CLMHvxTlD+Huq43keaqwazDmF /8vvzHpG0JinQJ33HcezTzh7/y34xwT25mLwC7rNoyOjIyNKLfGB8or6a8KaxfaT58R5/N2Ef0Hc ihhobIzpUgTnsPgcbvTmZwUhOFPVuuLP+g9KMgqcjLKohIX5h46ECAICJrhIyqLCXdPxlXNybGh4 3OwWEy8unH/4rpvLAZcvNuwsPJ+1nQs8ncHlkk0V4Qt+4ZS8kUMSE8qpH6BwCfp54Fb+89mdBPen aSig30GBC0bA+Uj4FAhXEarEqkZlkmM+l2Dh9iTozJJK5AxBUkb39ct2YEyFExhqJsAFggjw3vEH ibB5KkwRf9+dAUEIc8l/uYCI+D2/2DAQWCJ8IUweNnGnXJcC4yFM0DOWAi6ewqh4xscnR4cnSJlS +tkuqd84wMOm8hnQUlBnCJ181jeX8YsrTDI6AJJRcFexZnLZ9Hl8XovdY3eKE1KTMkEiG6LRmsJS svMSInUKyuQqGhiZUIVHZ+VkxoDGMzohLsyIlNt6Axw3svOK5i5avigzLV7ptbmdLuiZBpNJG52a nJG7dHHJ/KIcjUwcEZOgEktC1SCujU1OS8nMTjcZDTLKv01ePhab3eaTRMfGZaUi01AMuHvB2er2 uHURiSnxcRER4QkZeaFqqUmD1EA4Kz41OycrN8sUGi7TGGOiwoGxakJUYeERCfFJ6Wn56aAajYqK BxE0LtEqwmOwB4xPzy3Mzs4O10iHxsYlKn1malJ6UpRMLjdbxCEaY3ZWRnxcrEmnQaZypKnSm8Lj Y2NS03PS0kAgTV3EMGhBai/jQF/9os7IojJtXb4lch6gDBBdkPOGj/L33pmRFCOX2t1utqQRFIZc J4DBbDq1MyMpf/785OVLMN4qp32ir2/o9S09vb0Feh2Imvv7R91uj9omETm9XrvIaXODuMkTGhZb khs6JyMkMjQkPhK51a1ywCkSMGsgDsZNvpl06HR6hJ7wqQqHuVZkADtyTNrYrJu0gHyKlmCKZMVf LxJKjXjFmxu6cKZMgieR8Pw1x6g+8dgnv/K9b8ySjF6IhM2SjF5IL53zHHq2XQsko0eOHpmxpuBZ ktFLEb8F8xeAZHRykjJJ0QI43Xx20SVfrgvPIBm9XMVelnLwRJvJJKMY0KzMrPGJcWTUuyzt/Xcv 5LKRjAY6CkNQV1ublJxkMBrZfoQmGNtlkM7GoyGYD/g01tD37mcOEUxzJmdfQI+yTQ4e2L6zckj5 2GN3hkAFI7QAFOvYilESE9K5uRYD4jMhYINdFyiNW49J2+KaKasI1/SEg13INCf2JUNo2I+ktbKN PhKe0L6LLSYCKchUe4RbTds18l+nNsdc6+VV4Uoxu52PcJeAXnyOEj6gdE4hLX7AwTI+WnX8SGN7 x00f+bhWrUToOmtXcO3fV7WbhjmxK8/6JjgGgRcu4E8fsAEf5HSs6peFZBTb6crKiryCfEqiyXvQ OVl2aF9ttyV93qI5WUkE43Ftn41coHkAOBgEwGUlkFGbtx9/4ckNHxAJ7eOnKd7MQZ8hDTRrGDWo VyxjYsQwBqED3WRQFUtRAtj2+J0EOl6WOoD3MLgQcTolHRBuClSAAAyOb/jdSdjZhDMQKSD4+0h5 Q5EcdKNyyOkcMVy83nwS+G/hB2KEoSH2GPYTzSjY4Rl6QQ9YgGlUILhwMT8ZCMHxEgH74v0mxJH5 C2d3EeY+m9jT+ol8LgDtsGL4siJMdX+f88oKVeUXn28OuUQ+19GjFY1NPcXF+XkFGazWvM+oN/xj e+lTUOimi/jnKpCMhkWEs15GMwHWusUiJ7giJT418AabjMRVyjJ+cjpjORvGSbkO5Acqr1Xidcs9 HkqgIVJ6xHIXdF4Y+EUOlc/CCiRBdUiUpCZLkP5KHOKeJPHzkCTaZbgE40hJQaU+D5E2+EDL4XaI lXaJVibyyL1OKULhfDbwdEzKTLivyotifagP/rqlKBaJW2WYKlJ8ojNdUp8LKTiYG4jc7VOiNJXI RgJIE0rsIs1X7PRh7op13mH8apaaQK6h9E1IRU6PV+sTqbwSqPBumQ9NsHnEMqdY7YVXC7J0wEtA 5KDVmYlIIIziIsZ0hlzy3iSjwtziMR8MSgWejRdQCFou4GAj83lUXq/KZpf3DXr7By2gX3HaJXX1 PW+/4+g8nR8h6Rka7RkelzrFChpSr9zinHCI+l3SwWhj2J0r8x++NW79QlNJlizKZGGPIL5Z8PAJ DqxEo0aAihtRK8y5zGK2evuHFQOjKotD7fEpvcznhrzOSHTYQkhrA0KcONTpP/gvs8dsD1zZHphp +uSVbe1s6bM9MNsDV6sHOFMJ7Utnhi/Y1Wr3TLwP311wmjC32z4y2NVQB1XxdGVlZXVjW9/wGE9y ypQrof6C60LQtkSwxvrj9NkWxa/KUMFOt7mttWznkbq+Ub/mKBbbLJN9lQ0NrQPDNnDMkZYDeMM9 NDzY2NgyODDMPG05yQUjMOXh9UGcAEH7oKlNEXvnV3XYnt3rdk2O9LY2VldUnqqoOl1R09DaBVo7 lsGOX8f2av4Nm78AjvDQHYNHzR+6wOtBm2fw7XG2gkBJgm06sGdj/cfRGaEs/44uqNp+i/ZUOaxM 3nyH3dLZVFVVfmLC50F6gGDavAveDjK1UtAteRspgJ7I5rjln1rKbhbQPz+gtE7fpn7Aiy/5dD9r RNA22WPtaTh9urq6ddIKc+QUywhzeOEkM7QA8ZEB7kVsAhJob9wdRnC3cFtGB1oaWxq6R8acU5X0 ywTz6qGJ4bOYx3pP1dS3dg8QYSIXG7zclpH+pqbmhoGxCSiHQB98Xo/DPNTVUo/UfuxVUVVb3TE+ YQb+4bAOdHdg9lVVlp2uqW3t6bfanWyZxOx0TY4PtjbVVlWcrqqube/qnbR7PDCgYgx57hASZqAS MJJyvxT+4iCfYMMVvqR55rJO9re11ldW19XUNXYPDrnoFOjGbp97vKezvqaquqq8uqGlfdRiR5BP YAYEposfVuBiMyU7fpDR3ys0KcAPQ5QarJf8FRN6komaECM2tahMm2+Csw0vwOnzmltb205XNg2N TcIkTWZiOoHHE3HU5t9Ak72QycBQJ+oT9K3KJ5Z5JFjRXGIPUngCo+CsMtQp4Id0IH22x6ZyWzDX AWE4pEqLROmCsEicMrFLLXJDaNyiEIACXiTUAC0DoAqRR+l14AW2TrdYAeAAL7HYIZPY5CKXzOsC oge5cImkdgk0V1B6onBk3fCCs8EqC8EtlF6zUmT1SmVusdQpUzikCk5XJBfZVGKrXIRzvUC3nVIV HKxo4fc45T6zTOyAJAKNdkhkdpY+CC1UilxKkdMuVVtkWrEEGIoZYI2LWg1wxoxaAaVBzW1SDVRz iDGywyp8cDCweXEPtvZO0SRdSNdeI+eck2T0zOcVkxKAHixxCYNy0b9YyCwWi3No2NzZWblrx0hv V0J8Snd3/1D/ANhcgBz5nB6722N2ukddDo9OvXDtygXLl6j1Wo7k0mjx/RtDRIlMQyxBoqAQrZas CcLezgfv3HHkB8IUBTTsN5hwHzVcyoJYWN3OC2d++OMwuz398MdgtgazPXAJPTCTl5dLaNbspddA D8zK3oc6SNNUY9oS+1y9HR1vvLzlpz/66fe+//0f/uinv/vdXw4cOO5nTiT9h1c4YP8lfUVQ+QVN R8AjhIZxRZo2MmBXR5o4rm2RQsRgjvbG5p//5Fevv/zm4NAI1DREHtgmh996a+vPf/PXo6Wn8NEH DgW2ZcOWiluc6SzywuA2W5bobpo+FPSZfvN4XJb+no53t+568pe/Y4368U9+/Ntnnn55fNzKDNYo hCuIAe2P6/dk9GJ/g5Qy5v3rbzs/TbBAkRGfu56wWvEL2WZSeOdXN6ZKY82ZujtvBOuewIHCyR7L eosZV5mjvx8jYbe8pIM34b3xjA/TGP4BG8e1ZXaRH8ch5wnYmYUwnIDWzwYXSANT/dlA80SsfsEU RNrtsE4MdHZuffnVX//iD/sPlwV3dwAHQvJFmCRtFvuB7Tu+/OXvvbB5+/iEhcmTxwEUob1jywsv PvmLPx05XkU+BqyK/Z0dz/31L1/5+nd+9JNf/vQnP/v1k7+pqm6EUd1js23f8sZvnvzNj37wox9/ /0f/+uvTtQ1tFhdY/BCgNLh/zz7Mx5/85Bc//dGP//63f56ubiIghc8tNAHTAkUza7UAt9H3BFra bA6rzQ04hPUMfnRZJyZKD534/ZO/e+IHP/jpT3/+4vNbBgfGOGzW0dz1zz8/9fOf/uzHP/7R737z h2NHSscnLWwmkKwKLCI8czSJBp9/U7BC0HzEW3Ty9MlFwstYSP2ABMdG/BOBO7DQb2zicDMvK5wl acAtQf6AFQFN4dOLThRAHN4RgqPJB5Sca/V0rmQKIYcspYrgzUOywJRH7q3GUDzyQ8IKwiz89I0Q 4SasUizRJxAjhltw7hU+I9hfuoAVTrqsv7fYmSRStI5y9JvfhcHhTHOFOszTTDHclH7lI8evowsg tv4P7HzuRURlBmYbb6O/OWwRFg7u8BcgdmJixQtgqU/pdtfQ+vVBpfBMgIMNG+8etgIIA4wewNBJ fRK5mHxypG6Z3GEyanS6hKb2wZdf1fS1loRp29vGB/qcKptX6xRpbWKtVTTqVnZ6la1ROtM9a2Nu XGSLVk4gtQqbiXgQweGGbuVhT22fF2GuCNh2uREP40F6FDawIIMJUUSHuyJNLrUS3yJbvX8qC0ut YOYiiHPq4A9j//HeD6cP2mMXez4J77+xIF1st1zL181CV9fy6F1A3fnT6xJ3yBdwn9lTrn4PBGDx oF3C1a/F+92RPTFmdA3frwXX4u/CbphldKW9kKCnYCGYcFpatu3Z89rBhqT8ZZ/93Jc/+5nHN6xZ EWnUkeFZ7PU4R0eH2rs7e7o7uzuHRsZdbi+0F49zYmSov7urt6urpxM2oIERs82JUskM7vO4rRNj Q729PT3dPYOD9gmvhhHhBTYvipw5867LTe87vKuhsWHY5XF5x3rqD9Q31hsyF2WVLLKMdPV1NvXg jr39g2arA9QLjtHB3pbOsTErCY7V4xrHHUctDjfTeKwTluG+IavZKqxqtLM2j3QeffPFf/5xS5ky fu5jn/j0Fz//pftvuy5CR9UjDcw9OTbc2dvbjRoODI1Y7C6uO7nslvHhrr7utp7/z95XAMZ1nFsv M4oZLLBFBpntOIntOOAwMzRN+ZWZXl/hFf7mtWlTTiHQcOLEzCzLsi1mZmml3dVKy7z7n5m5u5Js JzHFVhpdr6XV7r0zc4fufGfOd77BIdzZoHlszGodGxk29Pf1DhtHLXYSVQ/70mH3hGVolNzgUP+Q wWCyTFhNFnPf8GD/0OAI/rIjEjJBjrxet804ZBjqG+gfNIyYxhyI2UjsXZfbZTKNjiIXvAzDI8YJ KEYE4NVARobf5RofNA71Dg4Mwy3a7hAHQ0qOx8LqkK4XOR4CBxnRMUUsjCmcEWr3RTb2uQ1xar4Q VgNxo45E3p3Wn8+fjxHVr7jM44LKUbDwN1NMXLKux1a2n++x+cymseGRoWG0z7jL7wdLARyKkeFe s9vvJPERYcDbh0yjFqeT2Ah0UxK/Q25z26ndL/z5zzu3HTKOh908JWNwTLG8SKZ8nt3vs1QeOvXu pj1e0P8F8hBx+ge8MdZ0cs8///KXfXuOGa18B19J6PKk1QJ894QsLCy55qFv/uTPP/ufn//P9350 7aJ5KvQnmUSp09x176Nf++Z/P7ZhiaV6275jJ1omXC7/RMPRzbsOlInz137he9//zKNXOSb6Xnzr wIgNxgZQhAA6l9HQ3T88PDAyMmEHJAJcJxgUgOHh4YUcDY0djS0jDvgNkPJ6QkFTQ2Pda+9UCKSJ n/rsw9dtWFV39OSON7b4gyC6jP3u95v6+sOfeOrJb3znqylq2a6XX2xtacXQ8/sd9vEBMiIGBtFP x+jWLJEnDLltFoNhsGdocNhoNDt8Pj8hNBFjGl5p5pHuIcwXBoPZ7nAEsWOPr6Ekg/HWPzA8aBgf d/h9dCLy+1yjppGuIYyRYUOPYWR03OoH1Z3YN15e2OWGmMoQRqJx0Ogcd4Z8PCm8fsLY1XfbxkaG DAMYfKMYbr4Qzz8Z9fkyd8PLlx0d3BxdhQ520ivxCT6XIDIosGTiEzU5tIOhEAxSCdR3wojvCtMf TguwgtFMcEjBZf6QwB8SBYLCUJB8T3BbKs1LXzhVAE8SPwJqkGcFHGKYlg2ZyMkcKOCJRHyhmEe8 s8C4IEMRoAbaDnAJruZelFJCXBLxMCF5kHFAEgAQgegoJBGY3ph7gxh3IQCSYqYCA1YTpQwgVwqu kdT4lDLHzHaG1eByCAvBrgZPgQQpBRiD3FEzDA+OMBAvXwNdnpxOExlNIbkysIA+Fopi9WoR3HcA 8nBoLMV++IqEuOSSwlilovfUCTzWs+L1/f0DRpPV5/XK/FB7CoER43Z5jYArxOKFG9cvuvYqWZzG L+YJweEhQs2UwoGDREERiMVSlVIZExeLx5aPQMYULKboFgRHNVIp2oxvNPPtDkx+nLcbeexAGFbg CvMbiZoO8aWJVplfLSpdUrrv8EGbg+iPXsEjah4lJiQ6XaC8wNtqxh1KpVKlVBmNxhlXskiBZqbI aBTg0Gl1mDPGZ7LI6CARGZ2Zx8wVGaVLZLlMDpXBkZGRGVh76IGzIqMX1i7cvo1AkJGRMTAwQGJX 0E3gmYNaoiRxsXFwV7Zf6afYhdXw5b+KufJcvMgoB3DQ1Mwmk06vl8nldIPCa5swVZxqFstj77/v rtJFRRkZaQXz8rKy0gi6EfANdrT+/a/PPfev17Zu3lbX3J2SkpkYq/J5nC8//9Lz/3h+0zvvbtm6 /eixKq9fkpaSqlRKwn7/cG/P22++9Ze/PLdt86am40eGR0x+/bwbb1ymIYQH5AjOviAtIbGuumrU G0zKyNDy3Ie3bx0cD62+/voEhWvfm6/96U9/e2fr3sNHyq0u3ry5uQBAfv697x9qNF511TKFKDDa 0/3V7/6fUBKTlR4vkwh2b9v9+kuviqSSrNwcuoUIBbyJhrJ92/YcXXXzA1/8wqNFOTmYUiD+snTF MqkMq7Vgd0vzC/96/oXnX93yztb6pi6VKi4+IQ56lD1tLW+/9Dz2yd/dsn3n7j2VtfVGw8jOt9/6 98uvvLNtf29Pf8n8xQqFODBh/tsfnv3Hi6++8+7mbVv31tW09Hd37Nm989VXNm3fthsWpy4Bun56 QdDb2tjy+/975rVXXt2+a29tbX1MUhYE+MQ8z/H9e5/9/fOvvvIGam/Pnn2DpvH45BTEchWEA6P9 fbvefudvz/3rzXe3nao4OTZsECnkSzdcp5CIpDCUuR1rurk5yeugHZOy/jlvk8mNJ3rauXRc7qRz Ondaeud/Bbv8IkVGo2UwjhrjExPEEtDU6a0GHO11lScb+4/X9+/asWPXtnfb2/tU6sRYnaLp5NFf /fLXssSCOdmJkrDbahv/5Ke/B7Nqbl6mDGtyuv/sNA/t271DJlNlZWQ7eMqknNzi/DTyHe1apAPD yiJDw9HZ3v7H3/3t8See6Bp1JCallJbMUcqltpGBXdu2aHWxqSkpzrA6LT+/ICdJQsgKPvNgV3NT h35u6dVX5SXGaNU6tUxKvoGVVlBUnJ2Tk5KcmJWR3FRXZxXHZM7LS1GE6o7uN7vFqzbcsHRhakqM 0uUR1PfaS+eXpOiEdtvE/h07nvvzX19/d9u+vXs9PklWdqYc3ZtYI8GQz/PGmztHTbacOakatRzO Yk6bsaK8um/I/tjjj6xaVZqemmEfcxwrP3LVuqVmi+XlF7Y+/sQnVl+9OC0dPTTp5PHjMn1MWlam dWhgy6uv/vOfL256d8uJynqBVJOXlyUM+oZ7et58+ZV//O0fm7btraysUsWkpKYmoQE8LvuBHTv/ 9dw/Xnlj667dB3lCcUpaikwQbqo89eKLL/3jxZd27trb2Tmg12qTEuKDAW9rdcX/+/kv/v3Gtm3b tm/dun9wcHRObp5ajSg/frfDdmj3gX/9DUm9dujo4Za2fpFEM784JyleVlVx6rk//u21V9/EGO/t HSpdWiqViolg4YV2xXMZH+9/zuUQGVUQkVF2j4z+wG1001mPPuYpRYNSGBh6STyX2MxAsBB6IXdR xG+Omx4i4Wkip029WWATZKahHDKaDedmEDmXbnRHap7lwonuUgOWFY0hrCzUa4R9Q58/9B4IUyQU 9gd8gM8FImiEclQPRkxgN01zZllzB7tZcnLE4YG8YxPjlNMuvnGvbAqniYyexuCYpFEx/gal0ZB/ BHOir4BQ4Nco43WarPEx58nyFIEnP1bVMzAxavZI3WGFTyB1i6UukdGvGg5rW+JV2gduTLlljSdD 6xSB3ckHCQwACAB7IqEBdIMXVshlCUkJWr0Oxj+werbQBGgGOI0wgkQCSVKiNCtdkpwSUGig+CKE MBxwEsi+CoDBcR3xjDql5KwZsPfKWBuwfnHj7NZmj9kamK2Bj0QNsH2/j0RRZws5WwOzNfCh1gA1 CKVieZxeLnb317bXnRhzeYmPP9kG8/FDw5DF+MXvtg+Oab73o29+/yfflttMbz/7f0MjzTaesX7Y EjNv5Wf+60vf+cYXS9JTKrduPn5gjzPsNxlNZdv2niw7teqWO7/4vR/dcdM6Kc9L9ue4lTYWudD4 l8ZnqldfldPRWFNf3by3rP9kl6y4eNm6+VmJ+vhV19/xvf/+0c9/+LlVi+fu3ltWfgLgi3f+3OT2 buuEGzIC46PtpyweQeOgzeq2+MNj7SaLNyZLm5gJFTvsUiID4+hEc/1ojC4V29RYWnHrPERGhXB7 aCg0UvuTp19pH1E89MQnvvzNL8gFrnde+uOJqhM2Xnh83Dkx7CguXPi1H33/ySfu1ds7j+58TbZ0 3ad+9utv37V0tPytP2w6MhQIiT0TA3UnMhdf8/j3n/7u5++Jd9XtP1wtSdvwxS//12N3Fg0Ptmza c2rMDuq4JC0j+6FPPAXHg19+6eYYb+ev/vyGETvTvnFnV/2QV3nrZ//nRz/4xt03LK2ubty1v8Fk GgyMNwDxeLPcXLT61m9/+4u33HKdEDukRCoOPPQIuhGy+1xmj8vlcbndTvoibzxuf8gDr/RIVFTK 5D+fReP5czc+1M55jonT7Wg0LTPi2IGqgjaBOH/Bos999vFPP7zBax99/qV3OzpHkvSSRLnweF0f OBv8kMnRU23yqpILrhJL5OQ6moA6Jf/Jr//8qa9+EVEjJGFIUYAQwlHxCTEbOWGvHASJ0ZE3/vKn ottuzVy/FiEnpEEPY8nr0uZ+/nu/+uQXPl2QoZaFwSqiSjKk88PB3e/wOQPuCbPRNebzOujGJ2lW gYwnlONzz2jvgfL2dqumIC8rN0YlFYsVcfEu65ilvT1kD1ksPqPJlqDTJMVLvPbW6n1vPf1mbcnG z//xF1+/74bFr7yx+ejxNq8b6o+k0WEJBgRCn0AMKUdqUXo9lsExk8Ebm6LNnosxCHBleU5A7Gxo tJhGBWGnWOJXqqAECX2EtDhegsJqdo8O+Vyv7ak+2R644Y5P/OyXv/z8Fz5TUpQrDHvMvVVbXntx d0/43q///OnvP5ipsf7v0//oHQ2EPMMV7zz3+9fL1cV3ffmb3/zGV55cs2JerCrceLLu9Rd3gIv0 +Ge+/rnHH48Za33jz88c7bZZQjy3yegwme/7/Je/8tNffOPeZYayl59/52C3zRXwWY5v+/ffNx8I zr3m01/72hMPbMzKTAiJYD85DPVHD2zebItf8oWf/e0XP/rubTeu08gkEtZ8Hw9qKsXxGJuD+GLR F6FPEBULImRBxwA0RyHNKgj6BMGAMBSApyAZIeiJgCsCRPiWQBywhwmxQhgUCQiBgpAnwAHBi5nG IIVgyqSeSYTCQRMm3ZmSJEgCsHmJ3O0UNIFdDkoIXqxoGJwwboFbQCWUIhmMPEaEhqgINLWOw96w tbvp1KEdR1tH7WLi2QgQEdFOI4lH6FqTswLLlHobYoSSn+TuIsc5zh4fxdPOosHBCLEgVrzX/QT8 fsOwoauzE9v+er0ebCqb1eb3EbYUop/Akvd4PS6PG3SMW2655c4HHswvLETYHhG+I1wbEswV2vVK hRLBO7Kzs5NTUmD5T1itbrcbZyDTELAAkH8oHAD2oh+zm92BxxItGGkpDuSiHWjmg0/o+UVFRUbj qNls/ih2kdkyv38NcHPHpMvbbIX9h9TArGvAf0hDnu02qDPmLHr1H9zCH8KthcMI8XbdhuvnzZ33 z3++8F9f/O5rb+wcGjRjqeL1+ttbW4eHh7/8la8uKV2ydPHSRx95DCFmEVcONFasZxDJr3jhwtXX Xnv3ffeCItE/MOBwO7r7e5qamletWvXYo48sX7lk2Y03FBcXTys32bMmC+nrb7gxKzNz+7atL7zw Ylxc3FVXLVcqJFiA5eTlFyxYULhw0fobrtfHxLS2torFkqVLl9L1BllDQQY1EPB3tLc5bA7sIaFI 8fEJCUmJbDMQi16bzWo2m0BSQ0hRuuajX3BaCPxDhw5CB+0zn/7UjRtvWrtu3VOfegp8z6amNkQW xQ6hXK5Iz8hcXLpk7dr1N954Iwq2ZtWKJQvnrrz55kWLFtXV1XkhFk9WaYL8uXMXFqUv33DNklWr sjIyFy7IXHzVgutvuWXJ4iUTE7DabNivQgmWLF2SW1SQs3TZHXfeiWB8E1ayv4rbQKYLFqQsXLbo oUceXjB//tDQEJgI7W3tEFNcvXr5Jz/52Jo1V2+47rqVK1fSRWF0T5NYq7/5yU/uvP2OmzfefNvN t9628dZbNt51++33bduxz+OBo8CV3Mf+EDroBSaZnp6+fu3StetX3HzX3fc+cD+qpezYMbVWk5uX 197e7iZIma+5uUmhkGdkKAkKho5F9r7pi9sEfs99YBCXj+7e7fF4HnjgfqlEGjWrqAlIf3Bb6VRX IsJ5Bose/fX111596BGwJb6+ZXsZot5Gb+/Nv//jM0984jdPP52Xm7t0ySI1pP0EgquvuaawsPCN N9/95te+87v/exp94/4H7tKqwxMm08GDB1euXHb33Vel5uff8+BDebl5NTW1druNGL2gEwShmkqE E7AJieCP8Jr3uF04ZDKxDMwt4h4gBEsXG7I2mx1cbAQh3bVr58ioGdYJTCEMKxg7uMzn82g1mvy5 eYVFhQsWFM/JThf4vMbOzo7O9ocfvmf1Vfk5ixY98eQnQMprau4MjFt279y5cuWKRx5ev2bNstVX X52Tk4POXlVdJRaL77vvrhtvuHbdjdfdev8DMJf27d8PJVUcYrFo9erVy0qLNtx338rVqzB7TCAO g8NRdeJEQUHBgw/ceO26lRtuuGHJksWwuUAA8Lk9oNUnJ+oKixLmlRQsWbZEJKLBHVjzfRy2XCmW NnkQngNMVXYQMxOsB/yOnnRhqz6kQKYdepx1uTH9w7MvPBgFgxSF/mLMk4hhMZkyeh2eNc/97W/b t293uIjLGDvtfAf/e5f2fFOauedPQzFOqyNu/UdmHDiYUsUMQVgR8sa5x5L59uI0ZaZaFDa4+aM+ rUeo9YhUHrnULjSH1IaAskEvVN19bcbNq/zJUr5KkJyaMK9wblHBvHl5uSWF8woL56Wmp0lkMrvT bbFMALxAA2HgkaaFPA4cnkjwG8LzgV+bsarOW9MoGh1VuB0Qpw0Qfyf4GMFXCTgUoCvimMTRjWgJ iYfTDDuAyVxA/5thNzFbnNNrgLVpVmYW0MDunm76uCbbeewZPdviH/UeE4G9uQb9qN/ObPmn1gAZ p+e/Jpitw49DDUxdMrItFBqJAFadNCzQZuQWfP4bX/7rH35211XJJ3a+8P2vfXPnOzt8LvdgT++o 3fjUF5+68abbNmzY+I2f/qQfKp0OD1Yz4bA0iGuJi7c4Vs+P10+EwqNOn3PU5RviJcbnL1WJQlJs 04UC0iBEQxFFgrMeIVSG1Q5PFMeLLfjETSvn83qVSnHmNVfF58QKw+NjI11vvfzvTz/xydvvePAr X/tBX5/R4xPwFHHa4sUJYt9wQy1E+ruHfPetnadx1LvNnWD9G11eRUaKKk7LUdOYkUN05ojQBLeh SYi6JHAizxvsb2iRxmaKE6TEiTsozE2UZ2qcZqup3+F2Y+c/LA2EJCgfOO9alQzrNZsXvuDY6Awn 6jUuRwB8XWKz8uFKDIEGvA3GKCX46fRCA4EvkcsA04jwjd/G85r7mmt+9r+/vv+eRx+488lf/P5F vojngVQJzAZsTiLyBXqeSMCXSjNVyliHXWBzWUfGvV6xMj5RKMc6VozVn5A/IeATr2RuCUgifqge +/zXf/3Ms7/9w59++4ff/faPz/z+D8/8/tnfXH/NKp1UTHgqzF+eBhudGnjlP7KfiyAUwPNTXIKC QETdkmgNgOrug8AtT8oT6JM0MYVKl9/YGU5Mzli1ij82Oto0HPKK2qvbsgrypBosuQnkhu1mNDTV HyU1JxKQYJVcGBbil4I9btAh/GHfgKWv7tXD3bd+6scpkpDOZxGSMBBuaBUg0g3NFCotJIQI2csm sRGpQqxIPWf5LT/7y/MH3vnLa7/71v3Fsv1//v4b5f1wokaHQqlveejx7/7yt19+fMNIzVtvvL69 td8S4MOF3TbutiXOzSpaVCLnCwb7e8qrKt0Bnt/u723v3b9ry123P37D9Q/edNsT9Q1NiL0d9o6/ +IdfPnL3A7fcfO/WzW+9/vJfHn/4kZtuuOcff33eAx0MoYhsxnKkdjwuCBzmD6er5Mk//cLNvt4D X3zy0dtv2PjFr/2yvsMtl6ZpROq1i9LE1pPP/voHf/jzP1s7+2DKeP1es32ss7/t6V9887Zb7rzh 5qce+sKPfXybcWJw1AhlHFfWvEyxUo6d/3BIBGpIcKJ72ON0ZBWqM3PhYiER+GPiBFnJOuOgNeim 9BvEEA0iFAjgeXd6io7Y6EGedXwc+FFiZqxCp0B7CnhiWUisBCMlLEsuWFxSuqB923NPf+XLO/ZV Wd08DxztqLgYlYL4j+zmFDmjMUBxkyzwJpgQcAiU+0esA41vv/DC97/y1U984tNPPfW5z3/3dy9s Pm53wu5E+FU+NCbFAjQEAbvA76BhLbiDkDEoqUNIWEoI+0nUa0jCxJmEMS2IO0pYIAsLaIMStddQ IATkyw+HEir6TDwPGL0CUTMC+IBchGYVIAYy4XcQFgaZ/mHb4hsilsETiwQiDC6itEEEPHhimOIh /AQHBVw1mMEkEG0IBJRoOaO8jCn7NxxKQrVIKEfp47L4eU8Gx2THj7oMMX8hAT9Gr8/OypJJpNC6 mRifAEDIuNxgdng8XpcHtM1Q8fwFN9x6S1xigs/vs1qtJpPJMDw0Ojo6NjZmHCF6UfBpx+deLwKt APyMCI/Dc2WyVSABFEKEKASiH+jvd9gRaph0KC6SS8TPaIZvwhHS3SzP/T92FiU3Nsng+Jhw/v6j W/OsNzfrqPKf1+bEP5IiklNWMLOEjv+8dr6Ud8R5LCNGoFSaNif7noce+tZ3vz1/wfw9u3cNdHXB 7tDH6H/y0588/fTTzzzzzLPPPvuHP/5x2fLlUE9n1FNyOYW+qXB+CKYJLEsoEFIxCOYMDB7D6Usy bp+Jz0/PyoqLi83Ny01NS8VJbttE2YED+/fvX71q9Y9+9OPPfe7zycnJ2GrGS6+Lw17S8ePH+jo6 QIxdunRJjB4qQobqqmqpVJqSEktJ6tyhUqvA3XA6HViPUcuA+5xt7mK9RVd9jO1BzFkRBO84eu/k Kpl5tBMkGBJ3uBMhhNWwLKdOMBRKJDJ5ZK0WkkjEIPLSjGhwB/I7FPT7ezo6Xv33S6DAfObTn/n5 L35x5113cuWYRCGZ3w7JBXYd2+lk5WVFjq7aaX3SAzkKBUlpafPm5RYW5BUUzMMu97zC3Lz8OVqt aoYvHS9lx51MK1pbHFMnUn00aAetssiChieRSqFPBAGIE8crQjZ7W1v78uXLZFBL5Lg/XBBD1mcI SEIToD4f9KDvQIUgC/jBwf/58Y/vuG3jvffe09TctHnL5p/97x/6B0Y4MV3KyuZWUixxYk1CXkCs UMqz8/M23H1XUlLC0bIyrqF5PFVsXF5x8Yb777/+5pu6u7u7ugcCTvfR/fvh5n7/fbc/9uRDX/7O d26++daKiuq62n4kp1AqwTD6v6f/79nfP/vMM7/729/+8o1vfC02If7222//8U9+/POf/wJMirXr 1n73u9/7f//v1zffcYdCr5PKpBAJ9QKGoWqBMFVgvyIMAvCd+cuWPPOXP/7lr5Dbee6LX/xSenpG QnwiOOkLV6745g++d8/ddzU3Nf3kp7989Y3tbj/po8kpyf/1X1/AnPD73z/77O//gInh+uuvxQDB JEBCbnCbYWR8kFmBfEicDSJKrZHeTG8e3u6ECE/GJN4SbyOG1EMWluvwlDBFEFmMET5fn5Bwx/33 /eTHP0pLTfnTn/78/R/+eNRkIqjmx8Rfns66JKwJ/NEC/qbGBtT+/n37wP+C3en2eKFcXF1VQwQE KKOT8sVoX2YT3pQtEPaeTiwR+JQGyWBjC3MdqXDaVZBY1LeA5E21MEhLRQ6SDg0byrJAm4somMaS YmmigfBowFcsTTY+yDiL5khENibVqOlwO7/j4wBznAXgmFrRrHtQIVjE5uUrggK9SpGYqoUTY9WR rvZGU/OAacjiFNjcfIfXFFAYA4oOJd9bnDX/oRv8OVq3KAzuF5o74IdaOM/vC3q9Pm8A2uLEc5XO igEEOeMHvW77uKG/yzFuxM6BWAC4PhjwOEdOnLRX1YTrW+L6jXKvL+oLhVDWIURUERJRGOatGj3e xzXyvNv//HrL2c+edeO/FLU4c9OYRa9mbttcdMkwRcXExEDgFmuyi07sQ0kg+shkq5ypz+MPJb// oES5fQ54xk6hp/4H3d/srVzKGmAO2HwednGdhNRO9qdVUllyWkp2aW6czznW6VHIshaKfaBqCPLn zc0vmJs7NydvXo5OIZQFnUIqq8FWIDD6hSRoHxTEVLFqWbpw0NR53BZEIARkIvbxRaIgxC/oqWw1 TYj7hLaKXXKeGJvbdN+P53PbRwxmiyht8dW3P7awdGFBQX6CXCwN+EM8rUiku391gqN160tlTc7U xUmJikUp4sZ686HjttiE1LTkmCnLPkF8gi6vIM5o7jt8pBLmWIAf8PH92FgnZZAK9QW5btuA2wJf EwgO+PuMvgGrKlYbk6aWSQiQQPX6SRBQ3FdQgA1LTq03gJAAWKGTHVBmheE3WdZTb3j4sJNFHrTU JHA1p2IgQde4wWodT1++tnD9yjklaQX5iWCGiElMAT9WkUGBEMs/EvqA7GHD01nEF0m0iUkScchp MPqx+UVMElSQWsCXY4uVQCksV//Ec7/67yceeeyhBx558MGH8HrowScffvip7buPIrBMdE3I7P7L IaxxRZahlBaBF1qLCVlwB2kZ4sIP80lEOpkP1TVqtrTYFeKkIglfn6xLuLVU0X7spb1N7m5e1qqS FD3wLdozGVkjCiShobCmJ92AoBVocnQKPyJ8hNU5hWvv/e0vf/LLH//gxz/6/g9/8J30lKwVS696 7P470uNjIHyAFzkZmbPYLLQl0EeEYR8ZJjyZQCgXSxB4he/xe0DfEIV8hBiCrgShVLlIqpQg8Ijf H/RaPe5Ru0Km1SUmiWXimARtekaKKBCaMBlFSr4mTmUcs2TnJuTOzcuZl1+Qq8vLUEikOl1aYU7R nJKFGfHxyQlxefPmzSsuzk5ISlHrslLiU2S2YetAO4hKdrf/WCvPJy+el6BWowwynUqfnJERFysP 7qxq9acUzclITBaHlFKtLr34uo3rv/nZW0oL0ytb+8Ex0qtVoAJMeBTpuXPm5mcXzstZnJ2QpZEk xOhVUikizrrcXqq2gPvWSDVz4hVykaHZYegBjT0YElsnBMMmZ0KiBsonQT6CQgegEMGFiqUqJ6gj tU6vUasGu0ccJN4CiQpL5R4wn6BlZTJ1bHbp0sc+/cSPn9rgHajcX90HjhOQ1CgMeCknyhmWFguD BH+AMN8xONhzYM+x3iGbJ6bg+ke/9D8/+eH//uy/v/W5u+/duDhWEVAKHJ7Rzu2v/OUH3/vWl772 1Z/8+q8HTvSMuXk+oWCkt33vC3/89fe/8TUc3/zOT379hzfe2f7nZ37z7a98+Svf+J/n/vXWgD1o F6jkfnPZ5n/9v1/8+Fvf+sZXvvrNH/7PL1559cUX//WH//7Bd7/21W/98pm/H6obcGEEBoa7msp+ +9Mffecr//WlL3/zv//nF//eXzEUlCmClpCl892X/vGL7337a1/64le+8pUf/fT/tuypGB53+4QS Ychn76x954W/ffM73/3q9//nj+8cGA1BCoeMGqTIAwOEE/sg4BVxbogilu/dIhzmPsOa7NIW54Mp StSEI/MYmbyAccjlQMJ6e3uh0ANc3hcIjo9bPU5X0IfpJwjoQq7VxiQltvV2nqytNIyOANAgiCJi 00S2AOhDmz62SUSbMIJ3VFdXHTtWVnG8/ERFeV9vL9zggFy1tDR3tbYOdHX7HU5AncDKCJZFpjzy KItEdfkI7LkxCO7SNttsarM1MFsDH3YNkBhaRDVICKfHDzuv2fQvcw1gTkbLQikATx9sCJMHHHtE zc7Vl7klPkrZha2WsUMHD73zzvbKk9V11XUH9x84eGAPOMTJ6Vk5cwv0Ov0///6PAweOtLZ2naps qG/o8HjhFDC5ecfdK4UiYSRmp6XNL8rHsueFf7/e2NhubG83ms1kwy9SJ9xuHkmAUB2ArXAoZjgk k0AgQIFAq8dPVvb094L74CdcWhr9TiBcvKg45HMdOHIsr7BErdeWLizp60NwybHMjLTYhNjIcoTk I1YpcxaU5OXnbtq09Q9/fPFI+ZHq2uqjh4+89MJL7onxFatXyaTiV15+5eiRIycqKl557Q2bw5OX l6vXa1gZyQ4kfWGFxvYTucSJmw1ZNALmoCyNKOGC3AHdh2ShWWkqfJ5UKsGWZkNrd3OLwTLYZzSN UMIIpQTQWojsUFLbmS6qcvJyc+Zk11RVvfzvVyurqtvbOoeGhlFDkYhITGEgfMvNN33mM5/5HDk+ j/+f/Sx+fKGkpAguCFdgWRahP1ypXn/6LdOdYeiwdPcaWxt7Dmzbuvndd+BytPKqa8UiqVqpXrKo ELuP/3rx1YyceckJeqJUQRol2sxcJ2D0o2i3NY0Y3njhX0//78+HRi3amJj5C4pLSgqL5s+fX1IC 4ZjYmNjMjGT0K44ayfUIKjtAO5DTbm+urTm0f19tfV3F8eNbXn9t2DC8fPly4HsIt3p4167amtrG hqZD27Yd2LtHpVYnJsbI1EqVVtfV2XXw8ImOjqGGqqryY8cwkDIyMzR67ZqrVrd3dP7jH2/W1de3 tLQcPHgIahrEOBSK0Q2EIiAMeNCLRSCNSITYTldqtAjUgsCs77z5RnnZ0b179hw5dmrpiqtitUoM Z6vR3NXSdnjH9l/+708HDCPXb7w+Z04GsMH6xibMCqODg7bRwXGLGTu7IoUqPgPUq6ztOw9s23a8 tbmprqb62NEKRIsUaLVQ0zhx4sTbmw5VnKhBB25tawuGBAtLFgQ8ri2b3z1w6Mixw2X7tmz3egPX XL0GQUFR+WRPlxIMKH+GeBfhrVClLl22fKBv4O1N+8uPVTU2NgwMDviwaOHzzUZT5cmTzR1tI8YR 88hAwOsGMsTg04+D/gbrnXj5/V4I94CFpNPGrN1wwzXrroYXAo5lSxctW7IIpDKrxfLKSy8ePXiw r7/XZDY2NbW89vpbx44dd7pcJqOxpbGhv6cHjggjo6ONTS27du+pra4ZHTUODY2Ul1ds2bbD44cf gq+5oa67sxPeCSaTubun9/ChQ+Xlx/r6+2Dk1tc37jtwrLtnCM4vLqetv6/PbrVZrbbunp7tu/ZU VNYgSg5crJqbGhFle3x8Ar4OXV0923fsPnmqEtE3hgYGD+7dc+TwIYg6mccsBuMYhEijw23KaLwC U9qVmsrOJd9pYWLnqZLpg5eu86j3UVFcjEaE4L8gOxF0AwtBiQzht4QjxnFvWBgUiPw8mQNBo0OK cS9vkB8IqxVSZdBtN1t7e4ODBofHLREJZQol3IhYxCgOKacIRcDtHevpbztVbSurMVe3BDsHw/1G EibF5hjv7BlpaffWt0vGrAp/kDyIWEQXxiehrlH4EyRId4jXaJygNCRWbHJWQCUsXbKYhYllDR55 jJ5LnVz6c5ISk2w2m9vjjrhHXezvS1tEhUKBOLEYhFTFeiZiRucYJnZqtV7aKnqv1JAjdHbRvSYm JhhbZ6ZxdiBtA+ry4GyY2PPvEGhKhVyhVqnhW3f+V1+OK9D90lLTzCazb4oA29RRHKXjXY7SnC0P cHpFYpHFYsGXM21uAcCBJU5XV1e04DNqTwOFmQ0Te179lgEDFx8mNpIp0ReAKqdOhzCxMirLh8iO rvam1vJDh4+BMV9e0djeI06ac+Nd9y8rLopTKfIyNIbB1kNlxyrKy47XNkpVqnlzMkVh8cGjp+Ji Y4rnZmtUcqfDVtfQ6BcoFi1eER+jiUuIAyOk5vix44cOHq1pNbl5JcXFVy1fICHO3XQ1hpVNCMpj RPnw5Klqr1g9r6gwSR8rleikEpl7tOPUkb1HD5dXVdW5QoLiBQWL5udihYRN7M62jl5z8IG7785K TxCrtMdPtWo0ug3XrpiblihjsQkBLxAKhliuTUrJmKMO27vrTx45crwKIS4bO4FLzF20WJ+Yk5es Hu6sxt2eOFEZEinXb7x9xbLFMQrJ6NBgW1urKk5fXLoQPuVD/UNVTV0ly1blpCQIA7yqmvbO0fFb b1ovDzp37tmbVbikICdTIxX1dPS29JhzcvPnZWUKAvzG5q5R89iShcUZmZliuaq3ofrk4d0Hy6tr mnoVOt0NG9bEqkV1gD1GHGuvXpGoUcPXHVFULNbxguKCrJyCpIQ4WWi8obb80NFDJyurRq3erIKi FcuXKrHuZMtBvkQVk5SUmpaWnpqenkZfKWlpSVqNAmT/M7yHuZ288+p1l+fk8woTSwn5ATwUYuPi 6GYg2poEnQRij2VefGIiOBEReYHQsNHU3tXVUlt5qvx4U/tgbErmxjs2LJw/RwbaPKpbZDcN9B3u Ct/1wONLClIkVIyTjjOy0o5wXvyw6zr6jBnZ2SX5WWA3WccttSeP9w4MLrpqbYxOBbI1wAP4LQFP 27PrcHx8PEIsK5UyLp1wsL21o3tobE5ubmFOOihKbpuluapsx7Ytew6Wn6qqH/FLl19/xx3Xr9ZL RdaBru2bN+3ef/RY2fG69kFdauHtt9+ysGCOSiHXxSb63O6Wk2XlBw+erGnnS9Q33HTdstK5KoU6 LilTHfY2Vhw4fKwcR6/RUrhgkV6jJLcSBs6iQMkLCrPjYlFUAiQIBFK9BsNe2NRYfeDoke6+gcIl K26/9444nRw0pS0vv/zOG2829dsT55TcfdetKxbO1StFIa/n+JGj2955d++BoxUN3RJN/Lr11ywo mKNDjNfkTK+hs75sz5GKihMYwiFZ6dJFMqkqOatA6nN2njp8/NixEycrfTxpSmb2nIwUjVzY29Vd fqisrqE9rMm47ta7V5TOhYREf3dXZX3T9TffF6OUS8L8xtrW1h7L+qtWJsbGJqTl6oR8Q+OJ40cP Hz52sn94LCUjq3Rhfsg1tn3Lji1b9h4pO9VscM1bcvWdN1wdr5QROhVHEbs8/XdaLh92mFhoEsMp KZqliOcOOUfa27pO1ho0ielX3XR9amqcEqIqfITFwkwhlPGs1Uf3bT45aBMn3n3vnTfduEHuGnP0 NLhCEmVyXtAOGZmTAXl86S2Pr1lVGuitdFst8Qs2PvTEoynCoYG2kyO+2CXLVsaGrGWHDjW7JYuv v/WxG5bLHYMdJq82b+W9t1y3OENuGBk3uhXxsbp5OclafUJpcemyZUsWluQEvY6m3oBIqLh6QRzc BI+WDbicstsevnPtxut4E2Z7T7tEr9Jkpg9391ceqPCJdKU33X33nTcX6INdbc0BdebqVaviVNTF kXKAqPLIx9L3LtLYp4WJnWbN3pawiKCDgAlBGYSGCS9839zcNKnE5ffiQ0xOYZ9fDhqkVGAas9o9 oAqKvX6xy+5UB8SQ3jApRYgY7xNaoX6CODkCkdCTm5a3ZFHJ8uXauDgq4TS5ksTgclgsTeUVzSer FN1D4H4QpRSRyJmdkJiYiEAs45bxGKNV7A/IiJQomaThewbBFSivkM0CSLCAviYSmX2h15t6senB nEWJSBHcUxPFT33mU9/+yQ8HDcMzAeAAcg0Lc8wyNtOW+Kw98LxBnTc2Ns5YgGPF8hX1DfXQtX7/ Ek4d2pdnJxY5IhIQth56enuuwIPiHLKEB3jpotLjFccvT4WcQ4lOP6WosAhDwzBimIGjA97pKSkp 6HszsGxkjcnnL1u6rLml2Q6JInqwPbBoaa84KwEGBYzDjo6OmTa3oDwSsWT5suVlx8omH0szicSB tpubPxfIOHYvL2BYffwuIYsEQAIvvPD8xo0bJRLYYqdre7NPcGCTDeIUJcULCDkLAAKUI95jWdjW 0pKZnaXVa2l9wmr0jI9Zx0xWj9dLaD/Y89XpkhMSYDOAGO73WYaHhs0TILeGPQIJwpVkxSvFvFBr 76hMqUkGpV0i9rutI8N9PqEsLm2OHFvHPgeEzLC96vH6giI5Aijo9HGpqUnEAAXTgUFuRKsTEREc 0E20i9W65IwYOdlo8rqtYyN9Yxa7Pwj1UyFProiPj8tI1JEZwG8b6usbdkqyc3NjFKBReHt6gNIK k1MSlSoFMW4jAAc5GaqiAY/VYjCbLQ431dvgSzUaVUJ6ilQiEXhMhsH+cRu2fAUytTY+MVmvlsMb xDZhNY+YJEp5HDRBQn732Oig0azOyIPdqPS5DIND/e7w3Ll5Gp+lo61VnpKvj41V8d024/DgRFCd kJKsV4mD/iHjGCjYGckJMOocdtvIkAHqpQGemLioK5Rz5szRCR3GYXwqggmqk0kEodDQ4Kjb5YlP itPo1GCp2MYQzmLc6UO4Fgh/yHV6XVJKMlEqoJtgU1QCpw0IJrZHp8rIxBn5670uuYIDCt2pvLxs 4cKF6B7oq+XHj0EIT63SULuG3AFxccAimIXHpQdCdTgdDgSvoVEqKcBBiDT8hob6gpJihVJBVBRR BQLPxLjRaJpwuuDnwROKpNoY2F/xajlckHCB12NvLduy6xc77b/5zQ9LEhEDJVJjtPpYNfJDznHj 4OiEXxmbmhSnh8CL1+U0Dfc7fP7EnHlISUIla9nYa23uVamVSckJEKGgoCFGlWPMOGS0B1VxKYkx Olwe8NknzL2j5gl3QI51fxg8iIT49Bhyv74Jw9DggM1DRBx5YgwGXXIivDpkECgN+jyWsTFwFtze AEgocpU6BuFDsOfKg7NMEEKA2H53MEKVUgVoWy+RAs1gUkwoH9F8ZLQi9iANoG9NDI+O2lxuoViq S0hJSkyQof+FQ0MdXYgdGYRQR0xMYrxeIhYLeT6M/lFELhobB5Md5EClWqNPTNSrlXKYTR6Xeah3 bGLCwyNBZOT6+MzMdCUJDBqaGEU8oFEnBDQEQlVsfGxivEbC89osUCC12bwhvhAdGvnqlFLEW7Ca IRlhyChaJpeIJH4H0TW0hcnshOHID9stROnQCi4BfI7gu6OLTY5TExeuYZPVBm8xflgmi4uNzUqM w+hg9A1275f/QOesqqpaUrqITcgHDxwA7iiXy6ML+DP7Mxb/4KTk5OSxS0Dgis7Y5CpKasHnAPWa mxsTEhPiEuLxJ0tQzHP4bX37D1T/+42TyVkZ933xc9npSTFBO1wNYVMiKaV34Pnn/vp2vWfu/GWP 3XNNSqK+Ye/OQ9u2GMSpa+5+PDlsrHjjr+Pi+IX3fqEkXVr5ym+O13XpV33ys5+8Y/zEy3/5619G dev/+0c/KpEM/PZXP9trFt58/6MPLUio2vnWyycGNXnLP3Hj/FhX97+3VVcZNTesLX345pK+7r7y fUfHLCaf32oam2h15kAb6NdfWmIxjzz99N6xMfeT33owv2RO2Wtvn9x7QDt//tJbbx1vbj/+5qa4 ucVrHv9kYYrCePyd3//9FWfS2m9946sFCUzCkjQmU2yYeWE2Ll8X02h1UzObxuCYq0ymUyF9tNLZ qCQuViNGUGDqc0cpkj6PP+SDuq+U5w4EXUGoK4cDPGs45BGEZTF8MSZFElKYPlgwIqWi2JiYpPQ0 mUrJnqkUNSQupMSL1OYwtLaN9vaJLXZwrcDxIFHYnU4BnqUWq9jhlFNXV6K+QqdvEmSW+LoQCifm JTyH8ZUrGG4xkc1zKsvDLe19amHp4sX7jhy02e1TccrLT05g9kZyYjIsEKyoLl87n09OwDsRUwrQ fqT+zufiy3LuuTM4LktxJjNBz4wyOC5z1ueY3SyD4xwr6qyngdykVqtHjaMzE+BAmRFyEsxJPNfP qpd5xdH8Gc7gAP+lfwAqdJx/yhWvrqmdEIWZZXCc1+C91AwOkjlhcOh1MjmE8bF8wDJEpFBq4hMS k1KSUlKSk5MS4/Q6hZgpL/Khi6jTx6ckp6ckJ6UmJ+k1KqLJL5TExsbo1EoQoek+jViji9Pr48Rg EBFfeDG49fGJKckpaUiSGDMaFTG0aIIEfGEiBTD4oToRkwD4AyiJGGYrH4HnJBp9XCKUQFLSIGSY FB+nVSrIQgiQiECkiUlITkySIRtsRQnFwGpjY2HTYb+aHmz3nOw6cfclV2nj4pNTUpEa0sKusJ7s uvPBqZXqYqBLkJacnIIbkUvxIVnhSaUyYBZqjYbEBuALZLBC45OUUinE2rBQU+v1wH0kAkBAkrjE NI1KLcbijSeguSRoIDRAgg4INRoNdjVlElSgQCpVxKIiUA+kAMlJsbFScHT5QpUGcpDxUjgCUUqG RqOOiQGnhhjbSBIcu7gEWmyANwkJiNMJy5GJor7Peo99FQW1mM/zZdjTpjzkC2HJni+DA5vkiKsK BkekpTm/BMQPTkC7gMEBY4i0PE8mV8bGJiYnp5JqT0yI0WlR1cKA128bNo0ONXdO7DxYWbB02bVX zVeyap1yRGpZiGaNjUtQKxSUGkBCImrQORISISlLw64QXyQqRCuAUK5WqyZECcYTJ2UQAv6LjY0n l9NmAONbodYmJGIcpSUnYYzFauQyKsOIQSCLiU9OSklNTknBNyitBB2DlgNjU6nSAIADYQcgFzhT CqmEGCMkX5GMfJWSkkpuMykuTo7ODVkdahVHabeEvMGoDdTjRiKnHRJwY1ISRC5I2ehdaPUxiWlp iQnxQE9wf/QSFE6k1miROdJH942L0SulEngRECUMkUiti01ISSfjNCklTqdFyB9ylYAnV6owgJNQ +cnJei0YToQ2I5UpdLHxdH5JjI3RYnTQzixQqOCMk4ophZZEoNRAQjReBpyIzj1SuUKPnUrajknJ qBkNkCWpVB6DnFNI+pggdColEwtgnfDyG0Ss73zoDA4Vx+Dg7hV8prB3eNjYWtsgkYiSsouBqErC WDKxEE8CiXfi5LHyNnMoKze/tCALcJLVMNjb0WYKiNMKSjR8z0BzjVugSC5anBYrn+is6RkYlSYv XLa4kDfRfryiwiJKv3b9umSR9XjZ4V6HcF7RovnJ6rH+roYBu1iTvCgnXiu0t/SMDUyI8tJiM1S+ rdt2lrebxUp1UaoSAZh7rEoYERtWJHs8joqKLpfbt2B1cUJqAuJgj/R0CmLiknPmuU3GwaZ6bUpq zuLlMQqha7DjZFWDW5OxevXKBEz53ITHieJQXtIFzTLn9bidkSefxuA4qwYHsck5ld0oaEAAD+ID hrBdTofHZXOJghA3CQfdwDhCiDwkJ4sAPIwCGPBwayN+bXj4ABrx+tCdSdxsIrpBAkJxAX5J9OFg yOcFJIoHP72KeMNpQ3ypyyP1eJWBSXSDxKGmB9YXFN2IwBnESZ5z42TDlUEnbABfCWjyLG3OOhrs kHlzoWF0aQ4sVWZk75ot1MytgakG8Mwt5WzJzrcG2E7aTJntzrf0s+fP1sBHoAYiawk8zJm9xowD YhrBvIhuE2FbkewXUoEJfEgtD8ALBNigiowsGZxDlELJdg412djODlldTRpXxPCiJ1OtMm7Jg+0e IAGE6E/YyEw3H8xaOGPT7R2aCt1VRwxBqDHy4bYPTU6WIzU8kQHjbkw9OMoXcgfmAB7t5HxCoqzi LyzEwhJWfLKUjlpFEVsdG4bU9oTZhciUSIWciBeIt6iBMI1siFogXsqkSmBzspCi1PJE7XAVSmuA 2n3MwkRyKDyEV/EiO1hcrJlIzZAbYbQwsgsWqTm6i0Y2ed+TuxG99Stl3V2h7s4anth0XNVwfZiq hTI8iIILeIfa9Lmd9VXlf/nD79/etC8mJe/mjWvQbKzG6f/Jm6DUELQhJFSAZUQkTCmSxzo5Gx0U O6YheenjKvKiWohkv1JC1K6oaiIjFyFB0rK0ZGSIERd3goew/oBkaKSKyEAkwVwpWkNVVNmSm9BT qMUXCYiKQtKyoIvSNDlAK9qNqfkw5cYIAkEFT+kQjA4u4q5PNljRdzk0hJSSDjEWc5iWmf1N8iN/ E1cfIvnJOjarE3KjbD7BixQY9w5eCuWUkPERIlYTjUk0STZCVye+V9S/jNwEuWGKudBsUEkEKIxC dbQe6PxEp5DJfFmhrlBHvLzZklomKIZYChZenE5qHzcfPXy8panb4XQi6KfJbOrs6oQlGh8XDwMT 4X4mxi0el9NgGLLZbaAaqdUKtM/UWZP1Yxpam6qi0HcMuKS6knQypr2A0NBoUzPYjAimBIPOcXNP V1dAql52zYbrr19fPC+fjQ7gLNxSjgwIxj1k+s2AC8XwlZZKxOOWsb6+/iDRemAzIn06nNmYrDQf kxZ+3/50GsBBKoV7CFPfTxrfhs19eBKJEONXIJOHZCIHPzQeClh5fqfQFZD7Y2KEWi1xZ4JAj4Sg FXxoH0t5QpnTyzeOjzW2DVXWGsirZuRUNV7DlVWD1ZXmxkbR6JjS6VEIRXKhCD6RMuwDiMRSEMJA lcNuCPYdhCIAHxISCphzmSQzDmY3OlWQLQGm4s30hCNzJ9myoJ3gtPnq8g4tOq1Tx0fUHhhW0JTB v0vygi5A3qU7MjOzgCEjvXz8y4WC2Ae9pmeNDQGOGB/dELnUFX2OO6uMfsxlzqabqQ+sSGe+pKVj D1nuEU5zmHxwRN+f9nlkYrqkBXmPxIgS1axu4uWo6SufB1ugsjmHdf5pI+LKF3C2BLM18BGrAY6E zwxmqq0Ymd9pZBVqpBBIga5zGY7BHKHZojjCeKcmD1H0p+OT2k2cncieUVGrKGIz0cRJItOiHUzu u1ITnhWAlIuwaydrNoQYLZM7PVyJiak35cVKztlobMKg98Ct5dmWO00kulqmd06dvOkeYcRGIydE LQDOXKQTEVcRdBUUsQG4YtFkuQ9pJbKT2RN72rKN1SFTtYwYv8zrIpIpLRad7ZjSROR5/ME9jeEg l9Mn5TJnxxrs9Dtka+UIrBGBh1h/5Lo4WATxmQXLr7n++huuvuvOm/JSE6DbEu3PU23jKY7n0Qpn jU9bi7ZpJCgAM/0p/BXp9Yz+QGMIs1RZx6LjhXzDrHXawhT74E6iWFtkcE1raHYGweZovtyIi1g2 FHuMmH4cHsGwR9ZBuYON3Uh29HMSm2RybTmJOUQLQe2kyVHPcp96RCYE2hzEw4ZLjk0p7A82DOmX 3DCjCFAUiyFfkFlkysG465F64aoMFtDUZudOiHR3skD44NHx0T6DdSFSWVgAg+2lT06Zs7C0MBy0 DjYd3fnmv/714kvPv/TvF17e9tbmQ0MeXsaS1clKv7u3avu7m1544eW9J9v7vZr07Jw5KVo4WNE6 ZoYn3LyCSBKoNWlvEq4EkbPxLYkDRINd0a7GdWc0HlwgUdkET0NkG9L0QgFYdRKbqa+h+lhtV+uQ FSmwMUFRDQBbcLcClYCyCQgmAvEaeXpGanp20ripr2L3O6+/+MLOYw2OkIIAWrMoxvt207MAHKzr E38+tqVAsSWG0AM65UEyTimXalQijUoGb8t4lSpepdGJxdKgVATBFqLZAkYG4AmFWKII8t0GU8fJ 6tqDR2sPHqk7cLh2/8HafQdq4A51YF9bRYVraEQJ/1FQ1IQiQBty0BkJRIIXETMG9wwvInPMQgmT skQhS/oXwchQKjJDTgU4SB8527x7RUYsm7gt4xa4Ug8Zhi7yhUTwGp8Yh8MLDo/bc7Evjwf8dn/A 78FB0iOJfsBrSr4oA1Qecubk4IDH7Id0gLGSlZlF83i/F2CaySYmj41pD5iosXfm7M4AiHM5zuhC 3BOJPYBPR1giyMJpdmZkp4R24Ys7TitPZKE6WSpu6UcemdMft1dkMMxm+qHVwJntezGrmGiv/NDK O5vwbA18BGpgmrF92qYYs+JZoA96K9RqnLa/TY2WiMEWNegjKALdDWf4QORdpEqYxUfVxiYtfvo8 iVhGUbVH7pII+EEW9hwX4j3rNwJDMBQiehpd79EbodYX9wVnCU9LjJZ7Euw5LaPoA47WCU2H/WKX cMZYdLt/GuxC6mI6xsESpxex+4/CPBHrd7KRGOYze0ytgTOqc+oHHCTOzucwJPwSS+WZecU33Xb3 DTesy83JALoBaYwzFxDTtorPqHjybfRDLu3Jtow06+QWUSQDrq9MzZB0S4Z4RLtS9Ban5MuhBJM4 IDufFZOUhnRsguMxtOSM12S1sSToGKSo5eS9kwEfuYtoT57SRyfTmEJ14S7nisqVj/bmSMVzKbAT yaeMqB7p+dyQjCYwOYi4puNmmWhBpo/qKQ0R/eKsw+w/aehQbgvh2UBHlq+Ki09Zs2b5+rUr02Ml g511ZceOHTl6rK6x2+YMO3jixLnFt6xdnp8ob29uOlp23OgM55Reu2T5iuRYtZD4HTAKEmkQwkpi zcLNz+hSiIdM4l9T+hn9wfUvPBmAiuFiiobQuRZeRCtXLEtQiJtOndixv7yxY1ClUMbHxrHZkQK0 tL8RH0TiSYFobxCbychKX3Ptyvyc9PGh7mOHD1W39PGk2sS4eFjc/0ktdsnvZdqUdVvCYmQAiVA0 SZCO6bsLctOVch+J28oe26RRyfxAgQ8E64IPCrXsEIk3ArKTKF0IZkYGZEAgwDuPEHGggZWw60gz oi/AawWURXmAxI8VBkjEPurYSVAUJEg4l5NkSPbIongGzZ7OWOhMArQuERlt6IzKYQNCw6nuJNkn P/3pb/zsB4OGoUteZeeVIGoSiw2IjA4MDEBJ8byuPevJUTOGYuNnPnEuJAcojCYmJDY0NtDW/+Do UaflC/0O+IrTWfmSFem02ygsKuru7vZ6PCjeB9x1pEren7ZwqaoRtwzfRvT2kRHDaWWGfB1C911I e1zENaeTVngIgy5btHDR8RPHZyxmPysyehENzuNERh0QG5q6Bpu6krqY5C/22o+KyCgeLlFNshnC eEKRZkVGz6f/cdbLpRUZbWltgR6hTqc700SIMERJx6ErFLr+ZaThSTuFrlfYwQYlh1jQBS3dUKZo AvfdFEOKPlAZOkIeeiQRuqyixA4uw+mpRkGAaesCkkWkSPQRDR94t904PBAQyePSs+B6wIVLZSsr diestFNymdIQEbssWtaIhTntsmkgBV0ORiuBJUuvilwa+R3N/UxzmlFKIpfS6mAFjq468De4vPhm mrTc+XShy3PulC5xbhmin1y4yCiXBVup8yAyWlg4H3HzOGeSaR2Vq9PI3hCx66Kdl3u+MCsg0pbc NuLZdxNpu0TaaOpV1DKc3re4PsXym/og4zrN1B4d7aLTzqOUKHopxiUlZVDmj9ftHeoasLtcBcsW YOvd0N4Psbmi5QuhTjEJ3EV69CRbhBvC9As6CMnQRuJRzIK7N9qBycNj2vTAVRv9RVxpyA/oBGOT nijgMJFDxmNhtwDbODLepjzG+TyPw20aMgb44ZS8bOaxNdkcLEduGEQbJNI60aphY5IbXowKQj+Y 0mTTZotz65AXedblERklsavpDZO6Jv5BvrDfNj5u7egaGjWZPDQ0vEwSh6gWBYVJCoU8YIUcclv/ 6JjXH1Co47Oz81LS4mUKsXmgp7uh1iNQJBUtTdZLzK0nu/pHJcmly5cUBEebEZbHJstYt259isBW UXakwynOL15YnKwY6W6tHxgX6ZIW5SareM6mdsPgeCg3M3HxvETz2ERjSx+8Y4LwI4SzkzQlPT29 dJ7M43KUHe9xugKLV5bEJ8YONdcPdbULYjPSChemxcjDNlNP/2DnwAh2oYkzoFSuT8pCyC2NhIqM UlcxTmSUIC3RB81FttVH7PLTREan9W0GcEAbAz8DhPQY3pCRODcxDsACVGGYqxGZM+hzF0gER7Ik LEoSkJm5jVD5DoSVpVHQ6XRAJEoxP9B45hwvjo1w8tSDUgdUOEDHoRMILhdiIoDXJhm9DIwnYs+U P0IRD8I3YksESAqhEL2m8X29RuK/RG+FARyuJNlTn/n0N346CXBMTuOXt72mAhwsVuIMPOBjwgAO orHCfHDf93h/iCEyh35QKufzPaKooHhOp/P9bQ8oC0GbjC2aouueM23+qTmf7y731LtjvAxIryE3 yPKfdkME9guQqYeV+fRKow/Liz+i5afP87OkKJVI8/Pz6xsahoeHZojldtpdzwIcF9MNZgGOC6s9 DJapUVRmAY4Lq8aZdNWHCXBwUVTo7UZtPM6sYbMusyQ4gyVih0z96owJf+rii9lOkWQmzRbi/AJa 9JRdblaECHuCS4OzYCKE3EnLiT5/aGkYdkHjsvAmBruO7N6KWCZX3X6fRiaUUpyFCu5RXQGycqPI QXSdHG3mSViCvjvDNuIU0aYaXhylYrKkHEmE2nTIgtze9JRO5/az3NnqcbKSWVNwqAe9BCtNCnAQ 6Y+ZenAVeH5G5aUDOPgN9fWFRSUcwBEtRcQA5hqUdmNuuc+dAy0AuoyfdnDdjustkVZkcMHUUyNQ 4ORdT7t/LveokT95acQMp32NK9XkmJpK1qEWByM30V4F+QsyRoJjo+Y9b+4yWsxPfv/L6B17//V2 U1PTF37yDbWWiONODjTG6CAfTCka7c0sRSHZUWVdjjuIIURlEsjgnIQbJj1dJps6HAiH7GOm8WOn ukpKinOyEgMej9HiADEZTHU6jEgUFyrZMYV8EuYN9w4e33s0KBbe9Nj9OBGBk6Ldf8q9R0b71NVf 5Cam1Tw9IYqUskFPWorVwmXkvF8GgCMW4bdp49CeA9EUOO0Fg4IAsTNDrOWJqw8xXckEGaCfcNv1 uIQ4nYB9Qf0OI5Q5WnuEjEEuoZgzdvWJCUDcYEgwb9J5EHuWACvoKmxwkL5BWCTUh4WkjzOZYgyJ WEo1ioQwl/l8P04gFi8pFTfPgRiCrKCLRHIgiB3zpOL6H0eGI14yNKNZgINUw/sDHKWkp9NmgNdR MBTKkfAX5mYna7RCyLCAsEFAD9phSNehvYG2o4iP79FKaGaGneM8hCUiqip0BDHxIAJqsCZiB9qX yG/TCYKhHeQbtDbxZSIf0b9hcLMphAx+rv3xp4AfFIqNLm9jR1e3C/kK0DtI7wGXBABHsvypT3+K MDgiW+gsz0thUXKFP8dfzMxeMH/BwOAAvFQuFefi0lqqkwDHGXH1zvE2P7zTmOGxcsXKuvo6FoaG ImNnaUlWt+x8Vh7u+UX/nAoEXGRpoxgHK8mc7Dn43dvbe1qyUqk0MzOTzIEUM5rW9JeuO0ZWxZHl 4xk1g3CJ8OxpamqG49Fp9JxL1Rvfqz7fBzxC4A+G/uCYyQBHXFwcGDozNkwsag8AR1NLk9PhvMhe fdrlZOJiK7fIaLqw9GcZHBdWb2z6mmVwnE/tXQKA40wbobW1JRMMDr1ucvkwiUMgUJzXajJ0dHYb x+2IoaKOTS8oLNBrpZjuRWG3z2ZvaOsbHTWBoZqWnpGRlalUwnGaSg8yJcQwYlFODPYP4Sww/tRq bU5eXkJKIr5ikge8sCccCg70Dnd39cRm56dmpmnEQVHAPTQ81t49YLfbECAzLTM7bU6uDJuBfpfZ MNrePWi12nBpTExM7vxlWo0Y8o9k6U0NGizu8H6wrW7TS/8QxKff9dkv6xQSRLIkxt0U84m7Wcas nlxRM+uPqIzQ5+uUtTYzlSg3mz17WfHp20mTMNqanElFn8xsM4yVkTMv32uhdgY6wGxetjKkGdHt GVrBM/cgOxHTDPwPLOqlADhY6/IAcBQUU4CDFsHQ29nX1aFNyUnNy1eIQiI+gq36Df19XX1DqXNL MtISIwz4KQBHxKBmDcztJNEP2W2x9VZEKYIhZVyviN72tIEW8vIC3sEhU0f3AKQfEXgrM2dOYmoK JDQjDYk90+BoV1tjU5NTIEEucIEHqSolpzguTquAPh/tZoSWMGmrExMTVp9hYPjVP/973G791jM/ DvtDr/ziL42NTf/93NN6vRaCnFO6Kd1/ZZ0w0oUZOsA6KQIhY/lkHDajDG6fT6VSzilaHBerlsGB nvV9XBn0mAa6W7sNRkcAlohEEERwmYS0OVmZKVKBtaWp7bd/fPuRhx9cf3XWcHv7W4f6br/j1pR4 JQlVS4cAZ71yg4BYQJ2NrVtf2SRQyZ/4zlcRRYYG7qUoE2Vxcbjl5EibYuGwhqC4C62WcCgQmDCO tbS0TLhcYK+kFy5JS40hnQC3xm7gPPvkB3ba9znh3AEODqGgIobnHiY2EUGg4mOpwUnbhaq8wnqF fAadJpAqDbWEugwSIWP8IjYlwZi49Q4sU1p3bFue1Q0HzBKAg9J68Dk6Hu01ZLFEZlD6n8IfFKWg /ZHojJLriQ8LyYs4rHBLb3i2IF2CcoRguDI4hgwVRNKhORDYi0jqMrIPy4j6QUQIOJSSw90kSWqW wfF+YWLzFYkMjEQ1A+BAa3u8Hq9AgEekRoSo1QisJMauF4KUEeFPRBAGiUIEPxES/QRBUxArjcRD QYQoxN2hUVGgNkrPFEE0FKeRl1iEy+FaIobKBhHsQBgp8hUuxHW4luhukCAs5Gr8jXQRFUkkIB8S zVH6QoZoYKPT02AaHxybAMRFBzNzcwLhg+dXCUuXLN6NMLEOG5tSIxPr+T1XLmYMs2tZR4YLiM1m g30+df//4hO/VCkgFqZSpQRzj3tWnWe6FKKi1tD0I/r5+d41K0Z0asOb1LTU0dHRqElMsczTX+9f 6uj553lz73c6KycJE8vjQRVlKl6AMgPyA2dnbGwMP6/g4bA7tFptfWM9DHVgLtEDritSGSL9fYgv ksV7HBjbCqUCzk04EO+NPnAECFfMIhZf1kOpggANYahFELFok6NU0TCxU4fzJexCF5bU1BFHwsSa TX4fdg6mjcH3GpXnniPrz6chaOd+OTtzNkzs+dbY1O43Gyb2vGqPPYLuvPMOqGATn9ezPZJYgg6H A0+TxIQkgj5P9U6KWtlY79KFEAsTK5UDcJgq74BvCF/AahqpPrDr0L59zR29ra2d5Q2DAZ4kb14a 4Zd6TKf273x328Gmlo7Gts7OvgEpBkN8DKTKSOhKmlHAa+trrtix+d3yuq6BweGWtq5R41hi7hyJ XCZjiANyGOjasWn726++6YtNiZuTpRW7TV11e3cfOHysuq+nt6u9rWfIKNQnJSSoec7RjupTu/aV dbV3tLa01tbUOEWJyZmJKglMRboBzraaQzyHaaStvoan0uUtXQ7FOwR2ZWgmvUe6BhQQ4iyTL6Tw PFdgZseRf5zlQBb00Wqe/CJyTsQuoMt/+jW5njOM2WOesH8pNZgmTVdxrHIYr2PqqoLZC+yTKayP SFE4fISVdSYfF1K8iwgTy6qCNS4PIc+hAoBVPCP2DLXUbH/txU6zOyZnnlYjkvAClpGhg9s2HTxS llSwNCkpJiq9wR4GkaqPLKkj+5KsyqNVT7sR21rmvog2ynRCD70qaDd0N+7edfDgkcqOdvToTrPV oUlJVmuUFF4hu50Bn7tq19t/f/a3gy5//+DgQHd3S3NjpyWoiEuIU8sk8D8g44VF2qFRLLj2Dzus jsaT9T6/b/XGa6CH0Hy0asxkXn37jVicMKf4yQN/RHsVfexFzWNiVQbsZsPwljc2lx080D80hME1 5JbEZ6TrFVIaHIX21cB4w5Htr72+9Xjj4JhxdKCnpbWjr7V/AvESUpPV4JsLhYrCebkx2rGuiv3P vtW8/JqrEnVyFnQ5kkS005OxYTGaO2obYWItuHol4BgG93CeNUQYgqIdk/fA9vRJYlNGBxoiGA55 xkYNh7Zu37drZ/fAILa7GozB1JzMBDkBP5nLTKSTXI6Bc+5hYtkyhrGhseMeExPL2pYY/JFGJm8i gBlSNptNgJ9g0TAciNUYI98wog2HipLL8RYyneg4RIMBP6KzThB79oTGwRAKNj0yIgarbloonM8m RBBE0PhCGJ9hcRhBp5Au4RNFWoqcQuZdDseimrqRmZROyZFy0kxoqUguVLWUAVqRAFuUm4RvQyzy DvsjMsjYUKGZRafEy9GaMyqP08LEToO685XJrNeQxmDVHg7Z7A6fxwO/EXuIZw+GrH7vuM85HnCN hxzjQc940E1eAc94wD0RwBu3JeDl/gzijXs8hJ++iaCPnIyv8CF545lgPwPeCfwMuSx+tzXotoY8 +DmBBH34Fh86cRo5048cfdag3+YPTPiCFo/PaHN2Gkb7TBYSZQyB3mlfZn0QLe5XiUsXL95LAA64 ptMm5xrhQh4tF99+UYDj4pP6MFJgViUADlpRF1VFZ5pDZ64y3+cWps1ZkfNA5MOTARgBAzgiS7EP oybOO01UFwM4JiYmLrLqzjvvc7sAkCS0V4kEzBie7CYzFuz0Rf5dhiOSXTRf9gZoiwbrFwV2NJXx CfEkRJxQQP7EQT+8fC+lEtgKcBhgGYjFRf7Rg5UE20TYCHW73NEP2ZvzO5Ck8oOvkMvlMLcCwQD3 zIpAFGcdkdxI4fPSUtNAh4FOcLQ7nAlTnnVURhGQs47QyfXo5Kr13Drc9LNmAY4LqTX2zOLzZwGO 86q9iwc42NqQ2e9sDYo5EgAHzCH6aJy+muCFxy2Wns6u1Mw5a2+8GcHHuttaK48fvuam62VSsaun 629/+ZsyOXvj7Xfk56U111SMWtxJ6ZmJZOuYM2fGDaNHd+5t6ei/9cFH1q29WhLyHNixVRifOzc/ XR7GPBCasEzs2bazp6fXbDamzV+cnZ+j5bmO7dp6ora9eMW1d9x+Y2KsvLa+qcvgKF00Xy0IBgLh mKT0devXFRZk9bU1HKjpW756WYIG9PaQx2Hv7+1pB9LSPzjc39/R1iGNiS9cskwh4gUd1sGenpaO zv6BwfEJpwwhCWXES1gQ9romTC3t/V2dPQO9vcYRg9PHF8pgFfknRgc7Orva8fHAkM1JNrTFfK/V YgGUAz7L6LABwuUKnZ5UWdgbcFnbu3rbO7oG+voBuAulcoFYwg/7HRZjV2dnW2d336BhwulTqNRA WyYXa5MrN8IY5mzAyNdTl/WndZKZ+SA+r5585skXDXDQKSUcHjUaCcAhBnBBtn9jtHKLebi+yyDV JuSmJ4iC9rraxoPHG/KLF61avXSoB1BZ++Dg4PDoGF8oUiuFVqu5sqlbJNPIpYRrb+g3DPUOI3Sp RCEP+dyGvq5Bg0GoVGMXlEOqTgMZqT132mI85J7Yv33LyfrOwqWrNlx3tTDgqKlrcAtUBfNy5RG8 K+D3t1edbG5ufepbP7z22mvnF84N+X079p0US/T5mfFquTDo9Y4ODLYBIOntNZnHg3wxHuUwPB0T 9qZT9V6fd8WNa2F1NpRVGk2mNbdeD+pTFOAg1jKtnskeR0sZheRgD/mc5lOHDv9769Gb7rh1483r wd3avqc8PWVOZkqslLqZkPMDzu6G6vZ+W/FV1z14/+2LFxRp1Kq2xpqWpqrChUUqbaw/IExMTlTL bYbOzj2nRhMSYhwW88iISanETpM45PWNDNJb6OoxEtNG7HPaO2qqxqwWoVYz1D9gMo5jG1imUmA0 gAgWKe1pK/bIyGCGHLmroNc1VnOq8pVN+0tXXnXHXbfqtLrNm3frFdrC/ExsNdMmOm1mu8je+gGX ny/AgcIFqA+BPibmHAEOrLioBctBt1xl0F1RipOysBVsvidMH/IR1zPZx+Qn1QtldRPttVN7Lxdm NPIdSYsmQnEKWqsRPxXugU4ik1JXA67NJtE+Dkth/ZAhThxJh8WYneyatCis8NykyBWRlJJdPwtw RFppGsCRp0qhFRdpdwjj8AUBeIIEgm0TtmbTWOOoudE81Ok09AWtXWFTl9/SFbD0+Ce6A46egK03 NNETtPYE3b0he0/I2Rty9oQcePUFXX1hVx/5xNEXdpIX3oTsvUFHX8DZF7T3h2y9AdtAaKI/aOsL TPT6I6+gtTeAl6UnMN7pstebjTXD5oYRa6tpvGfcbvaCq0NkOFifIhsxsJOoq5IPAMeSJXsOH7Tb 7WwpEZkDTpsLPtxhHE394wNw0KXhWSr5fbwVIkN38ioO1IxUX+mi0ubmZrDaWMJCNPKZ081lasnT s5n5AAeQg5TklP6BfgbUR2/gyq4CAVcZTUb2gkrI0PBQTw8e6lh74D/3+eV5A9AnNi4WUdABuKjp gTfce40a6BUOEAi5r/DN+R4qLtEPvA6Zoo3QXrCmAHbI6Q92cJ9M/k0+IQcI6qlpYG/iqvc8mV2O f/Qne3GXR35FP49+hdRQGECK3ArhQsfXLMBxoTU3C3Ccd81dPMBBOcCR5S3NPwpwnLGEIKtZtUY3 b/6i/OIF8SkpCXF6ta2n6cT+0tseUqlktfsO11Y2bPz0ZwuXLCzKkIVHW6taJjQpubmZSUTekB59 ncPlBxsSM/JueeSuGJ0qS+UZqq6oMKuvWbdYI3AE/a59e6rqGnvXr1s+PNITM2fenLw8mdNYc2Sv V5Wy7Lb7c3P1GbFBu91Z2TyxoGRRWmKsPjEN9H59XEyS2uodbjs+JF517apULQETqk9UbN309oEj ZTVNjYAyDKP2xKycksWLBB5bz8mjO9/ZtK/iVE1tQ21Td1ggyZ6TBoPWN9Fesfvdt7dVlB+vbq4+ ceLokV6rKDYjPU7iPLX7zVff3Hy4srW6qdPi5mVnp/KtPUf2731tx+FTVdWNVTXwqYnLL1RoFGLP cO2x/W9uPXCs4lT1qaq25raQSqtKjBe4zXWHtr+7edvhSpiAXSNOftac3Dj1ZLAORiWmBjFngZK1 xRRDg63rp79mPn3jvHs1u+ASARyhUeNIfGISAA5mIfFlfpmC39I+bDQFslN1PHv3viM1PcH02+6+ IzZo2L/l3e17DzXUNxw50Txhd88v1A72tX7rV6/qU+dmpyglfN+OV3bteXuvMiE2ISfNZxna+9bz h09VxxUu1mnVRDCCGI9cG0abibO6mZlBB5VtuPfw7h3ilJw1d91XNDc+XeUeGjS1jApKFy6MVbDL +UF/oKu+obml4/bPfAHrmdREdVFO+smKbte4p6QgUa8X9zY174fVvm/f8Zpa9MkRWzAmIS5GI3fZ nG2n6hEpcPlN62Ek1JWdMppNV9+6QS6X0k1wyuqnmVCtBc5ApFMAtYZZBwsF7COdu15/w5S06skv P5mTKMmfm3HyQFPA5ikozlKrFVy4k4Cjv6muZcibvGDZ6lXFqQmJc1J0el9PffUxxdxFDl/4f//3 75k5BfnpPAAceys6jMMjbS293d3D+flJOp28u7l579Yte/YdOFFV29k7KtHE6eW8ruqDLW1N7f2G 6qqaUzUtVoc7bd4cgUQiY3YvM6ejdTq59mbzGDG1eSG3baSx4lB5nSftk1/6UlFmbHZGuqmmtq/m ZOmG9VLUA+VXRVxeLoeJdF4AB20bPrDbCwI4SCwajodBgWs6fxAUlYMNaKDXCEJApnRuRiH9k/Mw iQAclFPHvVDlcDyJ0mlIojRCOHAJhPWMRu6NrJ6i3YmqMdCl+BTchEhxcD2IhuzBd2TSo/0xYlFN rte5ccPaifxkTBGa5CzA8X4MjrnKZG5Ic0MbMBfBm+iDBniiXxkjTEzX5JWkLV01v3jxvKL5BUXz C4vnFxTPL5y/qGjhopIFpfMXlC5auHj+osULS5cuWlS6YNGSRYuXLl68bEnp0lJ8shg/l5WWLlm0 aOmi0iV4s3jRkoWLluCq+QtLi+YvKkE6xQuKikrmFc4vKCieW1gyd15x3ryivMysdLlSDEQW6h4B n1cQJG4ppB9R4XK6uUJD+FCulU/NGBwHwOCIPk/Y1HWBj5eLu+xjBHBM2Rc+3zojfY/hrXS8Rn9m ZGTAACaSPJFYpxepC3C+BXuv81khY/QxAA6sE9ZLleylTQcaHEmJSf2D/aw+J19Td/A/tPenZxop QPQeGWsDjHHmwHVWNsGlrZAzU7NarSOjI/CBGjGOgMELKhN+4oUPwd0AugENDvYJ/eI8D6RjHDmX C3EawBRwW7DBQl7RQ4u/yD/2oV6nh88R+xLvU+Dgw+OrVWruEvbN1BSmJkWvOadDqwNogoGGrSX8 4w68eZ/XaagJ/TMmNgacGJfb9X4Xvn+yNHfAmvAkuoQ9AZWGGwQ8BOyPLaGiPy9hLheTFIo0y+A4 rwq8eIAjYkCzpw85IgCHlJKbiTwcoSbDHZ+ppzP2M/G69tjNxiNHT3mCgg333CsV8Q69u8Nqday8 6ca42BgJ3+G1GE80m/VpOUW5GXJGUwjzxkZGWmqqRTJR4fJSqVgYdo13NLXVmEU33LhGx3f3tDS/ +vae62+8sSgvtbrypDI1LzMvTx20t9WenPBLsgpLk/RySdDV22+u6RwvLsjPgYHKC/td9vaWpuGG yt17D6YtvW3FioJYqX+0u+O5f73hF0huuvmWa69dqxCLRwf741LjixYXD7S37d20JSAQ3/voYxD0 GTWM7N+7u3TNSgCz9Qf2vfDCK/kLV99+xx3XrCod6u0yekS5hXlpilDlwb1GV3jdnQ9svOnG+cUF OnGw5eiBbTt3L1l70/333pOZFH9g354hu2hRaaGjq/Gvf/xTYnbxnffcu2zxgk4gHH3G+JS08MTI 0R1beXLNPU98+uprrsnLz0+O14MHwsEZU/f5I7uoZAV/pdZw59URP4STLwnAgerD0y3C4KB9POzT azUud6ixrtHnMBtHB+vaBpZcvW71sly1mJeUkLhs1bXLly9D2IDNm95cvHJhQkraocMNGoW6OC9W GHYf2n2srbU7tTA3PTfLMjTYUFkjj01aes1aOVzOyaAIOSbGujrbDaMm9mDFMWwc9/qDSiVcMwjO h7MG2luqK44n5BSVLFupEvrkPE+/wdo85F1YUpQaI2XmB/gaPfWA5hrW3fugUi4XeJ0TJtO+Y81y tW7xonS+b+LNt7b2DJmvvu666264Hl7wNaeqwCcqKC7wuT1tlQ0ur2fFTddC/hEMDmyirLllA0B+ 4pxAxnPAMjoy2D9gMBjoU56tAMxerx8+tMQ6RimDADh6dmzZkbj05mXL8lQ8F3ZlGqp7DUPDi5YX 62N05PGBrhl09rU0tA1YY3MLivPTRD7vxJi5tampc8BQtHwl3HKPHKpdsWJpflpouLPrUIPlc1/8 0p23blxz1erUFJXVNPjiS28NGyeuXX/dxptvLlmwEH7ZfJ+9p75Rqtbe+4mnVixfHvZ59+/ZlZBT kJGRLGMBpHl+r8fZ19s3PDREi81Vs83h4ovFUilgLBTfZx7uOHa00h8z96brS9XEguY7RgwnKo4t v/lWpRpjbipJ4HKYSOcOcLCHMttrAYfjvBgcnIsKgxOmSIlRb7lJx7roYJ1255E/yNUc4sBOjIAh FFOI7pyzhW7kBAbL0rMnl7RcimcYL1PQlcg6JFIkimVwXI0z5pTJ4jLTdhbgINXwfgDHPHkqUQrm KpTAUQCpmHcbHuOKZEfJWvWqjTlpC2XyxIBYGxJrgjKtQKrlyfQBmT4o10llOoFMJ5NqBHKdTAHH 1RiZAi+9Uq6Xy/V4L5XFYM0rk+qlEq1EFiOX6aQSnUiqF0p1IokuLNTwJTpsi4RE6gBeQq1fqPaL NHgFlLHetDzJnMJ4kcpttUwEbHLMPESehyiyUA8rIZF+oRNm2KuWLFqyZO9huKg4GLoZ7a4fwqPn g5NkAAdW+VNPvbJb6FNLcgldVN6rLqaZ1lPN7CnvT7s2yuOATiGePUwlgR1TRTo+uPY/zDMw+xAX lTBxUfkw87ngtPGYkyQlJYFlGpltuaHALLorBRVFuSTz5s2D7wwOOpFfjofr+1Tl1AIQxJQviGpw sA58LtSh0+7i3C/BhQRqGSEgCznoT/zJgS/0DXfgDX3hBPA+wG+ClT4Ve2FXkR8XdLBrce9ZmVmx gCimHHrgeWc7uNPouXgffWHqA8CClZZej09j3+vys6bJPiQpx+KZIYMbDpaV0ReQu4s5GCkmLY04 +CAd+CiRn/Rf9KCKU2c5IAIV1QM6rTudS3Of42AmAEdcnMcH3wI8xWaPD66BDxPgwIYKPKy9Tqt5 aBD/wCu32v08hUoJ3zqsOLymlvryYy+dtN/08KdW5OtFQd/BPdUur3DN2pVxOo2IN263DJc3DOlT 8krys5WgKbDDb7cON3b0tARVcYJQ0NLdf6y60RhQ3XrLtfKJ4Tee+5ssb+mqG66OF3gqDx9UpBZk 5ecnKPljg70ACXx+sVYmNw0Pn6rr7JvwLlmyIDdZHw76x3uafveLnx041e0IKtbecXdmWqI6YKzb s+VgN//q+z6x4epVc1KSYuV880CTTBWctyC9trbpeI1h6VVrs7OSwLXXCZxVJw4p5y9OTE//5582 8WUpn/nyp/LysxN0woH6kyNBRfb8ogy1sKuq0qaImXfdjYU5yZlasXVo4PjOvf4A7+pbb5OJ+BqR zzYyeLTdsv76a+u3be1qal998936hHi1zO+xDjd1jielzUmSQwCiMaiMzShdkZKgzwSFTsKwIk5M jwOZOEoNp1E/xVXlg/vDf9IZlwTggFP/qNFEAQ4xt9sLNVuBJkXFd/efOHyipsooyMwrvO/W9Tq5 WBRGWAFhCMuucDBVGTp+YLt6ycaUvCJTZYNnZGjhoviAe+TIsfreYbMuJzUxL7O3Y6Sz1ZQ7r2jh /LlQdYEhEfA7O+uO/PF3T+8/erKs7GjF8RNHj5btPNHiDIoKctNlMgmzzAxdPW11rYnZOfNKihVi BEW1t/QYmgesixYUZMWrCbECEQ8C/oG6E031tbnL1oCxaOru3rd7X92wufTa1Yvy1YbqQ3urRzKv vevmW27MT0vOT9SITC2tbc36ktUiYbizst7ld19941UQWagrq8aEf/UtYHDIiPYj0va5K3ZtfeON t3bvPVBWXlZ2/FjZ0ZPHj1XZPb7cBcXw4KAKf0GbaWjXrv3xS29YUJKpAlLCF3acqLcMDxSvXqaJ iwEJgmyjh9w9rY1NXQMidUysQjra23G0vGZvRV9MctZtN5YG3I4DZe3Lli/NTw8PdHXvanTceMet 8zJ0OiWyGG88umt/7djCG+/feNN1WakJyYmxMVqZ1TjR0TCo0CVuvPeujJS4bJWv6eh+s7Zk4eJc NSQpiR+EdWy4859/f2Hn9h1lR8rKj5aXHStD4NIug0WRmJKcFEcAw5BvfKi38mSjP6bg2qvnqxAO Jhx2DDeWl+1dfOcDSq1awekXRoz3SXT3wxpAFwBw+M+TwQEHY4pqTBVO4pa7nNDGVHCC3SiDGqII xrS7j35BQqZQNAO6pNPhVvI5ej2hhESSo7+p5wrnCDO9bvnEvEZ8DBKgY/q6cXLLkRmvJInIZ2Qp Spo+ulqeBTgmm+p9GRyK5CloUYSfgwc7dWZasDJzyZp8uUrMQ6wdAXbUoAAKnVGogfIFQnjhQVoU 70H5IOLEhPpBBz0JqgMWCP5Bx5aAJ+gTIaJpSwRbQgKiXotYOD4BgviEPTRaD6Rk/JjQKFUHEVXI izoVwSU1LBbJEuITQy7pcIeN5EJbnrY/AdNodyNwhk8tKV1cyjQ4Zg7AwYKARI8rbs5FS3IZAI4L mCmZqYCOwwCO0ywKRve4gGQv7SUzHuDgwWmTaHAMDtBRMgX1nQG1hyLBAEb0XyxZWLtcKcBl6qiM kAJJdWFoAEHA1gh7uLD55v1fk0md/yVn7ZysTt7Lck5NISKj8DGeeu3FmNlRpAm0Goy7YcMwXnjz /gc7B7AIuQQHvQpiK16vD6JfLa0tBvLNBR5IFvMAlCPjL9WREI/QUfBLAsCBAYI3+ID8xIfsiCM/ yFlne8HbCM6PMBLOPCCMfdbPL+BDFAy5ezwe6mg5e3xwDXyYAAcYHGR6aqg89cq/X9u0eduhoxUT 9uDCBQvk4gAc6asPHdi0dc/ymx64/dZlcgTOCsMgPOm0O5Zdu1KthziG1TLQc6xuJCGrYMHcTMhe sOWpQinTa1UDhtEtB48d3n+g/tjBwSGDMnvhTTeuHCo/sHvXztW3PihXSHzGwcqK47zYrKTMzFit JC1OP273HyirPLp/x6mju5s6esX6zLVrVmfEKbH+UcjFK5Ytn1sy32wafWtf+bziRWnqwKmDe3oc 6iWrS3NSYyDcaDePtDTUilXy7MK85qbusqP1bW3NRw7uOnzoYENdrUylylq0OC097Z1/vrFwwcLF y+cD9YMyQsOJ48M+VU5JUZaK3151whSSZi1cmqxVYjPZ0N9fvndvW1fP/pq6QwcP1hzcZzSPhbRp 162/unbXlq6OjmPNnQePlpfv29nd0eYT6IvB5S3KDjgnjlbWVjS0ed1eNbbLlUoREWzkKmfaA4o+ 75nPyqRL+gf3iP+cMy4JwAFbC7v88YkJBOCIHHi6SBWobE9T55BXGguJiblzUnkBn6m7450333z5 7c27d+1qOHXMZrPnXrMxJzNFNGGrqzq1cFH20ODAqMmjVOkFKokuPnYIYX3G7MtWLktOjUdDoSVF An5sjGrFipVr1m1ct27tdddtWLtu7VXXbVy4sCRWDeVb+kQN80x9gAXqNOnwmCqRiXxh93hz62Db sHf5koWQ12AGZ9Dv72+oOXHixP6GtgOHDh3ZsbWrvf3q2+5fe/1VqVpec8XRtiFv/uLFxbkpcI2R CEKmoZ6Gjr74eQvj1PKeyjqPz7vqxmvAuaovqzJTDQ5CAyFbFrj7QFZy8pIVq9asXb9u/fq169ev X3cdCjt/0XyFVgGulYhsmwadY0OHDx7WFF+zsCRLywtALKvySJ3ZZFl8zcqYeD2R6UV9wuO+tf5E XdfxpsETZWWV5Yf6h0by5hbff/9dmRk6k9my93DLylXL81ICBgA0dWPrrlubqkcQGJhY9ppjhzuN 4ZJli+Zlk8g1ZHuZH0bck476Zr5UtGjNSrEg7LGZak9V2vX5q1YWqtlahOdWKeQlJUuuvmbduvXX oexr1+HNusUrVyelpspFKDysKI/V2FdX2+JUZa9dM18JYcVQsK+5/uTJytV3PaQFwEHDenDHabyA D2cAXQDAgfX/ebmoQPSMLienAgFT3NtO50qc131OAgrT+WSnfT61TmlH5wCRqVVM3rMwUu9vD9JB MMXemWb6zAIck813GsARcQalJwh4QBb86P8kmBgjPqB/ACkk80BYrRNo4hGR1SLgeYV8j4Dv4gtc IYE9JHQiQFmQ5w3yHUG+PcSfCAusQf54gG8J8CwhviXEM4fDplDYEgpPhENj/LBZwDMKhcMS8aBM 0aFQd2j0bWpdm0bfp9H1qTUGpWJYIrUIhSYh3yYWuiUSl0hsFwq9AmGQL7GpEhzaeECOAQSUJbFs gXwIBMRTnMbSYQ8/YTgEdJZBbbPHbA3M1sBMqwEOlqRTNo2rxR0zrZxXHHC5/BUC24wS8FkgNEZ/ m4aLTW4uTH03pSmjH8N9BoGx+vuJ/gu7kbNf+x6fRi/BG2AlpypPncS/ylPshfcX/jp5EmtlJALm y1mSOvkBKYMSvGjhorO/FixadOle2XPmQCzt8veBj22OIeyn4UVWPdPqABu28NHlCWT5C5Y98dnP f/+/f/DfP/rWQ/dt0Cg83vH2kwf3/Gb3cOFtX/nEvddo6YUQTU7SCwRegyPgdcGZJSh1jvkFYch3 yoSSKesSkSK1ZNUXv/+/L//lz3/+za+//52vx+qVhfPnwEkcehieQOC5p3/4w//67Le+++PatoFN O3a8sW3fwIhfn774yc98/qW//PyFP/7sV9//woaVpbGauJTEBOwcEoKDKkmXVVx6Vc4Xv/4gLJm6 OkS19EgkkBINhvzYL+IC5JGZjUS6QHRZWUJO4Se+9PVfPvPbX/z2mZ8++9yPn372/qVFKR6LMKQI +qRkf4u4jpOdJyLfT1zIRTwBEB/YXNRIxE6TSCpVxhWXrvjZr5/++W+e+ekzz//89//6008+n61G Vchj4zO++q1v/fL/nv7lb/72/377wq9/+f0NqwvlMfqr73v0Rz/81sZ5uqPvvPH/nv53dd0ACbAY Jcwze4RtidFZCNYm05P/cA/mZv8feRBTilvbs/tDoEoEygyJvCnZuuQ5GdqEOWkZOXJewGM2Vezc c+pYxTX3Pvi93zzzjS98SiUMhP2Yi/ir5uvV4a7uHlt5tUWdHrvgurywc3S0snJo0OiLy4jJyiXp 0a0KtGUIeK8aLpUanV6v1Kg0Wk2cKqSWeESMDUkhK5VWJJC6bH7EK+B7saHpcIXtTplEplVrOMkD 0v8E/rBQpo756ve//z+/+tVN116brFbnZmXrVEoBCaMI/y5iENB4sSS6JwAIjOOwCAQU9hSDSSMO 8SDvi43SAA3xwp5tZMvdJxEIEdMNhdNotGpsacg1GgQyErLwnqycSFmnUllMZvpJQBjwD9kCIU0S CUPHtlpxGrZpBT6lNnbDLQ9+/3//72e/+9Ozz/3le9//fGFhmpDnkQc8CE4UDPsRFQF0LTIUo00R DgPUoHE56G4GM3tJiqGQIEDiDAlh42AS8oA7CEdNFqIDAxIMe8ipiqVquVKn1GiVuAOdVqXRyGUC KAEzpgGI7mKlSKWWuB1WiBCDNoaB3DMcFinhhUSGMfdwpmOM1hY4CBGxiY/gKCCuUexFA6rS2uK6 PdsHj+yGn/u9TUvk3C8780w2l0Vf554UuTByXzN2tXzut3PZzjwrAnD65I4BgEitYJSBvYttJYQ5 QyBXYMBgbZADrsxCEqoXDA7AnZTBAfkebFJgTiCRdzDHBDCcg4j0Q36iy+FShUKKKAp6nTaGqPiR H4yQTFzE9RrAisgOUWQJL0SAEUpyIu8RCxr6OjIpcaKa4lU1fTUyrfbe56vLVstnZjRz6BtXsBJm s56tgdkamGk1MJWfQtdabI3H4R1T0aip76diFHSFQRRzoh7zjG9Flk7083M8WM1EoC+q+nbpaEdI lrAMSTDR84bB7Q57+fHy4xXHP9RXxYmK5uYmu81+Ce96pnW2j1h5sM2j1ebOnQt0a/78kvT0FIHf 211bt3XrVlAV7rprDUipfpgd1EaZX1xkt9vg1+/1eAM+f1t7B3obYlqKhCGIiPl8XnIiMXKItSKW ioE/HDh4xB8IbbhuPRZPjz72+G9/97s//OGPzz777M9++tP8vLyNGzfeeceNaWnxbK0rkkihA9qO sCidXYsWFkIKmdBdg/BUhzNnEDveiGMCO491nqysOV6P2zhi9TgBcnAlhBEjlcoh2IPyWMctyYjX nZwKwSYwmaRyJRy2kpITOjva4OdLEsUOKh0yLEG6+iL7oyg9AVWUyrj4OIfDjgViamJ8Ymp8fHJc QmIiFm45OTlOpwO3Gh+jTkxKjE9OTkxKQAwL4gARDsMR5t7HHnvqs5/FXHHq1Klof5i+Q8n+ouvS qTuyH7HeM0OKe+bmL7PzqTYDoVoTuxi0SvDmMjMzNqxfn52anDInh7Y32TLUpiQnJCUDaW5obALL bcH8BVif11RVQa0mNRU4BnHpwAHoy+d2Vx49+tSjj9x3333333f//fc/8MADD97/4Gf+9OdXJya4 +IY4EyxOOCESTfGREXS04ZHRvoEBvV4dH49In5MH6cwCfnZWdm5mxlOfeiotPf2tN9/q7u4NhQVJ qemYy01Gq9OJ8Rccs1iGh0flCmVKUhKMkHCIdV8CdpCbCGFwBEmQVfaICoV3bHr7K5/7/IO0kCjh A/c//OD9jz377J+dzKmcWP4CiU4HMbj2lhany4eSWExjvX29AKARf5DrmjiN7gvAMkpOVsybG5uZ lgx6BZcCnRRQDpjdOE2uVIbgdePzYbySwoR5qekZKOSIYcJhJ0HrMUbJMCVtBX8YxFbDTEGgCO6p yvZx4aKPuL/9/d/77ncfeejhhx548EHU8f2o7Pt+8IOfVlY1Rg05SKNnZmcT/fYRMu143Z66hobU zAwQVEksHJSIxZx9/2NmmlIfVOoZ+/1sdV6GppkWRWWuKgkzCKXLoLOTaQ74LtCmgNiSMkc+b7FO Fe8FMkofcoRWIyQuRBh9QqtjTmOj8YabvllYeHNa8ur0tKtS01anpa1OSVmRkLA0OWUZeSUtTEos SUxOik9RxMbzY+LHVBqfTAkhH5FMmiqXa2VqnkwhU+qtan3IONbHE9l5AncgCNIHYZSEwQoDwYR4 xwQDLgSIdlisY0KektHuSfQdyjQBnIJP/CrR4qVL9hw5YLVb2QQVOa5Mp2IaHB63J2o8XIamPfcs MEerlCRM7EyDXZhdlJGeAbp7VINjRi33UZiZrcEBMJGGiT3DReXcu8eHcWaUGpCYQF1U6Eri0lqw F19slIfT4BgdvfjULjKFs/vF8PmQycTKMhomNlqxUUebi8k3OiGc78TFRi527vBmfHycLgEZW/TC Z+BLzqbBwy41ObWvr/diqujDuxYVCE8ZtCx8hT68XP6TUr54FxW2i8lexJYW8E2mUS3CxMrlxJqn C43Il/BlD5mHhsq27oS+1vW33BhAO02YLRbzhCgJrPIsrbfy+O7K2ja5SF5Z17GtrK54ybKrVy+R Wfs3/emXr+88FEgvjI2X8G19va2NZYdP/v35lw52Wx/8wrfWzp+jEvCEaj14/2pdDHZ7lDxnVfmB uJyioqKCOJlHMNE33NN3srLpX6/vef1If8mytY/dv0EjEThNPYd2bukcMVtt1q7G3n/8441Bc+C+ e+7PyUqMSUrrqSlrObzVbnO4fbyWdkNl07AyIbto2Rrw7f0tB2vKdpt9YY833NXhbG8byszN4All 8fz2I3v+OTTh4wnEvc3th8tOjUkS5pUWZ2qE7dUnxwKSrPlLknRKOY+vkALaGd1zYFdja69SKjcb xxvqWx2qBJlGmh8TPHJoa1l1M3a/XA5XW1u7GUKsapXP1D9Ue2IYwo42X21TX0ffRH5+zuKSHPg0 R6IccojGlC46zaP+nLpuJBbLuZzMhQjmTuW20WlvIEwDAtFOzl9RJsmFT2jnUqToORfuosIkA9iL uKgwkVE4VdAeTonP/LDbYxurax60BzUrFpXEKMSI+Wrsb6iurRLIY6UC8cjgyJ4jJ+atuS4nO0kr ddsnjNsODXjCsdffcFXhvDnjre0thw+JY+MWXndtVnKcnO6RI3G4sMcmpa5cs37jDRtvveWWjRtv uXnjxttuum7Vsvmxei1BUmjliaWCcZOxqrxqwmAOOYL7j9S1DlmvXr92YUGGhPIxUFCEie1sREDk 5nX3PaQAa0IVTM9KOrKvPGTzZyNsUG5ef1dj06Etzgmz3eF8d1/lrjpH6Yr1t61eIPHYDE2Hmttq 1SXXx8YrbM37a6r2K4tu1KfEqkUCyvgQpmflrbhq7Q03ooAo4i233HoztDxWLl8Sp9aJgdPQ+hNI RQKF8ti7r/hHhiQ85cv/frNm1HL744/OzUiURAOt+r39TS3Ng67Y3KKSuWnySIQWeNiEw24Er91b 1rVqxcr8dJ0/JC3f9k7YPCAQats6+mWIOpOV09NY0XJkM+YQbyDUNWAxOxE7xtvb3MCXihdftRp0 Ka9lFLXk1c9fs3qeikplouWUGl1J6eLrbrr+ppuhIEz+3XrLrddds2ZuVjq0hEn9AgeVaUIhYdOB zaOtlXKpYsf2XW/W9t/3+a8szk5SkAmNsUbo05mkSfgyrMNEo8rQdM6rw77fyRfgogKE6hxFRhGI TwnAlWpwcMjd5KQ+bYI/5/uZelXEQ44jeU2tFPp+8vPoV+xyMswi66hogdgk88EuKlz9Tz6cpk6K k4yzyJPrP5eD9kFt9r4io8qkqKMj685MqDckcBcU5c5dkChSOYF8YoOAYn7E05S47nkCPQOB++69 X6kiZjzcKV1uBB/wwK8e/sMeKE+4PV4PXi6P2+XzWwJBvGxhngXJExkPKHcIMNlhK80PRJLHdwFi jdEnQSBPwJeQTQ4fy5GwtwBrIkdZONZpEvX3DBGAgw1E9vCJ9BUCcCBMLKKo2G3TK+TSjdEPquip 338EoqhQgON87ulynMvMpPT09FmA44Kre2YCHOx20L4cwEE1OGYUdMXKM3MAjrN2AJQwNZVocEQB jmjFXnCHuVQXMoADO4LjEwTgYM19qRK/JOlASCoaReWSJHhpE0EFclFUZjU4zq1mLx7gOC0fNIHZ ZMSuNAAO0oE5i4wjE2B1NDLQe3TX9ua2ju1lFTt37ti+dfO+ffuDsriiwmylLLgwP6+517xt557m lpaVK1feeOsNSamJQZu5o67K6BFkLliWqObXHNz9q1//prffWDx/4ROf++LyJflSQlRFFpAeI0sb jCC/1XTsyCFVRkHG3Hy9JFB/7NA///nykeOVcUlp9zz48O23rdcpZXA18FpNZUfLXtm0ddeuXZAA iIuLfeIL31m4IE0tDkBCF8HusMVy4Ojxbbv21FbXSSXyxauW5RXmxevVc9KTQBTafODozp17Kk+2 KhSyJcuKxCJBSqomTq3eX9G8Y/ceGFp264QkMb+wtCRLxWuvrBgLSbMXAuBQyIhLDj8uQZuZnnWy oXP7tm2HDxzB/nZe6ZLkBK1KwVtcVNBtcu7Zd3D/nr2IOaqJT8jKznCNDuzZvOnl19/ctmdf/6B5 +err7rxjg04F8i/Hmecmi6lzBrO3zus4SyrvfT2zULjvp/2B5ScagnzLNronkz3/Ip1X+SMnXzjA MX3WPVODg+bg8thHqxsHrCH1MgJwCGVycVyMcnxs/LXtB9GxTxw6gF2whRvuSEuN0QhdCSrF0crB uYWLrlpZEqtXBa2IMdKXXLhgybr1WqmQyNUw9ITPBwtbB3J2bDzH0Cbq03pCHGB0PNLPidNEVloS jPCjx6v2790HSOGWu267+vprpEIBVeMlAAd4Du21Va2trWvuvhfyGdKwG1zv8fHQ8eOnktJjcudk F+TkhgKBA4eP7t673+nlXX/z7Xfcdq1GIZSKhPFyfn1z27Fuy7q1q+fHyerq6g62jy9ZviRBJaMD LQwpaShh66GQTUWyCaEcd6VW4QERrTyQ1GMhyqSP37Nnz84du2CMPPpf3yxdlI37JQIWrBcEXX0t jS39thjopc5Ll9GS05sEccMxZprYeaRtyZLF8zIVai2Eh+WHDx3ese9IZ3dPfkFmVkZGcX6+1+U6 cPjY9l17axtaFZqY5JiYgZYm8OdLV6+CsIhnfPhk2XF3bPHVqwtg+dA8A6DcqDVgvtMKjiUa4Nhy g6eNRELRDVKEEELa6GJislLSy44d27p9h3nMcs8nv3LduiItNG8oqsFaY3rHjvzJHtvRe7yg3nva RRcAcJx7FJXpAMclZ3xFKuKCAI7T6pFV7bkCHJei5v/j0zgN4Jg2O9+SuJj0c6KbjIPM5jQWGrzH +jfcuXjJ1ZkewQhokFQHivwPhRUub9L4uCcr+04EMXL4XGR/I0h4jAJ44WHYEL1eJECEmPk8L0TI BeIBoaRHKDaLZb0CPsJHxwt4iFu0kA5EM+Fo8E75g76gn4d93YYGSzAIvXrwuALhELTK6VlhvjyU 0FJh3vLGEZk3i6wAGHmZ+t/BNw4/PYnST33201//6Q8Ghgcjw5Y8l5hI1eU/5s+fjzAWFgswnZl4 QFoPdmZDY8OMKlw0VMqqlasqqyq9Xk5GkWBZH0ynu0y3gsJkZ2eDYNTT23OZsjzPbBAqAmIBYNST QTvJLj7PVD6c01Ge4qJixOyAsPmHk8NFpYriYT2WkppSX19/UQl9aBejhIjs2NzSHNWhPFM140PL /AMSRtnA6QV7ubunm869p+mEX6lyTeYLQdAVy1ZAdv7KF+VsJUAFzs2fiz0DwLszs4QzrFRkuwVP hhdeeB7eHHBlPfNJwT7BAfo9Nl5Kihf4/X5Mi9R8PcvaAOdjcGVlZSGyctTfitOAIKYR0T50u5xE /o7kzdkcUkRokEuEIMSHgk6Pj2TB45E4PTIpCbkSCHrdLsgASOQKsZAf8HnAYAMpFlaWSKYkKu3c spfULvEBwaoFpFWHQyCBkzDMqbDfRzaMsOEjRA8moX/EXPQRxKp1ur1+HxVcD0vgRowE4U8MXRHC eefDMcbnB8GeTBL4XCInMYOIzmIgiGA9Hr8f9yEICyUyKfY/SX2Egj6v1w0OPT53Wf75zG9HdHNu euDeZXNShC5XgEduQUTsOzrrwLPfF8BmFnyRUW7chxwRKHE/BKsJoB58/gCV2BAgIhJKjQ99Xrcv 4McCEX7N8DyWy4Dt0KkCtGHmN0bWn2R7E2If57J2m7bhzHons0M+CBmZ+v1Z9DeIHwPkRhjkQVeR TCEh0mWmgh4sKbZCATmCXnKxAwU9try8bOHChdiuQF8tP34MVqxapWGmKcmI6vrjP8mNHlgvOR2O /Llzp+aN6m9oqC8sKQJwz9UJF0ITW4doOzhLCBVyObolwDt8gn7mIa0G7QjwAPgylUYsgdFPHM7t Dg96FpoMXTrg87ldHqIFoVCwyIZc451WQbTGiE8TZY5g1cRZ1aSyQhgnLq8XzhgigUgql4pJz6SY OFefYZKHx63SxdAhAp8KHjobejT6DbzZkRx8wXAASxAIMZgQJktCoAdQzIM+p9MdFIrViHkU8Dts dr9QrNIoqcrplNaaUlrmkEnKyfVD/OEn/90hl9cVgiyGQCBVqTBkmSpu5I5BfEGNBUXIXYLoqxF5 Czo8wECwOTwEnREJ4b6P0mLPFxvGaDollIHFcPMPkoFNRyg+RHh0hHDxedwopFylRocDfd7lcIaE UAGWkVsjqVLdwQjliSsGEfJguAWdq8A9o3Y0WDCgykIugIxBhVIqJSFWuCEypTNP66w0JXY9d6Mf 6MlyDp0dzVRVVbWkdBGbkA8eOACHI6xUIyjLZH9mnRlJYqccjT0nJ49dMjke2bKWegDhc/SH5uZG 2DPQCSe2J8GkL3r4ncMdzZ4yQ2pAo9VNLckHuh+zh1dYrpDiYUpcyIjYFHzGiPMo3MecTo9YIltc utTpIk8wOr2SyZb1S9IRqS8ZuYRchW7JAqPAnxNOcX5/GK8g/E6xRIBAR4CcR56CeItnILBIeLFi jqW6d5i4iAMb0oSEh0QmIjrDHOYxmS3LOzq/zpBKny3GbA3M1sD718DFBP6YrdvZGpitgdka+NBr IOqXEHkDiEGl1pLNX+yQ0j1UbP8q5CTeKfT/4LmvUqj0Or1Wq4PdCA0x4hEgFMrVCM2klhLrH6iF AgGUtTotbE5yQvQeiPVC0Q0Y+wKRSoMUZDDJYGyKJHLkCccZpUoBcINZMbgQUp8KtVqPGM10Oxch bKGWRjehsRYjTFm5SqHT0oLCQ0CrkcGGJFAEiilWqNTkYxLfGbqNcmbXGXoGqstP9PX1DwwMHNm9 u7erMzMjIy42BjchVaixpQ9LmEgSkkKilELIgmg1JB2kD2kPGHJkMQZkQChBYVANpH703I3AolOq NNgrp2drlKg0hm4wbCCivxi1cM7SuNNsS04l6Jz6wLkYaZEmBriDxWsEdmJ23jRgg9t3i/aNs5bg XHI8p6J/CCcRQ1yINlIqVQipIYYQJ2XTo2/DrmbMBjQpOpwMjGvSPmhrkVaD9pejf6E2oDCr1mkB iqE7ELwsuiwnK3m2XUoPVFu0yWinJB+yzovsZTIw/pARtD4h9of9TEpgilzK5wM3xNcYMxSBIqIh ABLR36RidGMkBtaJAoOCCPlp1NwYpGiKQAi9P51ODfSQFFaF29GpxSxyCNOf4Ao3WU7SnRk8EW1W 2hGBCeo0ZHAB8ZSTODDsBqI3LADkB8ELhZRgjpPdE4Ad0EiRJEanlkoh0IsvBaBQack41Wt1gI0I GgvmFrQ5UOGEg4EJQYY7E0E3FIOaQWuk8Dgb6AaX7Wl1Gik/daTj4Dh6GZseACKSyQpkD70OqCi5 uchom4bBvVdPxufE7LsCXXmqpfchDIDZJP9ja+B0gINCBkSsmoMHiS53SJ8kluu9QYEzzKcdnEAU Qm9IYXXIHLbka9c8DkQX84RUKIZuMZ00goGQLxiCng3ASJAvMLwlYQTcDivDocSgPzfgnRN0ZYQ8 Wn7Awg/18/g7w7xdAV55kH/CH8BGgs/rT/d4s2Jib/YHVo5Z9E63NhSSUDIICTLs5ztFeidKxYe4 MAk+S/Y5iMcMJDioQi35/3ENJ/Yf21Vnb2y2BmZrYLYGZmtgtgYufw0wrQJG3ojYXSROm5AXEkKq jO7ok+1iIgNGlx5gQrBAbmSLFcpmxA8/GpmIrWToiyymyPYNOZtEcCG2Jc2Fy4puzkatJWJ00b1v kgK1Wuh+EodvMHuMWVyUQ0HKwU4kagPU9mTlZCYdCX9CVk9U+Z2t+KCphrLiJzltdKh56zsv/voX /+9XP//12xWdWdc9un71qjy1QkF2thkCQS1But5CwQQoPaM2cEYQqakwEZoPIkUsDrn4JFzEO1al qDG2Bc320mihaAnZYo4zz84a2YQrNKHKTO0R7B65O516w2d2m4ixNhk1YkpoC3Y6qUYKvbBGoVIs FHqKyFeQKqANwLJiSZGan9JVuG7z/iDIh9Srp4YTjAQPmbIfT8pLmQqUOURuEBQIenf4Ah2SdQxQ OMiLqwTaLKTnYM+R6OPRO2X9nrqKk4pgTUlZ3JEhQ/snPYfVLOuFkdtmgTu4SmMAA/ctMSDIewJq YO+TDhzWGqwLkwbAXYJ9xPoM81ZnzUDes8ZgGQG+YW+4BgOQQrAUMgx5LGXSHbk6i5aNcAQQGQYR hLjojCxAI6sksFtOpxQzxIOyY1hepGBgaNCTySfsDuiXZDeYzhKUeEWCfABOI2OQIZfcOOPOJA1E bxBzDkSAOK0MWhgmmkpHcWQAsgJwxSBXcp5BTL+Djt4z+A0siWjJSb2zdqAJc00UabPL8ZvMZTOJ tX057nk2j0tUA2dlcETmlUgeqWlJ2D/wBbxgUpABiedYmOd04U/BksVrtNoE8B7pCCMsDfhK+f1g YxHhbTLgyBCivApokgrgtwKkA3pdslBQEgpAOsgNylggYAwETJDnwAt8TqJ4HBSHwlJolufmLg6F JXY7iHI0Sg6dfuHDotLK0zNSIsPwTALilXJGuUTNMpvMbA3M1sBsDczWwGwNzNbAzKmB6MooinFQ O3zSqKd2AbWBI+YZ8ZqZtHMi0EV055RsU9NX5BJ2s3ThxNIgf0RsSGqUEFkObveb429zRlTUIKRn MPtlyhGlrJ9Rn9HzyBu698s+yS0ufPLzn/n2t7/53e99+8vf+MLt992cmZ4I3YIoz+T0lSItXgTd iBpJrDrYd1MMWq4YFFyJAA2TRZtqBtJdtbOEeSAmF/MluNAucsaFk/Zc5CsWYISz0pklSWo2Yiez D6i9/wHFYPd4wUW90Fs847oz63raKRxl5rRyEvF+QtXBEe195K5JEKrpp7LGjlYPwylOa+LoFR9Y G5HCRgvN3HBYScgPkjjXNyabJJJstOed1q+48rByRgYg16bRlo2Wjcs7Ag1GLokONzrUptZhZDyS zzngh8slemKklrhEyJ9cNtHcTm+46RXL9SaWL5dh1MMjcinpqaeV7QxA48x+xS5BrVJfNi79CAx2 /jHHLqrjzhxv9Iu6jdmLr1ANnAZwkHmIAPpsOgMuSQH9hBS5Qg9vMRt5WMOVC85vXrnHkxefsCot K8ftI7FWAGxAFQuuJzTuCsXkCRbJPYmBfMBBJRDk+f1Kvyfe5851O65y2a922dY5bWvt9tV4ue3X eOzXuhzXOR3XuZyL3O6FPl+iUpmVnX5jyFdsH9cE/Sq4p8Cd1M+3S/TuuHR5iO8nWw40/HQEuuQe InS6ILcTWX5coQr+qGTLrbE+KsWdLef51cAZj77zu3z27NkamK2B2Rr4GNcAWQxNWtIUs2BLC7Jz DJSDrHYiqATbi+ZebB8W2pmIOIedWUrqILph1CAmV1N7gv115ovV+NnsQM4MOc12ZCQIYi6RlRjb u444DZByEIYIkUSbbEmkw9nmnL1HF4H0FFVMak7h4qL5xcXzixbkz8mM10IVIGLwRCwnehPUIorY tXTbfApPhO6wY1ds8i6i5l3k7qJoAis9t3bjvJAZAPQeMAaWmsSpmVCLI/c0le3BlST6EbuxM+qT 45ZE7oAzWUlRUFlElA4b5qxUkUYmq2NY/DS8JkfNYZmQQk9/cTmebmpe6cHENQLukWNGczgEKT6n 2T9ZxDD4C6KINU6vpDXJVeRp/qWskqcwGCINyuxtVCdsiAjpIdqPaQTUaEpcGlNIMdQkwaYq0dwL 8yFiA8IFrXtmadC0OXQOrc5xOegpbOwS2Q4WKJaiCRwrhDIyyHtGu+FGINdfWFdkiMqULj295TiO yJQRNQUCmVIV0TnhDLyH61YMBKEcLkrkYK0wZahGy0DKyiqfhIQOQPPGj2CXEEdhp0dbdvqIm1al 7IZoV51+O1EcB6VBcAdsYwd8IIywzn+l++xs/rM1cF41cDaAg5uZSI9mM45Gq5DKQeHyYvhhFoKM jssdiovNz89bjEeoL0AcFBEEhe4zAGDlw1OP+ObhZCKewVQ4SBAU+hIGg7KAX+33Jvh9iQF/it+X 5PcnAsvwe5N83kSvN9nrSQqG4vn8pEBAGgyKU5ILUhKLQwGZxwVvSAxtOL14xYqwLlZNMUbipsog 9egReRieNnTPq2Y+ZidTbszH7J4/XrdLW5ixGGeP2RqYrYHZGpitgXOtAWYbRI7Jt1H2BjevUhOJ rETYBZQrPsnl4JYonI1Mt4+i5kjULCF2GJcdY1JwgAPjnZ85e0cm9NNN9yknR5dG7NwovDD5eSTh yDYyW/zB55/HFzNnAcgrEN14tihky66oN/7ZbD+2dqQ5EKSFkH8jpiy7D+JnQ7KYSoWIFINDDKD8 yoEREWDhdFsMaU9YxhpqG9raezkthemnnM78eG8TjVZNxB6NvEdBEHZk74F9VpeNskho6iGey2av q6zs7ur0+L1Ug4ReCpTljIOa7VMglRn2+GUbgVx9n9m7op1omjNDpBdFKuz97omNggg8FMmB6/en 1RYR6WOsgchIYSdMWc/T4hLzn5SMrvu5NCbLEFnknFGq00YEBUemiL1w6MZZp4SzuHLQ8yI1MQ2b mTKmJ/sUu5EzsbXTSzl5Xx+4KYVMA05nzfHjvX3DRAuWdd8o5nTWG2GlJudNz3hqx2cp0LLaJiwN tXWNrZ0kdkPkft874dlvZmtgZtXANICDYpgExCCMDML+w5aDR6oKyZXQ7kbMIYLE+7wqnztLp5mf kbVAKosLEM1syPMCeBBAt1wsgXCWiAr3kCTgpUIlmgBwQJ+ZveBqQkSCwzwRHFWCAV0wEBP0Jwd9 yfgZCqby+AkicYpIpAqGRJAmh/umSCRPS58TE1dkc6bY7ABaoL8NOIUHTS6FBjOdh7pDkjITHxnK OYGsFVslRIBdMlhn8cezdj2ojkEtanBocGZ1zNnSXLoaOM2D8f1k2y5dprMpzdbAbA3M1sBHsQao 9cRsKPqTLfg53AIrI4ipu3hhH9sBpboZED6cZLBPQxCmcgeo2cDWIhHTiJoREZiEnIstaraYYZmG rCPtJ/76/OtldQMODwtAwe09R/adadbEU8br5Q+4+MMIuO0hdg4liYTdeE3wvWN8r59m6eebvfxe B982wee52R4uwtvxrF6eY4QXMGMPmFo+EUvJwOMNTfBCYzxsl1sR587CHzXwR0YEZoNgbJTvMvNC jqiPDtskZ5ZnhMDCGavYiw4GEOqTYR4BPqlBcjNRI4t8HjEWye47CZqH5xRWcXaTbbh7yA9J+siW O7l/ttVPYAWPqbf+8L69x5r6XMQKJXXBtr25MtB98LDDNtLRZve40WbkDKpVz+6Re9FrIlYeDR5I WAAgaRjMXcf+vemwwUbXxBw2FHaaBo7vfaeptckGFjErOme8Rt2VIi0VhXWYgRjtD5drYEylBU3L k/XnsI8f9CLGMAULSGUF+HwPGohRNMinBJniOiz9FXVcmOznNF2OgcGqgh2RrkS7MrcA72+se/HZ Z5o6+uyIKRC1+Fn21PmK6/n42x/gj9n5E06SIHI1+vAiIhakl2FDVch3OXh2K9/j5/l4/AmcEAo7 uWallG4fz4e+7+RP8Pk2/Em1Woxu3qiTqG2wvgeTxmsjHdnp5Tt4SGcS5An4eM4JnstJPvQEeU4r 32HlD0/gxTM4ecNOniuMkUb6KFUi4a6MJMu1NWtxElfIjdTxJUAwD5/vY7cZ6XBc3SANwpSgX4UC QC+s45Yew7idDPzplcmAQfRQh+nA1tcbOromfATgmKRicaVBch6302kYtI2PuclME5l/OL4ZTSXa Q+g9RKY8fBr0jfW3lh84eKy+F7PK7DFbAx+5GpgOcHCzNDebEepF2JeSHqfWqMjkDt+VYMjt4otF aVlZizXaJAh/ioQE0Qj4ILxBxDdwCSYpkRDy2VA7hrMm8wVlIDan30NHMOYxEXSRwYLk8RDsKlYo iBMLE0SCeB5P7ffLfD4eIkZhqEHJGTGfoO6cmlak1ua63CK3G3Mv1IRCCoU0NQ1ED4It0ugq5AkY WTmwqXUSMJ0OV37kmulDLLAc4uxS2fj4+IeYx2zSV64G2NbiVA7pLI/jyrXGbM6zNTBbAx+FGmAr Bs7phCswNYJDPe0tb7/8/B+f+c3vfvu73//uT//616tlZafsdi+zzJjuGGe6ULNtmh3IARqRz6LW HMshYp0R4IR9FXL6rIbGli7DuMcPo587iW4+c0wKbpHj8jpOdhx8bfs/h8asJJodl4M/5LNvPrpj 88k9Y7ZxFMXiHth94s13DmxuNxjoaTgQ5XO8ubP25UObux0Gsjhj1Ary1UTF8R1v7d8z7HDAwmtt O/nvPf/647Y/PLvtT3/a9dwbx9491dtk8Tk5BgDWiFO2hSfXXkR/lGcZNRzes/Pvf/vrM88888e/ /GPzrgN9A8YAEI+IYwmnVMLumiIvuAybYQf3HNz2zjab3cm1x9S+Q1Z7fq/dNGoYHrWRdWHEaoyc S+kz+HCgo2PTK68Mj474iWIhd2/k6si6kKIR5D9dQEZ+4E3Q4rcNdvWPuQKIH8IwGIrReGxjwz3j NquPqLiyeH6ci8OUdScDW6KFmd6Zpt7IlXpPChhsq695+fl//pYczzz77J9eeuWN41UNVheiokYt 5mm8T44UwyqJoVL0JjkvkUmEgNYzp7ZKWpPdpWfc0l5bM2YFXkeEPTlsiH3HOWlw1eEzjfW89W7F P18M+gI+m+PU7/9e++cX/EAiSEvQdG22Iy8+X71zr3PY3LJ1X9Vf/m1paqdACaV48IMOs+HElnf3 //VlHsz7MIKsOmt+95ejP/8/55gt2sX5PnfNrq0HXnzD0DJAgA/awuTweQerK3f97bnB5l6eL+gY 6N322/878sOfHfrBT/b/4H9rfvvnpr1lXrMDXvm04NNUWSJLLGL1AP6wjZvLD+/713N/fub3f3j2 j39+693dXQMmSBSyrh452JCO+qSEfC5HXU3Nlp37Rseskx2EGVL0OrKlG3CNDHZb7HY3Cf7MubdE 6xRgVCjk7enpfvednS0t3Vxn55qCGmbRdNmgmBy0tBhBv8dmHh0aHp1ATOjZY7YGPno18B4io2xP AD1c6EzOVqn1MhIYNiR1OEUCYWxa+qKYmAxsHIBHIYAoMdAGxB+GXqgPcagRLBbxzqEyShwjAXKI RWJEhIYNjTBpSgUiSeFQIhiSDOGgEedZKgUcgrzA9IBSKQ3T7kPodQRlh2oHioDATgjjjq0IjSY+ Z858mSTRPiEJhzShkFihVqTlaYMiBwH6mRce+Q9uB/GOmTp4P3rNMlvi2Rq4FDUAUlVycnJvX+8H 0h0vRW6zaczWwGwNXOoamFwBX+qUZ9M7vxqg/Iqwb7BnqHx/TWtTDwTSXc6JodZTOza9/vquMpMH NgEMgQAMAxjeTLiBLGKIYcw2Z6lKGSwe+hWNkoDPvWSrmYZTgQ8w2dqlspYcq0Mgic3MveP2DcX5 STIRSBBeKEKQkA9IiERSYAFM6CHwuXw9ZZXb9/V3jHAQAXI2jE/Ubqk9Wu80u8kutqXaVPVW67aX a7YcGqo3Yw+aIBm+UNDUb2rZ3lXeHR5jlAYSz4UkOtHcfmRvS/2g1xvgjfX0HitraupwIiaKhO90 9fUd21/xux01r590jBk5SGdKZ436rQTHh9tPvvTWjrf3nursGZ4Yt5t6Wyt2vvHGG29WNPW4SFAM d5DnAw8Cd0SxBRinAQFd/wV4gp7m6q6Gk16PG0UlW+lkDzzAJ5oDtD6hv8ZXhgVyOElTTxhQNLDy JJYyqXySILGhzSM9dZVHHLYJIlEP05XUGxLx8LFPTqXwUQjaUiR7RmFm7RbmqXyI/Tc9ZClZGxNu cUAYCkrBuCElxz4b34+fuAKWawjlAEsFicCudkHCgCNEMMs0AnqcX++7yLPZbUVdqgitgN5r0D/U 1njk0MnGHofLL3Laxzsaava+9eqRfXvMPpQeVeLlBVFRpD5o1VFjnqyvfbyQh6lasK1L1D4lN6Hz gxPkZ3lRMT+uWZkxn5Q955b7H8zOSMbuKJ/n5YdAhiLmM+qf8HqmYFR87Lrt3e/cui0cdPPdE6LX /zXxj9+Z/rk71OPjAp44xgd3vjtSUe+1eKUdde53n3OcOCZwIWgPBbZ8PldLU+drb/Q1dJOR6xry tZ4w//Mflhf+ZdvfHBrBaKIl8rlGT5b37Sh3dltIITg7H8Qmt72ptmfzFnvnGM/l9/W3t7/64njv mEqgEQgdRnPX6F//NPSrX/hqe/lWQnDi6EiTI4AmFPSbe1q2vvHaa1sON3cbrVaLaXS4dvfWzX/7 48nG3gnCYcHt2wnZHZVExWooskCQu0DYNjTc3drU5HPTdiAzBR+TBaVloebJmV6+xCuQBvhQIURn Rc2T8YF7QoWC1IK2QeNYxoyNtVUWE9hYCHYJoQHaiCHUPKAi0g3oyeRUQgAhsSjBN8ELSWJwyYJ8 BMckCiWs884eszXwEaoBKhkVOeYqk8ncRTFVqprFC8jMpavykrKVAZ4zFFZMWENKZW5h4Q0SmRqP YJFIxOItk3juRHYDEafJGCWOdDS0Dz4l3wCgwPOH/kFIaNxvciWN/kN0OuhPSo+Cqydit1NkBCfi LV40C4lCrhs19E1YTHCqEIh8UqE64ODX1zeI/XqSMEchJY6ifjWvdHHp3sMH7A7Qzq78kZiYaLPZ 3JinZt6hVqvlMrnJbJp5RWNMH356evqwYRgQGCvhjLLVURhEFceQmZiYmIEVKJPJsrOzm1ua2ebW dHfnK19e1F5CQoLD6XC5CAVyBhZPIVeoNerR0dErX1lnKwEqMDU1FYMXsPDU72dCTaJsWq0W0/34 xDg3cmfY+gjPl7TUtP6B/hnbuHGxcV6v1+6wz8wSzrRSsU3iO++8Iy8vjyxHIpvG0XJGP3E4ELst kJgAFioNcEqXK5OnTXnQmM1mnV4nlYNtSnbuYTv0tA70to3OW7Dg1gfvLCnMyYqVjI6M7q4fLSgu ydALfB5XZfmx42VHKupahwxGmRI7O3KRIOx3u1sbG46XHT1ZWQd+PlY7MbF6kSDkmBitra4sKyuv a2joM9mUGp1OJqWhIti2uN/hcre0D8bHxsVppB47cYk/fuz4yer6jj4DNodiYnVs7SMQukP8lsbO tmp/+ryihXOYAcRvbmw89K7BWbxiw9J4jcRr2dTyTr/IYBdqHCJ1TnxKlkTP5ztC/v62scFd9vHi ouIlwlTyjMWlBOForGo8UhPKnldUmiPv720/Uu/WFy298+YFy0qT02P1QYujumZgYFiYmpqUmkwE O8hOE3tIRx7WvJC1e/PL/zjYYi1YtmLD2jUrli4uzElQhm1VzYP9Nl5GaqxO7mtu6ThV36WHrJpM 6oct2dFy+MD+5Ny5QrG46cDO4b5usy/Q2tHeP2JVxejVYv64YbCq6lTFieNtDQ3dze09I25N6tyl CzL946MnjpcfLjvZ0NjU1j0skijjdUqUZKSjsurE0bGgpLO7r7m9T67W69Riu2Wkvqq2oqyiur5p aMwulcnVKgAlwJlcQ/19ZUfLTp043tHS1Nc7VNnt3HjLDUkaCSxy1iw2c19N5fFxZ9A4ZodGQXfP MFYnYDr73a7O2urq6hptWoYEFnzIah4dfnXLodiEJK1SThe8FzhoBgb6k5KS0KvRVwcGB9CppBJp FG2gDAJuDczeYL2EzUL0mohVSooO+3bUOJqQmCgWi7lnRMDRW1fZMewrWnPzHbetX1CQFa9TjXa1 tbR3JC1YrldL+TYj6qHs8MmGurpuo1mli0EbYWgF3eON1SePlZ+qqq5r6+wNC2V6nUokCFhMI9Wn KsqPVdQ1dplMY3h8giPMzAxGHXBYx1pb2xIystQqlW/CUHfqWPnxyurq+u4hA18m12k0pJLpITSM irftgXtR3CfuFrod2mf/JDSPtLeF0/QZouIEnkTIG+3p37ZJFVeSPH9pUsDoqzrgUmjl85dJVXJi rE+M2Q7tHj56qvCmTyUvzPR7mhvffj27eixZr28xS1JLFokTpXCU59lHRo4eCA3J0uct1+Yn8ORs 8KOgE/bq8vGGjozFt+nTtN6+k33bdpbe9dWSe+9LXJWtzMuI6Rua2LplKKRVZ+TJYuScRA3zkuLY LHybaeTk7s2HDh9NXrR+3YZ1Vy1bUFCQlygKN5QdqjLxcoqKYhUe01DXwbJavkil06ohXdjf01tz qtLrsWh0vLaOvsrqLrfD0dXe0dM/oE1NRqcKWw0V5UeOHqupr63r7++tqmtIX7AqMydDx/O01pws KzteXVXb1NFl9fo1aqVCHBocNJw8Wu1wTPSPdLW1d/IUMTq9SuyztzbWHT5agb7a2mvgiRXon2JM O0H/2OhwTWUlxlFbY0N3S1vXsE2RnLN88VwEh75UD3B0ToPBkJJM7U0er7enR6PVkj45OW+c3p9J eM1QKCYmNmLoTRoC5JPIsELKJpNRqVJiL53rcWc8BS5wBM5e9lGogV/88pdTi3kagyPiRQIXSDr/ CSU8lU4iBIRHPEPF4ZBcKJRhTWC32ex2O/waYNdZYbvb8YHNOkFe+GRifMIyPmE2W4yjxhHDyODQ 8MDAYG9ff09fXy9e5CA/+/v7BvB0HB6G/YDDjHU6DqPJaDTiPX7jQ3w7ODg4PDwyghPGTB4fFEbx CAQuGRSKwjKtMCzmYU+EaGhzfpn4DjxE+oyd0u8/Ck0zW8bZGvgQaoBTuZtx8MGHcKsfuyRBzzkN 3ZgJ0MbHrhlmb3iG1cAll1KO2FxYU2BjBjs5ErVam5KYlJGZWbR4/tKlpS44ug+N+hzm8t2b//X2 7orm/r722oM733z7nV19Bqvf7+ptOrllx94Dp9o7ew0DXT3mUUMo5B63jB07Urlty97GlvbW1s6j Wzfvf/cdsy8M735mEBIFjeFOJNLabfR53Y2nyjbv3Hu4obujz9jXNTBmGifOLGR1HxLyxHGynKI5 i3tMdcPBXrYTbeU5y7tr0rRpc5WpCoGr31BlMvALU+9eU7hE7GjsH6idYIIddKeXZhihzTMyBY34 QjTOKK8BpwkEMq1Ul6xOy00qWFOw/o5l96foUqp6K3rt3dTwYMKpEbcTCrIMtg9UlNctWbLo9lvX LSktycubU7R42Y13PbR8ftFEa11nXaXDa69patq86+iIhcDcAZ+3p6nhrVdeGie0EazupF6fyDAy imWk1WwS+L0249jhXQe2btt9vLaxtaW5r73BOm4EjRhTn8cTHOgd7Onu7mpvL9+1fevLLxmcAQe2 siHoFhaNmMb6hg2mkZGg2+MYsx3bX7Zr98Hats62pubybe8e2bffYPX4/H5zd8eW1157Z/ehuvae vqaajqYaKqrKcVSYqU5258K87r7BysaW1oa6U3ve3fb226eaOsE9Hm6p3/7WG+2DFh827TzOntrK 51/ZNeakcUMuFN24VMNLGBIIwRNgxeB+ktgiQpFIo5MmJmuysjOXLC2dX1zgtI2ZDH12u2P33oo3 395V39zQ0tF6cPO7e998E6IQ8BdqqW3b+86eylM1nT29nZ09FtMEom2MG3qOHDryzt6T9a3d7fXH dm59e8ve41b0MLYUp/EA4Nqz6ZV/Dhr63QH30bK6bdtP1NYDIenp7e5zWOyE70FZPNQBg/AWOMee sDAgSElIWKjN59dtf8Zb280bB8uAC3FCFjfz8+0lcwb7DePVfTwXuBlennlcVGOIl8bOvbaQJw4G 2i1dO07EPvVQ0mefMFafCDa1heAGTzNgEUlof4/UNLUgqA0Npjoz7MlerSw2iZcWr8ifl7Hyqoyv PCq8eWnHkSOO2g6eBxQOAm1wJSaXw2Hf2jvYv796IDZ7wcP33rpyyfycnLyiwuLr7t644bbr6mtr W1sGfF7HSH/bps27mjsNPuK0Eurr6jm4c29LQxOgVzCY7N7A4Kh5cMgwOjoiDkyEnOZdO4+98dqO moa65o7WhpqTXvs4C8WEXjlqMHd3dXV3dZwqK9v79ubG2noXCFp8sSskHB13DA0YRoYNIa9NEPTU 1ba+/uo71fUNHT09x/ft2f3maz2Dg/ZwyGIeK9u7f9v2nRhcbS3NAx2NNquZC7VCIdMrdVBzbpZA cqWq/6Oa73SAgzycqBIPJhgqBBoTr5KpCB8PoVi9XvAkNGKRCoiG0WweGRkB+gCcAiMKTxSAcBS2 AIQBKKMfiMbA4FD/wCB5C/AZbwYG+/rxGujjMA64hnX39PTgBIB5uHoIqfX1IU36YT9mvP6+foKD 9A3g267OTiTjC0D3VOXxEoADjDmROhSbog3zRVToiyr1EK4YmfhoeG5u1vqoNs5suWdr4CJrgK6q ztzJvMhUZy+fITWQmZEJchM2+aeWZ0atAzgna7ZSvILroxnSYOdTjKh6DoPup77OJ5mP6blkszyy 0XFJqiCKcdCw9FBSF2Bfxe9xWUaH+no7oUSmksusg23bX39ekDTvxkef+tQnb792Weax4zUnqrsc VnNXXVnnkDln5YZHPvnJRx64c2FJnoDv6erqLDtSExOXcf+jTzz88MPLspOOb3u7bcTiIKgCFTgI OUQhW4An8gskIa+rpfKY0emff8PtDz/11H133FKQmx2hqcAbQ6iVZc3PXe4RD9cNHSFq6/DvcA3V WzrnZ87PlMeEwyONPfvF/Kxc3T0rs4szpINDfTX94IdQdANeL7BBKQGX4io0diax6kAmodx1rAmp 8SYNh0XYWpKFNSpe3Fzd/Lkpc82BwV5TO7EI2SjnpEJY9JRQc1NvwC9dunSRTqOiZhj+y+T6tPk5 WckBi6W/xRV0+YU8n0DiZxwQFCPsF5LglALQ0oIhpVafdv/9Dz71ySfvumVtil7ZWtNQWV4dm5p1 20OP3fXwg4uXL9QopWgMQVio0SVcs/7GT37iiScffXjjirl1h99tGB4H/SkEuTe+/Kbbbn/8k598 4uF75mYmdDe2VJfX6BNTbn/0kUceuacgQdJyqqKu0zBus7WdPN5UXblo7Y33Pvnp+x64Y15WEiqB a31me5O6IeZs5py8jbff+YlH77ppZc64oXf30VpXUJieEivhharbhqBNEvDY++qrNXE5+gTsPEcS uSTd8YISIQBHkKjSckQbzqYn8g1BhF0NBNwuu2Gof3ioVyoOq6Shvr6BTduOxSTPe+ATjz7yySeu LZlbsW3TyeZWs9dXdarJOGS7+up1j3/yyfvvu7NobqYk5OyqLT91qko9Z+Fdjz/y6ANrs9LUOw9V 944w/RRuJ13I9wh47pDQ5wm7D59st/pj12+884mnnrzztpvz01MltAdFggYQHhEpHNGmEHl56aq4 +Us/d9WYsLHm5W3u1gke/MAI1Ymu/VNiREvnuuweW0UvsI9Q2OMaNISrjfPSSmT5KmBfgn3NSaPh 4CduDz18Y4GE79uz12+zsvakM0UYYB5nMVDBQYbpkZAITEOWkMv5LoGE5ChT8qRKXp5Gef9Vardb 2NLPsxMJTw4BIMMW53tDAbNhbLTbpc1cuC4lTo0wDST8AYaUIrh83VK5RNLZ2uH1WoU8ZxBdXYBZ hWKIUB4MISgv3EMEQSgCpGbecvc9n/z04/fee0u80jc20PLq24fiU0sefOzBxz/5+LWrl2nl8OOn aq1iecnSVQ88/PCTTz1+y3XX8sfNDVWnrL6ARyARaxOWX33dZ5763GMPPVKcE+dzjL3+1nabh3/b XXc/9uSTN1+1sK/6UH1bk8nraWhorKo4pU9KvfWhR+58+MGlyxZqVBg7V/rJPamcc0H9fvaij2sN TAM4OIyAYv9sPTUnJ1GlBduNOGuBN4HgJjK5yk9cTOEIGgz4vRaLZRSEi7GxCZsNVHO4hMARA0oc kNGAnAaJocLkqk9bgDM2Hf0JYhLoRJhRVColJhN4TGAw4ROQ8SDYIRaJ8FMqFuNksDrFEtD85F4f 0R9FfGa5NpwzN/FMXeePa2vO3vdsDczWwGwNzLga4ET4Zly5ZnSB4OADz6OZ6dg4oyvuwyscNW4F vEDQa+3uaN6ze8/O7Xu3bDl0qq59UfGc7NTYwfZBs9l53z23LihIT5sz98Zb7k6Nje2qb7LbnHJ9 gkoc9hnb4RmhUINqHQcJv4GB3n7DsEQuH+zrw75OWKqY8PiwZUS5EJMbplxEVoFYrY+XCwIeQzuU NbVx+ph4fQS8xkIOa6W4lKS8wjhxz8m9Y2Gbnec50W+wiWJKstIg4GHwGpvMvbHJ8uQEcZJelxiX OGyzNBoGwJqgSzGQEljFTd0mxftJOgYLb0KJ6tR3H1mKxQqFHGag08kZsZyQwJQ0xsfGpWKpUqXA im7ySl4Yrn9yqdTrhpIJk/4kFiRDVYBzCAksTzkhMAqJJ04M3LU0GjlUG2pbOkIK/apVa5YtKM6d mz9n3ry4uFjKS8D2l8vntnb19rd2doVEYmgTGEZGyGIRHtJCkQ6VHhsTE6MSCQNNTU1j41YsKkGn 6e7vs4XF405Xf2/XuNXR1DqYlJxz1y03FuSmpRbkLypdAJdpUqzJ7X1m/Qpyc3MWzi/MK5y7Yv36 uYWFxkGTccylSk2IS0loaWyEhGrAE2hp655blCvHuvW0qv3weul7p8wEVk/fhkeduqxtDfX7dh3c vm3PO1v2NHSP5BctSI8Rj3TUWT2hW++6p6SwOC8n97Y7btKrRdVVTXaXRxurEEr9Yxajw2bXxsao Y3UBr2eop3fMNAL0ADXZNTQBtwsnRGqGhli3ItAK1QeFsB4iEPP5kgSdVBaeGDMOwWLQx8Uo9epo b2MEJo7OQVVVApABRDssWrHiic/2Vh8e37ctaLRJvCIRPsVlEmVG6Yq4+DhfextveChsGzX3dQ/4 BEmrrxaKfaFxg/vAidyi5SpFjFSkzl1ZYqncGxy0CMBwiHJGGGUqqpFC4TnaHyPl4LRLI32BH46L j4ErPc/p5vlBNqImDTudvoKBgMflgot9fFwsi7bAHeGwVqORSaXjlnFEByKYBht0XDQe/I1bYp4u iE2piImJi4tDv9XCe6u3o83i8t12//3zi+bnzcldtmSxFkgj08YN+vk+z8iIsbWjx+5wYoSCWe/y ktAtKAP8p2IS4mLi4BYXmDANVtXUx8QmmA1DnS2NEMp1hnjgyrsdtoa2Xq9As2LFVcsXzc/Nz8mc mxcXo4sUPSIqeyW67myeszVwATVwGsABpWjuxQZ6UrpGpsUIIQHFAsAYBXp4yWHfIhyGqDQQhoDb 7cIKzOVxuz1ur9/nx5gOBCKhYWlokymCwnS64gBwJtFBBjWfPCbhYSWTyYGLSGVgJPogQBr0+6US QOFhzCB4OhFZnDDOhPaHxgOFHUI18QhVzsQMFZhcEOnhHs4RliU3NU7lFV5A9cxeMlsDszUwWwOz NXARNTBL3LiwyktJSXG6XPD4nFGUnAu7l/+Qq+hesRBeHV5jT3vdnl27DpVVdo5JCpasffzedUk6 wciIly+ISU+GTARMFpVEmZSm0QRMIwG/YO7ya5cVZduaT25/Y9O2XYfbOzs9TrPLZRu12UAU37Nz z549+0+0dWbNXwRNLEKKjxr41MgnUphS1YJV6/KS9f0nDm59c/POAyd6BkcCRLqMMi4gHsBP0yiz b81XBjsO1Fs7BkLmXS3jopyr5+oVqQJv43Bbi2fU7Gnt6NvX2HICEUB63aajpu4RrJ1IeE5YWVMC gLJ4r9NsYZxGVn0ighcQvVUSbZUKPWCVJxJD+4wafmHqzkxxILK2EwgUUnnQG/B4EeeBUvAjNjbW jPBGkQiFIj6QD2p3k9UiQVvEQZ6YBCeF3w0BTOi2N4QOkbw3HLCNOH0hfaZKGyslXA+y04bdroCQ 5/Lau5rKN7/6j7ff2bJt594D5SccIZ4XgvfkNmBRS3ADRL0RzReasNmtpnFnQ13Dvl07du070D5i jUnPjNfJA96w2SpTqDP0EgFRY+Bj1RtkLAHmtcDFBQljjx01QbTjUDyJRq3S6vi4TYddm6TNKcoz DgyNGRwei3vYaFu2poSsdTkr9goPhUkEgZmtVOzW57R01Fbv33XkWHn9mFNQuObmDbfflSyyhEda Q/I4VWISiVmC5bcikKIXjhpcAX9w6ZrivOLE2trKt97ctGPfkZaBEauTWAOAK5qqKvbuPLR7b217 71jhvEyFnMqMUqVV6MgKQiI4lgeDEHxQXH9N8Zw476lj+996e9O+I+Xdo2MgZ3MH6X+0F5KIKYRj ERQEg2A5JORq73ny6qWZE+886z3VJLMIwG4i50o18sKl2Tlz4rubvFVHXF11huYGS0YRb9nqoH9k vKfOWNOj5Md1vb23683dPrHZYay2VPUERn1UipYhEtTHJApwELiCCgHTrow/qKZvpBXJRQGMXxIM RSwDIhcZKwSUY4gD2lwsxucBp9POxZFl+8boxx5vyO9XyaREnBCMMMoSYbcOLQCMMmAcVHgYf0kA JFLyDwRyHXajIaCMUSQliaC6QwJBB0QoF9UoHe3tPPjuG5veePPd7XsOHj06MNwXQLBZoiyLqzF/ EIVRsi8csvqtw65AuLW7f/+unfu2b9934pQmPTs+Vi/m+c1OXkgzR61JlAFnhO9S2CfmKoHNBlfI R2VWR+MKTxsf1exP0+Bg2COjhIHkGNDq1IiTQmkY0CQOQPpTDnYWF6ad+KQplSqdTqtRqyFnKBZB VQlhVqA8CmcWTveTDneO10f58vQHnsoU/WC/gV/gnVQqBTwCOAOIPqI/gAMCEdNgMEAlR+kDOMyT SGSYNDzuAJsBRAJejF5LSZWMyDZlDF6hkfhR7Qiz5b6gGrjybrXvX2zmRjp7XHANzFbeBVcdt36e dZ29mBqc9S+7mNq7iGunbrhOJkPtHQTtUOhWrb7mq1//+re/8+0f/ODbn37qibnZ2WDXyxXQgPQ4 HfDtx4mBcMDthH0tU/CFkuSU9Acffezhxz+RGK89vOedrZvfNVjcfIkyJSHxnrvu+uY3v/Htb3/r u9/5zje+9rWVixcQNjtbOeFF9QuoWSTILS559JOfuvPue0Q8/553N+3ZuW/CDe9/elBShVwsXZhV HCNSlTUdaP3/7L0HfFzHdS6+vfdF772DBMEqkSLVKYrqki33Hpfk/fOSlzhxkpf3Un924vKcxN2O JVnV6qIokWLvHQSI3juwC2zvfff/zczdxQIsYpUoa69W5PLuvXNnzpyZO+ebc77jOmeacS6rvVWr EEYic12DU56IZnzUfPjw/r2H90+NzEVcAZN9wB5C0hWW65T8QYwiBAATk4mgAaQKNKcIM+yxLCRe HCQdQyTM85u9U9Nz0yqhtii7mOaIITlFyFKMW0cSIVZUl0R5gZGRCX8gRMAYAv3AecU7Oj1rjYo0 OcVyiUKMPeZIKB4MsLbShCYcHwjsP3gPY51IF3fiBF+mABdhyBkJI/cKi4dhBmrCZbWfPnRsbHzq kU88/ud/+eef+8yTWCzSfDSgqEfjkPWDGa8AO+ATLC7Mz3nk0Uf+4tt/9Z3v/M3f/s13/vRP/vj2 9beCP1MuBs0oEmNCDgSPIQE66HISWsDkzM1rxOZNrpYjJO9fkIcFq0SmVBmqa+oUMX/n8RNDY3OI o15WWyVhs+CHuShlypS2AZhc7ONvlVZ/1333/a+//PO/+Zu//t9/91df/vzjVWWFfIlColCBTTTi 95JbSaoPoS+UkMux4yjIKa784tf+5NOf+YRaKdj21rYdO484XEFsRBaVlH3yU5/99l//1V9/59v4 /M8/+fqK5jrWbkI1SpSUGgAxmPGJhhWrv/iN/7F1630Rn+ON1948cOSsP0i3KlmXkjFABU/gAyp9 ogUCgUhS8MVPOYqzPQf3yuZmgTMx8EkqVxXUV/FkAVN7m+P0iHVkJm91Iy9XEbLYhk6ctGgVlsmR My89e+b3z892HfNnybsOHvbOODBMCYaBkDMoNfAAsluapFxhZKFsBUWElxCDGAN1iEb58M+xReaO dvuAiRTnJBQSbPoSa2ahk8GQq87WGzV8//hAhysQ5vZgcUGMP9A74A0FSirLwRQrEkugntFQhAKA eA6wPKCEBB0UwfKBGpJ0yqSBfIFUotIIYyDuQOIVllKWWD7Mo+rosVNn2rsbmpq/9cff+sqXvthc X0NxQ0IWLIH3DNIVUWASchKAhVUk3HznHX/27W9/+2//9m/++jt/97d/98B992XrDQqwroac4RA4 YzAMyd1U/6kIPvwQKzbTZY6MBC5XAosBDmxOEPSQRMDFBSGpii/XiGKCMNhyQHvh90UFPLlMrBLE yGUxvLRlQBLzioqKQYebA5JvjQ54B7LBSqVyvD8AzSOkE+8nQobB5ncKJlLsgyIWdPLCqKYBVphh aFZs8ookwxwHuLxIPmt8IflXhIBaRTwQMqsjQQTwAbsHlBJVq0RKDdBMRK0QSIakGMNDuKhRJgU6 M324L5fL7Y7MdR8lCbD3KgfafaiLl0tL7WZHYW7WPr/55fZRYd7iIhKZPZA5Lk8CSzqXrve5z+UV 8LG+KsU9dBWjmHmHc3kuOeuGmoP0VDQhj/KzVPrC4rKS3PxsNeJo+djN50mFwvJqnVDkOnmqz2H3 +t3mib4zg1a7rqZBrsoKeKLeML+wtulzn9y8uUVnmZsecCllxioFLzE7MR4XChQqBdKZKSSybDFP xaKFyetFFCdlU0tLKPIFIzyBZFnr6i+A9qFYMj/eM+kJgMOR7UCjxuK4qF5YfHdJ6/aJZ17s+alK Wl+t3SgXzrvnDg6ZpQXLvvWtR/7vvzz+t//02Hf/7sEf3N+yMRw4NT11AlyGyNKKDWKQbzqCbnvQ ZQ3bbGE78amA7UUCC4jdBZqPsCDoTfidYbvVNz1k79o5sq3X1L9ct67R2BQNOc2zY/2giiQ+E2zl RcRVu7KkoFJ16BCSx4xYrDaw0dut0/0dR470jjgLW/KaN6ilhiyZWuHzmPr7nC6X2+dzhcIRZM+j 0IVOC+jDbkGgC1jt3fGIwNBYYhTbe0cGOyetDrcvEAnAb5gwjIaDUZ8rbswqLqqvVmVpCvQKDcm6 K0HldWqSr8ZmdnhcfqcrFoyqi4oKBAm3zWaN8qRSmRKECEqpUCdFv4rqSoWO+d6TAxOzbn8okPAh 7Wg8ynhF2GqSiJvyWIQRjO0L+Jyusb7+yfEJuUGny8sXSPMKCso2FQq7dr6w7axJW397pUaspQlA F8J9PsChyRSJ6S51YaG4UOqgJnxCrJLnZOeX5eTkGpQykRQuOdAzZW5Oea0s7Og5eQJ+ZAg/H+2d HZ8L19YWKWViv4fvj6gbG8q+/Jk7G+uqp6ZsTq/fkGsMRQXjM17oqkoFsQo1wohGzCF1YgJQkZV+ AiYE5cjzIIGPSL9u9fKvPrKpKEc/Mmt3+JALleozMcxJJAul2IN/EAYZiwCB2S7krSg1/tWXg3Pj WZZpJQHE8IOUJ1ALVxU71vImu0+Jn+oodSmNj6zjacKRnsG5XQcCj3yx6sc/v/fn39/8yx80/fpf hd98LNTem+gwgQED+JUkGhK5/TGrJzrviNhcEY+fF4rBd4FkbGbLPNgi8ZjE4+U5glHzrHtkyPNK R+KnB4V1tfxbqniaxPzsyOj4uM3rh5cKlbWcL8gryyveVJYwdezef6Z/3OJAPiyH3T7VP7r9te2K rOyqllpASIg7U0qElskZq8ni8QAdjQYSMLuQSkkuE0mEIbfDPIkbEeaWEOpyq5o1CW/30cNzNitG iscbiIKHhE98nWyehEhdXlhRl1OQl2NUG5XgC4HLlVjJF+nA32OecuHw+PwhpSyrqlinmeztcsUF UQU8xlQyoUQllGA3u6lYJfYOjgyem7E6vP5QMBwDMIPiuTkgXXM+QB2mjlKUAyhzZCRwJRJYlCa2 RokMYRRjxVgW+huX1dWsUQsV4WAghmEXCEiVCqRYMgqFeGeArYj4X0mkiPzki0VCiUSMVGpyOQJN 8FUoloCYmThzwPuQ4hlkniCxd8TZkGWNRbpYcgZzVjwWwdwRRQgZYfVBhAtcRjDpwP8R0THw4YiA 7AOvWjq7xZB5PhI2yeRuqQQPBRWPymfSmkyzgjg8CrkcZVG1aOWqVbsO7XN7kPudHWzW/HCOTJrY q5M7o2m5qdPE8miaWKQkuyk9yeEJhTysXBDs1fXBjbwLnXszp4lF0xUKBViBbto0sRgaIHtGVOCN 7KWrLBudu5Am9sOaeS9Z95s8TWx2djbCP5HQlK33r7IbPk63sa1WliaW5LA/z3ktdebSaWLTZUbS xCJzq1yW3EFOjA9Nj/SP5ZXmNbY2JM1/YtBgVSNRJOZnzO8c7UWSN+9Uz7Ztb3t5hgce2lJZqB04 19bV3Tc1Y54Y7h/s7xVpcpvXrC8yatxzc2fOtlmdLpvVOTQ0Amp2VJ6L5ie2p9dpNu0+Mda0bFV1 nrr7zPGunl6knRvpHxgdHtMVFDevXadBKC+xG9kyB3yFDqVK/ULHwZmx6c2r/2h5cXWByNJ24shZ e7S1+fZbimryFDqtQqlTa7zCUJ95UOILLy+sHLVaD4wPqbGkmvdOzE1MzCHkwFKSFens7hkKFKxq Wlkld06O9LTNhwMKBc87NzXSe7T7UOdoZ25246Y1T1QqDbG52TdefuO5N/a2rlidpVPQYBOiuEI5 L8dgONY51dbW65ibNpumu86c3PPee3a/4M77Nq9fU6+SCMKh2MjAWE9flz/iBx39cE+vzeXd9PAj 8OEXet0njh+zRqI2hxM597Kzs4pzDFPjY2e6B2etrrB1brq3a9jsySpvaKkvCZhnz/X22mMJDBvb QE9X32DVxq0VJdlZicCpkycG5vzeQGx8ZAgBJUW5WebpqbM9gzMWl9NiGxkcAItcdn4emGJVosTZ rp5DvaPRUDQ62XO2vWvIIrz//nuRZpfu1RExAyzpPHvG7Al7IvzJ/t4T+/eaXeG1d9y1anmpDHAB KGcjwfd2vjfqiD/y6KP1NUUispWXWodezZi81jSxHFMmb84yl51D0sRyk0oiONLd2T/lKQCJSHUx Es/SgyBaGEBSsWx0fP7UiWOxaAhJD7e9/oZYpnzoc1/Cbmb/iZND3V3m+anh0eHOAZMxt2R1a3WW Vjw+7TjTPeVFgkXLxNDQqGneU15RiuZzGoosKlNDRw4fbr1zizEn+8zhIyMDQ04TxkRvz5S9oLJ+ VXOdRkpVGTbIvM297wg0rvCLTyYC4fmnt4s0KtmX7ueLsMMayioo1HVOmCcmA0236FaukOcoeSQw LOKzTM+faI8MW4s33Jb3yYcTIbft9MFzh089+K2/FzcVywu1Mq2Wr+IX6g29285laQ3qBu1431nb oF0VU4Z88/OT/eaR8ZDHh+yR9rG+sd7RvHVbskoNwbmBjp17hPIyTSBsGjrVf/iw+dlX5Er1uj// S0NTTTTufv6Z3+zYe0aXU1BSmMsy3aI2SqVcp5L1DY7uOdnlsDpc5qmuzs6dr/3eNGd78Av/X0tz sVYcUUkl/SOW7p5+j2veZp3r7xm0Wp2VtaX1TVUOh7/jbJ9pdiIU8k1OTOiNqtzc/MkJy+FDBzx+ r93uGO3t7OsfKF9xa1lFeczhHOrutnncnkDINDk+OtAn1uibVq1DAqGpgYGBof5gIoLkD+FYpKSk GPy9KGQKiS/d3omRUcw8xiwDaBCxR40cyW3dAyaLO2gxTfV2DJvc+tL61Stq5MRZiuK813xcaZpY PJBQH2TSxF6z5P/gC1iSJnYxwKHKx7QSwxYFKIAl063rq3NrpHGkT4nw4WAVCvOjsYRUztdogXnH xRJ45EUFQh8fBMWCiEAAJv8QH/GN+KcQ/wwKRWEhwuNEEVwmFsfEYoSf4BMTiyL4IhRGheSuCNwN YzGfWAz3roBEEg+HPfBWjMZJeqNo1MXj+RNxfAKJBPkEArNe7xiPZ5cr4hKpFCCKSKAK+3i9A+eE cT2GHpi04c8WUQlXrlq55+A+tzcDcLyPSsN+w8YRkk3ehKqfATiusVNSAMfNGaiSATiusX8/MgAH xc1vNiv9owFw+AjAkTkuRwIpgKOmpgaUltcf4CAx+oJZEFda5orKCmvqqgl5BX0qYbgU8EUKbX3L 2rhjsu3g9uO9s7q8ms9/6cnl9SUKQXCwp3333v1Hjh47NzQrz224976HVjdU5+kV5aX6UNDVceb0 2bYzPRNzKr1h9cplQCsoPxn+D8PUH+gzrWhoLjJKutpP7tp38Mix00PT9rz6tZu3bKkvBFkEtTyY 6QFHV36OXFY1PzKdEzB+9fYvVqt1/ITn6OkOtaz+luo1lSojDEFhAtaKUoZMlvPjUUskK3+5JxgZ H2hzTIy0j54+N9lxcnK8yzxyV8Mt4xPemF+zvmlZgVxlmfGPzA1NTZweGDo3bJmWSivXt/zRY2s/ cas2V4eMqB731OSMLcRbt25NlloOg5q4VZAmqLNLGldUGXmeCVh3XZ3dE3O+orq1n/r0JzeubVRI wC8gMWrVRXoRbLLDJ9t7egccEVn9yltvW7tSLhYVFWjcfseZM909HZ2hmLS6rq64tKi0vDTsdfef OXGirWvQFskuLr9lVXNTbVl2jtbj8Zw4cKzzVNuZYZO2sHLTxnUlOQaVRiFWanrPdQ20n5q2u4qq 6muqy8rLCoJ+T/fZ4+1tZydn7PqsrKq6KqlCASOyuLoKXhltB3cf7TDZ/JLGloaNG1arSFU5kCIS Dc7bHYMAZdra+wdN8pymRx55/L4NLWoRuDkwr/BEQtdwT9essPrzX/lsnpzs5JFjSUT45eh08prr AnCgT+bmzdm5OWIJiFyZU1JibGJm3hWsroFICjnLnLgMwWlCrlToVtTmue0z+w4c7+rs0le1fu6P /7yxzKjgxXrPnNi7e8f+E91dg3NFpWVbtmyqr67Jyq4sLsznO4c6Tx9q6+ifmp7X5RTVN9SCVIZr Op/nsNg6e4ZWr1utUyvajx47uHv3gTOdg3OehubWLXdvKAGTDfVGgu74vb7BifFJpbRx670g6Ttx psNXnlu0ZSMBOHhKnkDDqyt71zEXraovWlavMCiIb4dcGMzRT0RlLnVh1acekjUXhz3OqUMnzXxJ 0598SawTIRaKfOTqsLFo5Gy3z2c1rq4adtoso4OmwdOTZ06Yjp0ZPtkVd0bLy8vnJPEeq6vk1rW5 5bn+sPt0d2+0u2fg9P7RM71yb0z66c80/d3fKVdV8HTI4RMY7Ovz84TVTQ2FednUrCIuYHyxRJtf 2risRRG0DrYfP9neNTY5pa9c8+Qf/fnmtfV6qQjDUCDJqi7WBGyDZ89CE7vMDm9uZfWK1WuLCysM KrleYO/pOHXy3IDLG6hsWptbWHzriuJIyHb8eFt7W1vPhMVQXHfLug1l+bkNxXphzIVuOn38VGff sE+oaVqxtqm2Psco1+vifcPdJ051Tk7PZpfU19bVNNflq5X8zo727jMnzvaNxUWy+rp6vUGvNqgK ywsiAW/PmRMn2zpGrSFjUdm6tc3V5QDp0uOsrgnmuFKAA0+GAmQAjiuZMD6m1y4BOBap6QO5KwmX D0LQ4omwcvyrX/9sfkvElzCHQsJwmB/wqbxumd8fDYcRToI3OllCROMhEmtCUkWT+RuKCNYrEmzC OVywWX1hpUHnVDpOKKcG9e8nfke4h1yJVzX9J03DhXJJ/nEa18LKx3QRVyj4alVYrfHLZEKpNK4U ZVt65D/7r99IA1Xkujipgz9P/LVvfv2v//l/T85Oc3EEH5IHB4mhi8eXL1uOtLnIOHMTKl1+fr5e p+/t673Z6sYsIhy33nLrmbYzqVyYOHMVXsc3onWshngRoj5j42M3m/2GJiMbUVNj08lTJ28eoaV3 BGqF6pnnzBaL5SY0gFFV0JeD67Gzs/NG6M+1l4mh0d7RfnMm2kDnlpSUgF9pdGyUTOk3H8ABZsR1 a9YdOXrk2jviRpTQ0NBgt9lNc6abcGK5Ee295jJpGo4E75lnnr7//vuB7Z4/6bEzOOD3hFHT3LQc 62bCJYgI/PPcPVh9+vv7SsvKtHodWSrRVQpRZNju1IOeWIIsBBakm6SECNF0ellMIMdZynDJk8Z8 AhIaAB5QMaEEpJSN1JiM8hMIMcEKSgoP1QDxaoWrfXK7m1xnQ8mRuB6O+iIUgvWRgND/4Zco4Z+I gwKQLKVIegkaI09qA7/XuJU3gxEn5ZULeSI5bwo88VZeUZSnMPASCqyFaDvCfGuIbya+9Dx9iBex 89y4EbEJMM/98LnnJWp4Lize7DyQaIiyeLMSXmgWeWtJ42FiCkU8rZinVfB4WiKTKC8WiCUEQbES ljGagEcQIaFKXHiwj/gw4OE8IfHhT8Z6oL2k6okoPwZ+Sbj4QkSEA4Gs9ujiFDYbjY/RoJkkaywI BcBwj9JpKDNhK6CZRMmz4hFJDNk60QLE/VB4RcBDjhgciriPEokgW58ggJ7g82SxoAjsBgLK1UhY UcHYyHoV3v5hUj/GF8KDtHnIa4pDynqYc5PHDhw4R/ArGFFJgRA86VAsnWMgUwhZp7tee+b3c8Y7 /+efPpLFsCcWSHFVhiE09tixIy0tLfC8gK4eO37UoNerVRq2QKJdzxHfUbmRA+sln9dbU1vLBEVJ YaGnsa6urobmJngm0jBurNf9vHgkLJRFBFI4deCT9IOmWg1rAPoJOQohOuxektbLSO5URJmECTwi kgBTg5KjcYikgqcGLwHCCHQUIA0ZRIg9TyJEJjQyWnApSUwcow5WiIQnQegIsSCuR6QQ6AP0h0Ev PARk2Txg2OQZlERjZ+lavpRkLeWCfdxWVJ4n0fOEMvBMkDvjSArs5/nkPKeCJ8eNYOEM8xxW9DLP kEvqgEYT3SBxXYJZ0KvyeBo3TxLlufhEV8iCDq7pcjJohAGeDLE2Up5YR8Z12EyGnJ2oNk9Ao26y dWSswHGcPBeNioUE0qiA+MYA5SIiJxWlDDbgvwAFDJQN6k3GHfkZXlcMGaUDwE/kxsPoEEOY+CA+ C/4o5C7s9QrECYESF0KY0E9pgkLefA3uJbmdqfDxpzjqF0Ia4MYFny4b4kylQRSK8vmolxIjK0gK ScgxjtG/GCnYkaYmGnXpwSfMx0OJQYdWkdEJil241qOOuIDcwQ2Aq9JjqgU4oJxtbW2rWlewCXn/ vn1FxcVykmqIK/Z8ffb7/eFIpLIS3m3kFsK/mryY3EWJf3Aeecd6e7tzcnPg6kVJhWiMQOb42EhA o8VoXTgW9f2DWaugIlEhkqTEQ9rRP/2LLxpKYz68+OIxhItg/iYzEWA0etDhk5yzUjpEXTXBG4ob SKQLHX5LDkZYw17HjJ6Yvu5YtmnuoDFshPmXPIPEthCEgzB6YNrEqgJlxwTw3iAHXxG0qL//r7/R 2OtJocRTVOAqlP3RN7/xl//8t9Oz0zR4jKvsB9/LbDRmAI6rkHwG4LgKoS25JQNwXKMMAXAUFhRi 2/EmwdSWNCcDcFxL/35UAA7WxgzM8X59fUMAjoG+vtLyMq1OR60VuiCha+nkBjitFDOwF692uLwI bLHDLW4utNRmVh+z+OnvC55OBOAALIJyqVnBzGO2niFrelYf+hy6FIO9SB9FsrHiQKAvyDWxsqJc BqzopAiZRUD4zqjNRA1GQnKQLHxhzcQtn1gruGak8oFwjUvaPNQAJee4h+EZNHvIwkEKYJypnNNJ Wrs4SS7UM4UfLe142gHJyjDpcgWnCXhhPQmoBTAI52lDK8AWpkmBM5knq81JiQWUsD9pUpuF88zM SwM7krAF9pl9DvfMsMnq2d02g/34v/n7byN7sIwwpkJDAOyg0nTNe4XHtQMcYNEkzYknuro6m5qb AXCwvuY6gkGDtGPo/iNRBeqBwEENXH0JhQeuWvD7ZvwslJCE3JDeskXzFdHktDZzVj15HhV7qjPo VwJNpUAOegHDE2kDqEZReItJkVsmsu+LVS35U3JccmKnFabXcxlimSFC+5f2FP0pKQry/SL9tehp ycHFCD/pTUn7aLEBQv7F+EbT3OfpJczqSbOlFkuM1WphENOBdrG4p6REaQehe6hDGHfxYsOMFEmg O2aXLSXZYMKio4v8RUl9r1x/0xpCv2YAjqUSyfz7OklgCcCx1GeO5OkiE0W8vCxPLpeyfwIcxlpQ JperVGryn1qN4GocGg0++F+rgw+AQW8wGhGtiqWAlv5HvtN/4IPf2UdHPjjYn+QLfidn9SBoYn+j IAPuwL1gN8AtKF+NnOnI46xUwWBTKhXg+YD3CMFiEHye4MlkksrKPEYqtuArcp3kdY3FpOyim61i 19iuzO0ZCWQkkJFARgIZCXy8JJDOV56yXJIm8+WIgpkenHHEbCrs2DLbI/1IGoHUIF9sVKAOLFUJ 4YRgBmmaFYYfydYQ2RYiG0cUlCHJHwibO/cAruL0dmZistiE9ILI1YvRjYu0jl5GryZLxzQUhVzP fF6WNozVmj0xaViedx1JWptuQ16OcC94zSIX4qTFnlYyrTNrLdeKlCRSyVNSNUG9GXPchY6Eadb0 9NNP//3f/31vb+83v/nN0tLC5E4g2ac7ryOvuknX50aqELQpXPMYtEGcb6jWXQ0Wc4GaUUBokYan ufBc4PqUbNN7nzPOqbqQbfnzVOoiuvL+KsTUdjEKsbR04rHOdCNNwdPrkDpN7X9OPa5Ze6+5AFaZ 85T1QkK5JOrGcFIO77o+ypcpJSOBGy+BRQAHKHUTArxsCaJZscwozgLJbpD4IBCXSAkZ4/ywUEhJ NIQxEC4hx7NIHMNHQj+IH5FIeTJpXC5NiMRxuVKo0ogkUpyMSyQxfBBRIpMmZBKeTJLAF6kkTrg5 RFHyK0qQ4EtUJI7gI8Z3KblFRE7i16gElwljIkIXDD8SMGmBOxhoLj8mDCaU5rImNZlEacpykrU8 ddAZ4ooB8+sqd+K+MTXlcDiua6mZwj58CWT2VD/8PsjUICOBP3QJMAP2D72VN1P7iMt8yjJPt9mp MwVZUiw25LmMK3QPO5mxguzHpixEbEGTHKXcaoQY2ckCSLZMETjduYvJrnl62SgC2SsJSEFv5gxS zvM1tdFNZUe8A4BUEJ8MatMQjUF2Fhp2gNgWYpWnDLQUXSAtiXB4MJwjCaWQuGDiNpL+Ickh6F49 zVLHErSS0BzCS0KTTLAslJx3PPmRPJXkWCXwB5dagl6CP2hcyvl4CKcEtCLwLCFByuxGmh+PWskx +k/OrYVcA9Y4sgXNdQvXBYtNQ1Zt5qiCnChxPoJp4L7Ccu6RmiaH2AKSlOxKEjnBms12+Ln9bCYo DluiPUODrYsqa//H33//uTd3/McP/n5ta7UCmYOTC1A8j8sQ+GFoOqs26Q/WbIpf0HyGZFuehJwz fQWHHfx+4vDmSS2jicyZkw8J5KGxPMThhcmNKANFSBjURuWcbB9xMaKdTM6RvqSDgHV7qpuoTtIg d/Inkyr5g3sKJ2fmPcBZ2ESfOH1YGFBUu5ODj8JmpD20v+hgXhhV1B0BOVMjtCJoJqsZ5wxCa0FR Cuqmw/n2kOYm8yoxR4vUIGVaxe6gfZ0aRVwl0wpJVheDlLpZkQ9C5EI0Sy0TFu0JzhWGPYkd5HmL ZyKimWyALpYmVw3OPT6tR0jPk0G7MLkl5yg6C6T53yxUmTQKP6HTSaZlUocFkXwYepx5ZkYCVyKB RQBHOsKfk5MNAk+qz0TDEQsiFtEAPRL2SKZF7k+KDsaiUcSyIvyJHch6gryuCGYB8S0Il6j7G8ny w+X6IbMpovgQZ8JNFeQ8BXjJO4JeRZ5Js62wVzU76CPJP+G+gVhERtiBpyBopbAgP9XqpfsUVyKO 634t5izUFgE7LJF75vhDkkAS9v9DalOmLUslQDYvMoM3oxcZCXzsJUBt2PMPasBTGzFp+Vzc9yDd NEqWlbqPLoGSxtICokWNwpR1kzKlyNULdhZ3OSuL/mNRVdO9E+gjiFlLmDOIn0SySRdHHK6s6y8k pNQzuKakLYdSqMKl7mP3n3fF+99yZVV//6tTQlqCoVAQEktUqVyBLDYKhVyEpe+Hvbt2yebQBhDH Z+Lsw0Go6Tb0RW4m6pi6bEFLk1cz3WMePVTJzu807tIL9h13+wWcd5LD5EKjMF2FF1ebVTCJtaR+ 427g6smASHIu6cLDfj+/hkmAZqEJbLixxyTFcgkp0oekfS4mneun2Gzov8+RfkGqFYsb9X5FZH7P SOCmk8AigANcVSTsETizQAAGI5DtAFeME+4L8G6TbQHGjYXQTsIJxEBHUDQJQFcOfmmxICYVRKWC OIgyJCI+Eo/zhcBlY7hPKBJLJVKlSIzAPzEhxIoD/yCgKQ0rgTMGNinIo0gKFAKdJGdNismiMsi6 Be4olAcikAQAZgFxH0FlkeRcCJeRhFYjyyY+mMgpi6LIngLBNBl/VWoGft8xfuM6h+433LjiMyV/ aBIoLS0FeIU8rJkt1g+tD27cgwkyS8ZtpnNvnIwzJWckcBNJgG1vJjdGl+S94NgJiMHEdk7ZQdZF xHUiwRZFsCeoRwM18+jWN333Jzd4F1Yk3M3E4Z7urRKTkCuUbvcwB4k4L0o3ibFTTnfH2YftuZIy uXOsMDJdJRc9xOeAVZPtutI6pjwPSPAF2UcmnhcLMMmCrbawi049DxiPIf1joW7JHW5uDxm74mBS Iy4ArO5J8VAvee4MuDAYMSK2xXwzfaeOHDzaOe0KpISzSBVIU+lWfaqNeBLKZ+4UbJ+bnEmapxfd XuYEQN0NiLRpqxd/kq4ZlE6FChZNTjWHnkqKPVVHJgywpEQJ/Qn+Zz1E60U/zDOAWNeURGJpQPgH oves7UkJpGkfOxVxznQfPHjoWOeskxDhgr41qT9kH5KYxpAZWcgT5g1q+iJhEPE7YKpHm0c7KNlq pojMWKCUI4wugzSfqjeR0PmxL8yoTqoBuYTYGPRDwmU4DxtEWTHPE8oYQa9OM8LZVRRupB5KbG+U unrDciA0LAtoC+H0o3qYBsBQdVsII2KdmKoY+ycZooyeNV37sAUSwTilrh/JgUsdXKiPC0euwaCN hXHBej8BvlIJdXYi8oJ/zcJig95Jnk/+X/CfSvqSkC7hhhWHmNAq8sFL6h4eGDp0qAPZnsmdxLOL DXJ6Ae3LlCPGAqKa0kYmAuo0gymNej6RtpC6MS+tjC3zgYzczEOuXQKLAQ6WxASwgUTS092LXPEi eEqIJWDCZ8gDPWgAIv0Xm8rw/mZWAC4TCUX4gzhsxODXR4YJ/BcAUJCJhBQsFCO5q1QmkUhxJbcC oNMGUAxchq/0C/HdoC5/pGjq3sHhngwUJpMMrhYiS6xEJBQH/KHOjk6JjGNNJ3Vkk+1NMA7RkiUL mmvvs0wJN48EJGKQYScIFX/m+MOTAJtAboJp5A9PtJkWZSRw00uArXDSDs58WjwtcNYFtSSoAZay 37h98VSA0ZLy0m0z9pDk3mnSbKOWTSoTbZIGIG1KSi2SUrNUklSdekhwO7fMuyTtcXSjmlrxl3Vc eAbkXD+4UpJSuKwC6UWx6GBv14EDByZmTCRtypKHXLhyS88mb7rspixU71K3JL1aLmvqv5yWc+vX yyrv8iV4VVem1YFqT7S3s/3IkSMzc/MLZvLFX3pUcVKxJ3RZTw1nepqBBQsPWHBNYucYXpA60v/J 4IP0cA92hlNazgmBeoMvgBKceuOaNMSE2B2pLVL2LBbAtKjDuaJppNSCh0MaKpesZbIOTCWYd3ka GMMhHUh/RC2k5I+X8FtJCYkTVaqRV9WbF7gJnRoDBcyB/YdmZ2Y5sV9m2ZfQT9rLmSMjgY+WBNKI fHm8GnkegwUwVYXCMUkiTy1XKyVqhVQI9EACdEIAtEMsFYjwRSqUSAX4SOlJekYgIV8oyAGfCzHw B4FMxJeJBXIxXyHmy4QJiZAvEQvlYoFCLFKRD5KKCRRCgUosVIpFeARyuyExCrlXjDAUgUyMM/iO ABkUIpTjArFADFADF0j5KlHI4J6Lj7VHuk/PIg0amSrI9ksiqpasXNW6++A+lxeZz9iEdN4U90F1 VH5evtPlDIZIYqqb8ABlrFwmt1gtN2Hd6NYPv7i4eNY0i9TZrIY3D10rqmc0GFExl8t1E0oPVQJS mZOTQxxMzieauglqjFqhel6fFznA6Ark5nqFggM5y5gFAh3E3N0E0rpAFTA0kPCScC3ffAc6F0TU QHgdTgc3cm+m/iVQvUBQVFg0OTV58wmP1Cg7OxupTDE6brZxcXOKi74aSNUeffSR6upqksT+vEkv dQabNxg1uTl5JB8cAya4i9lG+4J1ZbOZdXoNeM3p7jDdqY/6zUPn3n79ladefHn/kZPzbn5ecSnY x2C5wMuU7JWSfWre3ODRn//oH3//9u7tu/e8+e7hc30TuVmGLJ2GF/D1njz2wnPP/v7V146dPOsM CnMKCuTSaDwatI70vPrCM8+++PK777x9tseuM5YqdXIspiKWyUM73njxpVfefGv7saNnXK6IVq+X quQuy+zht3//q1/8dPuu/bt2vLv/ndd37Hh328mpiobV2SpifPKRHpUXGe/pevqXPz0z7ZPl5WqU UvArLN2mJltGbH+aLpdSayUqBg4aYSEYyXdwclc9NaSZlUkJGZIXMiGmvE7IUyn3A7e7HvUPdpwa nLRn1bZUlmQlM4mmcRikOiHlHsAVztVxsWlIV38XscLOv/JiOswaSIWxoANLL07+wuxh5puQ8hhI u5ETROrpTO5Xd0xNTebl5TFy/anpKeTUhFM0WyCxRRE7Ut+xLEHQuDErK00kxFHIMj+XlZsjJkmU ac9Evb1nTgzNhXNqm8qLjDLGhJH0fiAX0Owa5AzzmaH/gE8AcwFA3hjizRFynzm469W3j9hj8qLi HHHSO4ZcyvZDGcATsU+dO/mdn7w244xUFuXKZWLQTyBrKs/vPLHnndd2HPcKlQWFWUhPiqyr1olz 21984acvvPvue7t3v/fW3v0H+Nqi7MJsmc+0f8ebz//+929te3P//hM2m0eRnSVSKYRxvyDi7Onq fen3b7760kuHD+yesdglOWUKDZrK0t6wnklTY+pMQoTGsL6kdlG/lBgv4p8d7HzlxeeeeenVQ0dP uaLagrJ8iQAeDQmBw/LOy8//9vkX3tnxTteoXaYv0GlUIvg3kEKSZTH3iwXX7aRyUpmmapIaHdzg Ok8/mMyTbi/c+CG1TWFGyaontSvCj4c6zo2OTtirqsrLyhC8T1yLSMsppkkryZ5G3Euoxlx0NFBF SI6Gq1PcC90F5TSZTAX5+Uxjx8fGNFot9tJT8/P5+oxNRCTwNBiM7BqCtySnd9qD3GNQssUyT9NR IAPuomF5/aqfKenmlcB3v/e99Mot8uDg3jxUuWzm4KnDfXt3Hjmy78TY0LgNFvDcvMVssc5Z5s1z 8yb6IV/ISfw0ZzbPz+Ev8rHOz1vm580m8/jIxOy0yWn3eF0Bt8Prcfn8nqDXE/B6g8EAiCkEwCyk EmAccrcrYJoxzU7PzpnMKHbOPEceN2exmK3z5Ms8/pw349GYn/E4i81iGRsZP7L/xME9J44f7LKZ kYaaLkw45b8ZoHI2C9GasHkpc2QkkJHAR0cCgIdwwML86FQ5U9PLlcCF6RQu9+7MdX+oEjjfsl28 Q8/nWybHD779evfZMwWFBaBb2Lnn8Jvbd4WiCFNIerjTTVqXZWZquLeyquKW9es3bLyzZeU6rc6A raP2U6d2vPWW3+NZvny5TKF4d9e+nbv3RuJhp8u6d+f22YmR6qrKqsqKtvbeX//3CyarDVyI8UjA 55jPy8lqamxMxPk7d+w5ePiY1x+UyyTV5UW33bJ23bpbblm3trG22mmzTZodPCk1Wsg+dmx2bAhG 2vHDB0cmZ12hCEnBmYb7cDQJ1O4hu9PU/OOOFNbBWVDJ8xc3h4jpdpFw/+SWNhUvCW0gmV34cSCz xLeEGV30p6TzBJw63p854IYoYbJ9TBPe51hQl/dbcr7f7+/3pGv9ndU03cOC62vaZwDuuASg77NS Jb0FU55S1pI7IxNjQy8//8zvn3v61KmzZquHbEMlH8IUDblpqatI3NzX+eyvf37ybNeEyR6JgZYO rgbhyaH+l5996tUXnz1zpmPe4SWhUMRHIxpwzs+Oj8R4ols3bNqwfv0tt67Lzs8nu5fx0PzsRG5u dnNTg1yu2LVr7+HjbVaXNxaP9HWc2fH2W1arraVleWF+3unTZ17ettMZYMvwC4mfwxyI1k1MTk9N m0LBMBUzSUQ0PjTw1ssvDvV1l5WXIVfC7994b9f+DmhuOBJ+5dmnD+/ZVVlR3rJ8+cDo5AuvvD0y NgnzO63ltBR6pOS5UIPL0qzF/X0JTVxaGpE+9UqhUS9LnJHYL1Qa9Ov7atX7D4H3LSJzQUYCH5YE Fnlw1CkLOAQSQz4mCLijDovPNOHRqOE0EXVZvF5bwGfHJ+S1hzz2gHfhE8QZnw1n/C5byGsL+xxh XOyxheen7NPDVofJH/GKYj5p2CsOukQhlygeUMYCiqBHEgsohQmjOJElFpQ4rfKZMbdtjh9y+zzW QMAe9ONjQ8khrzXoswV9Djzd73cGo964eSx4fPesdTIUsPASIbCFIxYGvMIkmUpYI12xauWug3vd xDhZgDo/+MGK2S0/Px97mMj8/GH18aWfm/HguJZ+yXhwXIv0bnIPDuwD4D+AtTen/wskn/HguGr1 w34RDEm45zDvoZvwyHhwXGmnXA8PDvpMlnWBfmxWK7LXy2TYD8Tywc+Lu46ePHewfbJmxeqHHnmw qiQvOt830NNWtOI2Ffw8uBUGWYUM9g72D05v+eQXWlevrq+qqCjJ1anDYd/sO/tOjrmFt2/esmnj rcU5Bt9M//joYOmqjRKFQq801C5buWLNutrGBoXP2n743WXrb9VnGeUSmT67qKZpWX1jY4FRNzXU E0jEyxoatBqNwZhXXFlTWVNeXJjvt4d6+oYeePKx5fWlCup8H3I4fv/siyqpIOj3SIsaappq89WJ qH368OETr7y56709R9u7RkFGUFiQzY9FHZMjO995+5U3tx06dHjM7M8rrlJJqURjzoG2Y69v2/3O jj0Hjp31R4VGo1QucA/09L29bdfOd97tOH3K4fLJcovF0pgwPDM31ve7F9/bseO9I/v3HDtyeMIl 0ufnKiVYnSX4YcdQ+7Ft23du37Gn/cyp3r4+Z1xe1txSlaOy9Z/bxZYhagAA//RJREFU9ubrb+zY e+jY8YFpS3lNvZwsTjkHgnRNSJmll4E/XKkGXeH16WjYksUlc1ZJuT8km3LVG13Xw4MDlYhj5zA7 O5eG1tJN8Khn4NyZ7qHJ8VlL98mjbYf2j83M87TZKhl/rvv4Ky+95NdXabMVsoQz7LV+72dveEOC onyDGPkH6EvRY5vbu/Nd0/i4MB4LCHRFdU0NtUWSpAMI9VMAlAVmPIfXMvXvT7+pLW9wOYLlhQWr llXJZVKPzbJj+3brzAxSEngF+uKG5rrKfPil8OIh++xY38Cksm79Qw/f2YDhU16ZZdBCH+G+rTTm 1ze11Dc21RRmD7cd9fKVRVVV2fJ4+76dvVOu2o2b77iztbpQYbc6OwY9rcuX5eqQ+cDbfbb3jZdf 2b1zx9nTpz1CozZHJyVOXmhHMB73b995ZHo+kJefo5RLeLxA1D938nTH3nPmW+7cev99d5UU5FmG Tk/1nV65sQVA5L/9alvD+s0PPbClqalJz3P3n3hPnV9sKC6JOOxn9h94881t7+3e39E9EBPK8wsM Ip7X7bAc2HPijVdfO3Jw1+BAnzi7VqGRimN+fjzY1dH1Nvyyduw6cvxEgCdSG4wyUWRutGfPrvde 377jyOHjJpNNqdFJtap4JGgfOfP6S8+8tvPoPpCmHD1is9vwUL5YLOJ50I9dHT3b3np35453z5w5 e7Zvyp2QN9aXVOaIp0ZGX33jvW3b3j1y9MzElLm8rkYgIqSG1AkiCSxeoeJf4+UZD45rFGDm9otJ 4FIeHHTC4zgj+DEJLyoJuSX8kF4YUyTC/HgAjmO8qA8fPsZmLMA+PPrhvkf8Cfwa9QtifkE8AFRE KknIeUHx/JRzpHfGNO70WGJRrzQeUPgcfHwCTlHAKfZYBRG/Ui6uLClYU1d9W46xIeYXhdxgoeIn /HxeQMgPinlBYYJWIE4ekYgH+MKIgh/SoQR+RCKMY8+CIJdAN8jmwM1HhZPZMMyMyYwEPloSoK61 yb2Oj1bVM7V9PwmAuRro5M0Zmvd+dc/8fuMkkPLXSHfcICkcKfARCQbtYyZzSJHb0LoB8GJNZfGa pvygY6p/bIZs/pKMmxwHocMdSQjUPIFEJldoVRKNDLZZKBS0WTxegaG4oKoB4QNVZUXLynP8jvlJ i0coV9cuX1nfsioHrtuFRSVGiZrvQhQV3MsFck1+eS1OarQqXjQgSQQ1aoVQJo8LxSKFTqkzaDXy UMDf1tZVUlJx+4YWOfHyxx5V7L3tO/3ewG133g7LDWHD5GzUf+bongP79vqCkey8EoUqJ8GXYit3 dnpq+2uvdJ0+ZTQYVCr1e/uOvfDKtlCQhOb1njn2+gtPTU9OqTV6hSYrIVbG4+Hus0e3vfHK0MCw RqkK+3y7du15/Z29rkAMOMnsaM/u3fsEAnFOlhFhEq+8tXvXwU6/Hxs8iZ62Y++8+tzwYD9kwhdK 3IFoiGzkx2dnJg/u3D7YfS4LIYt5BQmJIkqasOB5fuP6+wMr+Sq27a973YjPRdKnmNvKp/QZQZ8z 4vMopTIQo5w4eerlt/dMmO0hv7Or7eThtl74QCQSAdv85K79xz0hEo7D0A28HSUyxfKVq+57+OFl K1oVCkWKliXlGcA8dkJ+2ztvvuSV6DY+/Em9UiGJR0m4BJ8nVahWrLvlvkcfbV7egtu5jD70HmRg DIZjIqU+IZFr1Fq1WqMQ8aAUcbGyuLoRYwGwoyjoFoddeq1WKpcTRtRYJBBNRKRKhUGtUQtUUiEi 3KVifjjk6utpf/HZ53wuT3F+fsDjeer51zv6zcEI436BN4l/xjxnsrgQmE9hn5jXMz81OxtTFTSt u72woLC2quy25SXW8XNzlhmHxzbl5+c2rMnKzTcYs25trsgS+czzJmsgeOzY8aN790WDoYL8QrXG GOdLUCeHbWb/e+/seW+3Sq7IMuq6u8797LcvzHug9tHu08dfefHFqfEJlVqtUmt5YnmEL5wcHdz1 1iunTx5FCCVPIDx5su2V196anLMGI6HZka7De7aDEkBnzEbY7JtvvbXn0EmXP5BIhLrajr712itj w6MKGYLTRE5fwE+CuuOmqZE9777d092Xk5WfnVskFMvBZ8qS5tI+fH8XjuuuhJkCMxL4wCSwKEQF eUxI1hQW8QVGcPBdC7ylZVpjlkoiFkml4BuFrxb5gg++gB5DKhNKCRuHCNQamEpAkiGXCWQSnlzM U0gFSglPr5YU5CoKcmUKqc9u7Z+a6HTbTXxAFwiZSwSlEiC8wQimV78z5JtLRF05RkNddXXdsjv0 OU2RqDIaVaJgqUgkl4pkUsLJAYZSGWojEur08pIKNV+IEGWEv4kYxS/wGZrne2HgpoPsH5hY0x90 027/fijSuPyHsr2ODDB0+RLLXJmRQEYClymBq95KvczyM5d9NCWQjKE4n4KTGEPRsN/p8XpECtgv WVAh0JyrNAYhT2Qy2xmtJ9lbocGy4aDH77W/9dJvf/Uf//byW+8Nmp2huEwg1WuRcc407JocjkZg xPGCUX4wyvP6gjRXAd3xDlv9s/1vnRrNX7U1PytbSbJ+RGOx4JF9u57+2X+98PKbMWVu4/KVGgXn LwJjMOSdH+7rPmeOrN38RK5GLcHyJ+YcaT+8o2Ow9u77iyorQWBGkl2japHYxPCoOxhpumXtg4/d +8D9t9bVZMX8k8MDZ48Pm1ru2PrY40889uijt9aXHH3n5XnvtCtqe3lnmyWRd+e9933yiUc+9dh9 q5orRKFg54k2u9e/6t67tz758AOP31tWVnD2aPvYwBTQikAo6EjIbn/4iUc/+fgnP/OpEnF0+MA+ v3smHJp/71jfVDDr1tu3fPITjz384H0r6iuVEiHo6C0258jItDGrYMsjjzz4yNbNG1crkPeCEqMm c1C8jzZdPmPqdVPLi5HYXzrPxIechSIVPcKoMUicCRALtaFg+fqNDzz+yKNPPrGqudHe2T148qwy S59fVDDU2xsNJRLhgHmgNyqUFlUWYO2dDELhSxXaxmVr6pubDHBJ4AEvWOzHQuhIw6FQoK1j5kTn 7Kceur0iXwXfARB4UN5Pcvvy1rW1TU06tQKEHISSn3pPYWBFhTJXwNN39O2n/vPHv33q+XNd/cBZ wnTPARe1H9n97M9/+MvnX4sbSuHYlKNVgiGwavmKHIP67N6dbz3/+rtvHx6btd2ycYVOL/RZrad2 7/PypJufeOKhxx97+PHHQs7guWP9QY8TZgiS/iQSEkEiIuYHYPLQOJ64z+t0u5xKOFXpgBeAy0yc X5AVjUcmHRBWUQHfa+06ArgkHk0E4sIgT+IJBHzh8MDomDccar1l3dYnHr73vjsaKovF0bB1dODM 8SNF9Y33P/Hog48+fPtdt59s6xgYs8T87v3vvm1PKFZt2frYE48/8cjDK+vzdSLH2Y7Bc5OJmuW3 P/nEJ558dOu6htzp3rYjJ/oCsUTAHw2HE3c99MCDTzzy6cfvLpIGjx3udHiCCa/v9IED80Fe8933 PPjkYw89cv+Khmo9smDGgnbbzPDYkCavYOsTDz3wyOb1m9YqxXwkbmHZopJpkK7bmMgUlJHATSWB RQAHtJ58aAVZlKRAGCoq0el1oMkAgyiYieiHQRsSkVSGf5LvQDdANCol6INIJhEAiZBK+Jjw8AGR kFLOyzbKCgvUOdngDQ3OzY6PjfS5HHOIK/V7HAG/OxENRoO+MF6LUa/X7Y6EQgp1YWHZ8tKyJj5f 6XH7YpEInOJkhOsU5YuBtIiFQq1WXlyq44uwMwBPMxHLd0YIcZZQKN8E8s4spq+9EzI40bXLMFPC FUmABammyNuu6N7MxRkJZCTwEZTAxTZEqOWWiGKtAvbGmBBk6DATyEIJVhlo0UMhEoJPTDNu+SFo aGl66PGHm2rLEkHXzr1H3tp1bGbOLVMZVzY1GnnB99545Ve/+tVTTz9z6OjJOHZoRGK27kL+Obdp 5I1nf2lLaDY8/Hi2Tisjbz7YXREpP0F8LYQym59ntjiCfmztUEszHnXOTXZ3tCkKqmpWLhNjAxcz l2tu91sv5jWsKFvRKgYRfJziBaifQICY2RhfeKp7oGdoWMAPa9XCgHd6erx/1ObvGJ7a9tbbO959 1zk94p+fsrhmzI7psyPWsuV3NS1rKSzIKc43ZutkXlCgzZjzikob1q7OKs6trittaWnkBWNDPQNk Ix3gjkSpLyzLzs2prq9dW1UUmR2NBKwu58zgjDural3jinWlJcVlJQWFKAuUp4mEVqPPzS6anp4/ fPKsxe7ONShJnEIaV8jlKNIHinHcDCn6LkcoF7gmSRrLBEwjsaQqQ1ZxaX5pYUVN1cplTXkC4UxP t1olr2+qB9eeZd4XDwcH29tyCop1WWC9ZWOBfrDw5mEgxEVxuHYQEpf0nMhEN+Mhq21+5+7Tja23 r2qqlPFCxEWcZqClV2I3UoRvglhUCBaQZJcnBKLskop7Hth6z7oGo0zQ3TP44ouv9Y5OwqGIUbrK eGEEt0clamtUOmuaA7EfXygy5OWDQ9c/Pzs1MNbRPjg2ZZarJQJRImB39J09O+cJ7T566uXXXj1w +FDEG54cHI8EPKcP733u6d/99jfP9Pd2dXYcf+mFF371y6dPHjka8bmBPyJPI3N7Qr2QYQGcMa6Q RKMveHTT6vG2Q88+9fSvfvmbZ198ZdJsxbDCLmt+QX6Ul2jr6u4emsAZvVqWCAWdpqmJsZFRs+WN 93a/8dbrfYN98BwZmzR55swjA70VLWvLV7QWFBcWFeRlaQW8gHlkwszT1ixfc2dFeUVledHqZWW5 KvG5ntFABFifWCiQGgsLsvKyayvzV1bkzZud/kA04HAiSiivsq5ixcq80sKysqKi3CyNkC9ORHU6 ZW5eztjs/KGTp+ddFm2WVoTOYvu/HKR6lWqUuS0jgZtfAhfIzM2yJrHdc7kibjAKZTKSFUUixouS 4BokdSxFOSjQIUJeFaAP+AnncJ46ecDFQoLMJyK4fOB3QL4ikUIhz83NKSzOUut5obDVhElooNM0 MTQ3OWyZHcfGSCIS4sciXrfL53V7bfPCSFCrUhn0RqlE7/MJPe5YPIoqyEH7J0YqFRGcR0TGLOLq CCboBB+pubmoWeo6R2dfQhtMFx2Z4xIS+Ig4qWVcOTJanJHAR1cCGZD3o9t3H6eaJ7e4yfonBXYk BcAHlCEHC4AgGoqHKakWeBKjsUgiLpdTsy91dyJR09y69fEnn/zslz/9ua80FWSNHz04OToREcib Vq6+66Gt5TXlvFgIXOveYEIqVRToFNJELBGxO6aHnn3z5Nnp2JOP3rO6uQzLLbp+wRaOtGXNrY98 6nOf/fQj+cpg24ljfaPmCCEGBc9jzD4zPzkxtWJ1jUZLKxVPzIxPnOro9Jkn9rz2yivPvzI6MTcy PHrs6FmTLdS07s6Nt66ReOaP7Njx1stv9pzr9YUTNn80khCHony/zx8IhLTZ2fc/8kiWTJFwuqPh uCGL5N0gdin1jsU14XAEBKsKuZIYqUKhQi7HLpcL+ZJoQpq0RRdfrVVF4+E4XFCCQdwFV3ypTMbW l2QTmXpp5BUWbNh8T1VNxdDpA2+9+Owb7x63e7lY6cvXvQ8Uc7gcNGXpNR/uQjSlmourQQhDhRAd 3Bhot/FBNyNXKn3hGF+ZW1a3Qhv1j545C2VvH5xsaalTQc+ZkxMz/LnuAeYgTKYqSbHekf7FzuXM YH/HuZMW6+wrL7724vO/t1pm+3s7dh88Pu/2EDCMlIJnw/sjlrbGE2blltx130Of/sxnPvuZT91/ e4ttuH3vwS7CSUufWLfi1gef/PLnP721VBM6efTE0PhcNBQe7ulx+UMrN91x5wP3brzz1qL87Pbj Z+dn7LFI0On1JKR6p1/g8/kCweCttzSsWlUllyuBS3o8DpfbGoiEfcGoy+1zu9xQVBFsFokwEsXg 5gZUNAAURqSWKDRi4QNPPL7p3ntlCkEs5vP6ouGozKjRG2SSdWvXrLv11ojXfuzdV7e9/vqJnlFP JB4KQPmRLUbm9GNwhcQi+Sc2b6gr0EYCGERhBLnAnkmKUoCgsEDQL1OKVRoFkbOAJ1HIMM583gCB KIn7CvxfBGCn4QsTSq0iFMewTaDCsUhUp1YrsLdMJESxI76QJ1RklzRtuvv+prKcnhNH3n3++QNv bzf54z7afx+Rhf/lTwCZKzMSWCqBCwIcLD6OcAsXFmrVOgysMGZBOHHANw1QB1JViUgSNmSsAjwq BEYqQnQcXv0ipPkRinAJH9cKBXx8EEMqJHscLEs0n49JIa9YWVIM9wuAEh63ZXasv3N2YshtnZ0e H3XbrZGQH24aYY8z6LK5nS6VQqnTFSqVBdGw1G4LuF1+5HXDw0nxgphaIygqMqCgBA+fJC0YrTlj 5k7OwNxWx4fS/5Sz+KaeTG7O6qVynn0ovZZ56A2VAFSOJJvjkNQb+qirL5xoIJlLONbxqy8oc2ea BJJp3m7qKTHTYx9pCVArm8vocYWuf2kABxcekTTXyd8iiRzbLuoo7CCbFSKKRiIeeKrzE/n5Bkrr mYyoQKgGT5IQygQiRXFZzbrKYq3b5HNi+SKRGbLW3L7xs1/6whe+8KnbNtymMxYVFhQXG5SyeNRv Hd277aXjI4GNn/ijO29dBvcGrgoJEZ9H6DZ0ucUrllW1lqsDDtu4yUEYMvggOAjOTc5HY/Hm1moa 00GOqFC8Zv1tOn7Ygw3uKYs3wPN6fE67LxyV5pY1Prh18xcfub2pLHe0t/fg3oOeQEyoNqgNeffe //CX6fG5r30Fn5Ls3GyJTCgQOxxkQztl2CoVSux2BfzBQCAIIwyx/gF/IBYN65EEF94mlFqTebdQ kxl+wYh35snh8SuWoigkP2YZNCnGgX0ooUSprFu9+snPPbl103JFzPvia4e6B7m89ZyjQNryjkOR 0juKbmp90MfFMA5OB9JwBFZV8mHqccORDqb/3AqKiY4+mAVBLQiKmNAC+GljdQ5PDKAU0Fp0pS8Y lKn1cUWeMb+ypSi788CuqYn5SXtg9eomRIuz21lruAN2AD6IEue6nPUs4As4PcRVEtHada3xRHB2 Zs40PR8Oefw++7zDF4hy3uJUQ7CAJwAHl9+DOGoABZMKhCK9XruqIa9EFRsatrKkO0SzlEZ1fsWy hqK1NXq3wzFn9wbdvqFznVGesOnW9cvWtd5z/53r1qwwj81MDk0LxAKlRp1XWv/pL33uS1/+ype/ 8rWvfe3RBx9cp9JqV96y8cnPfurzX/p0TX194/LWJz75BHR/9bo1SoNerdUCC7E7vBAYhvnctEUm VBQYckR8fm5xyaOf/vSXvgL05dGSsrrcvOrS/CIQEZeUltz30ENPPLqlqUTd392+7eBZOFtJJXKV Ste6FkP+81/+yje/9KWv/ekXH1nfVKLSqGBQORwOmoSetgp0OGKE4It9QbfX52HBMqEgMBmvWqmE 8cVwCRakg2GXgDOGkBcFCCLDyBK7Hc5wIEAmAMqRQlKowIFeVdS86pavfvbBrbev1oZDu155tW3E RJpEhHjeiEkhuhf78kGPsczzMhK4JgksThPLQvKoGxgJlOMJSiuKlFoJUkIjdCUgTjikvGlhdJAX GeCHe0WBMUk4KONH5EJQ14gkCiFcNiSSmDQrJsmaSywf8tb3e5u7XU2TwRqnqCEuyxfL5WKZXCKV avRa+MLV19XlyHRRe9A14Zk8Nzl+pFNo8kkEIDflIemaTKXE1kAoCm9KoTE7W6M1RiMChy1gMXv9 HqR65sdjEZk8UV6RH8PWB/d+Y/PjDX9/XKnIr3CNdaXFf7yuz7hyfLz6O9PajAQyEshI4AOVQPoC n5ke1ARJiKVyfUVhnjxs6Tt7dHxiond44lifSWYsbizLRaqSc6fajx88GorBbdw3NjxknpmxzZsn Roa6xk1+uUGhBNMoTxAKhOxWq8l8rmfg0InTyKu5ZsNtWoUYW71jnX2H9h2647aVrc2lfq/H43J7 QrFQgoftH/PEgNU0g9CQwZGZwVkPbBq9WgpXc8QFOJ2ekSmHWptXlptF94Kxy8svq1v2xT/6H9/4 5je+9a1vfOVrX6iqKKirq73zzluK8nXO+Rmny2UsLG1Zc4uxoMBkdWGzvrSoTBu2jbQdcnvc4AZx h3j+GKhFVBpjQWOJeqxjX09Xx7TZPG1xmh0BuT47GzdOTfaePmWdMY8MTnR29SWk4qqGeqwbwbDA Gb/UmGeixCNU2oK6UqNt/PS5tuPjE1PzVpcDwcckMCEW8vts5hm4c9Qsa111ywZPwDMxM5PmD/OB 9v0f8MMWwRtpy+R42BN02BwW28jQ8Kn2c5ZQrKyuSSYSGzSq9WtqJoc7Xt1zmq8vaygvVGJnkUEM DErjSmTeHxT0oFBKwOsZbj976vARZ1xS1rLmW9/81je/+c1vfOPLX//aF7LzCuubV2zdfEeOTsvd jpvihLsUUfFssy0WDrrMk7Njg5b5+elZc/vgzKwvUVqoBbgSBcfnULfZbLZYrMPjtv5pj0AqVSkl lH1PEPK6PSaT1+px2v1OdzAhRpw8hqyxur5ufqhtbrgtFI6GI1Gby4uYEyBrCpVGb8wzGvMVMoVW CRJQfVa2UaECulFcXlQq9892HduD/LH9Q2MHOqezKlsLsrQIAYv5XN550+ys9fDhU8c7OiuXLauo KAJrjGt+zuN0ZRcULVtza1Z2rnXOEooItXkgHFWPtx/xm4YjkWgwEHb44CwlxMOKK8qH24+Pnesw z5hM5rk5eygmNZYV5SXsE91njkxMTI1PzrV1z8x5Y80N5QoJT0jgQ6x/CTcq6wACY8R5MoMhv6Jy drR/8Mwp8+SMdd7l9ASC8QRIRkMem3VuJiqS1LesbF2/3hUMmqenAJUQUaeMvwW/sxQSd5Evf8Bj I9O0P0QJLEkTm0+3LOkLieRRFrRuyNblwnsMdMNxBI1MicNWhcydn+fP1U2qouaIRxuPiYEu8hQI YSHhKjKpW1DiCon7Qlvc8pV+3ao5/jJbUBUU5WvVcY3cwwJdJDSYRRDmi+cT4rAoS1JqlOdkuUI8 i9enl6uRb82gksil4UgEQS5wBAHNMTzGFHJtLMRzzLv9Xh8mLhkJkonEY4KediemRfCM0vmW8nup ha2rVu45uN/t8Sxm4v4QsA+EvDqdzps2TaxKpZLL5FYr2Y+6qQ44/5AlZSJRUlwya5qF585NiBNl 0sRetc6w3szNzfV6vSxV580WxYChAWp3i4XbS7zqlt64G2/mNLFotU6ng6MdkmSnSyA1ij/c7obb YUF+AdLE3rjeucaSM2lir1SA6WliiVspPdLfGqnvmHOi0WhuTh5eKzSUlex4pz2Ouh7Qj806DxIy kqaB6Cv2umVqUSIyPzTY3z08YznXP95via/ZgMSU5UGX66Vfvnji8NH1D6zFHuyut3b2d/eMDPZ1 nDl9etxVsmLd+rXL87RK+9ho99GDx0+dOdU14ApEVt1+94bbbtGIIz677eCb20ZGxrOrq6bGxsb6 +4cHhz0Chcagme8/febwrp7eEZw70dYzYQ3Utixbu67FqALFWXR60nT4aI8+p2DTxrUKYBtsj1ss Fyu0CqUSXusysb/z2P6AtqJhRX2hPNJ/8tDx0+19I9PdAyMz8/bi8opV624zYhE31TPUfnLc4hod nzzdPxuMCWtKC4RStVHgmO45Ojhpnpg2nxuecQQTBXlatVw4NT49NjAMA7S7s3d81l69ct2Gjcvl cevs+PS+zrkHHtiaIycCHDjbOT462nrXFl12UbbEYx87PTA8PjY1PzYyNjgwFhIrapc3K+LBc/ve 6+3uHhib6RoadwsVm25fU52rpo4ApC8+hHXblSrfDb7+itLEoi5Q7Eg4bDQauQ0/CktAN+bm5rJy 8xBwxPAIJOWZQkLj4QnY/PPTU+faTvWNzxY0rbpz8+1ZSkQdxVR8a3fb0TcHY6vvePCBdbUykteH GxwLWThiiEPp7p9wGytqG2uLAAE4Z2cOvvLS/gNHCtffrTVmG2QKhVIhl0VlEv47e87l5JfcuqpO q0TqQzrGIsGJnu7+2UB2XX1jZb6Mxwu5bENthw8fOtA3NnWuq+foubGE2vj4Y/cWZhlC073vbXu1 c3i6b3DoTNvg4JSzurVl9armPKMs5HOMjczMjpud5rm+7t6uwRl9ae1dd63L1YvkSvVkb/d4T8+s 1d7XP9DeP1NaWYWwMGovwBdC6HZ48rOzS0sKZTLkohULRRpUIzzbO9R5etRs6+wdHvEq73740daq XLRu+NjBM4cPHj03dLajN6uyBhFn1cV6Scx79sTJ08dPjQ6P9A4OTVvcxRU169BMtTAcigy3d1qn psamZ3p6+obnQlX1FQp5TC6VjPT0z4+OTc6Y+gdHHCGJIqeoENdPI8V036jJ0tM33j1kzyuvvX/r bVqJwD7U29HRdctjn8KSXRq3j3aeOzspuG3TmoJsuVwhmx2dnB4YMk3NDA+Pdw7MxKSa5U1litj8 sUMHT/eODo2MoZsjQtGtt99RlGtAK9D9i/e3b7AGpxWfSRP7wcn6Y/akJWliFwEctcoCEk1BHdpA 752VpWlek4usQ4542M6LmBF1qpSX1Da1rrqturpWplPY5ixei0mKDEdBEdzN4jxFOC4cdhVO23ma 3GXrbmlqXp5XkJ/tdnmmZ+0yvkMjJ4sJXiIiiAoj9tBE39T8iLOpsXXrQ5+sb23NUSiOnz5tts/n qbVCrVQoEiBlGAYugBaRGHFoGjHct5B2lp8wz5kdThcyKynVmKblE0MBn88j4EkxZCkPc4IAHCtX 7jmUDnCwV+QH/aKEOAsKCgBwBIIggb4ZD1hxUqnMRh1u2XLwg2RVJOp28U5hzhoM4MB69CYUXwbg uOpOyQAcVy261I0fAYBDIIAXbnpLMwDHZfZ7BuC4TEGlLrseAEfKdwOlkreP1WbV6nQyGQU46J41 3N2zsrNCMf6EyQKv1Vtu3bD5rk1qGR85UWzzdq1et3ztcsAmkyPTExOTNpsdUQDLV9+6efNtpQVG ACRT42MdHR02r7+irn7zlnvXrW2VI5YFgfT+4MzYOHxEppCI0ma1mucAraq0+vKSQuwYT05OT8xa 56x2ZJ1de8vaTbevBykhIBws4BB74rC7K6orquqrUEPQNi5sr1O3E3Cjzs9ZFHmVFZWlWRK+aWq6 b2RiasYcCoVramvvuOO2woJcnUpZWVIS5QnGTBarzYYMnZXlxdUluYgGLigqMBqyLK6g2WJ1eTxZ BkNFUXZNRbkxp8Dh8c3MzsJzd80tt955990GDR9kk34fvHJlG25ZrZOSlaTTakMtGlavUKtUuTmG nJxcX4hnmrc6bFas4BpbWmubGsWx8MQgcI8Jq9ONzKO33XnP+jX1CsIanxT6larCH9z11wBwcAs7 6mORmLdYsnJyCcBBQ6dB+IntS4Qo2dwBp80CSKN19bq777m7OE9JqChJ8EjIa3cenwx99Sufq8pV LSygaYAKhzzFol6XKyRQFldVlRcRtYyGQn63W6RW17Su0ilkEi44Bowx/Mlpe3lZSVVFEVIxcovy RMzrdIWEypLq6rJ8PThLo+GQdX5+eHx6es7q9weKS8se2rp1WXM9So74XAPDY6OzVqvNLhII165d c9c9dxTk5yBzUEFurkqTbbY6pyYn8Pzy6ro77r2nskQjR0bwHBCAllpstmmTGUwxcpWmqaFRp5QQ dxTAlkJRbU11eUWJVAp0g9kJfI1Wk5eb4/YHJ0zzoPq78+7Nt9+2TEYMpkT78WPd/f1CtX7Dhtvu e2BLUUGWDAkoI5GJ8emhodEZsykYjtTUN228Y1NxnkajlBeXlMvlGhOwJavV5/fn5Bc11lbJxbHC olKDoQC2jGl+HrmZjNk5pcX5pUV5edk5oRhvymwBMtLY2LRly91FRdkI9ol6XN5wvGXDnQpsE/OC brvbL8xpXVFvUIny8vNzc4vBn4On2O0OhVrfvHz5svpyUTw4ODw2MDblcNgVMtkdd96xcvUqyB1C xlzE+eBwS/8PbsxkAI4PTtYfsyctATgWGfwP5azEpBcVAqzAhoZl/frVyzZmh/j2TqlnShyQaXJq m1aXFVSJo/IQP2SJ2EZH+vr6D+r48ntcBQji88eKwXaz1/ZQRXXtljUFoCMKAiYJJcat/GNnxhWu Qw25tmyNQ8kfl7n57g5zT+doQ9ltm7dsCUlFyJwi8vsGBwe63n0VHh6irY3l9dUKfQ6KVesKEKdi c9jALYpAGat5cnxkbHp8Wq1JNC7TSYXZZw/7jh4+IYwVoDEiIeaBuK9A9rVv/NFf/dPfT5tmCWVz 0t/qg4Y36OJiZevK0dFRYBxLNe3itUm3+S8NAZyvvRcm1EiPUGVReskDW+jYaO3v72cPYn4TRGJc NOSFY1uvzpkitVGWipFmtb0UxsFLbLh1w5m2M3CBuVJRfABDu7qqOhQOTU5OfgDPuopHKJXKpsam k6dOpiLSr6KQG3ELdbnCUjzR3NxM3U0tN2HnYmhkZWX19PTcCAlclzJvveXW9o52xLRfl9KuYyFM 30pLS8GXhNkvvWT204fe3TKZDDPz0WNHr2Orr29RDQ0NdpvdNGf6cF1drm+jbmRp1D0+wXvmmae3 bNmC/uUCVpNkHORFw3QvkcCcg1HT3LQ8EongLNYMcH2gdUvf1CQrh77+vrKyMrwiyTszRQiRTmdA 8oYkTT2OfCK5k7KYJ4IYmJTTJ90hgbiZE35HYmkyYALlgR+QC8uPMeYE6lW7yI8BF6VTKpDKJSi5 IJI9EJ8UZrzQutFofO5uQuZIWsmi+WnZybUAVx5jA0DaFpavgpRAXOPJMoqBP2xFgA0t4uVOb6Kk AIRygZTMfmZmImVoBE8AeVaU5pdhn+QFtDDuPnY2eTelZ1jqs0nz5H0cD2jIsWNHWlpaQLUAXT12 /KhBr4enMyVbIDKB9mLlhv+pJpIzUGyf11tdU8PkxXgbsLDv6upsamqEZyKnipzOJaXKBEzyDMAI DYSDvoBt4sDOPW9PqP7xH/60WIYOJa9u2s9JFtiFLmQ6iVgRDiRI6ypOaegZTrnZWCGXsh+5rk+m mmWFLPqJQjRU0ZkSsWgZjB7GucdFQ7G76JUYPbgQ9KfkSMNmkJWA1YMNkuTjUQxz3eIOVnxS9enM wC5mQx4FcMJIL4OIh+3acU3jbkmrHyuSzTTpdWNDiIyrRQKkhGXMlYlODqz5ZGxSJjNSBpfBKSkg WirZ6uUakwzhZy1gTu2IDUvOdawOH+CBxXxbW9uq1hVsQt6/b19RcbFcLk+ZFUv0Gefh5AuP/srK anYLNDk5Y1OFp/MFzoO3tbe3Oyc3Jzs7i/AgQWgZ968PsGc/9EdptLr0OizyUaLjjgwbOuxj+YXZ PDgi2ufGHDNBZdxYnivTy51hh8U/ZwlYXGFnVBoRqcWukDsSi2CycQVF05Yg9p3q6griAhGyu3q9 cZ8vIhDG8/KzQnHxxFzQ4Y4QlHHaPNw9JIkJSo1ZzplZ2+SUbWLKMT2r5AuLDbkBm8sFqHPGdK4D GZfax8YHgiGXwahGtAqyyEKzob75BbmBUAD8WUA9Skrz+QIoOPHfIGp+Myk0Jjqv14eYHDCTLTng OnGxQ6lSsp9SXy5x8WX9hN0TtQo7LfR9SCfe5EEElj73p35IMj5dUGUXX/X+/8JyiCw3U2uptD66 9PIdQsPUluLduDn5UD/0UZ2pQEYCN5UEUgP2pqpVpjIZCVwXCRAri6w46BuNsxOIAcMy0HH2woXM BmL2pF6Cyapwb8Bk9k3O85+VRV/Pae/nVPWXcFUyu4sAGxdY/7BzrG7k/c+sQ/I3l9M2VWqyzjTe l5TIOYMkTUruJP6itPGsdpx5d+F6cvVPmi4p65FV+OLtS0rxuvRXphAmgSVdxFngVGMXyE9pp0Qj YfPUxLEDB/fvOnTibM8Tj2xBzlN6e9LDN9WTZAgsBrY4tUiq0EJXLno+027y6EWVY+UuoAyL6r14 TJES6P8ppeYuTsIUi9vLBgA1cBaemqYaF4XPFlcmvUJ0WJGDGNgMhUwvMPmdDB/6Q/pz6ffFnLNJ XCO9nNR+JKv5wk+0K7gnsFX9wszC/ZueI21mi/mU9NiFrAMyR0YCf7gSWBSiUq3OAy0NwTUTPJHa vu62eldBbChi6SvyWBoEohxlXJKwC2wWgXlOMGviTZujM/OR+Sg/3BzMkqjVnY711rCxtHo17HKk Yg/EYuGwMBQSeKMCbzjq8otsQaOE7zGIpj3DTtexWX1EWhYTKv1BntPDm7eJ52y8ebvc7AYTx5zI l6VUywukQnnU5ZkZnzw3NjEwbRqz2Cy+APy2fJG4W6ESIYgGKa0AXXd0tsciWSSvC2YakB6rRODg 2A0ODuTHTntTnj9R3eiexRQEd1N4kiPeOzsL4A+ARe6TZYSj68I/l3zH1jEOdpJ9v8zjEmWCCB3T HJL3kv+SBxAEQKeISSbZd9OO9GvSz1/Fd5TMCk+VCbHHkPZqMbZyfl+gZ9etXdd2to3ss6UdN8+W ZiZE5apHUCZE5apFl7rxZg5RwXqKcHAkQ1QWIlOSq7IPdxRnODiuXf1uthKYZj366CPV1dVXy8HB TJAFQwTsVFBjqRz0oNRaIDYD9bNIeklQy4KeSRoR1Jyh+p5ccLANVnrNIoCDGlrJFQq5mO7PchlG BGQvl7uROWUkLVRaFULJSLZjk2cJUyMDOOhNdNOXwQ8M0uC8QFjT6Hn2cNYs/MngEfZh95IzdI+Y PprcRf1hWRJKciMlpKcNSN7I3c61nf7FVZArIumLkmxamtXFBJmsP0oiWTmSp7gfbzaV+8Dqc40h Kqx/8Mf83Fx2bi4o8NJsYOKME+N2vijyxeMF/Z6u04dffPnVQb9200OffmBTowymAR8gXMrJhvRg UieZ3uJOCpslu516V0STP6Fnya9sTMBZIeWBRDwwaPcmh8tCyVRPqZ7BGYnqJ3MDospNVZONM4Yg JO+nX0iR3PY9uwL7+eQDtwuaQIEOIU71SX3S/S6SvcqVTx/J4Bj2NDr2uYYwuIRJhT6XG1jkb1Yl IvvkwCawKG0Gg4QSEDsbbklpMOmlRg03HLhRwBxHkmOEDmU6tSRlkByXCxMYIxzgQCm2u8lVcsFX hQOuWKO5ySclyhui4JkQlRsi1kyhPN6lQlS25q2IIQkrRnos3rBGcNfmW0w5/s6Zvq5St7talifN yxJng34HU00oHnFH3G6n02e1KP38J+drFCrDgdEN2NbIr3tQqzOolGGJWMCPSKLhmD2CAL+wbXbU OT9dqehoNnS4Oszz7wyKQrESnjK/qEik0WLoiSLIDO2Pm+edDse56mhZQ41qRb5ILWWTWTQhBhVQ KBD1e0MyCU+jlAiFUakooJBqEkHN3j3HOk8SJz0sCtDLwTzp177x9WSIShLmTc4VH5gasDlwiaMs w1E/lMV9TU2NXq+/wKPptJfadE2v9vWSFfXLpZM99QeemJxETOClRYFfkQ149arVZ9vPMoAjBUFf X+lhtr1qgo9MiMrVaQjnXJngNTc1g1InE6JydWK8OUNUmBMpuristEwkFI2MjqS3LvXr9R3FVyrA TIjKlUrspr/+uoSoLG1lf39faVkZmDXw9qIwADVzyF/JMBB6jhkE3FKDvvTh4sCdYlEYzFSnCwL2 HuTuWAJw0N/IT3Cvp07m5EiWlL4Fy93PfmKwAY0IIWkVOEwiaXctWH5cA5KmGAM4mKsIgUfYo4hl SGEQGuySej5byRAH+mRAAPmRbSkxGy0pA2YjJ1c+qRYljT/OMqRPJkYn53bCPZ1rLlhMaDHp2+qc bU0f87E6rj1EhYkLskaISkNzE0JUSBcxFwjS0USZaQgEZ1+DKQ/JQuJ8oV+oxoVykPIRrSAKkQxF ol3MGcI4h6KWxndQlwOmlGwnlXYxU2KqYCTMheIuNCgeuMMC2Ee+Urds8lwa9xQjgTipwI7UUEi6 Y6RrKnsAG3VkEFEnBhpkBcIN7ukUNCHXUdCRy+BCcrmka1aywrS25FLka04OShr3lYQS0uJQSM2p u4SA/scelxQUeTEiMS+DbEggEAFbeEIO7kniHCmlT1VmYWwlq4czpIEsPo6FzyR/YrWlj2XjmS3v k4ALHe8EbEpexsY4N9WwOxdJIV0i1+V7JkTluogxU8j5ElgSorJIjwFw0NEejcXiD34mu7Yh3ybj T9rmDxlnHJUSSZYkIovIBUoFT4WJMgpKBFtI1R00ipV3hYuFYumAPW9+ft5X/NXC4gpkXcJsJKJ7 CuEoz4tQvqEjPPdYdY6zVDPpmHIMnhj0D5obzOAsFuTxBEq1OqxQ47leZJjyes6VRauXNygbdTwZ CUclEaOYFtjyAd4lKDoWjUXCUpGAEHYI+WPD1td/Z0dr2aqCARx/TTk4ktMpufnGjtrzhA28hfMN oz+lEOrzAy7S1/rnm/03AnH4EMcGmlNVWQXfFNQhFUfH6rMEEiIzLV0OMnwkBRVdS+UXPYI62c7M zLBkCgtbCBd6QLrXPesjxLyCtw0cHFPTU+RVktyBuFL//HTgBrE8AFyupYGsYoTsPB6XK+TNjc2M gyMlzMssPF0P07wbubuvyDpNFyz7jroRAEsorK+tB8Bhs9lStTr/WaxFKTWg0d9kTyJdH65U5pcj hHQOjvRaXVHbL+dBV33NzQxwoFEAONDFADjoAm9h9l3yz6tu/rXcmAE4rkV6N+W91w3gSBrSZM7p 7+8uLS/TkI0BYiDi/1g4EAl4gnFhVKKSScQKiRjvKBLnj8sZRwGN7+AsO/It+WFSS+ecSJoizNgg 0fuMLAE7OnTZQxc9hOqCFJO6mC1l0uwZbvuXeVdgl50VwVgzyMULMMkiM4b+Ruu62Kphd5HT2H7H byx4hp5KlpluBy6sq0DdEfOFsTQLiVGHqBCum1I5ZfAgUMXi51BnEDqtkh84KGXBtySpYekVvCm1 7gortUTUl3f3dQM4wMHRCYCjGUlNOIAjxd7A6QwJUidRV5whn1SF8xEMhg7Q+p/PjYLzMXpWSPsv 5YqUVISUaZ3y2kgiBRREo7473AIESBfh+8BB/yC4F/vCRkqygotf0MxdBdotxHXwXMZyA6YCuRza icyPyOZCVI5Un/P+4PSQ648F0grmiEFkkoQSGK6ROlI3MnlQnydOjZmzRmrwkTFOwUdgl6Q5SW8u Ci+Sm7mxmCyReLYkYhHQ4fBEUhG7iBXGDjJXpE8m7GzqovS5hZ3k/kw9N9VYeh9X9MJckfao6/w1 A3BcZ4FmiktK4FIAxwP5rcA2QDMKdpav/s/G7DzZnChi9rr2qMYmsoKqAqW6QKNXGFUCDT8hCPjC ztF5TXewqaxmpQX8DjIbvxFclafca/OLQJNcrtdpFDKBWMgLRXkms93Us18ndNTmeQz8XklE6p3w jBxq13c4RfFEhUKdk5cnzsrFotMV95nMppM5nnV3bvBnR2MiZGOnb3OBiICOBIYkXpFk0gqHBMTD iweEw+vm//TferBbyGbpmwTguDqtu5iZfSNMuKur4VXclW78cy8uBt3TGTtl/Jxvh1/atF7y62Va nsy+St2LLC2wxC6NblywybhFb9BDE91ud/rt19JT8IgGrd1VSDj9ltQmuVJBSEZPnT5F8IC0tQR9 O6a/Ky/wwEWAznkXX4W4zn/ismXLJ6cmwL/7vh1HcjRRPSF7LfQ74yglJ68cu7lM8WYAjssU1JLL Uj2CYSUQCkAyumSYZwCOyxFshmT0cqSUds2NBzjoZnPn8SOvPPPfJ7onBdn1D269+xtffRzmGAdw oDaI8mXmWNKiSETjYPYUYO+FOPgnyThTdghDnuk7kAWwMNOS5QwTIjk6ATjoRgCbsOmfjIiQ7Zhz wAG+EXiFwhHpF5MrF4yWywI4FmwtAnAkt9+Tkk5/byTNS+63RMw+N/HUL3/17p7jWK3Vr7z/n//l z/RKcMMzYspFQEoG4Lh89b7OAEdTM/IHE30jbjJ0YZCujQthVLSnmdl9AUP6+gEc6TY19bagwyB5 FhVg8AqDFWAP0O/ngQwLesnF45AiBC678+jeQ1a7/cmvfB53Ht65t6+v78t//A2lCpSWlw1wEAuE kwbBSpgnCZMJUevUwCR+IsQTitK9EqEu+E0QhxQyDoAdEQ8O2gjOyWsxwJECMRJ8m8V2rq0zmojd veVussfLSAbTjqTT1kVUaREcwqqahD2IMZUCQBfGZgqzunzlvIorMwDHVQgtc8vlSOCSAEfuCgy5 SCKi0WrvfSivsjYvwnOGYj5bXGAPRx28YEwlRk5YKVIURWKCUFgcjechrRkoNEUC/AGCbiAjs6DR mLN6EvlypVaNHNDAHMKeSMgnF7tU8hDdXYjjZQ/nhqAvbJq0mSfN/Pko8jPJQYSpVPpEfrjP6QtU MgWcN/hCkVAgwjZGjO5igPoKzFbkdRkDyXMkzI9FxAKJiq8eH53f9ZrNbocTB37n+wuRReXD9+C4 nP5g11z3/eHLtPoWuTMsNoAvWPlrNykv+ETOTWMRPL3w/CXW7yWghMu0upf4YuAu5iBwOUe6twV5 Xyym6Od68/2wg/MflLIAwbRSW1N7OTW5xDVsyQIvCSQAhpVuQpLdCFkwX6Z8UiW7PW4k6SA3cqvu RWjUNVYSTV6xfMXE5MSSNKIXK5ZhNGjUkgsuU9WvorYZgOMqhMZmM7ZqRhYVeBIxgCOlQgxbfF9I 6+oeffl3ZTw4Ll9WH5ErryPAkXKBgAdHH/Xg0CXtvHjb4badr+/UFufd8fiDWVp5rkbIE2B/VQ4p xeFxLuCF6KVS5nYese578flXz3nv/8wn71hZrSSJF+iBX0nalHA8YrNavKM+ZW11oZ5Fl9DgFIZK JEfNgn3HssJR0ySJLjDrNGUB0hGIVJtkG5wwqrG9YrI3xN23sFu7yIGD6+Wk4cgMTdRRRMxLanMm aQrIlZy5x0xE3INAFeAr/Hgk4bdb4zNdzz334oHYyh/8+zcKpWJG1UHvSjdL2QNxnrmFXO4r+COi jdezmtcL4ODHY51dXfWNy+DBkRAQdgx+NAFcLCISxuBrhyyERDND/Jg/KhD7hCp0iZx2nCjdB2NR yxa6NeVVdHFfgDQdIL4H1GeJuGMik1EcgwcQXUwgjfGJqwUQQ+bGQXw9iQdTXBB10RATDYwAXIqF APF44vHE7PeUNjH1pyMHn7mp2dd/+Tur0/kXP/5uLBp+5Ye/gA/LX/ziRwadVkadpLi4rhQLRvJ2 NsaoT0ZytAGgiPtxJi5U4ReW4AhZbegKhA3GAC8exmzAQxNI7IkQq64gGX9hWdjc1z30T/+5+3Of //RDd+bG3e5DA4KGxjKjQkSGKLubG/JJDCLBG+rp3/biayKV4mt//ZcYRZKU/1R6F6QPfFIKETKl XaWlplxv0NCYl8hVoMIVfjralMQ7hJsfuLHJpqfzh+n1VGdeBuC4ruLMFLYggfcBOGA/xJBnjM+v XR5ev7Elt1gRTQTdfGlIJPWLYz4JmTeEPCHe5+JYTBSNG0Lg7BAAxcBOHVIrw1QMxHNj0YQrkR+J CwBDAPIQxQMifkzEs4kELjITkYA7MkFhnohHxfwIXxNAknmOQyskCeHnuDgEkxO4BsEzgIZg9wOj n/iqYX+CBLDFEa6H1G7kfrFz1n3scHvfaSUNZEBG+USgSP7RAjgWz1cXNiPf1zo9P4LjfXfpz3/u pcfKjTBLLu2jkXxtLfhcXEsdUjgCieAg4UPk7UrfYpdrui+BolIABzO/UwE1VzTlcCY6rQUqBkek 82VyRQUyA5IVy2qVCutIlXM5ugG24Pr6elYIfXVSKV2zxwTBKRLIyygoKCx02O3IknM5rQNPCnNF WdKEa6/PxZ6eATgup1/Ov4b1CByjMLamp6cRcpUBOK5CkikPDrrgvMFLzquo3013ywcAcJB1S9vh s7vf2lNUX/XgFz8hSYQmzp34f//5k2l7EIsfkVBZUFiwfN3GB7ZuzdeAhIzHC1vadrz9Vl9000P3 rWsolmPdwswhjoswaJ8f3r5939ER///9u78ugOlBHBsXkAj6aqLLoAUAIGmypMCC1D4tQzqIxYL/ Yf/h3iTAQWbvxQAHdZ/kkMhkCTQCmGwUs77lQl4o6sJtWTOPe+qCT7Nz0gJSAAchOhUk4pGQdfDl n/9qm6sWAEfRAsCRdNdfpDkZgOP9B9J1BTg66xuXkxAVLM/58UPvvrdr2zsNGzbc++ijOqUCAEfI bTu2Z/v2vcc2ffIbd25qvTDAseDQkcQs6BTPQKqF4BXOQ2HhjU2+cXpIbWuWUhU5bUP+owf2vbPt zZFZV3ZZ06MPbb1z0zoxWfbTO7BJGgwe2/H73/zmv71CLSAPvkRdXVO79aGHW1rqtXIZ0BCqzHTZ w7wUkgCHeXL61Z8+bfe6/9d/fA+5YZ7/7n/Cg+Pbv/qxQaeREY5R4m+F6wkGmEQK2O101k0CHHRM RYKB9oO7Xnjh+SFborCo6LNf/PzKFU1KqZheRp8X8x0/sPuVN7YNTc6AhEckVuQVl6267e777l6f r3KM9o//6JlTjz32yN3rlCfee+97vzv9T//8Tw1lRoL/XRDg4PGGewa2vfAaXyH96l/9hUwsXAA4 SI2T4EUSXeGknA5wpMYWH5X3DbUfe/qZ57sn/dk52Q987hP33LVRi4mFxPykOaFkAI73H46ZK25e CVwK4Li/oDUWiXIMcaJAYWFecW1uTmGWqKoiqtOBIIPi+JhJYmBU1osTImxchGPhaJQnkymVChmC UaKYtsRkiosLw+HoXCgapA5d5CVI34jcQo0QS8FvMxEhPlcAkTGvYreBjHJhIoqEG3yCjABdjsKJ DnseIoDLlFGb8FmhcIxKgUDs8fBGRuemLaZBm8k0F48AyQX8IUG5QeLB8UeUg2OGDVhqMV5g++Dm 7ai0mr0vtHF+Ky7HfE2K5aIyuNiq+oLm92UuwS8NJVyOYX8Jh44PtzcvU+YfYiWv1FEIaAs8s25E hdn+AjaNgKie75SReiLb7Wf/RBaehvoGlv/8gqDGtcg/fYilCkeCIeRpnjPPkZFCDwZjRWPRc+fO MeLbqxibVyHPizVt3bp1qEkgELgZfCKYtUOMH/qSKC8rJ3TCExNL2puS2LX01+VI/ny/sPSp4yPk wcEEeJkT7FVo1x/KLdcP4GAeETSsgnlwaHW61H5o26Eze97aXdZU9fCXPimJ+AdO7PzRf/1Ws/az a1cu07iHJicnju8/IJPLPv23P6qpyc/ieeJ+rzOhFCPzuygmJqwWYriiwriMABGJeXwz5955c++R kcS//vM/6DVkv1rEx6YvmfDwf4RQkJHhRHezI2S/GbcnYJvShCssUAW7TWSOjPKiXp5QHOcjrxzP R4tQ8PxkQMZluA5bRmiQCPMns8bIcivI5wWiAmmYr8BjpGTPieznk5aKsHBDhL8UhcQEZP8eP+C0 MErpGRgXI3go45EY2OGFUmEiIo4HwEkZFijJefvA6//1s9fs9d///jdLxQhTXhqikoZSE1lzATjs bAqv+UPRy0XtWLLffnltvL4AR13zcoSoEGHHE4GZ3ud/+R/9AcM9X/j6huWFynigp3vkhRffE4li f/ZnX9QajfwECWaBJwL0Qhbz4KaAUImtRpgAJLEJMqtgWU9ddOC8ABWF60eEL8G/JGluepzVTB0Q OOyAQiTc96jt6DuvPb+zXVDQtLZMbeveN+4Rr//Mn967oVnL3RkL+f17nv/Ns88+98C3/0mp1sid QyePH2mfVHzq89+8b1O9Dr4msSBRPL4M3hOobQSqzkuIE3F4cLz682ftbuef/8e/CKKJZ7/7k96e nu/8+scGPTyvyEEG2GKnKKqDC7s5VFDhmH929FzPn/3Xrrra2vtbJUcOHWqf0/2vv/qbNXX5MhHG BtkVFgRth9548cXdvcq6229fXS30jAz1D/W0d5XV137qL/+nSiQP+8Kwk7Ti2dPbt//jU8e/++8/ rC7PBYcgAziE8aCANEHKE9Am8HgT3Z17nnuWr1R+6W//RiKUYPBjVCpSICZ8MrDbS+6m7laklEXg DlmxkIJDvIhtqHv0u794V62S3XVL+cDg8O5T89/+9rc3rSsXYXOaDkE253GjbwlocnlaevlXZTw4 Ll9WmSuvSAKXAji25K+Ix7CzytbyEfhNxBUhfbZG37oiZtRHwlH6Ro3hgkKjfmV1qUajiUfj/kBw bH4+Fo3UlOQqlUoCg8RBIS70uD0dU7OzFjssATLQBOAbIlMKHXVkZwEYBlg0aOZSuVQqSUQF4XA4 EfRjvQ5fMrlMppHLYcxgR4DEvHEDkAAiZCGDnKNOp+d0m23OgaAW7BEi4waZI/gyPD1QwEhG//cf BsBxRR3MLr58l4RLFH4x4+0qLJPzN96volEf0VsuB7VZ0rQPwJj5YCzzy+myi6lTSoeZEwpmAOQz Tnnc3CARpdANYt8kuVrpcFrwXoHdXl9Xn8pDmWrj+Rb15TT/fa+5REsrKiunp6Y6znV4fd4bJJD3 rd6SCYdksiIr5zgDOMYnxi+GSF7FNJJemQsq8JIylwy9DMBxmb350bzsOgIczPy6IMDBazt0es9b uyqW1T70xU8Iw96hYzt++usX6j75nQfvW5kT9YaDIdfUxPe+9z1v0eo///YfN+r5J3a+s7t98v7H Hl1VW9R56sjO9/aPTszERYrmNbc98dBGbXR8+xt7f729HwnhZWJRQUHeP/791+ctlp/86CcWq8Un 0NTVN37ysYcrK4plggiMuv17D4+PT/sjCZlGv2L1yrs231VWmIdwmIDH2Xly3zvvvjdqjchk0tsf eGLrA7frRIGu9rPb39wzOjoek+feuvHOLXetzc/VErOIYJGB4d62be8eFGbXfPGzT+jEcY/LtXfb u23tbd/+x29bbdZf/Odvkd/Kx1NV19Z98sktZaVFrz/39vys7f4H72paXhuwW/Zuf3PS7rn/018s ztFaxvu3v7XTKsz9k299RuLuf/U/f/KmsxkeHCVIp0dIQ4i7ByCW1KY+2x5f8D75OKAbVzuubgjA wazZoKnjwDu/3dGb07rlS49v0EVn391+4MCJ0U9/6uGacsVrb7x16vQgkC6pofTRxx7dfEvJUFfn vz399ue/9LV1zZUSEW/XW3v6ewY23rupedXyqNu29523RuZcdz32meqyfASA0Ncm6+eUZ0XSEykF cAA9MQ+88MsfD4Wz1n/yy63lckvHgd+/fcyTt+ov/+SLRWR7hWyphgOBvS/89oUXXvjbl94x6NTq mMllmv7O93flFNV9/XN3VZfn+KyzR/ft2nvk9LwjmFNUsv7uezetX6uVJOamTK/87Bl4cPzFf/5L IhJ//rs/7e3t/atf/DDLoKOuFxQV4KqYfJUtmPlJpYyH3ebel3/9zDsTqn/5l29X6qzOqalv/Msb 6zbc+ZXH7sg1agijKkycoPXQa8+9dniy6u5Hn9y6Rh33ua32o7v27Tx86P4/+x/ZuqynfvzUFz// 2Q3LxW073/urn+7V6LPEQqlOq/v6H3+2saEm7pg7sue93YdPzjm8WQVld215oNyg2PnbX5wdGBCX lYXCcUNWzYMP3L/ltpZUOBfrw/T4L8ibiJbsAyXbxQu6rcO7t+///d7J7/z1/6qrELqsjr/4xxcM BsM//p+vajUqAvFkAI6rHZuZ+24qCSwBOBiIyR21ikKAsSC94CcIZxZCQuYTakVxU6JkuVWa505o vQKDV2D0i3LVxrLqylqBIpsv1Ys1OQptrlyb54ip7WFZXJwjUhUJ5Vl8RfakRznrFNujBhcv253I 8vCMnoTOx9O5eXqnwOgUZNtFeba40YoL+Fk2WbZVoHdIsu2SLL8ob8IrcSd0AVluQJjt4Rtwrzdh dOOLwOgV6ENCA0+gC3v402avMoIwGSS3RQYnioTweWG1sHVl655De0EiwMGSFNz8cG2AD1IPmKve VTzxKqzxK30K2wZnx5XeezNffzH/CNYXV/S5imZ+AB13FbU6/5Z054tLKwDwBaYknOsEQnXpgVgV /BkG4BohX1IHzl/jsai0ZOFAXfEs8lzwGrMv0ajH64EBAAsk/YMz+O+6f2ih5MCXJR/4R8yaZ4uL S3AU5BekPvl5+Tjy2F8f1FEA4yw3D/A08yjR6XSwadwu18U08wZpbPrEsmQaTJ8SgU9BXCx90s15 ZGdnQ5KArlj1rm4+vzmbdoNqxd4njz76SHV1dQp/TJ9kUt+9Xi9GcW5OHnEfS84wVMrMMYJJnGym WK12aDI8MogJQI/ZiZnRwVFdTlbtsiZBLGyfHDnd1p3deldjXaFBKJHJ5BpDRBr3vnF8vLqxtcIQ mzxz6FS/p7xhudBj3vfmK+6YaMUdWxqamitLikoKDfyIra9vfNir+sSnnrx1VU3L8vqSoizsEcWF yuaWlcvyxIMnd/fb5dmVZUZZpGvvu2eGLPqG29avqtHHp85198/6FA215RLfRMexEz9++Yw6r+b2 ja1lFWXFxUVFBXkz3b2/+dmvJMbcNRvvKJSHBo7t8Il1muJyuVyE/W0ePxAJznX3jgzOBltbV+gV cYfN+eZbx6I86eb71yPZBE+oalzWsjxPPHR6b79Lkl1ZFZ4an+48aygtzq4od8z0t+1/Y3DWqa1b n5slc4707DtwRFq1qmVZhcRn7Tt1pi+Yfe+9q3TYKCNZKanzbTzKQwAzETFAD3KG0Hyktp6J0D8Q F/kbpH83stipqcm8vDz4PEIDkbUNWL9UIiXzWzIQNTXvsTNQ7Eg4bDQaWaWo9El6krl5a05OrkQM NyIqbJFYZcxzmOZmO08Z5Hy7w77ryJnsumV337dJIRTHwryqmuqGuurQ9OCJPW+XbrolrtFsf/1g UV5JVZlUJnTv236k41Rvbk15fnWZZ87aduiYLxpv2bheKZMxR24+fIgILQXNYEL/D1ALnBrVHKfu /OjoqcMnjOV1azdtzNLyFeLQuNnZaw6vaG7OV1MHUsSixyLDHV29vQN3feZzGpVCKQmDC3DvsYFw LLFquVEncf3+zb07jg0WlBS3ttYHvK6uU6cQ2lVYV+d2e/tPnwuEQuvuvxMWTf+R02DuXP/gfTK5 lHlO8KMBXixE06YyFhhyjril4Bc6EdDktXH33PTbb2xXNN991z0r9RKxXGMcPDoQMlkaVtUriDMI IunhX+Wb7OscmPLmVDe1NBWrJCK4sthnRjp62ktb6pUKxTtvnVyxcm11Ucw0PLyzy3P/o5+5+9bl 61qbaspVipj9uZf27Ts+VlhavnpNa0V5eWlRIXhQ+zt7Qwnhmrs315RVJKb7O44fVK7YqNAjzS8d PDwPnx8i3l4k4y73kkDV4QeCkDn8m1hE8ZBzeuDEgeNWRfmDj91pVCqkMmVotGu4bd+qLVvkShUo QxZW4sRbjPpnsd5KP4hIzjt5VTqPqFWTyVSQn88ePD42BtpHuOim6pFuILDvWHfF4nGDwcgtIEkn Jedp6jfKDpRssczD8RYhBVRAdAmQOT42Evju976X3tZFAEeNohAqAToNkqaA0PklXCJ5WUOLpKjM J5IlBBK+UMYXyQViZZZOV55rUKq0IolMJJFL5QqFSivVZClUeoEQoW0i0HJIJAo/X+3yx7wRODbK eShBKBOIUIKUJ5YnxIqoUOaOCu3uUACZUiSKgEAolKngzRGDxyMf+VcUXl9QIJZLJEp8R7F4Om7k SeQCkRQfpUguDUWmxyc1ETh7EvyU6jzR5oha1Lpq5e6D+zwIY2FHGmXXx6avr6ah6Xb41dx/kXtu kDFzHWt47UUtgjBSM/RVTa9pd7/P11S1r9T+udLrr10+S0q4fHjrYlemvDnoW/f6vMYu4fqUYqLF NQT1SD+wlsQRWnr6ev07iH3hcOj8DwxgPBQOny4XctE4sTwFY+uSg/yQdpx/wfU6g4c4HE5sRBcX F2MtrtPpEeOTnZWF7wA+uE8eQV3ImfSTqV8v/0t6OVxxyb9y80CewsrHO8znZ9769CWQpiQfFYDD 5/Oxal8vDb/uA/nmKfB6ABzUUSutScAUockM4GA6ZJqcHR0Y0edkNSxvRGiGbXL4VFtX1vKNjdX5 hL4Pi2qRWxGPvnx4uKSsuqlQYh3o7pqJ1y5fLvCae86cKKxZtmnL1vqa8uL8HIWcH/GZBvonpoPK z3328cYKrPlzxBIeAgMLisrLyyvKy4x+y+zpyWhlc32JRjh86qgpKFlx++13bKitKdLanJFBU6Sh poznGN6xbadbXvKVr31yZXNNZWVlfl4O1mCvP/O0z+3Z+uRnW1e11pXlTA/1jDvjhtLSgiwNDEeY RhJhyDTn6hyxV5WXlOSp5kxzO987tXrN2uWt5TKpjNShoryiLMs3P3NyMlC9vKlcIRlqb5NmZxfW 1MwMdpw7snvGk5CXNDeUGex950539q3Y8mRJgUbqs/SdPtMfytl8zyotccHHQUJidr/55u+ffuqN 7dvB/LBz544dO3fs3LXfag9UV1ZLSFgD3ehnUs4ciyVwjQAHkyicp+fm53JycmBMcmIW8MTwlZZI ZwYHOjs7BsdGeTL1fY8/WZirVYkl2bl5ZUiIiMOo3rl9W8Ha1cVllR3He6Ph2LLGrETUu3/n6dGh 6fy6ssKactPw6GBHZ25pSfO6tWKEkMPMDgWG2k/86Afff3PnXtLX7+5Al2/fdXze6q0qK5Qhbyvd hsOju8+ezaqsq21ZoRAFhTHPyKS1zxRqaWoozSJ0ngA4YtHoWGdXb1/fpk88KZHLBM7pk0cO7zrS X9/Usnp5/vxEz4597QWVKx59+P4Vy2ryc/Mss3NjU5NljU3CWHzwdEcwHF639S44jfcePj03N7f+ oc0Y0TT6C5ZB+OCOd3737Auvv7X9PdQSxzu7d7673zRvqayrEovESHiCkHnP3OSunbtz1z7QsrxU g5AUgWjo9LBlxty8oUVr1NHsB4SDY7LvXN+E21DR0FCZF/XYezs7Du56NxCLrH9gKwDDw/u7V69Z XVPMMw0P7el0fuJTn1gLnLM4X6mIDnae2bHnXFXjuoceug8oZ2VFeU6O0etwjPT0aQzGRz77uYbq 8kK19PjRI77cyrr6Mg1X+cC8efrnP/n1qy+/+u4OyPddMqre3dk1MCpT6/NyjIw11jEzdOpYW9BY f/ddK5Q0GWVgeuz08cNrHnoUbvgS5laVGnmpvdElcEYST7j2oZkBOK5dhpkSLiiBJQDHIuZqAt4l Xy1wJiQprA3GeH4BX6GRCOUyiUIqVYilUkTYOSORCX8spNRJVAoZqAiVWq1al6vT5+h0Odl6o0Gj 12qVcmSUleRrpXlqYZYsJpcA3xAm5PKIQhdT6GNSXVSqi8sNfIXBH4p7PCF5XBr3IYpFIhQreDKp UKXgSaRBuDaKpUK5gqeUJVQSoVIikopFEqlQJOcrtLycUr4+D94mqCpwVrpJwKJnKQCbHs7JwlUz x4ckgRuEm3xIrXn/x7K9Pna8/9XnXZF++6W/p996o51ErqIhl7jl8uVzwStT9t5VOytdsG4XLI2d THXlBa5JBa9eXxklS7tYz7LfPR43BRccCzgG8A6X00WPJQAHO3kjDjwITzObzdNToBadHh4ewgeb jeQfqYP8e4p9Fp2/0n+klZMqkPvCyqbF49XU3NR8/ge5k2tr67DQb2pqamhoXLZsGb7gwJXsy9Uf jU0o/PxPY2MjPGm4/uRipllGxEWfRepDZ47LxwFvjOp9zEql6wRKOJj8LKRZJdskHBk6oySk/YMl C81cn8wzQUgqBEgKBzfYaBihWiQqA7+BSyy/tDirML+77dSu37800j8e5MlBY0ZKRKI4gUIilShg dcHqi4TCc7OvvbH9+z/6zx/88CfHOvptDjv81bAjHedFBSKxXClX6XS5JdU5+UVhUDQ7XR6HY9o8 W9lSn1eWo9WodRq1RhkVhueG+ianxu0vPPPf3//uP37/p78+NoBRYQ473SDVoOHGCpG8pCi/Mi/m m2o/Gg3Nz1unLGFhRctafjQYME298frbP/zBf/3gR/91pKPHZfHyA/GiIp3eEJuzTZqdtnF7MKQu z8qvcE5NeO2RqfmgSKpuKtOSvWVC2oClG4E2OPIzQv0hKKuqW73+9g23bbrttg34b9OGjbdv2NhQ W02jWBYmuwy+cR1HXfrKF92REnTydQbnA2lxVX7LqkJ7KDTsMy5be8/y4ixVIhxwTrQdfPfHP/vl P33335975U1vJGFzy/kCxZoavWvseMjpmBmfTkh5+hKD0+21zrlGLR6b2FBQ0aARCgl3C54lkugK qtZuum/DhvUb0eUbNmzcuPGuDeuW1VZIJdSFhB5RbM2TfVWyg0DYZvgiEV8sghNCmMuYRocalMkf 8lt+8K///H+/851/+j+/fPGFo9UNDRtubzGo1fODU2G/qKCisqCkEFZITVlxY7HKbZ0dmvcESIFI jgCYjQRPIpaEaiXl0SVpW0n8TWFl/ap1t6J669dDLVHH227btK6xrhr7sTQpLVFhJG6OxsPgkyEC xJjGRyQAAyEZ4Gz/lMThIEGD0Oea2/vWa//0v//1H/7hh7969u2paPbtD325IVevCXkRvk/nc7QU njgCuLnIFTIpWHjjoqnBiUBYkF9VkleSq9ZpNVoE6MuIfxOkIZVpdSqdXptfbDSqxZZJOyG1Ye4U PKlSYVy1cg0ZTbdtwmcj/ty4cd3yZaUGnYTNYiQnrQguYSIh41MjFRVJxFEE9p+Xk47+ft6Slc2F mSMjgY+aBBYBHDQukzvYkjqrsFgEelFMDXxMP3gNA1uQKVRKMGVNWR0zVhumJoGIpHJFkIhYCHBC iOGKQQv4H5lf83OMrcsa77ztlrtvu6WpsdaYY5SpVFGh2ObxO73BGDKx8MXG3AKd3uj1BkLeMN63 Pl+QTBNkAgHDoTQcjeORcpUK41iilAvBP4qJCsQ4INPCQ9W67KJSssqgTmXUt5QDOGgzFhgKP2r9 kqlvRgIZCWQk8NGTAJz/bXYWUpN24EzqkzqdfvIqvp/3EO5Esij4syCAaH5ufsmBPUx8Zk2zZ9vP 4ld4tAKU4S6zzJP/ruFghZ//QZFCoaiurg5piRrqGkCX+76fwqJCvEUZ+0zGfeODGglYQiz6XMD3 kDPZUzUCogGqMDh2Jx0Q4jzz3FwsGgPOgE5HD5KMXQjays+979FHNm3cYJudfeG5F1985Z3pWScN 3hAg1yRnVoB53e167je/PnW6LSevsLlxmTE3H0EeZGHDkh2Q9JPURhJKAHYgCiAOaneEzcViCq2a wAikIKyEQoJ4IOAL5+UUtSxrWtGyrKV19YNPfOqRxx6tKCmiRhr+Q85IRUF+cVVe1mR/95xpcmJy VK7T55fqoz7P87/99alTbbm5+ahDVn6hkA8zjCfTyfOKsyxWc9/AgNnuhjlbWdPgdbhGhqdGJ+cK i8pydUqECjOKj0VbStRXvKy6Zv0dd91735bNm+/bvHnzvffdd+/mO5saq+Gczpm7zJykS7rkGW5N l0bXwUk+BQ1+ULrxkX8OZ4en1vjcViA8pMW1DWV5RUWK7PL6phVqiSDsdnYc2bdz+xtimbyxeVlp RSWygkRjIHsRrmmpjXjm5qanuju79dn6ljUrvD7/yNDElNkuVBuKyyvhHMI8w7FKz8ovvvPeLfdv 3oL+vu+++zbfe++Weze1NFUTII8t3MFdKldAk6HCSOGIc7C7EQkq4gmA96XUgJB5JCJCfqy+pqal uTngF9isodaVK0vKC+FkEYHVwBOJZEAkoNpCiUighnEfj3iRhZlmMGYjk5kHYAmEPUP1kcU28Esr qzfefgfRSFLLezdvuWfzfXctX94khaHBriKh+3wQBXrciHknig22TwQPiqV4FLlmQVeBpoj5RblZ yxpb1q7d8NCjT3zmq1++9fbbsEUsiYdTeyT0C3Oc4HZiQ94gUBiRXIwks3QMk4B6+mgWe0IGNZI6 yMT8WJglf6YDgi9WqAxr169Hje+9lzYAMr5v87q1q/KzDKkEtPCnh92GIA8Qo9PJKIHdCLFEwuL4 cGZhcH3kdTzTgIwEFiSwCOCgWC+JJAPvDwDKmECgKy6Oq7RA4wmQiaTO8phAwU9I+GEhf9YXbhub OTQ622n12GNij0DpEcl8UqVPoMLHKlLMixRzIsV4TNDji3R6IxMxoUOi8AmlXn/I4w+GkYo5FpKo hBKVSG3USNUyl9OGRYIgHOCH/PwY+JnxqocLZQIRLUAehRK+QII4FZFACp5wkgMtyIsHVTJtSSG4 hSnuS6crzlGD0TozwDr1qsx0fEYCGQlkJJCRwMdCAljGAW1JxysY7gCsAdSJ8/NzIECdswDhwClE pnOoBrvgqg9SMspe/MFJHHa7jTnaEF8beNtc6EN/IAe+DA0NAaNJrmQ/Fl12kzeSGRqExg/M54St g2Zs5ZPkBuCZoFR/UR7wBjd/z942tUJRUWKAwyshVCe5JmD6KMvqlt+1dcvDj99fWpjXd6azt6MX ThzI9yCMBfkkKRPoFBNBl/XYicMly9dsuP/eu7fc1VpfoZRK6TqG8y5hD2YWDlnwIMqAsLSLLJOT QiyMyEYP0qyo+ZJsvR475YE1Gzbddf9DW+7fuvX+rXduXIXoA2wfMz9XbDhn5epq63Qep+nkiZmB QUd5Y4lUHY/a508fOVi8bPVtWzffs/X2Vc0VCpU4DlcVmaS0sU4YDAwdOmSzelQVjaUV+Sr/ePvx /cMufmXrRpVITFK68IVxsivGwoaZcYnN4kjbsf0v/fZnv/rZT37x81/+4hf4/OKnv/jNe/uP+YIk KwwqRZd2LD8t26qi0qYfYqXS8xSaYdYx/fMj5Jh7gx39LjF8OH8kqi+caZy0+MlPIPBWg41BphQL 1YjGSvA9bv9AzzgQrc0PPXLf1i333rkG1BjIZwhru7yi2KASnem2Hjnn1hcUrljXII05xk7stU7P aHPzDLkGZrbjiIUCU31nf/fz//fLn//ilz/7xc9/9cuf/PxnP/rVU9v2H/X4A6TraF2MCHZX8qx2 h9XpB/jgtnmsczaJWqE20PgUUhwQPlGMLxfK9Js2b9ny4INf/OzdJdnR/r5hu9OHHIzybB0Yc6Mu Ny8MTYl5/dF5F7K0qgtV8AZHVgQ/fkX6BOiUgB+AJwjMfDraqGrGQl0nDj3/1FM/+/kvSDV//ouf /fRXv/jZM+/tOeQG2xd7PrxKZJK8bKNpdJxkN+H5I2CZsTuFJRVAZ6DwBPDAoCSzAoLs9ZUtrZsf unfrA5vvvWvTmhUNWToFUkImMFGwQxCDLYOJAugL8TUnGRgSCqM6HvMHEdKPk0QwZIxzHizE30TE fMvwAYcNGWEEdcFfAZd96tWXX0KtUf2f/fznP/nZz37685+/9Oa7PZMmkHOQSwUCKby68nO886aw G8ZcIBp2Hx9xCfOblehwblf7fL7fNG3KOL/f5G+mTPUuIoHFAAebTRIYh7EoQTQEMp0+IpHAOZK8 04GpSjHFIalJIioU+BMCk8ffNTPXNjJ5smvg4OmOvSdO7z91Zt+x0/uOndl96uzu0+172s4d7R08 PTbVPjM35vLaojybP+j2+sHcgcC/cCwiAjM4L8wXC7UGXSDg93k9WTqNz+mIR6LASmPhoEGrlspE JC0aZifAH3DdkCBDC3nXYx4IS0XyLANwYmRNSzlWpQUFcG/ADMaR0f+MBDISyEjgYyiBywnxSMUc LUQhXT4LzuIrk6tmZtZxHyZ2f8CP8G94i5jMpot9Fn41mcbHx5GJ7HLq/zHs1g+nyZxhTZZAJJCF mnFkpzgadtgc0zOu8cH+U8eOPPfbl9rPDW2+5+6yYj3ZIqUWJC61O1yjk9Nunyc7W5ubZYgHgj7s o8rESo3S47S1n2mfHJsaGhiCCYOljiUQtYb4iYBHEPGDAoA8Kmnb06StFKBgix6hAIQgNTXVvec6 D+4/PTw2PjoxNTpmBkXoLbessNtmjpzoGJm0W22uqckpv88h5EXHh0fefu2Nk8dPgaNRqpSUVGTp tfKdO09PTruWrW7CSg/rPREvbvFHUIeo38ULe4DjkOcKBGU11XqlYvTs2UAgkltdX1CUa5T4O88c 8wmUFQ3LYOyRzTAgLASOSaEURE4QFFwDjAqxRqlA/m0cSqUK3G1iMK8l16GcTz0DOJJ8SAzj4Iws FjDA2egfKXSDra4/VDgmhW6khg/nHMDyA0OvCXbHvApAmikLBhN2T8AbiiaiHiEP6kgiOxRaZVNt ZXv39OR8wpiXX1FXmq2RTPecCXrdReVlUjkIL7niofUyQdSgRCC7Sq1UIzetSqOWqI0CpQ4QWLIX eepsXWFZ/uTU9OHjnYO94+eOnpqemqmsKddoiDMDgwRIElWeJCGQKjQ6pUazfE3tlntW9vUOnDo9 7PKFSuurDUZNd9u5U8dPDw72Hzl2sqN3orCwvDzPKBciXozndFqmZswIzFIqhH6/fWJ6NhQlRgPp j0RMJRFoVQq1Sq0iH41KpVMpDfAbjwoozyj1/1Bo1KtXrZwcGj16oBMkw3t3vT3ucJa1rlJrNCnl JYADAVGkIpUa6IxKrZDAp52LhwEfVBLg4CEfCmCgRPvZrqGhsf7+IZ/PU11fo9Mqz55sO37s1MjY 6NDo6LR5Dj4tFOKDnxZ7COkYBnwQpJWM/ohIGEXqWY2aMAXggyfjI1WqE2KQIXLyUxn0lQ11Pof1 4O4Dk6N9p44dPD0wu2zDFoCw6GaOojNlLV1wbs1gHB/OKyfz1GuSwCKS0TpFAZQ8xsfIT7jFYnV+ vqq5NSpXguCHzAQSxIwQaIGRD2NwRUIh+5x9dHhiYmx21uYadjgnra4xm2vc5pqxu00O75w76A3F Isj6jhkqGg953HBfFscTUpk4HItKZRKBWJiIkrcgoMnAvBVPyC8yBnwen8MdDviy9arc3CwRmDsw 6ZIlBaEIIQ/HHagjny8UiqWYNqYnHAG/BJyocBSl9McRtWQlSEYPpZGMUil9qC+Xa+qnzM0ZCWQk kJFARgLXSwLnAxDXq+RLlJNCK1KoyJKLl8AZGXTjijrlOpCMnvc8q9VKsqjIkiSjPP7spGl0YNSQ Y6xraQT7oc00fejICbPdPzs61tl+undgaM7hX73h9vvu35yrV0gTkeGevt4ZT9PyZkHAcfLgnuPH TrZ39I1NzmXll96yfnVRQXY0LJwcHh3qaR8ZnZiemV3e0hiA32vf8OzI8FgXMqWMBYWadetWFekV fR0d895EdV19ZaFBEI30D06OT86vammsKC1UqnRzppnBrrb+vp6e7m6nJ1pbV5OXpUPm166B4aGB /t6uvsHBUYNRn52bNdA5sH/nfoFY3LisUSzi4WN3hvYeHcjJy/vEE1sNIHYXJjy+UE//iHlsBJlB u/rGggL1LWtXFWUblDLV7LR1aGCsrKZu/W3rc5QS+8zkub7RuhXr7tjUqiArykQsYOk/fbonkHP3 PSt1YD8glh/+EyCpR3lNbW3T8gZCjMOIbhrLSoqUMkRA0xVaCmukhiXdPKeOK9xue+ov8hQu6uCK XDgoJwExGT9qi8GrJxllgmUL4EQCHmrZubliUGCwc8wRiR/1elwd3VOBuHRNa6NBBZJQUL4Eh0bH +gdGR/sGejp7p+fdqzbdV1GSrRLHECa+71SfITv3zo1rSooKnGZrf09/bknFxjs25uoUlL+UuQ4I lGpNZU1jXfNy0tONUDd0fFN1aZEGxBO0QkQtxFjHK+YszsG+vuGenvHp+dyymrvuvrMoSw3/Alr5 RCwaGejq7OzpvfeJTyjBBygW5eYWDw1OTg0OFRbnFJdVSMUy0+RwX29Hd3fv4MiEOqvg9nvuRnJl USIa8lg6+3rcfGVzc4Ms7G7rOGsNK+rr67QwQKjO6QzZ5dX1DVQbm5pBoYSjrqy8iDyHeiGhBiKR RKPLmTeZhs4BQxlo7x6ubGy57+7bCrJUoOXgYJBEeGSgr3/SWlBRvay2jDFesPon4tH5Odeew523 rltVVZItlumnxqZHe88ODQ+NjIzlFRYWlFaI+SLT+PBA37ne3p6BwREkVVDJFUO9PXypaOX6dahr 0GU/dvRMQl9x+4ZlJEcIMXhASKwsKqmobyS8T4xGCp+qqqosgwZ+X2yMiERihVzjczu6O44P9Q92 9Q7ri8offWJrfhbJ/0JtKqYgHLFH2iyYbjNdN3wuQzJ6Re+1zMWXL4FLZVGpU+ZDhSMUqndIpKXL miXlNUhkQqhogCZIwYyMAFAgCCzRciIeifkcIfOsxWRzR3hir0IVFspCEnkA4WZCWUQgjcG3gi8E uhGOxPwOR8Bux5iXi0XhaDghFILLg0SDAaGIxcPBQNzmMmh1GgMotOSJUNigVuUCf1VI40IEqJL9 AJbnFXMryJDh3oV/Iw4VmbLkQd+kyYQIM/Jv6r8IgINlUXF7k1lUuInm8gWVuTIjgYwEMhLISCAj gesvgUsgF+k/4fvVsRRf/xp/FEq88QAHWYWwNLGG3Kza5Q0IS0EXiWXKPGOWViWBx2thWfnqDZtu u+uefD0JT4HLeiQmUGfn1tRWaqWJsM8V44mkCl1xecWa9WvqG6plEqVaqc3TSaRinlSjLywqqGpo LK2qV4t4KkFMKNdlF1cuX7EMe+ZahRibOMa8wiqkjNUqYZmAEMFo0NdVVxgM2TqjsTRPLhdGJRKV Tq3JL6ssLi0y6FRgclGAzEDClys0eXkFFVVlOoN2tHfUNDFfVVtd01AtFCTEEqHHz+vqm1+9ZtWd 65thVQrF4vyyKq04oUQGPGVWVlEVWDyaaquwey4UgRdRnZOT17SsqbK8WCUF9YHYkFfQsnp1cYGR UkfGo4H5vtOnu4O5995LAI5kfhT4yktFCvjFI2MmEu/hkCvk2O0i6AbbIaa2VsosZOYZ2WjnInSo scj9QT1ouMuZFfy+By0qGd5yGde/b4Ef4AXXCeCIJwEOkkWHipIBHIRskydW5BcWVZUVKKUiqITO qNEa9GLkO5SIZdrcRpBttDZm65QSIdhedHy5uqW1ub66Qi1TgitTrzc2LmuuqSmXobspnkULB3Wo TILoF/S0HH0NTZSp5RKFiOYcYZ2Gj0CgMSJniF4tiosVysL61vW3bWisKJKwqZCyueAD5ddlZze2 tkqRA0YgEav0RoVcLYrll5VrcouL8vR5BpBKSJCmuay6ds2mTQ1N9QoRDyQZWgRqqVVSXV51dWW+ USkBnZ8mt6q6UiVjIAvoZZAIkh6kmvhTokA2BYmQ5kbhnMP5QgXyklQVKEUJX0KRW1HbeM+9t5cW GRE0n1Ra1BPxJXGVIaeyuqow2yjicD1quBCOHmRIkEFIRn2uSG4sNECwUalSm52bU1pVpzbml+YZ 8gxI/kv4MvSGLGSvycvJggVUVFpcWl5GgvAhApGspKa2pqyA0bjykSCWJwVVE3gP6YAiY11OPiIJ gS4YIAhOU4lCqSpFFhZQkwh1xWVVm+67o7KqSEEzw6UxiJw/jG7IMMkAHB/gzPHxetQSgGOR+j6c 3QphhEg4GW9CqbrjgQejVfUOBIfEY4REVIbRBD4a5iGF4SqEX1s8EENAsck0H4pEEnIklsJbGilO RFKRhLzo4GxBABGSxDgRDMrF4LWR+gPBGJ+v0hvIJAeYOBYL+pDLz6sIRkpKS6Q6pPoGpBEH+kv8 HIHdYv6lpFgoUAh3zARSs2GLABxeCPMU6VHU+PCubdtKPS4hplO4nyQSvgLF177+9b/+57+fnp1J +pGS99oNGawfL/3JtDYjgYwEMhLISOC6SSCd4e0jt7F83aRwHQoiW/ow1J555uktW7bA54JhQ+kg EfuOA6FASLHc3LQcKxMSQI/1xkUcAfr6+8rKyuDEQVYPlL+z7cixvdveLaqrv/+zn0X4rFQQJhup 8J9HOD9dYhC7htiL4DKD4z9C9sGOKEWyFXE8jJPgBQQhIllFweOfeqZSlj+cF2Avm65S8E/muEB2 wXEGfvL4JoyF+djYEUgIvTqYBQh5oiBOckIw+g+EgCDoHpQfMuLESpsjjsP3FruyxK2CrOqIoQU6 0tDrL26bHDFvefCu2obSUMDn9jqPHe882Db7hc9/clVzEaqDeARiHtHQEQQGUzuY7skzm5SyEpJ4 BlLLGBZkgFoifAlCaSSxEC8a9tonn//Fr3c4G374/a+VYa9+YWOYpWNIbgUzsCFlD6eWaFwICt37 pqgEB2ukXZ8MEUp226Vd6JmNzAAOLjLho7QYhMYeO3akpaUFpj109djxowa9Xq3ScDyUlK+SLpiZ RwJpGhTb5/VW19RwyBFtNrYTu7o6G5qWIVokCSmxjgUnXjTGk8R4hO2FWObETRonoVkcGyj6gLBP JHgifgDDKMJDjg+wXtJ8JNgBRRVpcgCq+Wm9msSTkufSluFcv+MvMhpYt2Ctj0ASutQnSs86ifU1 P4YgGn4UrL2oIVM9WveokCinMBFG7BUdXGISY0/HDy6l/t4hTA1hvhyVlMSRxACBJ1I8BZdS/U5W kdLrsIGXnI2459NrqA5BJnFkRJKiEOQ0wvVkbFA95X5FdD9fguQJ4Kshg5zTdPyKMcLHeZRMiD3x C0YKUW/MG9zgEsYjyflBiPpzVhYj/SEPBwcOaEp5IaGMTjfJOpKqoWwmLY7WhCBWFBxauIicwBMx aFF5XpAmYEihXPRSbmAkb1k4l3bm+nxFYvu2trZVrSvYhLx/376i4mIgSylwf4k+4zyyRYUjkcrK anYL7MrUjE3uouqD8+FwuLe3Oyc3B+nqcRWlaP0ojfTrI9+PcSkarS699UtIRllkKdwghCJDtsCQ g7covNcIY5QElMhktsOPMTFmGUSFxhDMgmytxjxdeU1xfqHRIBIqo1EQUPH93ojfE/F7YwEPL+yX RYN6fqLEoMtWKoI+D1IryeXSeDQURuoUi81rMiXsVqOQX1qWiwA9McloBMaNCE8UBWNPBJQ6cODA +gMvXeg08cpKAG0Ri4SEWRzQC9RXny3UZ9GxQXK10ThB9h5NvQ9Tk8HHuOczTc9IICOBjAQyEshI ICOBq5MAMRtiQl4gHpwb7O3a+d7xnr6JOF+G5REQCni2wnSBTSWOkz8p5SCoLCRxkQw71oSJkBgU cmbgYJ1Cs8tirYIsKmAZg9XB0A0cWOaQbCgpa4UYS2SfG1zr2HMVoShs88CQA5hBCiEWDjUJEwpe ArAOMXsJiIL1DyxQoBtklU8SRxDq9UREEA/mFeW03NpSXJZtnew/tPOdbW/s6uobqVu1rLS2iFSI sIPCFQO1EuPDKkXqkEoWSS6CZYtKAOVA/WGZYGsLbI+xkHe++/ThvXuODZpcJBMelXMa+MDQGNpK tkBLt9OokcL1DEVjFq/buBuS52klGGpDaQqSSz7G27h0yUesRMbOSMSatHkW6kC/cYWwKqRXbqm6 sGd+hA4mkxRda5p0SPpeeAGAW0PIE0uw/OZ+w0kZ7GiqoZxeQvEQYA6faZJgmAd1ZAAB0RhoIvHy TqIbSU1O9ifHccqAPApYkLuS2ABJJARFhbu3CMt4MeF/4XI1J3uCwiZQRSRQhN4TBk7a9YR7FPfQ 0YH7BHJaDukctALfqBGA8aFAnVFb0hhyjQzKLaWxSqQeDINI9T+ndORsUgMYgsFUV8YTEHwBQxTV wLAnjUhKkyAGfLiniPGsRcH/5HbAf2I6KrkDQz6BWtBKco3iY7ghFE5IcEg63FgaFNYDaD8eDZ91 cMBKWCXZc0nt6O+swkRURJMZOW/yaSgFkwA6jnYoH+hUAs+mOp8cQ2kqnxQG9xOTDqMD+chp/kdo kGaqet0lsAjggK4DGGPv2PzyqoRCBXcI8rLFTEJej5jACMsnYfzERkIkzg8jtiQKJBOhYgV5eTVV lfW1NVVlZQXZudlaOLhpcnT6opycipKSyrJSrUptt1qdFis/HAl5PQGXI+h1BuCxGQ7qtcryUrh0 6WVwjQMQTdBNZHzHJ4YHgVxIANYtAu1y7zMSwEy4cTC1kf0PnkpVUFVFaLpp7Exy/lgkq4/Uy+i6 93KmwIwEMhLISCAjgYwEMhK4RgkIdFm5ZfVNQqmkv6dzdmaGuYTQLV7qSEHsBGqOMe/vJK0EFlEL W4l0553umaZZmmyHmDtFM1uwg93IjPPF+5GcAcaxBDLDhkYbMCZOihfQHJBJZk5SHWSXUGzctOnu u+/QafW+QGxydt7j87euWP7wfXeo6W49vTzpdcHWg2nGPjWiWDOZbz57ID2BYOSoYGzC1DMwYswt uKWlQkljERavvmhZ3Lb5BVdrtDDaatoC+mF+Bpw8uIfRq9JPpXp2weJMWoJk05e0LOm/sUgJrnZ1 +NHCOJKSSsNmmGyTXCacMZ3qznQZpUTE9fki+SX1MNkvaUqd1vfJYA/Wp9yf5FsKVuIekqZsHCKV ehpDxpIW/+LTTGuYzb5EaTlCXlL39GG4pJ5pmsopaDolBYfRsKLppay67C7iVsDUKwk9EMGmXFBY TZPDMKm3qdmCQQ2pD0NWuHHMyqUuMvQUqxp99nl6y5rP1SJdjOndlex0ErlC5qhkC1LFLa4MV/XU k9OFtkgLMv/ISOCmk8CiIfJgXiv835AhFjqv/MJXNZVVCB+JgS9DJJDIZcD+ovwoiRoJw3sjAa8O Mjbo5Bim8xDZhpDK4tiLgIcYcVgjdKR0G4MfjURtVtvs9GzAH8A1SKmO7QcEiqnBrQzqXxmi7dhu BnWMC5NcTxQPptMfHYSURptsCeADpAUBKrFAVBonIZ9Cqcg9Oe5/6icY2IhhweHPlX3t63/01//0 99OmWZZrKTMqbzrVy1QoI4GMBDISyEggI4HrI4EbHqLCrSKo2cLZ+cxdgKxc2PqFroSoa3oyNGBp 27jzKYOH4RzMYmIbNMQlg8IMNPkkXQItAAIUUaCXpa/dGBJA8mAy73yStzZVEmdzsUekr4Q4UydZ GkdRQU01Ci4kN/MXmkBam7LtmPmW7meRCkBJ1ZD42bPb6SkiOPZlsYdGsi3pQlskQGbTcXvOKeGm ZJFsFfN8gRxwxGmeDvZQAcmtSXJtkjtSD7uAiUivT9qoKSHTW86vGyeX85kZFwS29NvFtOLidzBd uPoQlWTJRCaxBB8hKmCiVCiUXK+cbymzAKnUwbSaBQqx/D3w00gdaZJhyAKDJLgDX9JUmoSrE4sh 6VjAXZ1UCWpoM8Wjy38GB1AckOo/9cegtVjwKUk+iOk/19n0b6bbrCwhtj7Jw7E5y6kRqzasCg7c SdU8bYgv6lbiNMI0iSuWPZmOqZQ4ACZS7yAGdHLeLFwxBKFIxsFRAhKuugs3Lwg1KQJ6FXzlCXKK rVyWPZZ1WHKuWSJtouUEZiFZqVGztP1rKsA0ySze2uYkxqqwWJCpBtIsDthSvsioSav++37NhKi8 r4gyF1ydBC4ZokKGEN6pcSGyYStkiHMjcxa8wsRiEhCC+QDIBrIrwYMDLpfg85FIRIgVEQnxHdyf 8O8guaXoARQC14AUg4UF4vecnBzw+65es6Z15cqWlhWgVC4vLc0yIOMYqDlE9EJCo5M8SAEiiRj0 OSTDOy7AYEXwG3ANROKRAgViCV5X5F2MvzRypZCklhaRYcz5RV6dfDJ3ZSSQkUBGAhkJZCSQkUBG AoskwAyEdGCBrnWolXP+kWYmX+TH5G5yOvRAzPikycdt8CQfmrLZ0gxMrmSGNBBnCnrzkupcqHZc oRf6ibOh3q/zuVvTK3O+JC5QPrso+QO1GRcOVlqypclmLYQzcMgI19xUbyzUhSFCSTQi9RwSn+Fw uJ1ObwQr2PM78n0ayyr0h3KkCfm8UB5qPKfkc373XUyXUuJZuCDpp8PZ1fQKAmwRxg3GusG8E9h5 qrhJX6DzJJ1OpLBgpy96aFrNUiY6UzTm/bSYi4GNrYUncjJJ04x0JWEA5PnDfLErErNgkiNrUX3o zckzSW1a5MaUegIbEQTLIMwahBqA9gj1+UqVkGx5NOScN7v9AeR75gTJ+VWdV1kih8U9cjGVZvEu 5OJoLOx1Oex2tx8AIacXF1OAP5TBkWnHH5IEluJ48OCA44RIIgjMm5CdRCqWJkRyQBgCBIoQMBFJ lxD2CY4rIYJWyGlAH2KhBARaGIJAzCm+hxesRICThAYLYwRZZnHgK8oBZgEchMR4YoaLxPjhsDAG og8wZZH8rjRKEBUg3MUEBaVICdKwiEQxMaiOE2Ssg7SYuHGI4vg3YvUAsMhDscCcTSk1CBJy4CBx sPksmjn+kPor05aMBDISyEggI4GMBDIS+OAkkIIMuLh86qqANQzdZqZZKJKWYspiZBYKC4VnG7rk /9RlaWY8PU2NHs50o9H+JCCXeIUwnATFkEURdXrnWCzoT3QPil5BTBIsf0RxEa5jN3NWEFlZgeWA Gk3cwUUFMNtygRaD/YudILefZ9ejnSiJZd5YgCG4RBxpZASM2IEWxx2U/oFyY9A20I191hDykKTN yjn1p8xBLuaYxtkkDUe2j84MV+5mKh7aSOIwzFWfPZ0zS2PI7LJ777EDh9rtLi+VG416SREQLMTZ sE5KfdgTsHmdFv58DXqXCse4hjKu7lZmtiYPsk7nMLFFFms6ZJDWYuIRQJ0pFsRONYWpN5EQbRiT J1VaknoWxKXJUCfSZ2T7P8Hzu+2TowMOvzcAplIBP4bVPA3mQg9j8U8VhFaS+myz73RBz9WYqwLz oqLDJqnSFD1JP/AvkFgQWx1WBNg9iLaxrmfwAXkwZexLDWqqlAsuGQtfScFJJpKkXrFBQqWQZAxZ UGVWD1I/OjvQfyQjZDAO8KG6mxpFi/uU1An7uKFoNBgMhmOx1EBm/UD9M2g14m7T3tefaesftsDE WpAE9XqnXJzYro5GI8FgIBoGPWoSP2JjJw2vIVVhMxUDmtAXxBcq4JjsOrL7vfdO9Xs5V7UFeV+d Fmbuykjgg5TAIoCDwZkYhwG/f7yv1zE1KYwE5cK4SATKzxBfHBZIIkJxVCgIi/hhUSIEtipRPAxu cHE8JIoHZbyInBeR8KNisIYnkG02LExEwRMKVm1+LMKP466YRACynbhUmJCLyEcpBicPYImYQhjH nzJ+FHnjJbRASYL8KYgGBNEg+SSCAgHqEEpIgjxRgC8KScRRmSAujAZcs9PjvT0erzsNZc/AjB+k FmWelZFARgIZCWQkkJHAH7oEyMoiHgn5HTbL7OzMrMnscHrBGLbUssL2Tcg3b5qamZmexv8zJrPF HgwhLQUMnqjPaZ+dmZ6amcVnZtZsszux/UPMkVjE47LPmk3Tppl5iy0YjKBkEjGQQKBwwG6343F4 qNVq9QeDJD8K3delW7exeCzstNvNs2ZfmORrSNYnjrq6nE7z3JxpzuIPhlOmEjPArry3iMUWjYbd TofZBAaSafP8vMsbSJlgiXgYxGoms3kGDZuzBoKRlFXF2XwEC4oGvO75ORORi2ne5Q4sCJDYuWCi jEYDgdlZ69y8A1tu1HKNRgJei8WCYmdnzS6nOxIGSRuuBYeb1261mEw4P2uZtwV8wSjx0ecaB6dj atHGY7HIiRMne3v6/H5Y1gvb8ckLLy0JasRfxLi7CiFeudiv2x1La5tAEkPn/JwZXTFNZDszb573 ePwwqrnt/vObl4qPSK9UEpdIu5wSW1LBMckRUfN5/R3t//y///bcub5wGElDFlSQ2f90ICTLRaz6 rDk0PYNUi4loNDE2mRif4kUoUSkz8MMh3+xUwGKP+6NRsz02Psvz+FJ+CbgrGvAE5s2eaQsviEKj 4MDljU7Fhsd5oRjRClbXaDhoNXtn56OeMEpeOGLRiMPum5qO4HwkHve6vRNjvuEJ+hkLjk8l5hw8 H9LCkopwwkrXkGTkGfGDiNIxaDLNUPW1Wu2ALTAu0ohlkmgdSyZDpRaLhaenp8+099kdtFEcprFI E5B98sjhQ2PjE6FwhGGkybvJ1VRKcZvN2t7WOTExTTh/UxDVeXgdB/0kC2DuInNz5tOnTo2MjJLC uNS+100VMwVlJHCjJbCI67dOUUCCNDHrxBMS6zx/fCzgHtUJXfw8i1cz6RNNekSTidCE1DctjszK fbNi/4zUZZZ6Z+WeUV1kvpDvyuc5NZKEnu+VxQMqXkDBDyoAfMTwJaQRRjSisB4fYUiT8Ojiriyh L1/ozhV4iwTOHJ4rO+7NTXiy4g592Kr0z0rdkzIfnjIj85skPlMwOhXiT7vkww7NYFw5w5ebpDGL aHDcfOpQ7NBx/vSYRIQRHiaMpHxeWC1pXbVqz8G9boJ6ZI6MBDISyEggI4GMBDIS+EOWADN7Hn30 kerqahHJt0COdNf01Hev14stz9ycPGI/U4wg+VPKN4ATFNAE5IhF3reULRYL2gfP7H/ut//986ef 27n70JQlXlpWpVfDhzWZ75GYdYnRs+/809/88fNvvbdtx65Xdxxt658sL84vyDHwnObtT//sX//t hy++d+Dt7bt37zhisjqWr1uJfJee6b7Xn/r1D3/9wptvbT/VNqzW52Xn6UQSET9qGek4+tRzr/32 uVe2b3urr7tToNIoCwoR2Ys8DkjfGY86pkeHnv7Z07/73fP6FZt02RoVBT8iPttsz7kX33zn+Zde 3nW4Pbe0rCAvC+G+5GCbyHQvl2wyU+uTbG8x/jNykqYATe7JUxMfv4SQp3JqsO+tl1586re/efW1 V/Yf77BElYUlRToFONMCflvv0e2v/ct//u71N97af7RHZyzKKzAIxJT8gNSI4A1By9SBt1/+1a9+ /eLLrxw+cc4VkhUUFqmUIsrxQLb9o4GZwbbj3/q7Z4+c6N18zzqxRJgIznQfeOc///ulZ156bc/u A1aLW5ObLTdoBGHn0Nl9z//u6aef/f1bb24/daaXJ5TkVZaCDF9Ma06MMtLeYCIe2bOnUybTL19W pdMq2SY4+T+5u56KIGDniSAIFsOiDgj9GzvPoJOkI8rVQERXNwKnpibz8vJAMAddnZqeQk5NqUTK UVpQJWdHSuGh2JFw2Gg0Ul8ajnwFP8/PzWXn5oqlXHIcXsRy4t3nf/TjX//qpfd27nhnz443T5xu d7h5hux8uU4GIaUTbnDmMTXpucFFjHuqRiRpJ/HnSDrV4Af6XPhJkPSo9BJ6W9DjMJtNDavWGrOy ZISnj9xIByrxA4EJjiQipB24r2fA+z/+duSZF/I//Qm+zRlYfXf8mZci935KjETIaDouHezY9Y0v OgbsemOl87u/Dv2fn8oMen5rLek8OCCEbf7ubWf+7Ydn/6uredUmXr45ah7jNX7S/sOfiO9/UqTS kNQx8Am3DJ767t+c++UxlaRCV5ZLUscwvyubefLpnx3+v99XG2/R6RWeM6+985lP2P7tzan/fnns V78Mvb5ddc7Ki+v5+ToBRiiTPXHzIUwVTLEoxBGMBs2Tw/2/f/Gtp5966tXXX393x47OrlGZTKPM NSYkyLdCXKI4Ny1BLI4BQgviJbwh98Su3Ude3tPXsKwl1yBPqRrDKDimFMf0kf17jQ23FVWUqaUg CljwYqEKDnZET3t7z++e2qfT5VbWFxGYgvp8UWcwQgtC6k2zWxMVp4pCuoHDRoLWif6e3mmBoWZ1 a42cAzjSIKyrU2XAsbGYyWQqyM9nGjs+NqbRapECOTU/L9Fn/BNpj2PxuMFgZNeQqSjpsJPSIJxH yRbLvFKlVCoVdGpLk8jV1jZz30dIAt/93vfSa7vIg4ObH5n3VyLh9Xp6ervnLeZwJOBwWsenRodG +vuHe8/1dpw6e/LEqWOHjx46uH/PkUP7Rwb7kUxdJhbJJWIwhqrkEo1SrpLLVDKZVqUw6jQ5Br1B qwavh1atwnmfxw1o0OtxRyMR8HdgpoY+agnhqFynUWlUyng0PDk2cvTIwT27dx48sv9E27G2ztPd /Z0zc5O+kDcQ8gUCXtTKbrf09fW43R6W3f4j1A2ZqmYkkJFARgIZCWQkkJHAR0cCZJtztK//nTe2 ub2+r371aw89+ED3ufZnnn7aFyTeGdwOKl2KBAIhuUL9Z3/2Z/8Px49/9Jf/68+rKqvwSzROGNJX rV71D//wj//x4x//4Af//qUvfgFre7fTvv33rxw5evyP/+RPvv/9fy8tzv9/P/z33oHhcCTqNpmf e/rpQCj4zT/+1re//ZdymXTbth3tHb00sgNODHHT5PQ7b7x5tr2NWiws/iOeiESP7dz1gx/8CFDO Zz/72b/4iz9vqKsSCuCzTlzWvT7s/noDPm8wFAhFw/5AwOP1kjOR8PnBGNzmMDVtosEQFn8ul/uJ J5740//5p5UVFe+9u2vXjn0wLUIeX++xk/8/e18BIGd1tT3uPrOz7r7ZjW3cEyAhIUgoDilapLRQ oy1S+SpfKf2pfG2BQnHXEHddyW7W3WXWxt39P/fed2ZngxRaoLTMy7CZnXnl3nPPvXvPc55zzquv v7lmzZqHH3ooOzPt8cceHRqeQmQLyiyKhoL+vfv2nzhVs2Llyp///OdrVq2sPXNq3769/iAQT1B3 wn6fprvv//7yRDjoB6Y8KgMTpU1397747AuZmZmPPPLIzptu6unq2Lv/4JTOCE5pJptbWTn/2/fd d88371EqZLve29XROYyd2ShgxQebRUCzUG89KEyaWHAY1AEeClCV8XeeQACSDFAHuM5BQG43ug5+ wDkQYE3Zk4lO8v8crf24lkYj0EEeX7Djyit/9etffv8H359fOe/o4QNPPvlXs82BbeCwH3bbTmBI O0A7woiRgw/EDfJ5QEBul8frCQaJAIGFFIawCvyx0+f1gczhUwpHAvFHIrnFRd/64QOlZUWQWQ9M Vrg5EbXH44uEUEWCDwGNcBERUI8h7fDLv3ncD7welDQWPY0Yu1EeO72s2E8PT46O+52IrYGeGolY Z/Qjg8MVS6poClbI6xtuaR4Pzri4gYYTJ8GGIKpAzGCCT8wRFP4KJwlB9wuDveELbtpx3UW//cPW 3/zvwku2nW0+e/D794/XNARcftKK800QkJ3P39Pc+uivf93S1rZ58+YfPPCD22+7HchWj/7mV7t2 H3e74cII/AqzD6WGwfgCFGRwu31+XwAhDRDCEw6BIQYS8ng8IC48Q6AYM9Zbl8vvh+sAn8CYRSTq 9/pcMI3RTPb4/EA7gc+AigPSg0HxwGDBC48UOjsU8EPNB4fTAfqP+FBkYOFsWB9gxEH3nW6YF4RW gyUTo5H8d2h+shdfAQnMZXAI02C6QaZQBOkxwqDYdsnkvNWprDKnRTDol+n9KlMwxeLOsAVVNpbA wRHai/3uVK5nvoxVnSuvUAhTGV4105zBMGcw/TkcdxYrkEF3ZzI9udxAPi+Yw/ZJgjamy8ALORlB X9hhZXi98EYQ9ck49ByWXUF3p0VdWZyggmNlOTWh8IxU4HEssTqqLI4io7fQEil1BLOMYZaWwzCr hBG5NzDS06L2SiH7B6QFQQk4AJgEL4CYtXjJ4mOnTzhczq/AICa7mJRAUgJJCSQlkJTAV1oCnwGD A3lQ4+R1JEzC4ODxwbEL9o89EtIfPtPTNMbcfNk1l26/sCRLlRYea2uqES7YKlHxhYQvgN2GA22T oyOWjZd+Lb8wP0POV4uZPHAX02huh7W9ozUqUq7ccklWuixVLhAJaByaTT899eS77UsvuPKGa7bK lfJNhcyWAy/YFAuzinP1Pe2dDc0rr9o5f93aokyhyDU9OGqOKvKqyjP4NI/ZbD12tKWnf+iqKzf0 D/WWb9yaqpJIQtOG7oZfP3tk5zcfuuLybcWF+WqliMthMiKWiY5Tzz732m/++tLLzz+3/53Xu7p7 Byd1L7344t/+7/G3393dZ2WVLKiSsTD5ARtOOK8FMb7gXxaTKahcUL36gotKquYVFOapuQJ3bz8r 4qxYU6kz2t5+u5Ujzf/+Q9/Ny83YUsE9s/fZKd7C/Hm5Mg7QTeAeeq954M1jvbz89dt3fG1eaVFR Ko9ubBmZHJfMXycU0gUh06Rm4rcvNRXM31gh5QZMM5suW8fiMN99/ZTRTL/2jlsrqsoqcnkMfVfX sIWfnl9YkJueWVxaVZ2bl1+cl5bKtne3NbHzFxWVpAujxoDD8NLzb//vL3712ssvn61rbJvyKXKL li3Ml0u5UauxZve7f/zD/z3x9POHjp51BkXZOfk8PoBDPvtM395Xnv+f3/3f888+t+e11xpra7jl KwRKkQCXkMAOd+Lk/mfoGxQB5NNP03+ewYGbibLj4cx3BgNmcCDqAPZvR73jvR392mjestXrVi0s ysxfUJyuZo529jSxi1alqSWh0Z6///nxX/7xz6+9+fq5jqnUnGKlQshkMSLG0Xeff+J3f3zi78+9 +v6xuohQWZCr4kTMgz29f3/ypT8+/vh7777eOzgmyFkgSxHw0P6cpPCgD7fWPPide1MrFspT1Nah 4deeeOr3f/nL3195uaaplytPy85OA+oNZU3rjf7jZyw+j/rW62h+v/vp/YyomDHQkmvQMVctp3P5 NOv00KEDXPXC1KolvHRX7/QJu4edmraMKxMzuFHGjDH47jHP4Izyx99R5UuCg229v/8/99J1zLWr 9K815VdsYueJIDUHzaMbO3vSpRdkVi2XlaoRgwMNLoPmdVu72qZ7x9JXXqLIkfmnuvqO1fB3/izl sjXRjVW0rRuLLkyv79vrPDyZplwoyFXS+TD3gVWCLBAMliBYQTOmfff1484A51u//vm6CzYU5+eW lhZevD7Tqml+7ehoVfW6LKl+pPH9Hz/6ZkiYkZ+VxmUx6o/Wv/LXF90OQ06RenBw7NShkycO7H3z zbdP19SVL68WCvm+ka6//O7X//unv7362uvtnV0avTVv2arcglxF2Lrr+f977He/e/b553cfrDE4 WOmZGWIxY2Zqqvbwwfqaw6+/8dLhI8dYGUVZuelsl/bQa8///Ld/fO65F46camYLFKnpajYPKmUa x9pPPfnsc4/+9end77zT1dKu8zAUBRVLqsuEBA/6DAgcSQbHp5//ySs+mQQ+jsFx3h2A5CaViSUS MZfDwdhrFMqmiEQiiUQCFCAOF9VMh7Sh8F4Bh1wBLAzgBfHwAbVg+Tw+/C6Xy1UqFTDllEqFWp2S k5tdUFCQnZ2Tl5dXVFQEt/L7/Ha7DbYRdrsdKqdA0RS4iUwqVSqUUqkU7iAWi+Em8KtSCUVX0JNk chk8AjioYrFILpcGQ8FP1vfkWUkJJCWQlEBSAkkJJCWQlMA/IYGo0+kwGA2wJ8nJyYHrBWJRWnYO JMAYGxujrDLsWIaX1WaFHH+QLcLnD1HFG/EDg0CoAB9sIOB0eXxBXNUUlYAEMiuEFARgfwXnsMFS EolS1KkQhO8NBORyBVSkGxsdtVltYOnZjAY+n5eZkQ6IARRc7Ghv7+nuvvGGG9PT0lEpSiA1gCES Dr/zzrtAbv39H35/+RXX33bbt3fvPWazOcE8gVweJpNx5YoVQKC44YYbILHF6dOnFyxcCOSIyy6/ rL6u4f1dx2dFQ5y3ib5puAWqqYdTCCCiigd8zrAtg0SOdoddbzCUFpdAeT1kCEmlhYWFAwMD0AV0 A8zfB68++JBRbTxkY9NEErFCLgeHtdVqhbsZDYZDBw/C/vGqq7ZCl5kQZwQMenBiO50QnQFsX+Rp Z7NVqalwPzsUd4glTQD+yMzkRHtjI2S/r6ioAMcdcFRe+Pvf33vvvR07rvzpT3+6YcMGuC08AmAK aPCu9947cuQIFPVDLJI1a06fOr1v//5QOGLU6fa99trRo8cuu+yyX/3qV3fdfRcMAaQUCRP/9mdh 3f0Tavf5XIJ5FZj7PEuAhlIBbJA6KxKOBMPBGZ0OKEYwgt/+9rd/+tOfBULBX/zPL4aHx/yB8Pvv 725ra9u+/dJHH330vvvuq6wqY7Jo/d3db7/2usPhACYIEJFAH/7y16eMNorbAPdEBAF8wBtIofn2 229BqMLXb775d489BnyowsI8krWDqvcxlxHBYDJzSkrXP/DD2gMHOk83AgWDcC9Q4wGsyUgV5WRM TWr6+/rxSNFpOh2rszNVrS4tLYFEGMHx8b7BwTU33Fj5tSuBcxLpaAfdRXAkCkJC/58/uOhj/Dk5 0AkoT06sHjSNlpZ2yRVXAP3EMz5B80Bj5pZUgcCccHh6ckKj0SxbWl2Qm4VVFUEnDD7/phtvhJIL ba2dwN2AT2czb1C9R8oG8xgieIqLin/84I//+te/gqKmpqea7Nb//d//HRwY+Na934JPKubNY3OQ IYYODmf1unUPPfTQY489dsEFm841Nh46fDAQ8kObYXrecMP1Tz311GOPPbp8WTUsPrteeum9d9+9 6cabHnvsd+Xl5a+88mprRxdkRZnuH3zn1ddMRhO08P777lu4aBFoPsiYCTMKMJskTf7zmYrJu35O EpgTooLUF2B7KGMCRVKiLFaUnblMGSl3OBR2p9DnEbo46RFZFV+ygiNYyWOtEUUqWRFRJMgJcplc mUjKE3ChxknI6XUbrSG7keW3CxkuKccn5frRixeSC+lqETNPwavKls3P4OfKaIXZsqqKvKKqhVlF ZSJlusMfCdA9LAE9KueEZeyxNNtAlqlfqNUr3ewqoXypnJ/BAxaW3WP3cfwBuTda6MxeqWYxeVGo zc2AKiskFm42U/lHVp36nMSZvG1SAkkJJCWQlEBSAkkJ/MdKILHUBfAXkB1IalqG/QyPNeR3hQU8 tkiIisEx6FDkns/gOG3IUEEHMvtxIgma3eKcfOwn373jykt+9D//V9+vc0cYETojACEqtOi504ce vv1r37715r88v3vGyogyU4SS1EVi28CR5yc1hkiI5rFH7SGBO8CApIrpxVkXXLSy41TN//3s8Qd/ 8tSRLt/CVetXL8znhEMT3Z3tjU3ZK9blLawQRsP8SJgZiqC8CUDIHxwUFVdc9s3vPPqbu1dWi19/ e/ex2jGHI8QK+OgcpaJ4fuWqis2XLF69cbkgo2LJhu2r1q+/fOuWizKVlnOnfRC+j/y1wGaBei7e sMfidtlcLocN4mWgb6gsC+wWXYbhttqWs9M5eeXbLxFG/aygRxeiM9Xp2GYDy5CTIVKEXG5IEoJt aQhUkXAVRRl8pq31iKar2RsI2T0hk4MeiHAgosbrDPW1mIYHLLfecalEDGk0ICkAIBiQB4KzsEzs Mja1dzZZnU7Ibm/xMK3eqD+IqqtAM4c7Wn7/w29+95v3Hu41rbti57xcMRsyNOoMzSfPLLrh7tVf v2HJ2mVfu+byBTmpKXQ/O6J1Tjc2jYwrV11+wdU7l69ctmPrmuUF/JnReq1rtHNmcl8/o/rK7914 03UrllevX5wjCGkhNStJ6UrFWvwLwdBfTBUVyuzH5iipbALjSF6wxY/hNLimAKo9w+BGPIKAh+7x W43TJ2o6Xz9mYfPyV4n01p6z9Tb11vv+7+ItW1etXPmX71xS6Os82NAz7vXbnH4eS1JQUVm8eP6a FZVV2Sqez6XpaAkGoxddf+vSC9avWb9q+2XbbC7P0OhEzMxAcAI7HAGSRIQGo+c1emyCNFnBvPKy BQuWLy4pTZOiDBhUDljMkYGqjUiV4EKmn6aI0hWMu9d7fnyZ6ZdPhd5qpzlQiAcaFNAvtZy9fb1Q JODW9NAgq2ho0gwpfEfS5i24iq5w0LxG7htjG0XraauX0Jcv2rhQaD78p6DRQAPfKNQ2gAoHOOsM ulWieKhKtmRio+mOs2OgXxDNS8ZgLCuRs8Kc6UkaoC2IPU7KIZHDE/FprE6dTpIhK6+W0OgChHDg bxkyWU6FiiO0jE2GfFCfhxNl0YMQO4ZTAwCSwEGpT1j0CDtE5wel6SkFZSVFufk5Sol/0Np59IxV uf3Hf9+ybcvqVSu+ftnmHBGThRLEADTFza5YWFm9fOGipVduWbe8QGQ1jOsCdBdLFubmSlMrCotK 83OyMrlTLFPX68f7N173vQsvvnjRooX337w1X+wYmBwdc3sON5tmvGUXX3LbtZdfsX7digtWL6jM SKGH2aQgFE5p82U8qLYxUDNRciFM5CcphP49B5p1pBRV/EX+Npz3+ve07qvz1DkAB9VtCqqmA86a lpnGE3IhEVB6RnpWdhbku3JD8otwgAPJNvhsAPIJHAshW3q9HkLvgLkBbA21Wi0SCIL+gEFv0GjG 4TWhGdOMj4+PjY6NDo+NjUxqxk0GPcSAQlgYhPY5nW6vzwcBZuCyAA+GP+AzWywen1eskJTNL69c UKlKUwWjIaPNZLFaUCFbOiRLdtkcNhaPlZWbhf90kmUlps5JoPGro8LJniYlkJRAUgJJCSQl8LlL ANeyBM8uODRJrruYOQNpGqgNCHJ1omiOrVd97bG//PmJp564+65vQImKV9/YOzQ0CTa+Ki195113 PfXcs7/97W/WrF4JSTdefvV1tz+Qokq56YZrIgH/9773/euvv/m+b98/OjouEokhJgQwBofdBrSR /Lx8Hk80rTUMDY/CHslpMo20t4eD4XXrN4BDGJzjaFePQkHAvIKtlbN62dLlSwoqFsy75pqr1OrU /v4hk9GIY/uZdLiAzRYIBSKxCML0/cEA8CP4AoFcIvK5oBLLLBvdajD85OGH7rjj9ttuu+33f/jr GBSzwFazfmTk4FtvAedi++UX52TJkXMe8RzoTLgzJnmAgcFGeQ/J1owYGwyg5F6y9WKFVPLXv/7l pp1f/+Y3v71n7z6QKJfHm5iZqas7u3zZyvycbOI4RylFUPZK+ooLNq5as/Ldd9+97fY7d+68+eVX XrXZHHw+MF1QnoG8vJybbrj+9ttvz84r2HvwSG1NG7A+7AYjpBioWlzNEfAh3QPcn8XEoomGDboZ q92+Z/+Bb9/3nRuvv+mH3//BqRPHIR2J1Wo2GI0RBmde1UIeD13FYSPpU2kY/nvdZVaL+e/PvLBz 521333333//+nFAkv+7GnWK5ZFIzxuYLSsoLQBQA5IlTVTmZaSOj4z6/f/Wq1cBQePLJZ59/8Z1x jRZkFIS9vMnU1t7+m8f+dMONd37jtlueeOIvwFAAxhBJuolHEmGC6A2wn1j8lStWTkxO/fmJZ9/e dUyvtyYSJhKmMg6lQQd8z6QJeZtuvDZTlWJ++bWAZgIGGn2H719QUpydnU0DPsXoiMNiGh8edvFF rBVrItGQxWrqONdefPF2hoAPt1FvvUgzNa6f0IWAXYUYVyjTy4eUyUHTm0Rm4XSuOM8s1ksCdQEa AR8B7onr2J5/IEAUlDMM0wBCegB/QOk9Se0UcjrKV4JIEbjOENCuqF5SdBpUAJowPtByg2hZtLDP MzU+ymDzi8vzWRwuMJqAyQUaipoGt/MHao4d+5+HH7nj5psf+fGPGs/WAfUJSEnwZFJ9FzhQaHGI hCwmg9lqe+2Nt2+/5Y4br7/xe9+5f2xs2Ga3wSo0ozeLxIr0jCw+j8eBtJ9I/1F93w8Vz+e+3CYf kJTAvyaB8wAOhLCCmwFeLq7HLwkKVWKIQvGHIh4/kCqDkAQ0NU0tTZGGxVEz1+nKYUysF7QUuU5H xt83tnZM9k97jfCXjS8USKRclUqQoZZkpclSJQIpi8EJ+cJum99hDHmMrKhTwg9lK7kVaZLKTMk8 NaNAGuancSKSYL3MsDvU+2JGy4GlEwMbIxMbOaF5glAaw+MNuqb9LpufwWEL8uTRKoEnFYAWP1fF CorcQYE7Sg/CixlhwOu/jEr4rw1x8uqkBJISSEogKYGkBJIS+EcSwA434vTGnmTkDowxQpF5HuWq mUwxwxOALREOu4ACrj5fxC9ScHE1UvJiQa4KgVilSstPyylYs+mi61aWi0abDeMjLsgkyBGK5Znq 9MKS8kWXb16/vZJnHKwZsrhDPEHesg0/ePQPP//J93/4wL133fVNPl9UVgA7KWbnucmODseFmy/Z +fUd99976dcvLTJP9NWe7R3RaJs62s81nPn1D+6+7857fvXnZ0ZMjsf+8MTB051gF0E1inCAARAD m82VypQpEnHAboW8mohxHg1jqw7o8uh7MF9QwRDYutGZQi4TMhJCWU4iKRAHX6K45Mprb/76Hbfd fMf2TRuzFApW2Kkfanh995EmX9aGHbdeUJ4nB/4sTchiCtIgf5tJD75qeAAE0BjdZp6IC8xa7FAF wfJoDElB1YI7vn//z37x4CM//OYdt99RWrlWIRAXcH2uqaGmjsZ33n/j3ttv+869dx+sO9I3NXTf jx4dN7rZyrzL73zg0V/8/Fc/vP9nD3x/1YIF2ZkQtSxiQg+iTLZQmVq5Yu2Wi27aPr9E6D98stnu Q1kUIX8jOOIIsgLoTzSEi7REoDBoEL5ZuWrzXXd/+777v3v/Aw/+8Of/e/POW/IFHIHfGwHDkSek kqkAewRYD7jkRCzpBtIMxHOeW+XzHynWl+N7XDqD4hHE6QqgkiLlkg2X3XL3D+7//sP/8+tfPvCj OxcvKQVbOBoMMBgAbYBtjsEJxJOmQT5W0OLsxYtvf+jhHZurDR37H3v0t68faDK5EAM8v7j82q/f de93Hrrv2w8+9P2HHv3uNzbOL0IzA8JSsLURZoQD9CCNDikd2Os3XXT/d7+3sTKr//DzEFjxXm2H HVFlsKxIIgukrJD2BNvXKJ1uhMZWCTLnFTy8oY510vr+8YIhr9QHjnt4soqtqi6oKJD4mkz1+4On umzneiwrF9DmqaPa/kDNIefM9Llnn9mzdMOe5RvPPP4Lr1lj29sa6nOikrGMEPAoKKoLnvv4RaKq cCZfUhAGVRrBDA6ShtcZpnWO2YLsYEZuVCSE1IVUmykJcxmcNAlopsfsGu13AacKU1LQ9UFPYEZj Dngl2RlMISPMQTgInnBokmDfP+LVRBlAX4IkrVj3gHyDY3EAsoD8JwA7QI0oYOOAbADgoTP8UE76 xPHGfe/X8GXpV+y87aprry4vSGVF/dBqqMwSZoVpKLUJHkZUU5rm48gvuvKmb9/7re/ed/83v/ez B3/xfzdt21guDPIiTgYdBh3hIngxwxmJcAwQmQL/mQfhU3wOrU/kaCSKhiIEYflRL6JG573+M8X5 n9PqD2FwkPUvTI8UlhUJREKILzVZLFAi22yG6s0+gAphwYOCJ+qstJTcNEGOkp0mpkt4tpBnYGSw u6+nv79/YnLS4bCFwkEWi8HlsIR8KJ4CkZYytUqZlpqSqoZ0HFIZ5PEQ8MTwF4XLYgP10+OYnJkY GR/umhzs143rmQ5ahkCYp6TJuTQemyviySANB2Qr4gsANvaF/GH4e8qF1SbCF/JKK4phDuMsyxSL 8D9H/smWJiWQlEBSAkkJJCWQlMCXTQIf9MoyBGKZQqFyO8FcmobmQsAsZG0AZ2t2TjZ1NrJ/sP2L qi6ipIN8kQgyVHIjfgBDcIVN+BBSSwAzgw0F45QiVjQI/qNokE5n8YXpObkV88orykvb29oFAuG8 ihLIHDE6MukP0FPUashCpk5XlJbmgN/WaLSmp2ddf/0NP/jB98FbftMNN67bdIFAJFm/YUNZeQGN x5fJ5MNDIz7If4FTdUAaCzFOkUYyICTQtzHhhJT7xAUjkFua2ALY0czlCxYvW75uw/p169dVVZbJ JAKvUVd7aJ/N6d64deuChWUiVJ8SsBG2SCxJVSo0o6OQXgFd6rBrJjS5uTmQbwOZVdhRDU8G57Mq LbWkvLSouADKOjic3rLiskyVoqqi/Lvf/x7kbrh5587rrr2msLhQIpNcdsVVYjEPjGGpQp1fULBg flU44LdZLEVFBXBn4mBHGQKAoiEQKMVcMZfhcHnAmBbLZVwuu6+vD/UXdw0nVEBudKVcjsqs8gSF RYVLli1avGTRoupFhcVFwJcBEQGbeGJqEteeYGAffCy5wvkMjg+qx5dNgT/Ynji6QcEISDK0KJvD KyxOX7m6cnH14tKS4rS0FPDfA+clLTUVigFNTVmxYR6luZx6nTYtIwOYLTCIOYVFF2zbfOc3bk5L S23r6DVa7KDqADWIJbzq6pLqpSuqlyxZsqAkVQloUQxXIdwHdDOkYUKxqLSsfNuOy66//ipgf7d1 j5utEB0VOyhEAFdxnm0vi8bgcOYXrrlsg6uzJaIzsnFST0hcQ2MJYcJE02XWzlZb7dmA3bVowzoa n+k065tPnSwrq5p3690rv3YNvBbcfuuyNSv7mjocM3Zk7uM4l3i2jdlxxcgY1ZoYe2O2IQZz7cHD oHecrAwaj0OACBz2Q/FNmCxemjo9Q6XsbG2b0ppi6wMd8tDs270bEvFUzJ/HE0CqQkhPGrVDrh6A WqjxQf8QlhVoH9AwUBvoEA3HSU9Ph0wZExodaRi1nuCsP2NjGiAqrVi5Yu361dVLFmSmpyJ0A5di gRekuSEdAVgEsiYzWFzwW1fNn794afWiJdULl1TnZKWL+RyVXIZTIhrJKoGvwLFqcQ7Wl1XHE2vY JEtqfllH6Ytu15wqKuWCdFhLIkyY8WGLVF+1oSy6iKNlWU10rwcgPUQ5BCYGEBnZXBYXkG2agB6W MUMpDF8Oy5wdMbMCnUzttMHY7wKik1brNOnsJq0dsofa3B6XPwQlo6AWGExj+KPmtNutZrNRb9CO 68fbbMNd5pFDgt4RkWUoy2RRB4IpLJaMDw+ChEcQhBp0BmiQDyhMY7poDFOUYYmyLTSmlcaKMIV8 Kc/L7hjuFHvlwL9CcBnUhRexqpcsPXbmONRA+veFYX3RY5l8XlICSQkkJZCUQFICX00JEBNlx44r iouLIVEiEcJsmsCE91BkEXJ9pqrT0D4e5ylMPC3mJ0EIhcWol8qlPJ4AgwBgc/Cjbpuur1Y3PcTg CXoGJ/aeGZSmFVx58Sqmx/n+82/UnjxVtbLEF3SeO9PotNicdnNXR9tbp9ocfNXy1Quz00VTA4Oa 7gGX3aYzaOsaOg+fHZemFV20aY0YIukdk8ap0fZuzTtv7jrWPXrxdbeuWjxfxuX49IPdbad9wE0X KxxWT11dV++kNb+yYml1ZXpaRlpOfhZQ89NSRD57R2vLqqtuLitQS1hBh9XWcrYjjS/gM5lnTjc2 9I0tXL1qfpnaOTXcM2aT5xTNL0tnR1wDI1MDE7Yli+blqEVet6evvcdoMa+/dCWN7v/r717v7hgt LC8QCEWQVJ7DhTCFEIPub64511zflZFTWFVZzgiFnE4flGAN8/hQg5bp0tTXH45AHrVI9L19TS0D pmtu3FGUkz7ZULP7xWfdPAlfpeJ6bK6psb7ewYOHT51u6kwpqdq8fVuqQiIUiIEbn5WTnZ0L2TLS xrvGA+7ADbdcLxNx2SGbQzs2Nj558uTpN4810FOLL7rownl56QyPZXKgbXRkCOj1E5Pamsbec92a kgWL1qyYx2NF9DpDQ81ZKR05uQ0m67H6LoFCuXhBmTIlUzs6oums93vtdC7b5PBPmnwROlshlYe8 AW3Xmen+Zq5Y5fUFWpqa6po7i9ZeWpSfJgNSTGxexZzBH0xN+XnNvE9VRQWUGRyBkLRWqVLFs0pg ThLDYDCqUtVsDhsXx4nQgt7x7q7+KW96ReX8csjngKAqYgiDugFqMNp0aqa/SSJTWsyWV3bVdIw7 rrnuipKcdONgn2V6CmYP1BJt7NEEWILFCwqF3MjQwIhOoxGz6VAMeVpn0lj9ijQ5F1vK5M62qeHa 0zWL1m9QqhWTXX0ekxWQJ73V2tytEUhSly4olwoB/sPnQhWVY6etfq9659U0X9D7zAEAROi3baMB fQFcrwXzQmdrjRNj0YWr5dWLOGphlANoYmjCOqg52ylu9abkzUv99g4WO+itaRx976jq2z9Kv+oi 4fJ5woWV/CU5zlylZU9jtjyTX8DRdDZIug3ZbCXf76SNDjNGjXRTmA7ZfEc7tD2jacsvVWTLfNqe of2HVopzOWDu93bRDp1seuKAo9Vcevct6Vuq2Tzb4fdeOFLXRxOrUlQSyAWIewvmCZtNszY3nR7q H6IHgh6Pf2RE8/auE4fPtK+9YMvmjdVKEY9FF/Q1ttjH+jgcujcU7Owf758wphfmllZVGKa0ww01 7JCLIxBp9WamLIMtSZ1oODHeVsMQyiDV68TYRG1DW8aCpbkFebahzpmBdoEM0vYqXDZ3T8+Inymo WrqK7nJONx23GzWC1DSdyeYISUUKlXekZeDckYhADGWRTGb/2KQB0EkuFHSKOoAcNqLR+GkcqIw7 NjLeOaoD2HUpVFH57EwpUE5ILpuRnk5UYnxsTCKVQjxMfBEmuRTJr+QN5GAG/o5CoSQfIqAshkgl Lt2wqhtNBkh0AKUqYqs6gaawVn/2HI6EO1JMvxgq9HmtBMn7fpwEzquiMhfg4KcjOJeJwhptQtOy jUt8+REb2x0SsKJcwE0xZwu+5cIfeloo6vcBZsGiM0VshowXFNDYYa6V5uXYaM6Q12+xW+xWi9Vm MBnNWoNRZzAYdHqDXqfTzsxMT01NAstjehpeUxP66X7ntDnoGM/2RmUsbyYAjOwQK+oNogrZkKPb 4/Q4bE6PzeN1esL2EN0ZZYcZvAibHQZuJUvClih84ubmFqkbqT4BQEMI4FiSBDiSUyEpgaQEkhJI SiApga+CBD5LgAPbeLAjxgAHVG3jY4ADyBdMiYApoHtGRkbONHX0DWnEqcWXXn5ZWY7M63Ac2314 enJy3SWrPV73kfcPnz556mxjfXd3V1iStW7r5ur5+UJ2dKiz58zh42dqas42N45NGlNzF27dvrUg Rxnxu3sbj7/4wnMDI1YWi7328mtWrl2SJubDrl8ipkUCjs6hqbNNHc1nm4xGW3n18hXrV6XKRTw2 h8kGpxOTTYt4ZjQN55orNl+ZoRaLaT6oBuq2BLtb25uaz42PaypWrFuxdmmGjGEZH+gZs8tyigHg 4ETdAyPT/eOW6oVVuWkSn8fb3dwFmc7Wb18Ne71XnjnIpHOrV1QB3YEy5en+cMhbd6K+taFjymDo 6oMslA119Y2TWl16Xr5cJkyR0AIe55nGrtaWVo3We/H2r61eM1/E5020NNQePSIpqUzNyx1tOnv4 nTeb2roCEWblkqVrNl+Qm53Kg2gT8FhDX1DkP/SG1nm202F3Xnj5hTwOK2CafOnvT52uazJbbFkV S1dvvrCyJFfKYfmdps7mugOHjp6qb2pt7TBZvOULFm2+5MIUhZDPiqRlZHod3s6W1obmpnNNLXp7 GDK6LazIl8kV6TJx1GXp7O+vb2lrbOmaNrqAXJyTniLkc1MEocnR4fr2IejC9OT4jN5Ytu6SYgA4 gNkSB8KwVzvB6/+5T69/FuBIoWJtCEE/SoeNeEpqCgE40GY57Bvv6eybcqeVzZtXlIlyfJIDZ5rh 8wVZEvboQFdNU0dTc4veSb/4sqsgpShIqe30ycP7952prWtpbfexJUvWrFpUmZORIuHzhNPjUy3N LeeaWzp7BgJsMdyXChPCKSoB4KirqVm4YaNEIWs4eOL4gSNn6mu7env58oyVa9eUFqZxY2lbAOAI HD1lhTKxX7+G5g95nzkIFRxpt1+M8lWAMSyWcX1uY2dHtHCRfNFibooQii3TmV5GxEYbMPCn+dmX bGVtW8CwGoNvvmcamy558OfcDBlNLqBBOIkoyFCK/a81yo1u7iLV5EhnoHnM3z820VynqT0FOuE0 uNKUIrt5RNs7jgAOKBNr6B/efyg6YJpuaZ46fSIwMCTn5eVuvy79qvW8LCk9ZK45srd30pNRUpGT qUSEJZw+A5qpVHGh+uP0lAmqHTU2tbS3d9hc4bUbNm/bvlGtlvEYdA5XIGdxtKODDe3tDa2tA8NT LJ5sweJ5RcU5XEitatK1tTQ3dfZPTM3klM7LSM8oUfL148On2vobmpq6WtshmGTe2vUZ2Zl5IpZL P93c23+2ta2tuV2vM2cXl1QsrlbxWEKPpbOro6ZzYGBwlC/NKizJLU3l+8wzdT2j0KTmph6zxVFQ mCOTAbOeLhNEJ3SW+pbelsaGwb7eIFNYtGBJZXkuwF2fFUDwxQAcSN1JoNO/AeD47IT1uS8t/1UP OA/gmINoXaZajOqVsRAtz7HKvO2miy25fjPdbmdHnNGAx+UN+IM0ToTBp0NJdwYPpi+LIYJUNBx6 MORyuLgGOsSw8M2RgNfP8UaBfCHgiQLBUMDiguUJABIIL2P4oyzIGww0RRo7yqSHOPQAM2yRhJk8 liszCNSpSDqHw+dCrBkcES8t4AuE7QG/0xvyBYGbwQYHChtcCWxgXUEOKCWXn8JWps/I9r6yV1Kj hmw4OI1x1JfG+8Y9d/3oF49MzkxREZixxED/VYOZ7ExSAkkJJCWQlEBSAkkJoO0sYlW/+OILW7du hVgMQlRGbo9YCkDyHg6dTuf1eqsqF4BjEM4AHgdJfEjybZAQe7ItHurpzs3Pk8rkJAsB+joccFtN molprcUGTO+UdPCe5gi5qADqUPdAIBiYv6wKir4O9Y1aTOZQJISzM+Zm52bLRWzIamDSGqY1Uw6X K0yP8nhidXp+dnY6lxsNBfzmmfHBwUGOAIJ4lan5hTwOg4NC8lF2QYtOOzppgpoUkJkQonvTc/OV aWouxAujLQ/qNhDZ3WZd78Bg5oJVcilfQPNBbMX0hAk8SeAoQmVlC0uVKUoeI+DQQX5FtzAlIz9b wYp4p2ZMkzpXcWG+Ws4P+AOaoTGny1G1NDPocd94x98uvviSG65eIxLyKEuBBpVLQmP9YzMTM35I V0iydkJZCIW8pLxMAnX0Ai6TTj8wrvUH/HyBoqysTCYXAC5knRidGB9XFpYpUlPt0xNazXgwzIDE ICmZGSK5HAqmgGiIWxbfEHINhEe6R11uV+XyRcAqiHjsnW2tEMkjkkhTsgpkKoUAishCNoOAWzcz oZmacflCkENRLJJmZGWqMtNALOwoJNqIzEwboU6n2+uBm7L4iqyc3Ow0OWRmBP+8YWZmXKcDdnGE zpLKUvJzM1Mh5Vw04ndYx0fHp62OCERZWwxPPPnEDb/827rV89KhbCelFKStMbPp84jtnzudYXjr 62sXLlwI0A/oav3ZOqitKxZJME8ASQxFIaDsnbiB+ICgJLfLVVJaCqlVcFNxiphopKu7a968Soh+ QlMFlCcc1I+PTpi98uzc3HQlRH7HjFjAciAFZiTkcgGWN22yQxvEMnVxSYlUAhFDtCn4cHICAqDg oUJFWkYe0h82Leiwu6YmtEaTKQiZH9jclKxcqADCwdEbhCrlNmt7urvy5y8USiSTA6NGnR6qFkAs hlydlZGTKwf4EDcXehW12kOtne6AX7ppHS0Y9h5ugsAi2kXVwCNHLYdgGEgW29oWVeeJCovZUm6U BdVuPFG70TcwQzNEhWXFkdJUmssRbu+w2B2pF1wCUSw0OAetBl5aOGQ/0s2HhCsLMoyGidCYheml BemhMBMqObJF6vT0gkyXx2Ce0MvLlolTRCHb1PS5ZrYLroeFJgwEAZk6j56bR0sB1y6Qxl0jg31W PxsmZhowOFAHqLQhtIjf7/VrJgFZMvgCQRgmiVSRl58vVUgQJR6XJAo43JqRccgC4I9Ag3gSiSIn J02tlgLf3TA1rZmY8oaiED9VXFkuEwvpPjdEgY3rbVC1lx2NCoXCTDTLZPygTwdzTGeAFMEo2w2b q87MzMjL5dLCHqNucHTM4g1A3FFOXml2dgo35IF5MzxjgYCsEI0lVyjLivLg5gwwuVw2zbRpxmAN +ryw/vAlypSs/Mx0JZfkWiUhOv+azoNytrS0LFm8iCzIJ0+cAA4aDG6ci/FBffZ4PIFgsLCwmFwC kTvUik2oHDg0CA6IxOnt7U5NTVWpVShF8XkAxwejykh2HdIniuVBnUTl3UF9nQ3swufhRQ//uSDL cyyOCU+xxHQ9uE2kbhFO6kICsz57Gsnc1eIr/ZtEKkvs/xxZX5qCAI4gE+Ino/JvCCs3VhilHkvY YQz77AAw+MKQ+yIUCTBYUY6ISxczOfBXXcqG2Dl6JOj3+Vl2VM+dFgj7fb5oAHYb8NefByPK9EeZ YVh8GNFAmGb306yBkA+qRNFCjGhQyKTzWD4V5NDmRPg+SOIdVXABXYY/cFCZJWpnep2+sMULeYDg zxlEBQrEXL6Yy2SwAP3gMZhiJkMcFWTZlT21PZYnPETtEMCRzrsTARw/TQIcX2llT3Y+KYGkBJIS SErgKyGBzwTgoFKFYoGhjexgTw+yRhDAEYu+n6Vqk/0rSV2BjbL4Dj2+k44TllFGQJQpkKq2QsLa 0c4XFUBA98GV4PCGHO/KyNaZoj0T+zRmUs/db2NbkIADsYfBr7HsasSMpfZ5pPxJjKyNzkdoD0Zu 0HPjbQ1FI9P60dFv/GTfD37wnZWVmRwIPiEJCgn+gEP/4wnP0CNm70pEgn6iz2e7A/Ve4UOUUwB9 DN2ebSzubbwOBeorRE9AlAUT1ajFXUflapFVi/ICUMk04pdTN6LEA//g5AHwNb4Cy5tCTUh9GUK9 wPQFlJEjJg1SBxiCdLQTM/CeK2QDQNB07PiBAwfuf/K1wly1ChF4KMHOBTioJ3x+k+xfAzgILIPk EKaFu7o6K+ctwAAHZWqRih6U6sYBDiRrFNpDDTM2bdELhXShPCZxcePRR1/FklAgt3l8iuBKtES9 iE7E3hEdn2PtxedMXPNjUw5/E2YgqCb+uNhsjPWCmgRx1AmrOv4QVU2etSrxOKORJFOKwENkGsdy +JGUH1hp4lMNoq/Q6agoCqgVujCMyh6DBkEKVFJlhTodJIaXAbgUJ3+JgVC4w+jGROVQlp6YAqK4 +gTJ4+5S7ANK0qR5c1Q9tibM1b64gZ1oeeOewA3xEoM7gruMC7XQ6QE8ryCJyKzhHp+2uANECBQC TOT+JQM4YPEk/fX5vL29PalpqaoUJZI0FcZCrbUf0my0EMQBDrw+kE9wx2MLLtw9BnojRUcCRAWr YDmjdJZ8i6cYfhTQ0fBKhQ9cmxlXi8UJW2ORNfiS5PEZS+A8gGNOklFSCRoFqESjmTnpkGUj4g1F HEGWLSJ0sMQ+jiDI4odYIpZACjAD1IyNMATgn/DT2WE20DZ5XD6XAz94fJFQwJVCdmCfPRByhdk8 njRNJStMEZUreCUKep40nMn3pbB9ckZUymErBUK5QKgQCiAplBhq0nKYQTo3wOUEwBsQDXshDziT Leaz0JlcjlrAVgsZKbyoih2SMX1ClocD+bAD6fmp6K8f/mMWXyaJ5MjkPO/Dz1ioydslJZCUQFIC SQkkJZCUwH+0BOIAANnb4j0u2j8QU4sUeSRGW2xPgXesVHkFyoyL70IS7EB8IzgNeKxANCUWIDHy KHscG03ETop9hb6NQQcf3Nmg86ktDmVfxTc81PYctx7fLG6PkCeg5sYsTOpps/U1sNlFl3MluXfc dHllYSqLhfAAqpol1e9ZSCSGnlBtTnBRxjtCTsE7fFwUg2p1HBRBEAx1MmbgIikhcxmjD3Axsg8S u0/ql5BaeQRVIh2Kj0riIBI+AzEyCdZDOk6SwOLRJV3HzYm47JaW2hNvvfz8c39/6eWX32wZnbnw 6p1FaQoxzlAaPx8/jgx6wmB9KTWf6iDW2FmoiygPGQnKmiVSQD8pg5bUDonZtVhqMTMXXxXfWmOz mRi9CLmiSo3E99zEeU3mUoJmkl8Tdubkl9gcohoSGywEJSQ8H7WEKDZ1A9y1+EzELcEqgX3s8SEn hinCCWI3wD0maBcFUmCdIuqApiqUaIlVVkJaB9fizsQeN2fMiZ6RXqEXSuJD8tpSECh1Nr41Vmw8 OpgXQcALLEZshlGiiQ0f0T1K6ygJkxVqzszFQ5zwWXzqo2aR7sS6GVNdlPGYTYaCuiERB/k5OyBE InNWpC+PwsfhUUqIWLli0xMZthj9jekWpaj4FDyY1DzGgsOKRz7DKz75NiZ7pB3kfgBlhGOKPbsI wHADvhEXTGz1IesLen5s0Gdll7jGf3kk+t/RkvMBDgKs8/g8iCGBZBzMMJ0TZqtYkNxGpWRJZEyB BEqns4GKBvGIMMRRuicctHndVnfYC4Am/nsEpbgi4aAXeJzhEHzrDjshUbbPbae73GJ/UMUMp/JC KZyQkh2UsyOQQlzIZADVEshjbFYYprYv4ra6XEY3zU2Dp/NYHJFMLFZJBSoRR8GlS9hBHs3HDXv5 YScrYI34rGFPmB2MsMNAwkTJv4lCJY+kBJISSEogKYGkBJISSErgU0ggYatKuaZnbTyy/yfGSoJh Nmt4UEZB4nezW11sK2BoA9VWie18EwwJautCjCP0iNl3+Hd4fPyT+B5n1kZNtFc/osPERKfgDiqA h1iJiZANNvUgFKTg8q3rlBIOcvZStiO5bdwfTz3lPBM/AUyhBIbPI/URCdIwu0WbY9/GsBZsJBA/ OfpBGN7Ub/AOmWm4D+fXAJzd+OGTEvaB2IaIQSJ49M5rNBY3nATZRvIKsqG8S15eQWlpxYbtl110 5VVyHguSU6DbJVpIn0KpvgynxhCI85QzYWQJLSWmYkRAIJK4zsVGn8ghDgLMASnm9vRDJ0L8NgkQ CVb3BPmeJzDyrPM+pHDG2U8TtS2uqTEkkShQrNEE8oqhibH5RukFpeQUxkHq1MZ0MZbmDxqDZnHs 8xgKlKhVsWdRUyaOxFBKRCk2vgOZgMjZTwk7Lt+EPieo8wekHNNnqrfnnRrHeAgfJz7G1ESEecGk aCYEHaGWudlF7vwZ/2XQ53/UBkqdqMUr1rH4okIYY5jDNqtZFC6FASf4mFB8yASggCN8PZlKYK1C dRtyyey4EyCEUM2oJsYGk5wWR6xiCjG7qP+jLiW//9QSmPMnAoP9APEBnYZh67fzDYJUhiJTkJIl VmRIZFkSea5UVSBNzeOpMqOS3KA0yydS2znoZeGk2/lZPjF8WBBRwiuHLsrnSksEKSV8VT5Nlu7h qy3cdCM/2y0qoMuLuSnFwpQSobqAp8imSzKDoky/MMstyHDyM1z8dBdf5WCmejhZYXERO6WAoShg KkvZaaXMtPygPMslynaKC92KPLc80y7MdEoFOomjx4V0EKGQBHij/pp+ankkL0hKICmBpASSEkhK ICmBr6oEiNFHeh+zOfBGFtvdCeY58Vonoh0Jm1q0OZ41iambxXy7sY0KITDHHhiFOpFAgodQgtgR N1US3OCz++bYI2bt7kTvzhyvZrwls3ZibK9+ftOINRm3B8m2HCAZst1PQFk+oB9xmRE36FwYaE6f 4mb0R9jAH/4xbskcuSbIh7ITsQsc2RwfZRB+lNWNABAmlAtZvuHCa2++9Zbbbvn6zTu3XbA+TS6i sJb/1OlA7DHCbsDgEHUQyw6sOFTAl1hxBLyKkxoI6+I8JU4cR8qIj9tqn0REHz4pPuohs3ekHjJn +BJU+CPt/4SpBOdgbtD5MygB+vpgDz7I0UnsAbJXYyBKQltnMSA8az5aLtRXlB0eR45mwTsMfXz4 nSnLmQxCfLLFHkZdNPfZ8FvMJId/CUmDzHXcyrggqFt/YM7+Qyl/Eg347M+J0avOuzPuHAYnEIKD GRm4x7iON5iKiJHHRK+YklOoRAL2FVvG0KkEDaE4HTGiTBzyQAQwcNNH/F6zdgLKAjuDwQjh++BW kD8keGWlOH/nq8VHTrTPXl5fmTuex+CAIA/gY0EWG+/0We30aa13xMFz0mRRTgqXl8ET54lVZdKM Skl2OSe92K8o8EjhVRJQLqRlLYhmzYumlYXUhV74RFHMlJWy5aVsZRFdVhySF/pl+VZJ9rQgdYaV amXm+AQFDFkxW17ElOcBVuIVZTp4uVZ+jpWXYxeUBpQV9JSikCw/KMkPS7N9wkw3ryAgLw6mFHkU hQ5pkUNe5kypcKtzLULRSFR/yqytNXpcbpx8BlJ3IYCDsBrjy/OXdF5+ZfQs2dGkBJISSEogKYGk BL78EqCiD6iGErsvxgcgOwnCKp7lKiT4tFEGiZixgZ2ycy1E7BgEIANlikAx8IhYgAO24RUO+PTT UwMjE8GEjBuUjUkeG/M34k02pv0TMyYOO1ChFtgoQ6R04pElJj9hrs85EoIsKAZ6bA+OnZsUfzsx bhzRs6knxvyaszRvbGkhG4q6kHD5Zz2ksxKN+4nPaw+W1txWJvQtZmsmGuHxG4RDkBJUpxkd8UOC +o/1OZPghfOFgW4OdhA7yuDSGDgtJo0G/0CJU2T2fRQs8p+gzcikokj2ONoC86wpDCoatpp0E5oJ m9Mdw4SwcFCXY0qeyIUh/Y2ZinAGlcaEXBOfHDGdjE0lcj8SqEIRB7BEKfuaAh3wHT74WBwTQHEL ZicX9bQYGhNXk3gbEtCP2LmzwTLxT+K++Q8dScooJXEJMaghoa/ootgsI8qfgJ7MogQJOoxO+FBT FqvsLNRCFDQmJNI4OAEmH7W8oG/j85t6MjodtdJqtk1qtJDwlbKq45djeAdPbfRCdyIyJ02i5tdc dGN2pvxnWVEUrkDWCkYE6T2GNGBtQEJEZZIhnU8UyglBtAJFY8NCxqsqYufgnJJ4uYa1GYWrYKIN rO9YEbAgqegV9CFEraA7eu0d9Sf37DvSM6L3QppJSNOBl+k4hoiDZagZNkflEv+gfPlXlf+QFs5l cKC5AYOHCkRZJxwtxzua9nZau7wcs4xrUdB1Qo5JJvVkiF1pwQnOSK1ussk63mAcP2vUtjmdQ1Fz t3+0ztB/chpeQ2e0o3VGU7fXO8b0T3J8GpZ/nB3QcIIarn+MDWeOnzXAhXD5RKNp4qxFc9Y8ftYy jn6iG46eNQ7XGUbP6scaDBPnzGP1Ov84E54rdqezTXK6VsS3KnkWubMv1Lqvp/1Eh2XcCilN4e8T 8TMkbD3+Q8Yh2cykBJISSEogKYGkBJIS+HJJgNgsxA7AW1+ETUDtAwxPEIsjDndgNyFl0xOOM74k 7sCLmSkJ3sQ4bAH4hsfSeubYnoNnIQk7ZYIiMkcIeB0hjIhgSwRMPdij42wgESpX5lyBEfuEtIPY Q9RjiflDvWIfIqYDBkHgQRR3BBsBhH6N0xKed+A+YlPg/C9m6d6UCRePApgDc1CW54e1mph08YdS vmuq0cSko47zGhal+dyuvtZzxw/ugyoSpPGzxz92jlLm0Kx8kPxi/fkMLbsPkefnre6zYAUyrqgc JJjiAq9QYLCt+cTxmsEpY5BY83FlTxzhuc3GGk7y0RDJBmlRHxTyiSN7lKLF5EYZ0VE/LeoHZaYY I/HLkXYHIvQw1j8yEFDAJUCPwAfkQCZhEB6DmoH+xYoK+U4TjH0K6EC4IR46SgEIPEmpKplASNlj wEEMs/iAOpO5E0KRCLgF5KnQMGyfkhmJDjQ/Z5UtjvHMsiPwWbOMMKo/cPsEpYojSRTUENeIONQQ mz8frj5zEAnIFeDv7ek/fqJeo9HGZk5sViXE0pDhPV+154BZs3DN562jH3X/T5FwAK9j5MCwA+ke RUkC6AEiSlgRf9DjmBgZbms6V1tfX9/Q0NHTqzdZ/RFGkAapSHDUEUYfQEVhspDKn8giRllCUXZZ DDoRWA+9wbqEHgQ5irAC0v1ed0vLudq6s9NaI9TbYkW9LqthsLvrXP3ZxnMtgyMahzccRKjH3AXq 3yXf//bnzmZDgZ6WCtKAAhFhQvJqBjfIpztZzulwpXpJjnQe0yH1TTIl3tQMZhHbIptoNh1/o942 FJzpsOk6nTMdDuuAf6LZ3HdKA+8N3W5Tr9fY4xH70xWRHL4nhW2Xc60yrlXBtcvZFomh29V9ctTY 44Zz4GXp8Zu6PcZen7EHrnLBJ4Zer6HHbehxGHqctkH/ZLMxh1dWLF0gC2QGptmBCabcny52qPwD kZ6jgwIbmxcUMpgcFJ4CSB0sOkL2kurqI6dP2F0OrOMfWL7+28c12b+kBJISSEogKYGkBL46EiB/ 6XfsuKK4uJjFAocHsS1m9/Dx9y6XKxQKparToOgm2rWizJYfbsWaTCaZXM7l8dGNsLkQ9HuM2omh wcGRUc3k5LTWbAdLSCgWIMcQcU8TNyzyApKME6gZZEOLYwBwiglEXYbdc4xpgJIKhn22sdq979fP iC/aulyEvoTTfHazrr131B2iCflcNgs+QrbfzKRudGgSasnxpSIqfJ4yVpCvHj0MuwlJ3RbSIGzZ kZ1/HHbAjmncqnDQbzNNjQwNDQ6BO39qQm9yef1isYjBQrVRKas35uAl6TVJZyhzIm7CUV9QtgXu J3USHouYUYU8oHPsPsqwwvZCLOkG/ozqSMxqwUKJGV5zeBpum7nz7KnOnp6FF27lctg86rn4MYmN +ND5gJ6EDRl0c/x8JCQ8UrHtY6J+xLr/6efWh2vZP77P5OREWloalMIFXZ2cmoSamlwOFO6k8raQ 3HNEh8lPUGwoq6lQKEh3QNegzVACRGcwpKakcNiQVhI/1OdsO3GkadgsKijLy1KB0NDnxO9JMS2o 90SJqbozsaGnvgs79TNDw+PTPqivKBKiWif4cnITdB+SqDHqsJu0Td3j7kBIJhCwGMCXwR0Iu3VT I8MarY8Bl/OQPz0a8Nr0Y8ODfUPjE6CPE+PTMzN+roArEvACjknN6NDo8Nj4yNi0yeOPiHgw2jDT wCQNWc3GkaGBoaGRSa3R6/Xx+AIo0kwxIbAuxlPAoAlK2adIOWaNBKKyCEAMuqzGITjgOVq9M0oX SER8wBYB2vS7UdvAWh2fNDrdTC4UWGAz0eSK4yaxYY4PN8l+gScOVikyHWPgSyxtKbGgqa8o2c0O A8UPwfWMKM4FETM1zcjDApGwp+ZsW1v3aE5uVl5uOl55UMcJm4xqEZlosV9JwxMaTSbq53UAxUqr 1WakpxO5j4+NSaRSKIEcX4Tj+kzegM7Dch2ORBQKJTkHdSW2YqM3sSGEs0wmg0gsFAiFFISH+wxQ MCPqD1inu9tbTh49ceLYsVNnm5pbW/vGpu1uD0csF0gVHJwjCCMVOMcrlVgUlV/GVVHgfxSjCIwP +InXWTJVYJENgZAhZSUiKXmNbefqx2yM0gUrK3IkIcdEc339kT37j5+qae4a0BptTFGKKkXNYYRw BzDwhCVNpUfB4588/mkJ/ObRRxOvnQNwFItSMQMCTVT8ZzJK47OWr1mZkp0O9Ux8fr9EIlaoVC6X e3h0ZHBogM3mgM4xGEzYJLhcTq/HB8Vc8SxGCY9h+EAdBQI+qGYoCK9gKBgAzYa3NpvNZDTipKSo 4DFeUcifI3JQ6zZOpAEtYkDZ5KysbHjJ5XJU39vtgmVULBLTQ9Germ52AAAZUDtyAyhozwiJOdVL lxw5c8LhdH6+M/WfHofkhUkJJCWQlEBSAkkJJCXwGUngcwM4ZDweF9tpwUjENzo4vH/PoQOHjjQ2 t3R09gwMTrKY7JKSPJR3HRJoIEwBJW1ALma0kSHlEKhNLHyA47/RVgWdRLx+VM1BsJssHefaxoPq i7cuE5MdfDSkGR5+4smXjDpzTl6OWCphINvPuGv3sb1HGmVKWX6eGrZcUECTulEUimIiz3iYwQAv MyMahI15hMaKm3DEHCKb6JhRB+CGc3J09NDRMwcOHqurb+rq7uno7NfO6KsqywFVYSK3OnipqUAN bFpg0wjRtrEfmzI58LaNMFYoIi1mcoNMMIqEvqQIGshKJBYa5WFGtgJpVMwOxGdijAeeTswvbIji XR5lBKDnQkgy9qDTGV6Xc7ivZ9poXnLhxQKw/hOUKm4TJSoaseXJfjNBHLHfiaURM6LiZ1F3iFnv n9oKnH3qp1P6BICDNjk18YkAjkBAqVRigINIGsnJYNCr1WowJomVDYVxhzpaJq2B7Ip5RVkpAJmQ yAU8EIgHA5gI/AqlRDBjAmXVJMNACS0a9Lhs06ODh/e8//7BRrpAXVaah+w8SqxxHzcibbjs5qP7 9v+/J98JBFnzy4sEAi4tGvA4LJOD/fveeWfv0Wa+PL20KBsBk5GQdnTgnVfeeO1A7fDoeG9n2+Dg kDKzIC8rjeN17931/tHTZ86da25q7JgYnZSqU8RKOZsRtuumTpyo2XPwZHNTc3d769j4JIuvSE9P YyNzBNMuECEJARGkpgYqKIL6gRLfuNxeSJkA+BFYEoh9QQ/ZLZbGmrPvvPNebUNTe1unVm/PzcpS yngQBd/T2v3Om2+fqmto72jv6R5k0liq1BRAOWBG4EmB7F4kPoJ3IlnC08CgBXkDzhTHNjD4iJ+O 0Q6EaCLJo9AJXIQUm+1kglBZgHEXyMqBPqegC2yUo7UCJhqaC4BtdfWMTevsZWUFebmpaKzISoNX FFLfNI50xBX8izSUPi3AAe39hwAH6VQ4HDICwAF1PAHgiK1zeI0N+92OrqZz77y3Z2TGLlGqUzPT pVKJy2rq72432L2FRSUKXshp0gJqZrZ5eFw6mxEyaI3Tmhl/MMgW8MMBv2VmUjs9pTWYzGazyxfi 8ARsFlIidsRnMxumJrV6vd6sm+ns6pnxsEqqqoszBH1ttYeO1pqc4fSMDKjNMTE5pXeECvLzlRLA qrGhjZc0vBRSOMenWxeSZ8+VwMcBHCtKF7h8XlYIYpJAN1A6opTCrAUrqoVyqScQgA8kSplILDGa LF3d3Vqdnslk4z89AC8AFgv/M/HcxX/78Kw0mY2jcIyMjAEiMjIyNAyvoZHhUfCKoD+GVNUiBt4C kEhHMhfJX0IcLIj+Y4bDNIlUnpOTr0pRBUHRgn42jy0SCWCiT09Ne/UOaAZeVdHyCx8GxJzFS5Yc PXMyCXAk9T8pgaQEkhJISiApgf96CXyOAAefg81th887tedgzfGGifnVSy+7ctvSZUtyM9NUCklu TjrYDmGfdWZ6XDNpNOj1Bq+PzhPwWSEgXBi1upnJCZ3WqDeYDHann87gcMHnCzudcCjgMul1kxMz Br3OpNe3dvQZGWlbti4TUY54mlKp9sxMDDTXi7JzpZlZvIhzrLX2ZFO/qGz5hvVLIrbRqfFxvd5u tto8NBpfyGf4nGMjg1pvlCeW8OieoM/ZP6YNM1h8Dgc41laLVTelA1OVK+CTtKG0kEs/0vjeO7v2 tJmKqxbv2Lpp3do1+dlqFj1QNq9KwGOHPUbd5PDEjFFnMDncXjqLy2Gx4FZ+j9U8MzY1PTmjMxqM JrvLE/AHTNqpadiTmW1efxCsDPB60sOumWnwgRt0Ov2U3uBwuQNep8U4Mz2j0xksbl+AzuGy2cAF D3ncTs346MzM9LTRanO5WFw+E54UDTgs5qmJae0M3AJMC6svFALxMZjgRwUOuMNqGgNGg1Zv1Wt1 I0OjBrt7+eYtAmBwEDsOBc5jJytlclOIBNks4g3n7LSIvcWmP47+IWSbOM/lg6eSyz8FzPEpTp0z X+MAB3wK7z8e4ECsiDBslP3nARxgfhsN2pTUVDYH9Bm3O+Qc7Gga15qFihQOPWwx6p0eb5jNYTFp XtuMZmLMzxUxecAV8YXD/u7BcXBVC/k85AdFmBUt5NO3Nx47uGd/e1uvnabMnl9dVpbBIWwhEiaA MpiCWe73eR01h44fPXpC6+IWFJYvWVgMAAdQN9rqjuzbsx8ANQ9dVbygurQoA0IF0LjOjA31jfMr ttx+970Xr1u+evWa4vxsMCjhxjN6Y9XSlWvXbyqU0zpr9ho5KZL8IgXH131878HaLum89Tuvv2RJ Nq2vb6BhyL1ocbVMCLzusMM0NaEBPbSYzZYgBLTzeIQwQKf5ohF3Y1OP3uyVSSU8DgCG3nDY3Nza +cZ7p5WpGVdfewVAQk0nGrwW+8JlhT6f65e/fd4TYn391mvXbVxjHR/rPFujyMuTp2fQAk6rfmJy ckarNZkcdh+dweODVQucL59RNz4xqZnW2xxOF5PLY3KA8RECSMJunpmZHJ6ethiM1gDMFlgWaBG/ 06bVzkxNTetNZocvyGKxeSxARoIet35yfHhKawVDWmu0+gJBWGCgoCUKeIhEHTbD9OSodsZkMbs7 eid0dn9FWUFBltTlckxNTMxMThqMNrfHx5eIoIwEAKKU7ico/T+rm5/6D8s/AXDAJZFwRA6MpI9i cGC6HDA4AOAA6plAyEOTH6shixZihX3TI6Mn9x6e0Np5JWu2XXX9jkvWLl48XxnQm8Z7umciClXG /NRAb/3Bv75Rc65PV5IrVAj8B9899tYLexyBoLq82GmYqXvr+d3vvXO07mx9Y1P/hIsnkGdnyOAJ Ed3AmUN7Xn9vz4mTJ1o6Rgz2kJMhLpu/OFvkhxu2jlhzll92y3WXV6fTRoD04xEDUaC8UEmH9R8z imKLUBLg+NSK9MELPg7g+OUPHrY47ZBh1B8MYMA+unTT6uKKMhqH6fS4mCwmqBeHw4U/Te1t7S6n g8nE+BVBGvEfBYhwwfsAymGB/0IgCgbFJiLMDMBDCHUT/YYTVOO/Ieht7CDMHdJ6cgU8Ky8/Lzsr E97D31EAPSXACuXwoCbteNcgnBXnosD5ATEbGBxHTwODw/FFApOfwfgkb5GUQFICSQkkJZCUQFIC n1ICnyfAgQgBdJrfYTM3N/UxGZIdO7YvWDQvMzOjqDA/KxvQDeCn+ga7el59+dX39x2uralp7RpS KtQZanEg4Hn1pdffefPdk6dqTp+ubTzX5vFGMtPSpBJBOBCYHB56/91db7zzXn1NzXBrw8yMPiAr 2bJluYSiQEfpTKZaIe3ubNU6AxlZOcKQ9/ThA0Yvc/VFF6r4/pr9e19/7c3a2oaGxiaDM1haXER3 6R//31+d6rGsXrNUzPTqR4ce/OVTLL4SMAsum3Fo/9Fd7+7lCwX5BbnYWU0LOq3tZ04cOdO49tLr 77jtqoqCnPT01MKiogULF/J4KEdDf2vH26+/vfvgkVNnzvT1jnBYAlWKksvnTg0N7nvjtdffeBtY H7VnarvaOwDcOH7ixIFDh8+crh0eGMovmy+WCuh2w9/+9Ic39x49cebsmRNHezrax0bG6uubjh4+ eurE8dHxGRF42VNTmNHwyODg8888c+TwEZBSR2u7SJGRk5PBjnoaTh796zOvHj12uvZMXc2ZGo3W pFClpShEbJofiCcHdu9/661dJ07WQQPAwmPz+Su2bBFy2BSDA+9IY5SD2ZRzFNt/LjaB96GzlHGs fYT+QH58CBYS+/JTauqnPx0DHKlAMYCGEIADYAe8OyaNowoPU7+CzxoAiQ9hcEQBe0tRpwH5mupX 0D3Y0dLUq2kfMTadras7eaRvYJjFl6mV0pH2s//3p7+wlEWlhVmciNthMtz9vV/zhLKywlyIlSKs GrdV33C2XiySgj47Q/yU/JJ5JZlAA4kdJJiJDtllutrbXn397Ru/fvPQlCM1Na16fhHEdbithrN1 tSpAXFRKR4ifVVxaVpgBiACEh5inRvp6RiSF81evKFRLxSKJCILOEO2CRS8qKc3KyU5NUcJVne2d QZG6sKwknRfurjutd9KWrt9QvSBHLeM7XdEujXvRwqpUadRuMuzde+itt949dbqmrrbG4ozk5eeL +FwsvkAo6N+195jZ6irIy5ZArBkNnP36hob2CZ3npp03Lqmen5mR7rHZzzbULN+wzGS1vvLynhtv +vrqVYuBHpKlUjQ31rGVaen5eYbxsQPv7tr1/v4Tp+t6+of4Qklxfg6UbBgfHnrzrXf27N5XU3u2 rbmNyU/JzsnkMfwOk37/vkPvvrf76In6sw0tLC4vMzONFQq2NTS8/fa7ew4crK09OzI8wefyU9LT I+HAQEvdHx9//MDpc/B57YlazehEen6hRCriRENuk/7wwSNvvvHusWPHW1ub+0emGFzJgsrCVCmz obb+7y+8cez46Yaz7TqdcdHShcDfmaXuxwZrTjrGT6+fn+qKfwLgAAYHGH0y+UcDHCh2CEWymIx6 oG8IAF1FxA0UIgActLDf0d/Td+ZUPV+uXrntilWrFko4NIlIXJGb2tvbrbHzfL7gmsoUk26yZdRF 40iWzc9UyTm9naMTo7r0wpyi+eXscMA+Oe4LR3nKFCBeTE1ZdDPTK1ZUcjicmv3vHzp0xEUXqtIz xXxuwOt203jlVQvlDPtwZ8OMk1a6eN2yhYXckHXa4Oid8cslAviVQQen/GygTWyVSYaofCpVOv/k 8wCOOVqdvnr+Lf/zg+rLNtCzpAF2KMQMZ+TmcARCSKDi83qZUYaQxacHI06rxaCdYTGZdIhPgeS0 kD4WKBahcDgagtwrEOwEFCu85AJyBiGDKB0LRLLATQhgjkqdoPRNmPQGJ+N04ggQJoV48AvdAyq6 YK4YIpdFaSaD3mGxhAJBDovDorM9Tn8IWJh8fkpWZgj+NiIaHYZCEAeLSvI1u8piDCbGgfyXxJe8 OCmBpASSEkhKICmBpAS+OhKIBcCCWZmWLpWH9ENdTbUTOiPUngii1IohWthk0A7/7pnd1rDygR/e 98CP7lcGfYf+/rROP+Km2XpmbIqSlbffc+cD37utujir78TRljOnApGISWus2Xeiq6137aU77vnB D3dsvkgEWySS8B/nSYwyWBBgos6Trt04b2qov6up68iZvo5JWtX8xWsrclJl6jUX7PjBjx/50Y/v XLmi6syptsbGXrbIOb9KPTxmdnmj0YDdMthmDtDaJ0x2jy3kN2u0ZqY0V5WaywKHErb9DXp7X79B qczedOEKZPckJIpkBExeTcevn9ozEci84dZbv3nv7So+7dg7Lze1NdvAx231WvSB8oql9z/40M03 X6cOatvO7E9ZvO6OB3/y7cuXmNsPPL23ZSYcYfjtxuHOgsWbdn7/1z+6e2dmSHu2cZibc8Fd99x9 yxWL7CbNgVNtJmeUwWBnZOVdf8sdP/35I//zzW1ZbMMfn92j90JwjN6laTGE5Ntue+jHP773qkuW 9A0MHa/rNpomXab2/fuPHm92L1l3zXe++53t27bJeCIogoJLQlKFEWhRr9U0BT656Wkt/DM5PQ0O 9qkprcPlCWJ3XOJBRdDMluAjN8GOVipHCHU6TgxCvb6oWYAHhjQIhRng6G3KnU3UBesL/gSiFDAH Gh9U1AlskYEmE/cbEloKipmATTyNyZlXtej222667aZtHHro/bdPDPVNpcrZaiG7qVfrhE16SGfT tNlC/IySaiablJhBEhGri26486Ebb7+9NFfBjfrwhh23LRaKRY+yYXJYp6Z3P//Som1XFq25iMeB AQqgGCU6TZxWeNO9D1978/WlWUIBPYBLJlNGAkSyu7z2IEQFDM5ojEaTx0tqNKMoDEbUY50yjnUd PdmudYvnFRYUyEXAOZGmq0N+90z/oEVr10xbx3UWVYZSlcoN2Aebj7337NGh6svu+vXP7rzqsiWH DtQ01I+6fP4wZJOMBBmQ9jEMgfY8GiqogR4Bmm3RGULSLGlOIXQFeFELS5lR38CQxWVjCYIMcYAu AtWmR5lp0qiM47C69Ga/b39NT/tYeNMlVz3y8wfu/MbOheXFAM8ZNA173n62xcj72jcf/uX3ry7P iPzuydeGdP6wT1e/5/nXjvcoFl1x13d/cO99d61ZXqYUhLtb2va/fyzMENxwxzdv3Xldqm9yzyvP nBkyWyBLgGUm4DRde9dd9/30kW9ds9LSfeC1fTUahyfk1zXufXb3kXPSiotvu+++a2/YklugRtEw Ee/MQNOZY0f9GYu/8dPHH/nxdy/ZvEkIdBBQpVhqG2JPJ0RifUHq/A/ZIv+CoU80EB94kjJAtUJm p8dpi6QwJFm5ZZk0DjonHIkyebTiklwug2c3OnwAdDFwaCGKA4gA7wMis1AGBViEIhG5Ov3CK669 +a57r7/2qq0XblRFg1GzfsZptoW8jQ2DoYC4Yv2Ob/zksYd/eMe8HDY/4uSEIZmCy+8PMFk8oOBA 4gQ2NyIC6QNnzQPrGiy1cxJEfEFy/4o9Zg7AASiEUCi8/oYb7vjGHbn5eZDlQiqVAnED4IlgEIhS TED+IAWG1WoDlheGLYA2hA48Q0g2DczEIKqFgQzyBi+r5AP0ggOuxW/gBh/yosoR4/vASQwmA9J2 2GzWQMDPYgKSy/IHoBYYimqDLEp8AWB1/8J0+IoNebK7SQkkJZCUQFICSQkkJfCJJYA35OGoQCha u2FDReW8ffv2//J/fv3eu/vHRqb8kJ/MHxjq69MbDNdce212Tk5WVtb27ZcaTaZpvS4YApY+PT0j s7SiYsmKldu3b8/KSNNqp11et2Zmum9weNnyldddc/WCRfPnb1hXXl56XsQDsj2YrPUbLiguzD9+ 5OCbb76pSk1buWKJgMfCcEtGelZ2Wlb2gkWL5XLFyMgoRHbAe4vJYDYFIqEIBIRDBsbxkUGnzeJ0 2k1mS4oaXPgp8egMt9tts9ok+DhfGnRafV2d2+u9cef169atW7Nm7c6dN4GLe3Bw0GS1wbYPvJeZ mZkLqhasW71206ZNEqlk+fJli+YXV190wfzKyp7uHkgMiIm9tLz8gnll6kXrV1WvXAnymVeZXrWs bO1FFy1YMN9ud1rMNghLgMj5gvwChUqtKCxat2GjxWKx2wlxgs7n8crL1RWLq668+pp55RV6LYo0 GB0ehSSvS5dXX3f9lcuXg+d+7dIli3F5gwSuRZT28pNP3nfvt+8BQOWue+65++57vnn/t771g9On 6wOB4D+ysv7R959Yez6/E8EZDgc4rgNwwDYdHN3RKOyQqQQTsd34xzcABnHNmkWr1y6+YMvWyy69 FDyGwMsQSWXFJaWjwyNOF+AljMH+Qb5QmJUlhnvD7yR3wHkHfJZoUZA543Y5Th85Rmeyd1xxOeQs INATqAVGXsgtsOMT/TubiQ/S+gKScurU8Qd//OCPHvjF/j0n3F5IcEMBNIfee++nP37whb8/nZuV UV5WxOPzaCzWshUrILvwwUPHH/31757/21OTk5pLL9kiFUQdZnNtbU3VvNL160rFKalr127MzMpq 62j3ul0QFWW12212O0xgcOKCjQExUPCxzwMpSv18PoeLmC6IQs7n8cF2cTg9KcqU9FTliWMHh0dG 9UbT6NiE2+sDGwis5Ug4JBJw09PS8nLzy8vKsnMy6MGACQJjxsYuunBdaalampmzbdulkUhoaFAT tNlPnzy1dOnSq3ZsWLqkqrp6UW5uTiQc7Ojs4ghEV+zYsWnj2g0XrL94x+UcNuv06TPwCGgAjOzC hQvnV5Suv/zyJUuqB/oH7CAXp7Ojra2ktHTHjvWrVi/esGHTooWLIUchwEWQ8hA6oJJysjN5OQV5 VYuqWCjKhxq32ZpEn5+Cnq8i8QFP4PnEzDdQXZSlMRgE8hEEWMEb+DWeATpuFVKebHwn7Cz/UOuP 4u6jsAG0hJDAAeznBgc64FowYDiLCRuno0a2KmB9pFH4lqSAFE4phMpmjY2NPvP35x/5yc9+//vf v/vuOwG/D2c7ifr8PrvdAWeWlJbwIGMRGKsxIJHQqmLhCPjJqDwWzqMQC1dA6vXFw0tf2HD/ux80 F+BghUP0oJcXKVm5YPvN167/2iUshdADEWFeD4SAMFnsYDAAf3WMRiOAHSjMD8AJ0BOU3AbIG/Cn DH4FfUSvRNgCVQhGpAxShBitBPAivyKsHNJnoACT2RdxXyDohNwGfuBV22AwQPIOWMpZbAbEk7o9 jlA0IJDylq5ZGgHGHOQ6RRV9SGrg2epoFLiSgFz/u2WefH5SAkkJJCWQlEBSAkkJ/IdIABFRYZMC pVIkmQXFt3337sf/308uW5bXdfKd3zzywOFdu/xO68zUhMXh/OHDD++84aadN3z913/4k9kXdLth w84KRjmQaiJMFwALViFhqQS2UFBrDZmnPJ7JaLq8cKmQhtzHdIaHRfehZIOwL0L+YVz4AG2B1Uz5 vOsuXl7CmeRLxXlrN6ryIabDZtKOvPvm69/99nduvulbP/nJY5qxmYAfDElVRunSLG5kpqMt5OYM af1fW1Ohcg0HzBrdxCDEk4uz00VKCWXk4HxprDCdFUEbMOyhitmb8EXQNT3cI1bnC9TghITUCpyc NEGazK+zmjWQjYTGjIB/PgosXTqXxRILhEDkNXoCXhRHEElRCJnuIAe88lC+gMYJMCM+lDuRLuLx QtGgE4xxsCx4Ei5PyIrAPs4W8WjGO2v/32N//MZt99xx6zf/+OyrjKgPHGsQg4xsYhp4naFBvDBL kiaSCF2uiMXlmrIGA0wugDWQTxB8rfQgi+Fi0OH5aP9HhZWw+Nfece+jv/v947//0x9+//gffv/7 Pzz+298//psNq5ZBzAMkL8BVE1BO/fiLYkkg/ypOXf8l853FkQUwr6AY0OTUVEdnZ+O5c/Bqa2sb Hh4Gcx02yWRekSik+EHqGVMHxQSBQQlHmGzIaxKmsWkMSZpMUSkORoxjUaU6Z+kyutFg7tdHvKzu pr680go21EiBVJeQ3p/KhInljKWE03ii3xDpKExng18yEowENIbx1jfP9G684VuSsJ3t1DIDdlbI 5fQHXGAngMGHdA60iBemMwLYf47uxRbkL77w4cef2P3aky/8/qErK4WnXvjVm/UjOsBLmLwQjX3x jhsf+Nlj375li7F371vv7O6bgBq3YbvNaHNYswvzFy6aJ+HTzIbpxpY2tz8ScPvGR0fP1RzYee3t 1137nWtu+sHA6IDRqo16zHue/es3v3HXdbfceejw/r27Xr//29+9/oZvvP7SW0E/yAQUHuUIZoSZ MBkhlw4rwnIzlAKh/Of3bonoax75wXdvuXHnAz/9fx3DNg5fJuZyNi3OlAd7X/rbY08+82J735A9 EHL7/ZCsdGZy/Pk//+726+/cef2P7vvxn5lRh8cxbQZLyuUtKM3jC3lMOg3BDlE3lIjRuv3utHmi jEIe9JXhlytpuWqhRWcL+mC+gUiBNM9G8BDNm6sWcwI0lp8GBrYtGEjJTYfFIQwZhSNsSKTICwaZ dHZq2eJ5Cyqnjr76xIMP7jp2Vg+UAsjsCpFnyAwjyY6/2CNmjxFuEXQEObox6AXK4HS7NJMTnV2d 586da2hsbG1tBWzI6XSSZJy41zhD40cDMwk9wis2ouQww1FOiCnmcHkCmpXms9pNQOjABWEBxAhF LNM6Hy3IkwlhEePCUhYJswFjidK9sGIjgCLIjlpDps72prO13Q5p5sIdX7tq+yXbxawoJwqZKQMw IAg2idADwQBE0SAAA6xbOjPEYAkkEkiSEggFvF5/KMgMeOg2h9cjYNPEIiaNS49QVWM+pjtf7Nj8 Fz5tLsCB0rgg3Kq9vf25556HMD8hIkfQvB4vAIccNgfwYavVYjIZQRKArsFPBIMRDA1hb4jRQV6z 2AQOTpk9MFQGL3RKOAIpYeCF6qskvOAT+Cp+W6yGwGBkWOGwWOEKIJLAAZ4HuBhygpSWlhJOyH/h +CS7lJRAUgJJCSQlkJRAUgL/dgnEGP7g7cnMzbtq586Hf/6zJUuWHDywf3JsDLYowCf97W9/+7e/ /e2ZZ555+in0c9WqVVBILlavIVZHEgftothblF0slqEMUx3O87jjRPtg1YExEsnJzVWqVCXFxdkZ mbA5dzvsJ44ePXLkyMYNGx/77WPf++73ICEI9nYyxFJZRUXF2fp6zcgIeKahhZDXbmp6qvFcI/Bf 09PkJMUkOYC0C0RdBz4+VMDYyUSFzCDzE/0fT4xHuThRnjTACyA1JXZYwjlcHg9tBcHQRp5tdAsE FkQiaOvGYqNO4xop4OPEm7cw5Cl4/dVXIBHp/fff/8c//PGaq69BhjN0nsGArSblpkW55LEfFh+z 3lbsisU7Sti+kvK6MadwJJoKeVKK84tL84tBdvAqLSgozJHKJCD5f7tCfdoGAEEDhErcvzq9DmqY Qqj4ihUrrrj88ku3b1+8eDEo1MDAABRWBVGAK/nj7o8KmyARIy423rXjGBfEq4Z/YMMP+/+cnByZ VFpz5kzEah0dGQVl5kE+2FjiDwSFUW5yzNKheNr4mTEat9fj7u3tgbSzjzzyyKXbtkE7+3r73t/1 /q9++eT0lC5WHYQKi5oNoEFebjSIQBpPy8/ffNVVQIk6dfo0BdvQaCKFoqii4qJrroE7zkxNj41P B52eM0eP+ny+G66/4ut33PCdhx++5JLtDQ1tnZ2T0DYej3fppZc++9xzMCWff/75vz39twcffBCY UFdfcw1M2N///nFgJ1100eZf/PIXf/nzXy6/6iq4P4/HdwM+4Ue9AfF4PB6QuUQiDdLp5UuX/u3F l1546aU33nzzRz/6UW5OjjolRSAQzF++/Ec//dl1113X09Pzs5/98vXX3wccCEYhPT3jgQceePpp eDisC08/9dRTl1xyAQwcDBaZL7GDgjOx5hOrn0Ig4AvQe4TIYSsH6zdK4Ivj+NEyQiKTMBMG17sh 9HlguKtUV99wA/QRhvKpp/72gwcemdIZ4G5MVBzn3wzdYVuTOkAUMzMzQA2D5QjG4sodO4BJBFwV YHL09vZC4mK0gCBhfRRfA4tlLpyXqPzANYMMkrDQgRFZV3eWDCusGOaJCYAFwZAsKiriQtIUqRTS P+NoASt8GH+cB2hudhvMCKAIXXjhhdAwuCE0B/gakEdWoZDD3RobG6CUKGkfyTQJfw5kUlkwEIDM SvoZg1k7AzQQkUgEYxGLLSNZRr94nOnTLjz/qefPWQGlQZbQEz329Nuv//IJ3YxOmQ5VY5nAEgII DUaNwQYEky5NUVYtWnjhls1r4Fi9Zu3qNWtWrV69YhW81q5avQ5+xQd8Bq+VsdeK1auXr1oFrxWr VsU/XAXnrVuPX2sTX6vWriGvtWvR7Veiq1ZeeNFFoFVyhZzSHzrT7QZlYgICLM1MDaHUx3glYobg 9Z86Gsl2JyWQlEBSAkkJJCWQlMCXTQLIyPDTmO4IIxymgyeVS2NJFEr1giIVLeoZDvM4BfMguDpk d2bkFqTm5GUVpGXmAjc8IApA/IUf0hiAIQkZDyBun0GHPIySSFSpEvBzaBr9QI2ZxnAha48dDSG+ NNp8g6cWUTiQIYLJCzjhAro+HESZy7wB5yRw66WFa9ddtrNoXmFOQWqKIMSLekI0BZ2Vct3qFM/A 3mdP9TmyV6WqGUtzoq2dhqONLmVmbnpWShT52sFBBXUl6epUWXlVCtQSOHS43o9rXKIMD9i7SgNv dUWp2zLtMfrB1Qn+9XG9f8IuSJWqC8RCKPKJcBcokwJ17lAONaiRCWYV3qwjrxSAGf4QbDChXgSb gSENCGCAqqPIewVcD9RH8CSDkQbx7uCPtnk8rkjZmm2V65ZlFaYU5ikhKwfJ5gAlL+jg4GbSQvSw Hx6FMruhO0qzVDxOyDs1E7bDU8FkA48rP0LnQgQFCJEkGaCF3H/8yQOXb9++dcvWLRdvQa8tl23b dtXbBw6bwHgiudnQC7E4vuCkGp9SwUEUDDaH8vpOTqLRXzB/PoAaCrkcrCmAJKBmyvz58wHbAgNN o9Egkw9nxKCDlY39hMBEAMWlOClAG4BbAgwSJskOgU/tpwetUCWz3c5nZizksNVqqXpHtWi0/pXd vc5hfuHKSpkCECbwNkZYDFTqF48zUhaQHgx1mAwYDiQBZYfEBSyGtGLF9ttfeP6Pzz3z+2eeefYv f/5rbsGCtRsu/d491xemq1hReDSqvQiqBA3jgOMbM0EwWkJQD0gQCdMAJgPKFoJINREPi+ZBBVER wwmoH+wwSp9BD7oCfqufIxBzFLIQgyEUKdKg5BA9ajXp2CK2UiUfm7Sr1HLI7pmRnVGeI8xV05kc CUcNEyenrDhDCWeoMmHWFhWpVSkKgTw9Ta3iOSYt4300ZsjlD9QPBsLissVp0hRkSItoLLFKzeKG Z9460R1IW1maW5DFifIYAp6q4MKLNz76wA2bVy/uHLHNWGhiuRyydUyY/Sk5yoy8zIzcjLJMkZpH S5WpZGz+YO+oxw2cIzxn6BK2LF8t4rKnux3To1CvKBDlWi20CYNLnalgcmnBKCMEomAFMaoBPClW ENKxMqJSqP7C54+OaEwWK0gMajTRmSw8zixahM9gSzIr5t/77TufeeBKvrnzQMsInISuxtUy/w3H bIAMUEgIVgPlRUbAYw1QHSiwVCKBzyGfrkqlWlJdDZgkBA1MTU7iFRApL5XpAGsJwY4/5ECcOyjI A0wcDwgtRE9Jz8lfubYgEpocrj/0xC8feeuVt59/5pV7f/feWCSfL2etWFdFl6YpSqrz+fYUW9Nb f3/2hz/47eG6Niub42ELufLM1BQJz9XZWfvez3/5+N9eeHMmxLIzxeGQhMNRb7t8FUfk0rWe+cP3 7rr/kd83jPuDsECFQ0KxurBiZZFaOFP34m//56H/ef70pItXkCaqripAg8hAFAGC1f4bRuGr8cg5 aU42LF0FzofuhjaIQIM6TkuWL2Nw2V6/T2/QQyyaUCwEPBM0DHApwCxzc3Lz8vIK8vMKoKpvfj4k JYYqJ+SVm5sLv8E/cAI+0K+JL/gE/sMHOi8vP34m/gidnA+3hZMgLA2+LygshIdAbBskf4boLGgD cPMgFYhcJucw2QIm22Q0Wib0GBBFfzmDIk71kiXHTkOZWMopEZsESajsq6HXyV4mJZCUQFICSQl8 lSTwOVZR4eGqo4ywzWw8fbqxoanH6XAYdNPNjWdPHNoL/u6NV16pVqV2NfbV19dDFgy/PzI6OGY0 WhUKNljlR+r7pMqM+aX5MhEPCpv2d7b5WLyyJStSRYKw1XL0dI3GHuDBjl7T3dDUYmDnb968XAzh E+BVQrkkSTZJSJdpaT57xsVVF1YtTJcxuGHn8KihsWsGHE9CXmhqWtfROqhOTVm6chFck8qnHTqw v27cvnnr9up5KRJ66FBN34zRue7CjRWVJSIWigrAlihYxlEWJ2ww2PbU9kO12qjfZTSY+js7oKRn ab4c6kccrhnu6R3m0V1G7eQ7b79nsznWXLCxqKzEPDU11tsvVinLlyxihf0WzWBrz2Du6i05qWKB zzjY2tak51yyfb3SZzpy8IBy/rr8gmw5y6cd6Gkfd2eWlJcXKNkRd2ePZsLgW1xVJGG4uroHu3Uh tULN944Pj4zVdFnBCZ8utIy0tzVrGavXLUuXQlmXcOu5PofFXT4vfV5ZllbvO322R6edYjBCuunp ntYmyBy5/MKtfC4uE4IsZ39RRuaiVes3bNq4ceOGTZs2btpw0caNF5RUlsGGlo1wkdnjy7xLpMrE QixRNDoxMW632ysrK7OzsoCSg61jikABb4GtwONyAQEBZ3hqaiqBxsgZoFMGg15FysQSqyrkHuxs 7dHYQuIcfjjQX39kz/4TIXbKlVdempEq4DFZYlbkyNGjdf0TsE2/7NKLIWEBCHaWwEMCgcLumcHu Po1DkV9eVZYNxV0M09PvvfzSrnffK6pakKIER7YErAa5RCSXy48cb8nMzFm7aoFYJATtRtZdyD3R 29k35VEXl1cUp8P9oURjXxdEKnS6HK6xwf4Tu17v6Rtce923SotS/DMTp44dtTjdRpNxsO7U0b17 ooriZWtXFKQJp4Z6z3aNmkN8GZelG2g9dKzW5OVesnVTrjoKITNvnhjU6x1SbggqOLd29Keo0qEE MqI+AGoZCTScG2SxpeVleVIR5IMMo7q4vmhH5/DgYC+LHWpubjl2+MyGjZuWrK4GYTr12rHRsXOn Dj/91JPTDs7V11+zqDIfpmFvZ//E6EzEZTFo+hs6R9yslLWrFsl57slx3YHmqWiEx/SaJjWa/sER SEMD+Qw9FvN7dYOQYZcTdBtmJm0OC6ShgeCF3o7ewZGRMJMJeYXr9rxn9UYuvP6ONBnLNtQDjJQV V1wn4vNg4RhubW2coq1avzxLyWT63EebxwannID4uc26lvZ+q90/r6xIyI5CdSGTzQG1lse7z3UP DBesu7QkP02Mhm3O34Yv0jQiVVSgKhDhLwxDnhenc9GiRSkpKXilmzX64R2oMVh2cL5ILEpJUZNp TcCOeAcwmQj9CsFZRqNBKIIysRC3BisnBofR6Swhn52q5IfC9GENsDGsmrHhiYlJX4AmVyhvuuvO ktJCMSsgFPAz5Aq33T4D0YbeAPAzVOr0ygUlFZVFahmsXgGd3jhjcdrsDh5XnF9UsGDlEkhdVCJn paiUOqsPPvf4AlDWV51VsGDx0oI0SVaqDNhzdpvNZHFAcaLqZcsuueLyjHQVG4oEQ7PmQBtkLiXB jn9py/JxZWKZIzbLuDbihxAi2sqtm7KL8iBKzuNyuf0+KBNrMkMRcjNgww4HxHzZnfDTZkX5eWKH 0+ZyQJlnO35Z4Sf8C+8Q9RGuwql8rFb8Av2yOUAZIHQM7gIHvovNZbc5HTav3eaGS9Az7PDGDYWj 7XA2cIbgZbFazTaTyQz0DeALAduHDVmA2Cxg1w01d6JkHiiujB4UUgAHCt+ak3Tqi5zF/9I4JS9O SiApgaQEkhJISiApgU8ogc8T4ODi5BQhyPw10t/TePLoyeNHTp6p7xuZEOdVXnr1LdXl85QC0cJC mXFm4PDxYzWnj9W393Ml8rKSLHA0nzzdrFaqqsryxSKB02lr62wPMNgLqpeqFNKUNAVUleioP33q 0IGjLUPmEHfhwnkbVi3kxHK2x+0QSL1Xd64lxBRWzatIV6i4bAVEeEdNQ3Un9h08dqqhqd3LElYt XlhdmQ80dRaXPjoyMmkO3HjN1TnpCr5UVd88KJMqN69bWpyhYuEsHyjnBogMXETStNy8IjXbO9Re d+LUidq6Mx09Y0yusHTRSllq4cL8FMNY+4kTZ6C2K0Osuvhr1y1fukDKpRump4YG+sUKORSUZUXC E5qJlq6+BYtXlmSmQG7Fto7+Ya37sosv4EVCB4+eyq5YVFSYK+MxRkfG+seMJUUl5YUZ0VC4u3fI bDIuWVSeV5jLl0hGuhrOHN4D1THae6cVqalbN69XCJjwy9i0Y8PqlWkyIXD021s7YRdYVlmZVVSZ lZ4iYdk62+qOHjt59lyr1kMrXrBk5bIlfDYq8ocBHC5fnqJKgwMcZPADfqrT0lQSER+sW8AGEEUE mRUkZyZ5fZ7HP3t7AnCA4x1sNUi0AXBBTk427IFxUBJixOPc/ShMh5iHXi9Eh7jBT4hPwBgINp/A W6nEAAeOEQJuRFhvMYGF2dNUW3fyZM/wTFZh2RVXb6uaB6UlmECooDMddv3M8X769TfdvbhYBYVV ExO1xEQWHRoeH5ow5RQUVJXmgVTBNOjqaJ3S6Reu3iSXiTgMFD0AWV4gpOLo4ZPqFHnlgmKuAEj+ BLsL9w8NjM2YikqKKgpz4HKfw9LXfOb9Xe/uOXqqEYabprjoyp07Ni+XsBj2qfF9u3fvOnjy1Ona 1lFdStmSa6+8oro0T8DjKNOyIJiku/bE8YMHz7YN8sXKKy6/uHpBKU+oVGQWpXM8PWcPHz59/PTp k5MGR8X8RUpQJ8Q/goJCooqK8gVVRXK5EAUuQRcZXABlUiW0/t62w0frxjQzSzZdcOV1V8oFHGYk /O6zf3vzpReHTKGC+WtuuuHKxVUFEi4j7HGfPX36vbdf333geG3bqEiVsXXrhsrSHIVMnZVbELGM NR7bdexk3bmmVh9dtHjpYh5PkF04T0xzDTQcPH3idH39uQBdkJFfXFyQpZRxxkb7jh870NbRx02F 5eWG1fMLuOHwxOhEc3vfRZfvkAsEnGi0t2toYNKxce2KNKU6LadcJWRre86eOXkc6jFP6EyZBQXV C0uhistekOO7u07Vnu3Wh6rXbbt6yxolD9KL/PsBjsyMTAw9MPr7+yHNbW5uATiwUVAaweMSDtBr CBGC8KysrGwK4KCicmJTlSAFKNhqDsCBiElolQPtg/uyuEJ1bmH5ovmFUhFTO9pNC3mLVm665Z67 S7JzhCwOcJmA8yJQpBcvXLp244WbNwPf64JNG1aUFRWIeFByQ5ZfXrF8/QYIUdmyedOWC9ctX7Ig VSHkAw+OI5Bl5C+uXnrBBRfAJVsu2rRh9dLCLCWPy0b3S8ueX71844UXXHjh6upFFelyEZ+JaEu4 jlDikQQ4PoOF9zyAY46EL0lbhEL8MAXo1p9/N7s4D/LYAo8Pcj2hUMowVHoHDgfKbYvKUKEEo8C3 xLlpSbwcEKIQKpWAQUG+LPQtyhKFlt4w3B1F+JF+IM8EYknF8jgRxlQU8oXidEXoc+CeodzB4NtA 2ZdpYcDGALtkc7k46oxG4jn5HI5Fa3zmR79BFEjM4HCnie66++4f/eKnUBgMklzhZ82Gt30GUkze IimBpASSEkhKICmBpAS+LBJAhhzsHV588YWtW7eCG5tQfxGrOeYoI+/h0Ol0YAFWVS5AqcQgKxyK tPhw07Ovrw9oppCJABu/vlDI53Z4nHZ3AAj4kM8PtiYCIURaS3kQsRGKePUWu8PhQewLL4MrlcrS ZWBChyZ0XhYPMnuKeSxWOOCymXVBBleUksFlRlkhD7ipwbUDaTdDTD5saLgisUqlgJyj2Ok+G0Qc DTuNhhkfQyhQpErYTDAFQgG3w6q3Oz0BGo/GYIY4fKlUkiUVoAsjDjO4qv38tIwsCJMBJvu0zgX5 H5UKKY/HwWlMsflPUmqg+g9+j8Nkd7h8EEYDHzA4Aj5fplJCexg+u81sgqKzCDDgCyRyhQyaSQt7 nR6HFdySfFmKih4JeJ0mk83JU+eI+RxeACVM0/sFWVkZwqBbOzUVVqULxWIpw+m3GQ1OpkCmVooh 0sRvtnldfppKLhZxokActpjtPsjcRwM4iR7i8QCNkNAd4NEy+XgpaakSMK+jIYvBGfCFJUqpQMiP hJxeJxTrhV0pG6JuIiy2WCRSKuRguEILqS7i4qoJB45/IIHy8Z3hebbGl0WlqXaAOtXX10KMNouJ iCmHjxwsKirOy8mBRABoY41xDfwjdkQiUA1gZHh4y8UXEwYH3AFlsqNFgBZRXlUF/m04Hcc8edwu i80ehKwEAI0A5sMTCQUyqQCS22H+i98xUHfg2P/ud/zpT4+Uq6C2AC4AG0uxQbUP3KBWo8UTZUME uxRGEjL0+e1Wk9cfkKRl8zmgq6hkBWRTAcWcmrRyuXyZUsRgAbIHBBqoVuB0WA1WL4MnVSuAVoOi W9xuh84KsyzCh+oBdDZPJpPJxQKwU0Nu8LOaHAFU6hSqC0FhF7VEKkB8nUAk7HfaXeAT9aH6nyiH iFgm4wv4gKtA2QyvzQA+Ui+xMmDyQfwN5BOhauiCZKiUFzhzBZof0YgfKBYWC8wuNoTq8+RypQwY RMi+ME2NAYU8JFDwRWKZWAxVTqCkKBQsAYcveH6DYCZD9AgUdwSMBOZCFBlOdqvB6XCFInyUMEMi SUlRiugQcRVy2g3g2vVHYLFicaRSkVwKlBmYWja7E6oXRekstkAOqSMggymMlwfmodWqyC+EB/JD NrvZrPVxU2FeQHIOCJNzg+/Y5AlAzQdWGEpCCEUqMY8X8VitDrcHlb0Jc3hAN0iTowAQ1M3zzOsv kDoAVmRLS0v14mqiP7t37wbGPaQQAhwM9Bi81EirkS2KVJootnZGC8vA2vUb8OSFMD88YnEGBCnr A9CYz9fX161OTVWlqFFOGbSYEQQTPQhXRg5DYR+z0XBkz67jJ085VZWQESMvRb1l85bsdCFoBJRS QTqJzkQLISErQQAeKQCK1gyIq0JgHbZIIXYKAYjo6RC6hd7jdRtVzsAZQ2bznOB0tXglQqSxD1lv sA7i/MjJ45+XgEQqS7x4jo5fql4Ci6WfEYLF5PJ7bswvLYIQrwCE0nEg5hFF8YWgOqvPi0FihFag YYZVC2Y/SqUD/0BqWhTZidAHWLtwdCWiQKI4OogfgxuhXEbx6uNIGfB15K847DFQap0wxNbBlZD8 FsAREp4ECzH8+cZawWBweDwWsDZgZQqGad4gD4JnGAzN8Njev74Ef1MhgzBc4skQQVGwH/3iEQRw oC4iqPqfl1nyyqQEkhJISiApgaQEkhL48krgcwU4ZNhJQgjPeOuLDASU2YDynJBtRgRtgcAsQR4d vDdmwH4a1ZuAgiMobT/2fqPkAijXPjoVQw3EoYOyIFB2FjwHlxrEaSpmD5w+EFjXGMjBkSu48CBB KuAeeCuPUhqgS2EzDftvZM7h2hTwId5zk/bjexLmQuz25FZo94aamOBNxLUOUEJU8ggMuqAA95h5 geWADGjcIVS3A3b6qJ4G8o2j1AnQkmgYbRJBArBphMeggi1gbCNLBuUYwZdgn20ijQLtL1F3Qsi8 QDVekG2BOzLbcJxSMYxTs+INImWkUZwFqrcfrrEY/JrtPDZpvqxHHOBgs8DQjR46fGjxosXpGWlI y1DCWoRrwNad1IuFNPwoiNsJCQM6t23bBtkM8LDiwQ3Tu7o6KqoqBQIhcTTijCvwFmW3IClIYBTR QIZ8YbvOZLUPTVgg0gQij266drsK42HwSOS2JEpERoyMArImwfYjljPWaZgQdPQJUlt8HpY4QUco 9BEPKTQYNIGF7ku5O3Er0P+z1iAoGbbLiemJP6fgOfwZ/pzqEylAS0YXI3noQqzeeIpRxYni2CGV zBNrFp7auAuoIgaZXJAYBIkJTzMsRnwryGcSt5qJQ54yW0meCDxFEXmAWLkYHkR28WxyEYJgkkmH 5iZJOkLglZgmkrI31CpBeoemP5pyKMYBzQsE0BKZ41TA8EAyABipwQ0m6wN5EmV3I0JNbB2gPv7C 9D9KAzsyDnBAk99//33gPsjkMlBnwDPAlw7iQvVicREKADggDkuv10NEycZNFyQC1jEpIaX8AMCR gqSOZI5FioSDO4/BCyjHa9ON1dTUAdPHYDRwZFnf/e4PCjJFbFix0FJECnESvILk/SDqigcfrbqI 2wTvYwAHVmukAqQZWH1mV0i08KOboDowaInEmjsr7thbsvgnAY7ZUf0n3p0HcMz6B9AECEcxlYwB 6V462tqh0jgLFlQuF8JAQMMQjQLXUoGa5EIBwPGAlaMX/C+FfyBSSsATCXhCIdReAfoVCgSEGjkc HlwBhDio0cMDtBWCo9AVYjF+g97DjYRiqUAkFohEEHMCTCB4wS0htzecDVegHyIhH5BYvoDD49JZ TAa0BTBMNmJzwJ1tFlt7a5vT5SREpFm9osTzhU3cf2I4kpckJZCUQFICSQkkJZCUwJdfAsiQng3u iJkOsV0UbIshzSJJ3YcsD/w5KlWIPDlxtzeiTKPfcBlSYntgVnwsswGFg3yIMOAcfKtYCDpuCSTS Qx5FjAXgJ5JNPTSDjmivuA2o2VRdio+UMb4xtpfip5Ab4eZRn5Mb4g9jUR2kt8iDCeR+3ClkUoAQ oOQDeTqCYuBzlPgTtQrc5tjKxKYj+o5YoNRTYref7Q7uCImMQPYGCquZhWWQMEHmVCYNtHlFwiE3 p+zdD+1xrGuzX/6HuMAo2xUK1gB3eg5IE9v8ogHD1XniBWUSJUBsNnQOyX+ABEYidfCBzTuQps/j bm6s+eP/e+ytdw/kFFdu27KaDZ/i3TWV+4Ay+rD1jkYBwp5QWRoid6IUCJMiphwJhiLIGHXEEAh0 FigepENB/YkpH2oVQTHwjagXuglSRQyjUDMndgmlG+RBxO9OgSHYgJyj3miKxc0CCjOZqyboWyIZ 1AbyLKL26AW4IQZuEswngtFRz6QuIYgMZdk/3p8AAP/0SURBVGSjZpNnoNlIyYfMXzwzYp9j8ZJ5 NrsmUGAOFiP6AjWPyCHWW3JjjAOip2PZkfw9capGbDWgPvi320UEDkAYD2gdkxIO0cK4EhHCHQaE KSJeDERIoG/MHbqYfsXvQd7M6hauxcRWp6ZB5Yp7br/lgfu+dec3vgHZi2BGIXwFYYaxS0hrYlfH MDNC8Ig9Z5YJg88jB4WJ4EmCVWb2Hh/a2uSHn48EEmYogiQBSo3An4uoPzB0rrNm1+Fz9eemdToz PWQU0i30kN3rsbuBUOl0uF1Ot9vndLGtdq7NLnMYJXYj3eeke53RECTcDhh5bq3APcO1T7GsUwzj FEM/zTTMsIwzHNM0G162aY5niuOd5PinecEZfnSaS9dF+dowz+hX6H0ys0dlciudDpHbKfS6IwFf wOsDRiQk9YCcHk5rOKAX0C2cqN5sbmloqnv3wEhDezQQQiVVYF2HP6ZxNfsI3unnI8zkXZMSSEog KYGkBJISSErgv1ACxHxBHlL8Ij2MGYyx/pJdLrJrsH2DX+Rfyk6iToydR7x5yDSn6AuU4zHhvomP mDX24ruc2L4aJ1XAbIt4SA6+91xjnph/c7owuymPbdxjjvTzB5F8jvqOXeTohSkomLyNOgn0fEwX icEslG1J7fGxbR2zAslb7JyOvxKfN6cNMZsDnwDedEQlIT57YrnEjAgUp4JGCTPHUU8Tbj63U7G2 UHjQf4a6EusuhgLEsIbY+M2RHjmLqCymLOBBIZx7IkXsUcZAVUzBMPkGUzo4PGH+vBWXX3/bjTde fdWVl+Qo5AICG8SBg9hbahYkmP/4bczgxwNHPTKOOsyO9xzLk4xmbDipgYn1YPbJsfkXF0MCBJIw PbAFDPpI+EcxfIICXBAVKyYTiniBHkBBcmTyxnQY9zB+g1hviEses1aoe86ehAG22BRL6PX5a0XC ACW69IlIKXXFMwgDMvH+UuvLbLvjA59geFOffeCRHzW1v/gJgK3/BJgFDz1mp81+Ho+uws2jaBro 3ZwrP6Tt1ACiqlWYv4+yXhCQCl6Y98SEUMDM3OKS8gULF5fnyblhDAkRJzmiWmCgLzZ9ZnUtpo8U Tji7yMQFjh9HQVTUqOG/FuRPBlWw6UOanICPfPGD8V/6xIQ1gkbbmlYN3WThsCcoPsTl84IZknkr qqWLS9witnt0WtveD4GdkH+bC0EiNIgbo6f6ojKxSM0OQlUfKwSKcTlergDUx5jL48pE/qAfiBVB pzscgMI5mHiEiIxwsKN0PlT/YrAEbDYXijqF4GsTDyqksNxcINkx3LxwMCKhuyAkisU2sDgBqAMF kaoOl0cgEKUvKpcvLBF5It62UUg7zpuy+rw+SIgUX/kdas7d994DISrT2hlUZC2mW/+lg5jsVlIC SQkkJZCUQFICX2UJfO4hKh8qXAJ0zNpQKJ4Cb9MpxzG1ScbXxgxEypJDm/uYATjH1UT21fi+6AcK 9Y0bPHinHN8LY/517GSI9kDGATl7rvmHERd0P9KEhJvP2k3k00/BZEhwimI4AVsGyG1MOkMBELF+ zz74UzwiJnJs/MB1uPkAocSiKoiISF8RtIHzbqA8bpR7/UMtvlkJxG+fKJbYh1+ef+MhKkBdBhkc PHhw6dKlKWoVCfcmaQrA84ziU0JB2L8D2xqSRLS1tW3fvp30giK+R5gQt1JVWSEQCqhgCxz2QyEX ePyQplA0iJhaQ4QRJhvNsh7mimaOUiV+RdQMmayzpmmiJR/7Hp+GzELq/JiqxD5JuCc5ixrwBOv4 wwYLIxBISSl9JOdg6As6BOkTZhPvnKcnZPLipsfam2gqEV2nkESKpUQ1gLJ7Me42pzv40eSmJGoE 337W508kEJ9/8bkV03x0OtXf2XlKzXXqvmQ9QWcRWPNjjg9OwQ/OlI+9wb/wZSxEZdGixThyg7br vfc2b9kiEaPSLkiXwRrEKXMhPgWiVOCA0AGoFDuu0Vx44WaiS4RmMTt+KKcOOkgODigepEpR4REi Qo7BU0TqBEBBbBd4g5KqQD4juCeAYfAlQKfodAqGJWFDs0giGnYs2cQIQgAF4+JAZY8RTkMpR6wB FI4YRzfmTKVY4/F9P37c/gWxfzUu/bgQFRQViSD42XCmYZNOF/VpI75xj23YqG3t6axvqG9qbGpv bW9v62hrbW/u6uju69H29U339ugGugyDPUPDbf1DLUPd3ZqB4bGpkXH9+KBxuHOmr3Wip3W8F73G elrGe9o03R0TAx1jI63Dw019mpZ+TdPAWMugprln8lzneGvHdEePobOvt3uwa3Cod3igd7Cvt70Z irLVn21t6poY1bhs2pBXTw8OGLVerw9jGHhSo+LxiMZFURoTAcKvxgAne5mUQFICSQkkJZCUQFIC n70E5lACyFaWIhHEzTNCvqd+UHvrhA/IHpl4+XBINvahx86LMQ6onTS5LkbEoKyWuAubWHtxMw9t vXGaBJTRIAFEwbt6Igpyq6DbNdHbPTo65KZFIWnanOMDHl6qsXHLbfbsWVmQfJ2IEI+tSQzCJHjj qWfjZnxidGPW1Uk6SMw6jKGEsdc83hDkj8WMBBwQBM/HlRPiFuY/6N9nryOfzx0xZhYba2TEkhCT DxwUq3/u55AJAuWwoEGGO5QUBkkyZvQRK3v2RiTsAQ9fnAmExjSuZvE7YxFjgtKHfZvQgFlA7iNF E3s+ZfPH81mQoY/NMUKGimnzLMniw8RA+uD3eAdaepprGnEGwMhox0D9odOQIhgny0mYO7Mqm/gp pbAJOoslhbQQjQBmaeDcI7NTNDaR8VykTgYDOOKPRgIhmHro9hRFIcYhmTMvYq1CJ3md7rGewYHu Ph8kPUyYd/FFYVbys6sKQThia0xshZgdPZyNhOKUfYKB+eyVOT7UJJomUU9iaAJRbKymlBZiXZ9N F03JkASwfOCYnRixWKXz1gBkIRIuBT4gyyPMCvRzNkKOTAoE68UjU+Jragy+jrNsSFYi9AITGlLa kmQwpHcJqkG9p+K2Ym36AMnmsxf5V/aOc/0GUUCvMGstJg+6WMBJU0WlggDkKVZIuVIRCu/Df1+h fAmKm2IzIXsoLxKRslgSZpQfgQzYHnj5XW670ezyOQN0f0RIp8vZLAWfrRTCi6UQchRClowX5jMC bKaPyXRHWK4w08/k+hmcEFMcYUnpLBWXn8aHompiHqTmEOOaXpDrHJRNIBPzlbKQgEuTibnpKXSJ KLY3wPVaCMNpLmL3lR3dZMeTEkhKICmBpASSEkhK4DOQwPlGHkkfSPlLqd36XMiD2n6THRXZ9Mag BvwOx+1/mM0fvxAHu3yIAZm4b6a6Rkw/FJ9BMhpiOwceS7khY22I0uxGY+Ppky3NTR4obPchxuEc Uc01+Ga/isMOsJ3HPki8mY8jK3EzlDyWOOM/xBj5BMMS6wuxG7AwEhn72N7EvnbMPSCVYf77jrkC xYk2iHkWQznmCPc8+CNm8KLoHko0RFrn7ZXjD4lrKb7rh2ggQUk+iZiRx/HjhmRWwchZxCglCAs1 X+K6RoBD9CvJlRCDCxLaMUdfoy6H89yZs7XHz0CySmAEtNc1H993xBOACgXnWdcf3ZXzVJcia1Ft xZNzrhBjqEGs8UhOkZBvZmL85dd29Q9NItjF653QTPv9IWpuzn14XFgWk6nxTF1zwznMf58LBiSq Q8Ll52tJTJyJ8zbWcwQefJIB/JzOifMvZhtBZInVheB0c3U6ts7hjz9x0z+oe0RIs4qCqD6YKIeX kdj8QEspiemKL9/x1S2GXFBjEs+ZgjONxgCOuF4ktiD+/oujzHxO4/efcNvEzC607ZsuMqAEF1A4 DbkWYKgZiwvVSyqiMmEAQkXCUYfFajGZmd4gpPlEqUO5HMhCCnOPz2RwlAomF1JlMxysQCQScKP8 2SE/cHfgLxtUN+YJOWIJSyiG4klsqOEsEDM4wlCEHYnwUIqdEBMy5kLVpGgkyAnzADaRMyNiYUQm NEsldJEQAqPCDofDbrd7OXRFSV7mggpOhooLxWJZTKfFIhozQdoqhMXhDN6ggwERe8mypUdPH3c4 nUQ5E0C4/4RhSbYxKYGkBJISSEogKYGkBD6xBIgZtWPHFcXFxcBqJtclGlfx96jKYyiUqk5Ddehx +rqPssGgNiGk94eU6WTrPdeQglBen2lyrKG+prbxXHdv74zWLZGreQKUYp8RcfpspvrGtrqz57q6 +z3eIFcsZvA4yDqP3yUCQbzmod6u47X1La1tExNayOEulElgtx3jQfjA9zvcP1R/ptYeZkAhSS4r zAi6xscmaupams6dGx0ehIK1AoWaDvuzgGNGM1xT39zY0Njd0W7QTrPkmUwem439leQgGIhZN9lY dwo8UeWLl/FRkUsiqViz5gIu8d+IXTS7QY9dQkwC1Cl4R223YibfnLM/JfLwgZ0blbCRcGPiA4Z7 BD8o52s80OFT5V+LN/sTK9sXfOLk5GRaWhra4tLpw8PDGZmZkJEfl66kDsTpR0Y/+gFnBQIBqIVc WlqaMLaokwaDIUWdCltyFM5DD08N9LXVnrb6wlyVGsr2QkXVcMCrGeirP9sQhKKicjHWjblsJEqR ZufC3N31rIVIiYhQQuZqwmyrEPs6AJwizeh4bd25c03NE5PTURZLADU1sPccPR46FQpM9rYeO7C7 oWugrbOzr7tTOz0V4Ug5QgFkoJ3NXBq7L2kEPNdhtTefqrPZbSu2bALpnDtyenxsfPX2iyAAH7KY xht2voFAtRb/g5nhdLoXSilPj2lOnzzR3NSsGR9jiNM5Qi6kzMWmEn5c2Dsz3FVb01jb2N3e0dHd 0z6mmXQF6UKJlMWITExMv/n2ocL8/IIc3kx/+6v7z+UWl4qFHNx6PLeIOU/FCyEF10/rmmsbvcHA 4jUrwcU7p5uJLUwUb8J4xycooFqQG9E8OVl3+tTZpqbhkRE/RymSC2FliLMoEpe2z1u3UdlXrTYj I4M8CEpxFxUVgUFHPRdrNNFnrNKgzwyo6m2z2vIKCkg7od0YP0qUAvocVnWTyQBVKgQCSBqDFZc6 h6xN1CJOsYBifSbpYQmQTFY5gpLia/AdyKf4HT4V3pJ8rjjcCF2Iq2Zh9C0m0tnHkSYnLI7oFxKQ hL+ixh0/5IPjQN3n4wclEe75mKGkFPXzHuB/3/1/8+ijiQ+fw+DYdNX29VdcnFmQHYVAPxQNxEid VxROlwOsQIdSKgqxsjhPkZMB6bH9EBsFayuLGeCyXUy6JhIdCwSZLAabw+JzohxGkE3zMcPuqC9I 80fDQUYwwvRHmV4G4mv4mUwfHV7sIIsDZcyAtRWh+emMEIsd5gnoXD5dphLKpG6Z2KGQhxVyGk/E 8kBVbacjGAzxVTJpYZYgVU7nMH0cWiBVlFZVTAIGEbaGa14B5fPfJ97kk5MSSEogKYGkBJISSErg v1AChEuBXygwwmrWnTt1uP7E4e6e7uaW1lfeOPj+3tNe2B3BVsRtOnPo7T3vv9/W1lnX0PLmu3vr 27tMHi9Ud4z5JaNBr3O0s+HAu681tjQPjoyePtPwxlu7NAaLPx4mEPZMDnfvf++9l5977mx7n8EX DEZ944Nth/buOXX67PDQaEtj465d+2rbgMQONqBlari7ual1eHC0p6Pt3TffePvASYPHhzZF1A4J baZRTAEwqRmoIYnkEYqJ8tEhJNRmfHZ7RYpEIL57fFtO/Nmfwr16no7M2budb7fh3SoKtcBYRjwu AEf7UCQXTP6P+X4/cTTMF6io/zCc4xO3Jd5Rk8k8MjIyOjpqtpgJ8hP3fcdd4LH0orN0IcTKB3vQ YWo+uv/AwcMDWpMfBXgHzfrpmoN7Tx87YvGHQA/jKUjjwiSUI8wKin1N2hyPWCJfok8omy4WS/IB JhJJVRv2aQZaD+15/+TxU+1tXUePnnx/3+EezVSAKlCMnhMKBYZbzrz77F+6+vsHRsf7erqOHT7w ylv7OodmfMFYLWXK9iW2AAWrwGcobAkYEFD6FrcRVZfBYAJFA4jbmLNWL5UfNEZ7QQBHOOzUzQy9 /dorp48eHuztPXrwwMvvHh4xuPDDsYELP8Pusa6zB97bdeJ0y9DIZH9fz+na+tfePXDk1FlvIKzO zN5x2eaivPRoyGjWtB+ra9G7wJmMbRakzQitwukvZyclbi0knED+W2KqEUkScxy9qCihjw78QrcD lMBvmJk4/M5bJ/bu7u3tOX3mzNOv7eudspGsE59Y4z7HE+ONAAHodFqA8ECfbTbb+Y1LoHQgGcQC WD6GzRGLo4pVtCGMOBAKthbxgkgJFWe0wYXAKUwj4a7UKVRpGzzcaEyQlqF/EVaIiBskXS/GRQhn LUbvS5wN1DiS8Ux4fcwgJhBLPmIQ4orxMYsepVpfigH/HHUp8dZzGBw//P73K+fPhwKunnDAYrcH aFH11hXMdEUgFAQtgIqvQrEw7As4tHooIsVCLEiEXeKK5lGrx8PkMMJsQVTMpTM5XgYkOqKFueDK gKoqvkDIA4VQ/AFvyO8NwsvnC/r89GCIHQHvQZQDGUppUTlDIOFx5BGahB0RhR1SIQOeBouf3W6b npo2WCxhNit1UUXRmqWS9JQAShBDgxqx/EDUfro9hNh2WNvQChENitlLli4hDA6CqiUZHF+QQiUf k5RAUgJJCSQlkJTAFy6Bz4XBYTbJZDIen0e2qAnWPdoHu1xus8mSW1SyZtOFxYVFutGRloZTqy++ ABgftuHBF599SV0yf+tll5YXZox0Ns6Y3anZeelKKfIf4W20aVp35tCJSa3p8htvWrd6pZARqDm8 LywtKKvI5UX84GM36837dh+wWyxmky6zcnFeSZE44qo/uK9tQDN/7aZt2zZmqHg9fQODWvfiRfMl UACPxkzNKli9elVlRbZupP9E5/SKVctTJVDiM+R1OgZ6uiB5Wt/goGZUMzw0zlelVSxdymVEgzbj QF9PU1vH4OCQwegQiaQ8PgexSIDgb5hq7ujr6Owe6u2ZGhuz+xksoZDLCBgnhto7utq6+3sHhq0O n0wi5kQ9Fr22qRWyWHaNjGp8Pr9ErYKbMMHN5bS0dfW1tHcM9g/YbTa2UMjk8+gRv1032dXV2dzR 3T80YnR4xVIZn0OxSSiDYK75hf3ts9SNWf2addLGfaHYtv7k2z5sKn4hR9wb/OmeNjnxQQaHiOAX TnS4wNUNSf75fB5mTdODgaBepyspBgYHEQX+GY0a9PqUVMzgwM5ouYRvsRg6hqY5opTinFR20N7W 1nWqeaBqyfKli8pGutpaW9oGBgbGNDomiyOT0kzGqeO13RyhQiSAQrWR8YHR4b5hBvg1JaKIzz3W 1zk8PsEQK6AKAeT8x6YjnjHYGJ07fWa7H3FbTxzY2zE0VbV6/aaNK3h0d3d3ryMsqKwo5eN9PrQ7 HAwNt7f09g7t/OEjq1atml+Wx2XTj55sZTEkJXmpYiE75PFohoYgr2p3T9/UjDFE44K1AnVrnXZn z7lOj9+/avsFYIR21zUbjIZ1l24W8Hmo0Ctp20dZ+QRHQEfE5zQ0HDv59smuS6/52taL1nN5rAOH G9JTsvMylVwuUlrUzrBnrKd9YNJZvmrT1VdvW1hZppKJp4e7erub8qrKBRKpTudMTc+Q8R0zI8NH myZ5XI5+enp8fFoiFfL53LDXC9Oyrb29q6d7YloXZrAjfu9we5PeqPMyGUMDQ9PTeqhvKpKJYdQh CU0cPyLNP99unVW0oN+l7zjX9ObBc6s2bd66fYtKqTx24ASPxp5XVciCYfzCQY5EBgf0I5HBAYFE VitYkx44B1ZRHpc7y+Cw2/ILCklgC2GewLXkV4xWoXehcMhoNIgRg0MY0zBqmCl6RnxNwG8wREct x8jVjhZmvMqQn+SMhIWGIEKoHi+B94D1RIIdMGyMv6SWIDI8MQIJlWUJNZWajugblN5j9lGkSgZ5 oQN3iWjnLCJHuklwZIwr4+CF2FpHAmpIqM0H9Jr6YPYB/2AFghOpXKjnq9anW7q+0LPPY3DMATju uPMOloCbWpArz06zezwQliJaXRmEZBmBEMAHDIhJgfwXPG7I43ZarVG7ByW+QeJkBDlcd4TmhBeN AxlWaEwuV0QX8tg0PtRAiTC5ETYnwmRBvg4ahxmFlY/LZPCYDCGbJWbxAAMRcvgiLksRYnGjIaXf QvcYZGyXQhQNRXw2mwWhG3q9j8VQlxSWXLhKtaAkwmFBxiCkZ8BkC9OC7WMOj5sTwngaBo+DEKKC AI4TKEQFr+7/9cycL1SJkg9LSiApgaQEkhJISuDLJIHPBeCAEBUAOEiICtl1UswH2HwyBWJpftm8 vJKylJQUlUxCM432tNYs3XE1XyDoPnq6t31g+213lC+YV5zBohkHWvrM0ozC4rwMwBSwwRfRjEyd PdWRll2w7arLFTJhusg73dnUqBdsunCpiOYK+lyHDp4dnzRdtHHp9OSwJL88r6RY4Da1nzruF6Us ueSygjxZpjzqsLvODVnnVy3IUculKWnZWdlyuVTFcxoHOrvNojXrV2VIomG/49ypU0f27W3v6R2b BJtKP611qvLzy5csjDitA/XHjh080D44Pjo60dUz4fOHC0tyaUC2Nfed2P3GwdOdwyOa6aH+1rP1 4y62IjcnhetpPvLurn2Hu8b0kzPmUJRbkJMWMg2cOnLweF2rRqPp7x/pHxhS5BVJ5BKOR3vu6P69 Jxv6BkfHhoYH+vqDHIEkVU1zG9tP7Dt89Fi3ZnpMa7CHWHn5BUohZzbOharEm7C7TgAsEjIfxKw7 vM/HNkHMff+JlfMz38Enpmb4AMzy6Z8WpU1MTqSnpc8JURGCCYc6LJFI0tPToXIE0PIB10AhKsDP CYb0On1JSUksiQCxaxDAoQKAg8PB2WAhiV6YL2INjRr1Bn9eqiRqGz9e06rn5lx2xSWKkKHp1ImG tq6xsfGm1kG93jy/UqzXDv/ij++rMksLM8UcZmj/WweP7j0uTVOn5+d4jVMn3nu1sWcwbf4KqQSS 5CH3OkmngDqM+AnYOsOJHRMMuahjWlN39DA3s2TlZVeWFskyhe7pSX2/nlG9aKFCgI1G4EqFwiMd PT09g1tuuzM1NSVTxS3Iy2isH/Y7g1XlGTIJu7+l5cS+vcCiGh7T9A5OThr8EplUqRS7HJ7+pi5P ILBy2wYI1Og526w3GjZu2ywUcBPMQtIcghngAzvi46WgaZGQUzdy6M13LBlrd959Y34Kv7Awu+F0 j8/unldZKJYIKFs24p3o6+qd8qqrqlcuL89UKHNTJQLfaHv7WVH5Qm+E8fvHX80rmleaHZoZHjze MBwJhY16l8noKihJF4t5fdCF/fshVA26MGN08uVqKS8y1npmVDOqdfiAo9PRNaTTm/JKSvgCLvsD AAdiCySsUUTYeK3yOnS9Z0/X9QZybv3mXcXZCtAWU/fASFvzki0buTweK3FaEfP7E0+cf+5EAnBA M0ATwCPd399fiENUMCODplAq4SsIyAJ0A6qoxAEOu81eUFCY+EQCAZCb4HmPQ1QogAPVNY4NKNUr ClygRph0k7A5CB2DFM9BsAOp601pBaWts3dDpn8oYLNajRanQCAB9zxGC9HtSDpeQgJB/1NUIoJK IMCPlMTC7SYZmGhA94N/GBFUfoWsXbMGK2pVGAh3iNtDZXtB1xN4KwzcAjqdBeFT6Om4cyh+AQAO MNiBn4WRK0olYuNKwTqfYNxQORiUq/mDSMknuPjfdsrHhaiQvxkgu1SFKrMov6R6AVfIh/pTaDgR 3MSgMxmKrPSKDavzVy3hpSlc0aAbCrQG/AG/HwWIMVhWu3Nco5uesQY87JCPG7TTWV6ekpOSK8sr TS0qzyial1lSmVVSkVFUosrJFqplIbbAExW4/PIQnel1B6zmcNDHBjyUTrM57NPTM7C2TpsNYQFX Pb98/pYNuRWlbC4XimBBUVh4QdtYfF7uonke5LtIHkkJJCWQlEBSAkkJJCWQlMA/JwHCGf6wA30T pkEadTC2wmCbRCFRIWyZwJhEnvGQ22kxdE1YUosXqaViNi00MjrFFyrkEikkY6cxGVnZ2XC93eYB OizZdsMGGnzgHCYkHLQ63OAhAu8snydRWKxWP1BSo7Shzo66lrZVF2wsKswHagPJ5o+ex2YEfZ6A 00WDrS+Ty+IJAsGg1WZH7Y5EvXZTY93J2sM1je2Dy5cvSVHwGbSAbnTgvQPHfRzJ5Vdde8ftt69b tVwl4XKifkbYMzo6fOxUI0sov/WWW26/7eaiXPWeXW+Mao2w7W6u7dyzv660rOzrN3/9G3fekp+d YjUbXR4PLRg0zmh5AtH2K7921z23b9uyTsAK9TS1NtQ3rlq35p5v3nPVldt1EyPv7TruC4R1gyO7 3t6Vlp5xy6233Hb716VCTl1tw+joFEAjHc1tAqH067fefs9dd15y4QalFCWV+IRUikQb7IsiX/xz GvW5XUXILHQ6eLw14xrYKkO+GBTigHkTseQKc2xVinyf2CI6Ozu/dOXSBQHLaM2Jo8frO8d1ptXL K3OzZSKZcsMFm7/1rXu/ee89G9YsPXFkb/+ESZpRpBILdaODPo/V77HqdTPTMzN6s9XlD+rMTpM9 pFSkpStkeAsPIRthq2Gqoe5kXc2Z+tra2pq62prakzWNPQPj/iCp3oNc0yYwEx0+pUymlIrB0JDJ FCmpaR4PeDfd1FShTFGYFSHikg35Qkat2QNZ/kRAGI9YZ8YOHjkxbvZtunj7N+78xtoVi7VDbSeP HjR7AqDGMGWQyYmmB0rmgWsMUWALtglDM5qRJsijU1NTi17Q0PozNY19/SMBmOdkOYDsgB7PjE6X X5DLQS1gcnninHS1aWbC6/PM1gjFPQLzkhkNQfHegN9jMNvHDf4wUyzlsViRQKzLaFCYXMm1N+68 /7677777lvwstVU7svvAkSlHYNO27Xffc/f113xtXmk+C6wctii3oOzGnTtvu/Xm5QuKz5081Nw5 hmRHlWgJeF3Wjtbm+poztbVnztSg/6AXbZ3deos9HAvocLu8eq1RoZSLpKAXDGC+V5Rm28yTDq8P KrJ+cL37gshMc2cGaghWXLPRiLR5dBQUG0ehYLGScJR49Bn+kDLeP9ADMgdiK3kMu4pGWZEwC5Iu IdkBxgw5WAAcgPASRtTjArIS6LEvwoCV3WN3+Pw+yL5MbHv8JwHewb+AJWByBEQ8+ex97U0HTtR5 oG4Kifsj0VwE00D/JOJEWInwBxRaQvWdWNxRxAMBvAKUhs4M01FyGErvohGIrgJDF24agWq2NMht iUASCIxAfBNctyVWbYrcmPz9QtgllYk5AWol5briAWREnB+9PJFTP/Lv4Udf+CX6Zk4ODhTtFaVZ JvWNx2tfO7rXreDSgYURAWQJEoEifAOG3C/isCvziy5ZX7B5Jb8oHfJxuHxer9sLGIfN5feFQCRK q4010u0e7nAZOn227oCnL8iYYImNPKWVp3bwVVauzEAXTIXoA9ZA+2S4Y5LdPcHoHuOY9OqQH1Dh SMBlsVlHxsdGhscsZjtdKclYtbhsx4WiVfMCKhFGrZjsKBPaGo6Eg5B7pzzLEKcjYWjsSyTgZFOS EkhKICmBpASSEkhK4EsvgVjodEJDqf01/iQSsBsm+zrbGhsbIa1G79CUH1V9BHvL79AONJ0+1KBn rLz27lQOTRQF5y6dxlHy6MBLhR10RCiGbIhgoCFQBO8awc/GUKdISovERm3/oRMnzrW0dTZ3j5kg LTrsWWlek+HIrvdyFlTnLK4CNj07EmCiiq4RvlSUWZDls5vaTpzqbGg/19TVM6TBu13kvqOFIk7T 6O7Xn3l1f7M+IC/MzQL7jxZ0jDWfMQRFlZfcsGz9BfPnVa5eXF6WKRBFLeyATjM53megyXMXQI0J v8dZmMqme7Wd4xpHlLbr8JA8c+1lV+xYtHBecWlalpLOQdtpZCGCT1GsSFUXlOQVphdmCj1WQ0/H AIvJk6eqTTYLn+kpSBO2dw7a3ZHm+ragO5yZle3xe8MBW6aSbTXatAZHlA5xDOIIXeAOssUiYWmG TMaB/TbkSSBh8B+2804MNJ9NwZGoVXEv679Z1aj6C8Tm+XwORG7HygTJFyenJmdmpiETP47TJjk4 sE0114AhqSLwGdgSQslLBFGuekV1ydLc0LlztbuatYrCqg3LKnjgx2bz6Tyhy+Vw2ExFGTwBzdZr FvjERVVZanN/i88xYdb3eTw2gFS0FqvW6RyecVr98uys0hQOA3QeTZeQXzva9c7LT7/+yiuvv/rq qy+/9torbzz3+p4TDd0erx+3HZoT9nmCtBBHyGELWFEW2GZsPoPLC4f9Ph9MIXxgrzaTDnlmXAOd HZ3NredONe9964CDHspfUiqRMya76yaM3tw1Vyy76JJ5lZXbNy25sIKvH24aMDjd0WgYcElcwBMs hwiq0xoE6w+5wInFGfYNtjfufvfNV15+5dVXXn0Nfrzy9iuv7D5T2+KGgAdszmKbEihVQYlUhJsE 6TC5Ki6N47OEIHiGzGeEocDsDoX9du34SGtDU13N8T0HTxxtt6cXrZmfrRJG3WHgkBDFptODUFdS rk5LE6SnsIUMh7bl1JTZX7Bhx/ILt5aXl1eV5xekiZk0VoiVIknJL6msrKwqvWxtWaHQ3zaidVHm L9zI7bZqju7d9dZLL77yygsvvfYS7sCr+46cGtQaA8TKjtDD/ggY7FyBCBYDkAT4hlOkgWhgyhOO +j5gwP5b0A0yzqhYBI0GON3k1NTU9LTTBR0l2AZR5tjaGUu9Ebf1ZufYbIIYVJsXLxIomgQu9Xtc uuH+wY727q7+7u7Bvn7N1LTFDarH4NAsM4de+XtDe785yLJbbF1N52a0WkhAEwYEGo0rScsBgwbq gHAPiOqje/X64Y7WUauDIQAEAmSMC34zITcHoCCIEzCbfgNNNTzdYsBHbO0CZANuxgEcze2eGh/q 72nvHBidMDkD8GcCdRsQqggrEqK7IHu0dnjc4vagC6ANEbrX47OPDE1MTeoBdAeMBS04iMoBzYPE DpBAAig+TLROU2qOI1nIOQi0I3lIECD+kRgHwlCChHHyeS1hn8/CmHjXOQBH0OmZHtHseuPtt155 3epxi9QqBpsJmCf0j8WBXNssUpiKyWKmpKctWLdm9WWXFC1dxFYr3NGQ1eNy+3zgiHA6nH5fgAkR KVE6uDpcdpdmRNN2rvX4weP73tm3+43de97ac3TPkboTtb0d3Wa9EYq2sNlsFhPGEZwgzhlYp6dn hjXjUyaDj89KLS9asPmCpZs35ZYUQXwhYfYwoSkc4Gzg6cug81PkTBFKmRvD9/6NM/TzH7HkE5IS SEogKYGkBJISSErgC5ZAlD4+PLrr3XefevJvTz/19PGjp8BsiIS9FqP+zKlzh083Xrp1w6Z15XiX AqHtgDoE0NYT7xAhZABtpEgG9NgORZGatuKCzfnFpccOH37m6affevPNsZFRhUIMwbz9bW2QESNT rdRNTAwPj7s9AYPRYtBbfDT2kjWbqpcsHejvfum5p19/4fnWxnNQ1E4qkWITganMzv3+jx6+99vf mDev6Lnnn+sb1AaDYcg7wOPypBAJDLt94gvFooNaG5BGRGcwHjp85Mknn/zb354+eOR4RlY2B5CS YNBgNBYUFkFaB0zfxhfBHp5YTchaRKUGMJ2b5nJ7dFrj5OT0M88+/9cnn3r1hZcMZluGWgbs95kZ g8vle/vtd5948ulnnvhbW3snh00XcDhZ2bnzlyyxWExvv/ziwb1HuntGPe4QkIQpnn1yE/ePdBtt d3HVlIKCgvXr1q9buw5KUZBtMOHtYzv6o20TbHORh4hUysqli2UKuUAoXr1qtRLq+AQD08PD77z6 6p+fePLPf33yrTdehRoiftir02iL5pfYjJM2o21gYAIq/pTNL/O6HbqpqRm9IcrhZ+flQVIHpOZR VD4RLPMfPfjgQw+j40E4HnroJz958PLLLxEJRVT/II8BuKXBVoDsCwSngx/gsgY3JigD1UZk2oLb GnL3Pf/C83996sk//+lPUM0ETJC1qxZIRTyT0QRnSOV8NiAPdJpQJAS2gj/gM5mNGPGikuBi3UJE KLgVsiAJGsZkrlm/7v77v/sIPh5G/z/0yMM/2rHjMh4Pas0QtziaxTClQyHE6QAUA+4RgE9ZKKIK m8CUuQhvXS7v6TNNTz390uuvvwVBNZBJ5Pprr05VKsGUIncjVgzUckagCDEwI0BjMbBZbDlkoYFn EvYB6jsSBYwxJqGAXxegQLHd7qDWEDx6qhT17d+488GHH3noIdR6aP/DP3nk1lu/XlZcFB971G1Y hZDCYJs2Eg0EYfJCcAq4rr8ULnqitFg0tLLy8nUbNqzbuDE3NzexdRR4ic87T7GJwn9A2+OMBiRK sCtfefmNP/7xzy+++NJLL77wxivP7n7vjc6eQaiEweJySysqMjLSYAimp8ZPnTyi0YxBtAsOVEFK CO50gIaQ/iBoF71w8o8oIxwEugWTAdYuAtAA3aAIGqhU1sd52mO2KsSTQdFRf097+0uvv/XMi6++ /OzTR/e8N601+IG6gZN6wLhbbPZjRw+/89pLI0MDEOqA4JGgf3Ro8Mm/P3+yph6mDgOgEDKw8Fgg DAKmFQkhnhJgWWiJRiWGI3AhkTCqOgRYO3qH5f3RBz79H61DX+rv5wAcw8fPvfCLx9uP1/Lc4azl C93ZMg9MKxAbSAMKCgFHEsWpoOgQP5/jy09TX7iq/J7rs67ZIplfGs1QuhgRawj9vQxAIlIbAL/u sCfCCND5Aa7Ax5d4RDK3VOaSqlxyuVui8ArlAYEAUpH6wg67w2I2m7Qzk6MjY5OTFofDJ+ZxC7JU l60puftruVdsjFZk+0TcMPxxBsoWxMkwAellgz4xo4wAg25JEaQsqwRdDJOkwGjIYC8xlzj2pR6F ZOOSEkhKICmBpASSEkhK4N8pAUIR+MiDySyav3Dn7f+fve8AjOM6zr7e7wDc4e7QeyHA3tW7qGbL lmxZ7o4dN7nFLU7ibisuiZPYTvnTHduJbLmo2OpUpURSYu8NRO+943r5v5m3u7cHgCRAkRQl7WoF 3u3tvn07b97bN9+b+ebjX/3Lr379L79899tvdFujM0PHX3z28Z+/NLD29k9+4NY1uZhZYoFXby8O 2uOR3qloOMJ2xcjIWDxlMtjscEfmpUWOmLc4Cpdu/NiXvvavP/qbH33rW1/45OcCrtzVK2vNBt3J ti6jzfnY//3Hv33/ez/96c+aWkefe/aVzc/uHBhKe4vWvOeDf/rTv/vmT37wza9++uOXr1qR7/MH AnlUedhgVp+rfMnydcUI+8CM9uCRk3C3NliNiWgyHkY+hWQa+VMwVafFKgqegcd6YXnNB//0Y9/+ 7re/89f3fuv7//BX3/zrt22sCyZHdQZLKIoL2KYTVoWBFwINpqTeEtchLQVNqfVgV9PbHU5/49IN X/vm977z/b/76g9/+rUf/Pj7f/knpTlYjfK4c0o++anPffe7f/217/3tV7//47/+1hc3bahze3Mu uf3OL3zpnhuXB/a/8PS//PODe/d2Yc2U/K7ZDVwOOn8t9eFiubeI6J+zsRMH0KUZJH8FqcHExARB UbIHh+LHQbNiySeG80SIAA2SMrzc2Uo2JoNlvkBpcY6vuLS4AguJ4dHRHc88c3Dvvuvf9f4vfvd7 n/v4h2xIiGiyw4lo/bI8t6GzpW3ylb1jnpKCFdc2pqMjffv29vWPpIOl/soaoFpSyo+0LpZKhdLp aDIVQUwXPPABnERHE/ExrE7z0xBS5s5zGO3J8XB4MooAkmQsNBmbmrCZrR6XixxOiLuD7Xy902LL +8yXP/u173zttpuuC+S6CxBzYbHAHCCPD5M+AlNPLOCnEVwSMiDngYmIRGHDk80HI5XW1c36pDlh MMfFSjaqkEiFYklUD8vm0UQslojGkzPxxDjWW2lpnJe5UQks83tc1qG+YbYMI6n4eOdkKJHjN5op ZkVkz8B9sBbs9hRcf/M7/urr3/v2d3/0Nz/82y9/7iMNNUXmdNQZj9KqPrWjyaS3pEyJODy7yLBH KyDbgglYKcXEsLMCRzqQtWymqArIisVF7gEwiJn6EQvP1DH16IaRpC4MBwJ4kkQBS1JHT8ZDyFkr J14B7mT2eJwTkxMRoDJG3CPe0ZOwOirdBgPamggdVNaShCNcWNUX6s1gj35qcnKov3+wt3d6aioL 55Qjr9R94dQQHj8H/QFdI/QCMoGvg6exYf3HPvnxP/3IB++4pjE2eOQf//OBtr6Y0Z17yXU31NVU I2e2VT9tSY9OjuP+vV09w6OTELPBmJiOwkjtGezrQmjd1Bhl4ADwlLBGJqe6e7vaBvt7RkemYhEd IWIY4OWU1WhdGsYkzzNuV04DBUcK6BbhbCgk1Nfxh1/+Z8SZf/MHPvGOa1YP7Xt6y/b9HRNwn6A0 vghDzC0sXrW03h0ZObpvZ380FTOY4sO9J3bvjLiCa6+/TT89Mt4FkqSuroHegcnwjA4aHp4e6epF rCO4OPQJY3xieGy4Z2w6BAEY0tF4DD50Y8MTMOxh1Qt/LpFTRsksQ22hZIy5sJpwbu+WBXD87y9/ Odg/KDCbiqpKk9kscDUgCpyDWRpiOaiN8ibhgNPtAvz5rg++/y3vffflN14XrCozuV0hXWIiGpqM hsdD06PTk+NTYDKemgqFwlgvAA6cQD6VyHQkNB0OgRx0ZGqib2SwZ3hwaGYqZtL7ykqXbVy36Z13 vvvDH7zp1luLS0vh38GDtugBDJXyIgTnn6YP8OaoqqlBnTBGcJYlHje1TZOAJgFNApoENAloEtAk cG4koHd6POWVFY1LlzQ2LikuDuqwknbg4HPPPnvTjVfddvMGrMfBRoFrL2YhDUvr4WOP5BfTU/gv fPREq9liKgi4QaAxM4Ho8rFwPEkOwsk4Am2BHMzMhDY//6LR7rru6iuxTv6Ou+7+wd/86IewkH70 t9/42l/V1lRuuunGt7z1+sICry6FSyjlZSSaOHT0ZEdX79rVDbke5IkFNcc0ZlfxKJLUJcYnppOp lBV0kkZzZXV9KhHp6xwYH5uOROFiG4+Cpx1RIjZnvs8LF/bBvm6PJ8eX7/d4fS53nsXmQtaMyvKC jrZjI6OjIWAkiELG7A1VFsyRPMNibw4y7HJyPMEC/8TEGAxYn8eel5uH3evLx2JYbX1NKDwZDoc8 TqvP58vxenO8PovNjoiYdCIeKCx6y93vftf73o9y9h/YDwFKDcVse9p2GgnwQjYZzF1dXbt279q3 fx/c+onH4AyCk8UqTlO+ZU+a0V7DwwNFRcFL1m8oBX9pcanJYiVzHG1dVFhYXLRzz95jJ5r9geDK lSutZvP+3buGBvqLivJycrCaLTkFAMw4umffN7/051/+0pf+/Etf/uKX/vzPv/SVv/jKvb+5/4mp SeLXEPf05ud7fV5cDhstEop2dvV3dvf7/blerzrynM6Go3cJPH+KK973/vdXVFc89sgfm0+2AFAs Kq2wmIz9nQNjw/Afj/T2D3f0Djs93pKCAkAOBnAYJGOgmwBIYEQ0QToaJZIbNlG5qi8+88z37733 y19GRb+Men7pi1/58p9/41f3/RY8IGxzQM0NVpe7urau7cTR8eGJaDTe1zfQ2dNTVVubm+OWBU7+ TfCUgId7IGCrqckrKi50Oh1yJIywednrSae32p3IET0zRkWFw6iNobCsEtge7OfRkUk8AqgNUV/y 8eA2ZqIfXntnTwxeWecektaPDAz+5Mc/+Qq2L/858mDiKfD/T/7x3w8fbpa7ktGdl19eVTXS39vX ORoJh0ZHR/ccOlJWU4/QMIna57V2mMoobTrd3NK8Y+fO3Xv2DAwMKK4ZbABKyqocPPP4oH4uWPMm i9frrayoBPnu5Vdd+a677pqenj7ZfHJibPTH//D3L720LRxBixviscSjjz7+93//D//4k3/cvXNn MhEbGx0Bu8lP/vlf7v3eD37y458+/eRmHWX41ff09//kn/7pB9/77g+/f+8jjzw6OgZcjJ2QhK8E kWFw7JJqI6Qx00PxvkgcOHR0ajryzjvvWLNqxXU3XLd06RKklRkaGqYGJxTagGQaS5aACqmms7Md JM2RUKSjpfPw0ROXXbIu32t5Zeeuv/nRj37wg+99/6/vRRxYX+9AIhZ9+MEH/us/f9bS0o4+OzE2 8tCDD/7q/t/Cjw+ASUdH+89/+X8PPPQwBWAJj0IC/hh3yRoECM/mfa5rzJkFf5GckZVFpd5ZaARE SCFEeu/br0r6PSDUQisZEHBiJjBJcKlwqwFARK/URS36mNmQBJBaXpCztr74qnV5jRWRIk/YoZ9x 6iMmXRgnmIwzaT3g0JAuPaNLhgBZGVIhRHpaTGGrKeqyxv0OY6nftmHJ0rdeV3nX2wquucRRX5gI euJ2G66lZiZyFaw2ANEymDGEiGUEAr8IZEEyWvw6+eQevPaNAGoNhoTTtH79us1bnhdZVISqaa/L i0TntGpoEtAkoElAk4AmgXMrATFvvOOOt9fW1mK1Q3r1q+w9ZRqNeS08kIOBArg00AqW7CA9d6aA gPDcPCmLCq+s0MIWR2ZgOTU53N217bEnJ8anLr32qinkch3sHx4eIV51m7E0J3Vo77adB0+AOG7X gbbn9rSsXL/q6ktX2ya6H/mvv3/42Vf0pUv9XnNyuOXEgT1bXt79m4ceeaU//vaPfvq65cUOrCrZ cqy5+W6Py+N2enQTe7Zt9jWsrFvW6LNEdCOdXc0tO3Yd/M0fntu8v2/NZVe/747rPKZ0eKh5++N/ aOocHB0aaTrUdt+vHxmc0b/jHXdWFvt9wdKeY/uPbXsK7Gbj4dixEz2Hm/pyiiqWrb/UrU+FWrbt e+X5oZnU1Ez0eOvUida+mqoKvckeMLbueOH+1qFELGlqP3Jsy9bdM7bCZWtWlLuMJ3ftGk6ay1eu DeY67Pq03Qa3i9Et2184cqzToDNCDIcOHY14gzaXtcZv2LXnhZf3Hg2HYxPjMydOtA5HdMYcT2yg s3PXNgBAfaMz+w63tg1MLmmsXbOikg0ZiuYRUzZt2ibUGCgG8kqos6g45USYwWBgScOSuvo6n9cb RQqcZBKGMBYT+/v70RHUeAeMK/h6BPxIE0sh3kKTSZnTkfDk8L5DvZPJvI1rVvhchlRsZqTnCEFO +lxdPNXZ3vXSK/sarri1piKYY5mJTY4++FJ3xBS4ZdOVtVXlI03Hj29/weEvXHvDdWWFXoSJYIOp YDSa8/wlG6647vpNN11/4w2bbtp0/Y3X3XrDtZeuXeYFnyjlJ6XZvdmanpoY3L/3YH/P4MxY5KVt x7rHItdsuqaxrsSK0AymFYFrQ+sBJCY+eO173uuwOWzORGFp/s4texNjYSTf8VfXDbe3tG/fPDk6 ODI59egLB144EV9zyfU3rV9ijk12N205cmK/vea6gkJ3qPmlfXueN1dcHSjLd8IjHNIBHlFWuu6S S6+7/rpNVMebNm26ETXduG6NLwcJMoS1irwGAOU8ux9/IN7fE0nrfvvAI81jyTve+77aUr+VohFg iYBhY6bt6P6jnZO+6kbkSkEeGWLfAeWHPo6kyMPD40++2LJh4yX1FZ6Ezrz7uc2R/tZYwtp0ssfm 9Xoq6vqbDrds2zw23D8ViZ7sHh2MGNKJdMeRk3qrZe0VGy36dGSsd9e2lyd9S6+8vNFNUTOomtnh zFu6asXV11113Q03brrpZtT/5hs3XXX5JZVlxTYzwReQsNGSA1KGtm1P9B3dE9enn31+y+MnR+/4 5KdXVfossKGl9hIeDxciaYaUJrawCOLH2IssKoiuAhQr4nVKSkqAH9fV17vdbrjUiAwpSBw7Pj5e WVmFytIRQngyhrc4gi2eiA8NDblcLiflGJKQBuGGMzI0fuxwm93talzXYEDOkvAI4gae2N22YsXy hpz47u0vOpdsRArRWG9/69GWDdfedvud77n28o1LKgtNyckdLz3x5Ivb85ddetNb33rJiqVlxfle V+r4saYTodx3vPu9t19Z6LBEH3/xSI6vqKQgHymKRBigMRVJhScAmoRjSfRHIMSheHIyBRpRg4We HOgB3kLxZ5/cPx0133DzZR6bwZYeC4/37z45Ulq5rNTvscLRg/xPDHZL0mKcamnv7OiZdrl9W3Y1 pay5d995A8hrkX2mpmHpzVdtLAnkPb31KDyfGoqt6cn+Ax0hf3lDjd801Xn4lQOtvVF7RZmvND/R 3Na569hgw8qVtbXFAFtM0FC8omYmk6HpKJx/IrEwAJI4IHJTMo1hncMTszGac/vWPrelnS5NbJXD zwqnwxs9urLUEfTh4eA3hVA6GhAFbCi0Cu95hEuajCDVwWEE9zBZCUY0Y3Gut76u/pJVa1avXrWi cRkofxqXLG3EANzQUFNXW11dXVdXu2TZ0qUrV6xYvWrl2rUbLt14ybVXXnX11UvWroRmY4kEGCgw CpQPpIU8lhgQZhiT3UgYAMPKACFLqTTqZjIYhzt6nPu6QXRKJLPAPZymdRvWqwGOcytErTRNApoE NAloEtAkoEng4pHAuQA4Zj+NGuCgeQgvqbEBR5PmgZ7ubU8/efRkyxNbdzz77HNPP/X4li1bdA7v 0sZquzW9uqHhSPvAE5ufbjp58pprrrn1LbcUFAaTkyOtRw6MJCwVKzYEnfpDW575h5/+U9fA2Ko1 az90z+fXryy3C7cIcrUXfP/69PToK9tespU3ltTW5VlSB7a/+D8/v2/bzr0FJeV3v+/9b33LdU6b CWHYkfHBHdtevv+Rp555evP+PXuKios//Nm/WNZY4DLBHd22fMkyhMs889K2p5559tiRY26XZ90l 66rqqgPe3Orywqmpmcef3/70M8/v3X88N8+zYe0yRAMXleT43O7nd598YvMzPc1HZyYnzIGapauX lXtMrQf2jeuslSvXFOQ4baitEVwAuRWlFXuOtD3++OMvb9vW2d1dv259MD/H7TCsXbq0rX/iuedf fP75548fO54bLCivKIsO9z732CO/+v2DT76wZXBk6vKrb77j9hvdNtmtgCwE1aLtxaNkr1FNBMCB CTbu39zcXFxcDCtOMDgQpQJsp1AIf4VPAk6D5dQ/0F+/pF5tm+C3wcGBQCAgz+eVhwlFpoYPHuud SeduXLPc69Db7Ba/zz02PHb/Iy88vfnp3S9vyfN612x6W0kBPBamgjnuLXt76xpXXbFxmd/rSYdC Q13dxY2r1119LWwyctNn4xKbxWSGJwau5S0PEAx8e1wuO8/l5U0fqygrNlpztu7Y+/xzz5qNptvv fPuV115pAe2FXBL8fdoOHkSq1KvuustmBStMyOvNnZ4yvPzyrkBRXnVV5fK6Jal44pkXtjz13POI BbvtbXfefttVLovBbjbm23WHjjXtaJm89rorVgWdR48fe+Ho0IZL1wfcdqIo0KWQBDon15uP/3yo ah7teblOh4MQBCmppw5h8d5AsNhf9OQTTz727DMQ8kc+81erlhfDI4tBBGoGXSLceeJoc+9MoKZx eX0prENqG4S30IJwCAkTnnu5bcOGdXWlFlcuyDbcL7649dktOzo6OusbK8vKS1bULklEIs9v2/74 5qcPHDnh9vmLfb7u48dNNvPqKzYCQQTF8f4duyOBZVdcugRkpyxgGpE8HnhMQcaQLtc/L8/ldoHY kKELWouGseT15lcWl76yc+cjTz81Ojr+7o998fqrl3jIn4TjE2QmSZVDz3lU9LkAB3hkkBSWtRcp geMwseHGAkwAATkwLaHPUO8xBjjIRGUPITX0SV959IfazwI4ROgBwqNGBkebjrRiJKxeWh2Zmeo8 tvfhPz7aG3Hf/rbbi8zTSPSTU7e2uLw8OdDVevxY5bJVdUtX5Oe6bRZTZ9vJ3Tu25gZK7nz/n1aV lxXBz82Xk44MgSOpO+a9++63LSmw1NbWbNvfAae0hpoyp8PGEHh6dKj/V/f977//588ee3LzY49h XHzisSee3LZrD7yN6ioryDsD1Ezx+PbndqKK669eD6jCmpwKTYy9fHy4rHZpeWGehRLE0qvGqE94 3bZIwrB119FjR4/MTM/cfvtbS8uL8My5Tnt+PmrqKCktOXxyAIESq2v9bptx+9F+l6+0ttCJJ915 pH0kaiotcFcUOo43dQAlueqqy/0+Jy5HF4tEov/+z/8IapI/PrEZtXz0icdR2yeefCZYAFetAF4E 51EVznXRswCOrKrfFlgFdRIQhmVj/cYbrk4sKxkHjmMxIYAN8Tv8eicIAZGcGBdAx0FxYNQENOxS e/FGrB3MFUypr6nvEMKJlK4ivIw5bgg6RnQm+WJQIBkd57zDdA8qAofpNlwVEVVIrpE4g2LFyFEL fhyxpCWW8qRMjmP92599IfziUT6Z3M5mipyf/NQ9X/nO17p7e2Z1g3MtT608TQKaBDQJaBLQJKBJ 4LWVAHn+Yorwi1/8/JZbboHRIqbLYsYiaiY+Y8PidjgcXr5sJeaXNDlBXPspHPvhLVxRWZGbkytW WniRM0PLx7MUJaxCmnczox/mNzQzpYUfxkJQPPuZU9Q1NsnjnGY8tDH1voiIVm2ZcFua5/NamgjY R4Gg0qAVQNpFjZBTLh3B13RKNjCZM41XhLhMqgfNwWTbgBbG8TPHh/NvQlwkRb0BFSFX6ygmcAks OWIeHB7+fz/6YZ+t7JZ3vXNddamdYlXYhVoqWlqJInOExU3Pyz8yGR/SKtL9RfACYp7ZNVpIhw/S DJEn/OqnF1jHa+08/9rqtLg7pLR9+/ZVK1cBmMDnJ554Yv369QgcgaFIGoS25w3WHf6HqmCFcGZm Zv/+/bfddhvNnOUNjXDo0EFk5HA4iJU/exMRG6RQ3CBM94AjoM4Q3/EHlBbyHB+e+NBItCQ1KNSK uF0MxJEnF0rMDrICS14B6qak9peejbkkcCfiJOCwJ1ZqLHDyCcLDhLQ4lcBzIisRn8RiIUIK7ktY beVqcJZcuoYj2OmggB5EN2QrBakl8KAUdC+tn3LHYHtZpX7io3Q5/8osFcAqYMiIisNtnIxqQjHE XdApmfSVrBNef5Uen/4RlYB1RQvDPIigJ3LzCchUvjs6iug+csNza1D8PV1CKU4hJ667qJ/gzmAL XsRCUEHK9WJxmDEvSlBCgxVRltJREwX+U9uSd7zqyUWlT0dENEdxFn8AMUJ79uxZu2YthAS78KGH Htq0aVOOx8MNKAYLsheJ0oA3ABwAmtvbO667/gZqBSYoUN9WHMFfwCJHjx0pKAj6/X5SKSbSJM1I x1qOND308/ubuzqnLKQXOoM13+9/x7vvXr9unXPgyA/++t7St310w9XXRfdse+aB3656y1tWXXWV G+zNqeTubftfeGJr9dKaW+6+DQ1lQpQASF6Gm//40KNP9fi//o0vlpgH4WnyT/94P8T6zve/HcF6 iCSgBk/GxkZGwM/AWC25SqC5TFYb3iZ5biTsRf2mkA3lZ9//BQTy4W9/2uF25kV7m/bs+LsHjl53 +/uvW1fjtiQpTyzdkThCR/vbXnjq/ud3nSy/5sPvv+uGwlQvuvuB3S2PPvYY4rrwtOPxwsalqz7x J1e5nYZ//8+HcvOKbr1q7aFdLzX39YYN+sJA3jVXbnhm66GmIcsnPvLeIieyFKFaJkh4tL8b1Cd6 sw01TSCKA13LZMv3Bz0OO2ccUjrz4hv7wl7hwZtatWVxcFDsB+dJgZ4dP3rsoQcefPLJJzs6OvD8 lEIFrMbi3c7jKQ19COPkD0zmLP5IY5j4zHw/lDqJRkgaHA3III8BGKxARjOBs0SqQxfSH6G46uGY uy4PKzgrQX53ZpMFsIgAPVCPzs7OZzY/9fBDDx47ckQAeHTPU8xULqyctbtpEtAkoElAk4AmAU0C bxQJCKtCZafRVASzbxPvFMpLOxZ+mNWQpi+YUInf+ahk8JP5I2wUmoBT0D7ZW/KR+YRFZwnSMSpU 3FTYaLJtQuYc5lX8g9iILF9tBeBUXMLVlC7nehKlPpVIx+gP88gTp2Fa19XSumXz5n0H9x8+cvih 39x/5NDBysrKAr+fOFJFhVVGLNdLfl6QJRAffEZeJAdFPnSieHRxmP+TAKQ3iqqcn+dgY1XaxFyX rWf5oLBlhU3Lnh2LqQXm96yYinXNjA+yMpHSqJqImQHEydSQuBL2vmRNoNUzdkWWHaqqjrpqUhHE FsrdR9F0CQMRl4naSL1G7gis5tI9pG7BJUA3ZdCAkDah3Aw8kiWMz1SOkJa6P8+VF/uOK4flrkdS kdVbdQ0VTZ1oPrSUCTQUTIQwGSINBA0qriBQggUiPYLUQ6VOTt4uXAWpv8gxJeKC0zWxVCb1N2YS YUlI9VPuuBgdOW/nKlabGENE2KDYpNanh5A2Bq94EJmznVrjqR0tFsuKlSu+8pU//+Y3v/XDH/7N d7/73bVr1mSakkuTYwOIXJlNWMlTJoNqs9wJb4L1KkALNQzLCiVqDkn7/PmV8E6pqqooL6uoqMCH 0tISj8eNsoXtDJ3weDygvAHULh4WVMGQAKBM9QOyOhtAk1RWWgonHYSewZcLJcCZ65e//GVBMPjZ P/vc5z//eURIiNhMh9NZVFyEeLSTJ0+Oj08UFRWXlZYgjfSJEyfAxAH2KCfnO5YVVQ/vsOqamvKK CmSuKec/CKew2eGc9zoKT5lHO7MADkJQqcVoD0ynrE0D8d9vK3uxbdnh0SUHhur29VXv7q7e01Ow tcn7zOHqXT1FL7UUv9Re/FJb8UvNmX1bc+n2ltLtbdjLX2mv3NlR9nJrybbm4q0n8zbvtzy4Lf/p g9U7O8u2tZRtay3d2oq/ZVs7sJe81Fb2Unv5NvxtLd7SjL3oxabCF04UPH+84pX2/GcOFTx/rHZ3 V/3enoZ9fSsODq09Ml67tTP5m232o/0lEwIIlZQeagKvK/X2ugGgztsIohWsSUCTgCYBTQKaBDQJ nJ0ERCqK+afVygxDWkVlr1Z5nZmnieypyuaSetbFDhRwm0C2QU7dl2X4ZS0qS3XGxVQyZUxhpntl w+WI/Qa3QmaTc2fIK3BUfyaTU99FmHj8XGQ6cZFIiojiR3raH/3dfT/41vfu/fq9D7/UvOq2ezZd cWmVyyI8sKXakgXAT8UPS3fEyj4/LBfIaWVpRV22emdZDBzkLa07U14LuvjsWufNcBWv4XMDqaCO jLzkVT5qTVrwF5lKFrEJhcECNyfq4E3oG3YCB7hxaBc4A+uMsPbYWYhSZvK1svOCdJLc5nNrwmqX 2TnLhHDY4HvCVhM14RVQogOUfBYkNaMb4abUeVSwilwr+XZyihMqkjSbA1/YF5ztBKGacreeXVcy JlgoUo5n0X/ZLyBzET8xXKqQ1xHAB+6HpCbkKCEWf3lIINuEpcgCFIOBcF4XF6uAlEzBVBZW7rPN ND5fGipUTz1vM0tDFqfHIPOOXMVMKWBT7IyCiH5K0au+UpLVInTmnJxKQmLMgmTDm8DvCO9grVZD ewu7o4z1yRqV1JtTFn9uftWSJY011dVFQa/HaXFACPGIGNbRxmhpkwVuNuFEAjEHcFOzJJImr9vo sw1PjHaOxswxkyOBJCZUI3A0o2UslByIXPDIJ4dTpiAzOMU3oMrTQ90P/fyf/+Jzn/qzz37+zz7/ Z5/7wmc+9Wef/8q3/2Hzi7twKj1a2mHSOZbXuiPjTf1j0ZmkM5Wwt7QN6R02W55Fb0FZUCQoFgIT knFjDB3MwmSUUGEKfYoj/2jfQMp96ds+WNPYUFlfG3Cb7OmZNF4EeveGmoKcUOv2ffvakq5gUbAx 36CfDr/8Sn84ZFvaUAHKCUMSIRiGBDh349P//Y9//xef/cRnPv+FT3/hS1/87Be+/LkvfemL39i1 60QsioTNIpfQ63LL7jkZYEyPpjbC6SwaR+aofJvLntK5DKYcs9VtMFkS1Oz2tN6W0luTvONDSm9L 0m6Np60J2m0JnTWessRTfERniaddBnPAlZNrtpujSXGaLanjq/BXR+ck0uZ4Epfgqz2lx+5IG3Br e1JnRjnJtFNvdOpox09ei6PcFzRG4sZEysDZqbVNk4AmAU0CmgQ0CWgS0CRw4SRAs3I21UQWTnZ/ UOaEwnzntVbhMn7+rPhTG5JzfxFTVgHHqDcVALFkzZo///a3f/rPP/6nf/rxX3//a++465aiQj/F FcuXSiVIpoRcioA8JHQnswZLN1TuxXdXqkBfZlXjwjXe6+lOHNNNht/seJ6sFuSgDjota3q/0OcU rSKaQ2lZ5eCsZpoFyc29x6wSTlMJqWTZlMpWKjJyJScHOaepSsUy9cyUP8ckUz+CUHvxd9a+UDGp +4CszGrhSJ1eeBowLoT/VUCKdN9Z0l7U3RdzslI1RiMFIqk8+WIKOj/ncpDO7CZT3DSEe5sImWJJ ZkYVdXXkBW5+QHkQEnrERxAOQ+M0/GYYNqGCiCoBYTIi7IivAo2JxWI+cPDg7j37Dhw4CO4bkPhW VpQ0nTz+wIMPHzhw5OjRY0hlArYP4bIkLhRVB2Gl6inS4Ie+6orLP/D+933wAx/44Ac++EH654Pv uOtdDQ1LhVoABDMaTKtWLnPYzQ89/IdDhw4//+xzR44eb2xcGgjmE2QoHoT/I1iaOzR3bfK8Q1iF y+VI6o3bd+zs7Ors6+8PzUwDt8I5eJ6ykiIkrjp5sllnshQWl5QUFwI2aWnpcDhcZaXFEvMDixM8 lptuvPFPqIao4gc+8P4P/MmHPvShD/5JdTW4urMQ8/PT+Oex1KwRMGRA8mjkUkoCMiKcM53yeJH+ y2tx2kAMa7XaHFaHHSQtFrvFYqeYEyRXMRksFqPYISbsyLeC4/iH/uALkrgiUzSfClJcREbBIQc/ wQOH/TnJ6UzsOGCxmOBEZLGacTJ26BkXgQKNFtTAbLGCydjmMGMJwWYzuuz2gjxXII+8zhCwZ0gl DamIRR8CnEsLBrN7y6y38HkUqla0JgFNApoENAloEtAk8CaRgLKwK9swYimUdjENlq15mofIuQpo 8ip5hXAEvfRFWQF/1bJTrblLThrZ686ZuH3lVjxPMmBJMq2zuvKDJTVlZeVgQKwoCuZ7nGBUFI9C T0ML2QzrKFauYjGKctmHgyJgxIL/HGM442Mun0yFyivKGfeTVy2GN0wBYolb2Dyy8SNZQUqoBeNL 7FIBNGRxUSpS0WxF8f9oX7GLTTIWRQWExp4WIJgDMsxpCIH6odEz7kuSqvA9JGyQzXEsl0sMfVK3 kVCYjOtDVvdhi15twqssaLqbjI9kgTiKkZDRVVX15N4qyyeDygnbU+5t4nHkgB22yIXyZ5bCBd4g ys7GjDISVY0H8ymw0qWYRofvJo092QXiznRf2fFElC+POioM6zXtJFJslZCKUG4eHdSBKuKIpJv8 k/T1dEFG9PTsQAcppRPGWNIQJ18WXdIM3w1ytaBRLGF0xgwOSypqT8Vyg6XLLrsuOj76zG9+/vCD Dx1q6Y47chuuvmH9FZf3H3nlt//9r7/8399t23FwMu0MGd22xDRCPYghBQl5wFapjwNfIM868rox pK15ueXL61duXL56zcpVq1avWLl2ecPqumCRz0o5d+BEQ5mGdNbikrf96UeNocE//vL//eb5Pfmr brh6/cpql8kOOhecQhIBEYfBlDSnk+Zwyg5PE0di0pYyJqylhZVr7rp2acfuJ/793/7zX/7539oH ei25Lr2ZvFDs3rzCmmpPrrso4M/zFzoCFd6icuTzrikrLrKhhBgxnZAXid2kdxbUNlStWr9ieeOa VUuXr1m3ZOWaFQ1VATdIoQRPi9iUvjBHa19T5TnNzbO6wk8+8dUXXtgSnpjkPo8uo2+8/tJrbt3k yHGDoBmlIJtKKBTu7e8DlQaQhng8Rq91ke0ps1H3YfBYgtnEZ9CogPoVWXwcdofD6RDLAJkIK0EG I2+CiEuEMkHbAXbEIlF8CAQDSJsWjycAfTktNjDOPv/E04c2byXVB3tQKm3Msd14442P7nzuox/7 6Fe+/Q2FZHTWuzV7BLhYG0erlyYBTQKaBDQJaBLQJHBmCZx3ktEzV0E5I9upV4p352VxXvFTzZYk g3WOLXhOeP6EOayULSwE1a3ETU4VFCL9Kl2QuVbEn0iTXAmb4CeaO68SR9QPJ0AQgX7ImyyXRQj4 TXUqpsGCZBRLg/i8+amn1q1bFwgGBXsm8dyBXhT0dkw0Cvd+eNlgor5n757bbr1NLajTkozOkaha LWa1FjWijLTMbQmluWcp9amm3bO6AC1tqwqVr8o6SylKHBX1ySp/jpUvnZbRvVOp/YJUS1bjBZyc EZQInJfwIlVfzNREXevTwkNzh4fTPE5WN59731O35AKe7mxOESSj69auE9r7h4cf3nTTTWCmoMgU om+EJ4Skz+DNBdUF1B4ko0g3c8211+F+s0hGBfOjoJMIR8JHjx4pLCzIz/epnSmgHuGZ2OjAtMlq yi/Ox6kWJtVN4t902hob7+rsiAYrXHk+XyocmRgbHhlDFpe4xeX0FfpzLObUzMzUzMTIWDiejmGl 3mEpzzcMj04MRfJAW+EyjKHGvV3jCFUJFuZZLVhjl9SMzVhyt6DRMp2gVBkIMWFKVCJhYWJcQzoC gfQMjSBTTMSYm4tsPR6bFWv/hCVTxAuuJJgYITDJaHhyYGA8ZCyoyUEmXF0EgoqO9o8Mj0zoiFs6 acxxuXODfqfZbHAkpydH+rsnDdbcooIco00/NToWHxnXe3Nd3jwHik5SmAzMZmYKTocJPGU3KYRh oM5GyIZCbxgckqAlFTAvILKLbzsdyeiqt1571xc/XrVuediqi+lTCUO6vLbKnuuOAwGEpwbS+Nhs sUQ8HI2AIpQoWCiIDOTdNMrSIMs7U3ggPomIQeknDp+bDoVGxsYmpianZ2ZGRkaHh0fDYSAmzCjM yxkkVriO8M5hhtBAgYPSBxCTIqV2DPeOJ5Ejymq2wvkDJyGncU19LT6gE8yY0iXL6979xU9uvGOT AQrJjqGKL+XF2BQXn3JoNdIkoElAk4AmAU0CmgQWKIGMp4ZinKisFLGykhXYfiFXV6Qb45bCrKF5 0KxjyhH5uIpoQfqodjhhfgT2mGaDkUsWxaufa673RfYSExWimiHPnp6dc0+WBbbl6+E0YWzE4jEY frPqSz/wr5h3x2JRogXN3tiHnyfFr1IJ514uKXo2mKUoxiz1mF/Os9SIShSeQMLJIssbSRzK0hu1 9aVyTGC6VbIweF9oC5/xzLkSONUl0mMRQ4Nwe5G6guqhMuPDvGJcaKXnccfIGnmkckQcHY8H2TJb +H3OyZlieZvjrQyCYlNx3BBtrvxKSARCQmS3DsWVQ1RD+So0RHKlyaointOIhfWSioJgYT5sdhiW MO7h5pCGh4IhlbDZC+uWFHpcrhSqobd58kqramobG+tqywt9SBSbRmxCDrwxaqrqG+saasETGjDa coLFFTVV+Ub9TILITYxFpQUlZYWIQiBnI7JoZRoRjmDBF8S0EEULk73CdQOohVjGT+itRpunpKSi vn7pirryMr/Dasb1lEsmybgIXU/0HklgEfa8YElldZ4TlYpSkUad0xcsrWtYUreksaFxaX0ZcsFa QPirS8cMVpuvtLqqrAjZZsELonfk+nzVVQV5XqAbRCsjCE/S+kRSF8cX4mnhTgYaEQOibSi9MDOj CCj7DLoi+iPb8q+pUs0e8dTfrfm5DRtWv+N9d99yx+053lw8V67Pi+iReALABacEAzAcDiEBFQbQ SCQST8KXAjmLpR1gG+FtwDUIfksA0+KkSQRzIMwEKX6ZAxn0sBa7zY4oFAQ+URIVopMVH6QNlzIe LbYUVB95elEK7hgOUyI0SgYOtUgkoCfI9INR2+FyXnvTje/50AdWXLrOFfSJLLULGlTPSU/VCtEk oElAk4AmAU0CmgTeeBIQlpTa9pA/sxGWceG9+B9dsfAWbOplPZN8VWb9+CwcTdS3PqMhefGL9ILW kNM6wCDEmi3mw6e4tT4WiyN1AqK9FRfpWebeGeosLUBLCSGkTAqn0ZizU6bTV+JUGMqprlK652mK XRSssyjVPPPJ2QifUkkVQkjHzockZwvkFDW5oHqsuhnlvdUPDQ1BaWXuDBXhKgMYUPXp6WmrlZwU pNgVVQFZyOr8dp9kCxIQwTATxw5w2BCDIkmDEegD4kwsZONzMBSDQDD5jboEok74TOZAJmCEokuS aWMSAAl+RR5tekHgFhJtrBR8IL0whNseo1qC94Q9OpR1ffwIcAS7CDAypJGkNc7wC50iWGh5o3qS 6wCTzprgq0GYCWEoSVxEjl1M7cT1EQ9IxRrMBO0g8SsxhVImZTgDiPPYrUQwk6D6FPslCE7IcGZK aJVL1FwAe66uCKWiMy8q9cqKLrHojFa9uWRJ7VVvufmat96y7LL1OXk5zKEKcVNQUTQeBcBB4EUC CHI0jjTFgBngVsH5t6UdcEg8iayu2CkTMCCPBOQLx5hcZJ8Be21pabHb4yKtwpXARnA2Fch/RTZv 8rODtkexIwoGAAfdhNGTaDRMcTGccAntAbTN4nHXXrb20ts23fD228qX1iHHj8hLe1FJ+bUaOrT7 ahLQJKBJQJOAJgFNAmcvAWUGPWtFWvguSEthqhkHYx6SF4K8WC48KOQZ9elsjnmnLmo/EbJxpZnk op9JWYnLtsi4YoJV4dQLcMoENiOG0/ops2OuvMyuLDcJoZ3ekJvHK2bRT/rGuUDluiD4T8BS19Pb PTU1KZ5RQB7kBc8GC+bAkVi0f3AAy36z1EaaF59xciwUXthjaicd2dTKeCWdsaiFNMOspUgJXpmD Rqh737xaSlfMs9Qsdxd2wV/gNrf8uU5J6qIWumw9R14KLiOeesEVVDs5Zao2xxSdr6NlxC1dOEv+ CxTRuThNcMqAXbG1pWVmZpoWwwVtDPl1cHOxHT4dmhkeHbHZ7YK6QM3QIXWBDJ2PJEH1IJMZ3XhE kvsTc3MQIzTW7+GkIOf9lUx7mL3IYCLGMGW0YnJPmMLCqYKjDODlgJrykrpgDBFjP42M7H5E5QMb YVcM1k4GWRCWgAwpSU6mQl4kAE34TilOdsNcF5yKRSpWwhj5ZcMAhLgOmZ0F7wqqxI4ruJg5c8g5 ROwSnSwnOWJwJeMKpVjJAueQspAy+SnRtkiDACtotraxM9Ss5hdNxU/Npy+0Q5wLLTpNGVkAB6Ah EyRtMk7Fo33jwxVL6hxuF4ncQIMmCEER4BSJhvEg0ViUMIc4BY0ImIKRCtqBeuAIcAk+CCcPHIlH 4e4Ri4uIQcYpIvCgw0lUgjiPrsNOcIZqk34F6oHfcC1ClZAxmFK1G1BZRKakTXZb5YqGvqnRCFw6 wKmUgjIxviFh1wseMM6zoLXiNQloEtAkoElAk4AmgdedBITpdNbb3EvPvOKrutlcu0yCDRZVSpY9 xl9OjzJkP610rvqSxVx+1qLTLpQlwMYDGR8pk8mI+XNHR8fE5ITgExXr2mSjGI0zoZnu7m5oiMvt muXMT8bK6RgZ5xX2a2f+LrzLvYZ1XJyCnhNAaHG3nDNIXHTCQioJsFC0NAPjmBEZQ8hmFya3wTg+ Mdnb2webDzEmDCBIzKPqAWyesTl7dGK5CwcF+Qcp/kn8kgX6yIOj+Em5QkKPROJrnAPIgPgU4G0B VJEQRjqodDF+ZWQhtTgiHEcIHQFhruQtIrG/chUEpEicGBLcLNVWdovg5+QHENUihlS6DUeSKOi5 crkI8FLKVT+X4pUoK5NKKwSmk0F11CCcCrzPUkNxuYCS5E+Le8MsTqsXeHYWwEF5eBLJph17N9// 0Mtbt+fm5SJtCfwpUG2wvABUALgQDoeBIgCIEL4W7GDBeAZDGuodeIVwvmAnjwSG3bGx8bHR0YmJ CeAkwiWDriRUQ4JD+ACXQTEqcOsAPCJtKAvKAVelmVAImgQGFsgxBS5csyno9+/bueup+35//OU9 +ngS9BuC3hubCDVTd+iLrnMvsKG00zQJaBLQJKBJQJOAJoGLSQJivqvMemfNOOTVQhGXnDX7UC8J S5fztDa7KJ7AzF5CU82cFyEKYTdkRUjLJQt+OfVPsydKWQvY0pmyWaE2oVTnzX2QeSt7+qXxRTzf m+BUXr2j5ywrK4NNeOL4CcAcU1NTgo8D64j9/f2trW2YQ1dVVZmMplkiyXAcLAStuwgWYc+Nbsx5 kLMp9qylIcGTbL+Kxf5XBZaejZbP7bxnI4GzufPprlE4OGDQVVdVTU1PHTt2rKenR3AgwDqGvYmv bW1tUPvS0lJa1V4wQic3Vxb9CjgwACcw+4a0S0O3cF7jTYYWyBOC7EiBOBBlBrFmkIOCIHPhCwSu SFcJ5EV4UVEL4wN6H9w7KKKE3S3kYVxQGPEufEhAeUGsFxx7wncnHxX2oJD8RMQ7heFNMYLTV5US ZTCYs1ZSdTsphQgvlbPbpDfL2V187q7KAjgG+weefuqpx379wP4XtoFvxZefj8YikgyJolYfAkox PUPIBlwziDiDIlSk6BEZicj6l8AKRivEaeJzirw6ZFBE8trgQkSMiyiSYRP8ZZ8OAYXgdqCZhdIT rMdJWADIQGv8Pq8vJ/fAlu1P3f/g5kcf7+/qAUMKOwkRtqYG8s66tc6dwLWSNAloEtAkoElAk4Am AU0CbxQJnLUvyRtFABfsObBUDAOpqKiouroKbHTdPd0nTpw4iu3I0ZMnT/b39WHNr7q6piBYIIwu 9SaZRto8+IK1lrhRBty88ODGBX7URdxOKCcT3+pLSkoAycHE6+zsPH7s2JEjRwB2tLS0DA4OOhyO 6urq/Pz8RRQtn8q4heKAAGORMlfI7BuEGEjuTyqAQ76UQAoRiUJIR5pyv3IyXslPQXh3iFSgsEOx JUTwDNANEWJCUSlg1gAoI1AS8IHqEHxAAInIxMHpYDgFDKJjiERDxM/w7+TAghOye6qwZsXjzA9w nIWITnXJq9TUV3n5uXqQLJrlEkve1meeG+zoNiTT6665on55YxJhIEnQmhgNJhOUbww+GONjslcF c2hkQAkJx8iQjuI84uqQQAol/EQAGAhyEfEoGYCEqDwkt444X5dh38Av8TinCzLmIpOvxwOFQTQK dQ+DHhFc4VCk+0jz6PBIc1NTfHymY6B77dq1T295fmp6Wq0i2sB+rvRGK0eTgCYBTQKaBDQJXDwS EGHDd9zx9traWrg9i4qpvfSVz6Csw1QjGCigpUKivFcy4c1+GqQnhCurzWY7+8Wsi0dA56kmNOdX vDnU99AmXOdC4izFrq6ugoIC4trQ6zu7OgO0FWAmjNhxWmfETDyVspjNPp+vvKw83+eDemP26/V6 1foPwwgWY8DvN1vM56JmWhkLloC6jyz4ojfqibAl+/r6igoLhXLCR6O4pARq6XK5oKJi3RwL60hM EQj4y8vL8/LykGgCzAbePNJnZVgRPhTC6BcWNS4cHh5EOQ6ngwb/zAuA/SYIkWB6i1QiPDZ04siB A4ePnmw62T88Y7G7QWIK/MGMDEUzEyeaWw8cAsLSPj0VttodZjvlVQVvJN+G84zEJ/t7unbuPXLs +PGerkGT0Wpzu8lSpqX1lCkdN+riAwMDhw8dHpqYtnjybMhDmgiNj44eOHT88OEjne2doG2w5fkR HOFIhZHP9cBhYDpHW5pODg8O6m1uk91FkQiyE0UGL+BHYsREeSNJcSiL0hZx/Vn4aEg3fhXOHYuq 52JP/sEPf6i+JAvgsPfN6CNxE+hWU7rL33aTtyhIfhq6NEZDIAsIGMHgarVZQc6M970du8PudDod CI3i3T5nw2mZjS6g/5BsFulmsdEF8kXgj3GIAyhJHKdCHVBTuoMdf5ET1hUI5HvzvRaLGVGIpNbw 1ADRCnL+6g3Htuw06gymUHywpSvsMKxbvx4AB+YxytNqL9vF6op2viYBTQKaBDQJaBJ4XUhAAzhe o2aatYokZuPahOsctYYK4BBJXkGxASADE2RMxXNzc4PBIBw6iouKgIAA0YBZiFkxVgfnATjS6YGB fkAjSGsou8lrDXWOmukMxWjdISMgCeAoKiKsIJ1ua28rLCyyAWCwWqHABQXBYmhzUREUG9AGJwPS Ad1ADk2v1ycQhgyuIQAOwTyqAjicDgI4GP+QmC0YF4AJmzbr4vHwzOGdL+7a9mJb72B3V9e+oz2h SLq4OIAKWOPjx/dtf/rFXceau7q7+rs6+5J6U06wAMy+xnQURYIgIZWIjncffeapx/ee6B6bmOxu HejrGfAVB8BZSdQJoE1NhSaGu7ZtffnJJzaPxdL+6kavwxjta37l5Ze37TwyMjgy0Nvf0toRd+YF i4q9yaG244de3L0P9+tr72o6emw0bnQHS11OdGT29FBGU4Yk5GiVVwVwqEtdbAe4mAf30wEcte5C tD98ZkwWy7rrrsjx5lE+EgAcVkDDwBRMGFKhf35GjwPBQGEB/RcMQA9po2PzbRh2cRptQfrjD6AA fzBYUFhIR8UV+GluOVQ8n4OSC3FtYUG+3wdwDhqPGBWgdugnALAtRnM8FDm0dRecTRC6grWEiNu0 bsOGZ7Y8N5ntwbHYhtTO1ySgSUCTgCYBTQKaBC5+CWgAx8XfRloNFy2BLICD7Dh4cxDA4XAq4MTc QGwCOKYm831Zjv3swTGQATgWXRXtAk0C50ACsgcHARworrWtFQAdAA41JWYGxSDwQgcPDvA/woND Qi24FlkeHNkAB9beOT6F8RA+WfFXwFeED7S2t+X6/JdceW1jQ8NgT9/hvbvqltbn+byhwf7H//ho 1Gi/5Jprl9dVjvU0t3X3uvKLCwNeABvMo6Kbnpras23nrt0Hrn3r26+++pqg27z9+aciFk9JRaXL TB4iMxNT21/e1dLSNjU5nhMsrmhYmmNOt+5/5bltO4L1K2++7abaEl9LaxPwkdWr1ngtiXAk7vT6 16xes7SufHyoZ8+JrqLy2hJ/joWS2gqSD45ykQX06j04zkErXpRFzAI4sjg4CBtIIXTIYHE6+jp7 kzNRRH8YLRYjEqjQRg44ADoAcpEHh+x/AScLacOH+XbJF0O4ZrCPBvw+aHPxH96kI/DW4E3y7MBN eMeV+Bd3NZstqIdgi0bUjAm4i8WSjMQ62zpQZ+T/BSKDUChOdizTe8lBS7PCES/K1tEqpUlAk4Am AU0CmgQ0CWgS0CSgSSBLAhnvfLbzMr9JEfycPXDReVI0IWsSuLgkAB2mhLG8C3UWyq424k5v0JEt KzOJUo4RCRoQiWHNFkfeZbfcedXt76qvWdJQv/SaFeWexACyfcb1hubm3vHR+LJVa1esW7txdcXV K3z6yMSx5oFIHM4ZJqAkKUNsOhw62TTl8zWuWb8hvyB49briFSXGA0e6RmYQxhJLx6b2HDh5om28 oaFxSXWJ2QQWDn00FhkZHtSZTbWXX5FfU9pY57nq0vqhwcn+vrG4wVNYteLSDRtrq6obqvIayhw2 qwnBMIaUzpyiNLSclZWITbVtsRLIBjiIHAVxH+mJsYk9L+9oOnhkcmQUkayAN4RmCVCNeFEgdyMH iai2WfcWrkHiKnEpPiPkFQfhdgG4JGsgVohlhSoL3I2rQ1QuiGxi7hYuRSoWfC2gnZ0cHkU99768 Y2J8XEBczAOj+YMtVhO08zUJaBLQJKBJQJOAJgFNApoELkYJqPgHJLZDpJwYHR0FOx7+YsNXMU8W U2D1+fR1zpGL8SG1Or3JJCBHnNBjIyUQaI+Gh0ewY0NaCYHdSX4MaoOTzH5VFtdTC40SkKQT4N0g LtAUiA0oZQmIPWGCGnWxWHjyZO+QK1Cak+M26pI9vYN6oz3Hk2cBi5PB4PX7wZ0wPjEViwsnCuAO BvxgNsRTiRCYJXHbpM7oyvUhBUc8mtIlUv2dnXv27y+rrV26bJnTZlUyM1PYARbgw2FDArEyZpvd iVwYw2OjqBFSxiZi4dbm4/t2Hdy//0RpaXlBwGs0ZTAN+VPGsNVM3IX0kiyAA3iBCQ2YBM+svv9Q 8zP3PbT51w8Mn2xLhDg9LP1Pf6cnJ4EmYCQdH0fK18nJSegkb/gwiVw/02IXx+jD5BROwjY+AY4V ShMLagw6iGuRyBuF0D45Dm8esdPhqQn8PoW/U+P4NjONC1EC8mDFwxFkmY1GY6lofLyr79kHH3n6 vgd7D5+EzoIeF5S1JigPRnLK/SLlFJrFObsQuWjnaBLQJKBJQJOAJgFNApoENAloEnjtJCDZMmKB T41ZIKK8p7dn957dO3jbvWcPvtIyJa2A0z6rzmKtUQrpV5JLaCvDr13TvpnvTM4ZsreRshbe2dmx Z/feXTt379q1a//+g0ODw7y4jSV2Ul2RckUITXwWiMepxIhTcZoxnUjOjPZ1tjSdwH8tbV3DsZQF aVHMgA3C/U0Htjx/YqTy6ncFgz6bPhyOGnTGfLvZZdcBBDFYHA6QIEQTkaQuCZgEprElYcmx2Osr HVOjx7e9vL2lpfVYU2fnaAhpVPTIezE9s2/LFpvXV7ZmTY7XY05FDZSHFHiGxRvw6ZPJIy+93HHk 5ImTfcebe2ZSMXBeJvXxlDERmex/9IFf/Ob3z3cNGivLanMRYgPYg4xaylZL6TQoxy3RiJAcRCYY bTuTBLJIRmudBQnQwyIgBShVOgVYo32op6i81GizDo2OIIHKOOPEHR2d+G96egYpqUBZNDwE2lfV NjRI/2Vv4nsfLujrGxoaAjKHr/gw31mDAwgTHMIfOmGgvx8fcNfWtrbh4SGEYU2iGsBIJiZjofBA d+9Tjz2RmAyzWwcF0Qjm9IjbvG79ume3PA/IRUhAg7vOpAna75oENAloEtAkoEng9SoBjYPj9dpy Wr1PIwEOwQfvBgjphHWHz8iaSRwcej2CvlPJFFaSwUxXWlpaVVUN32rYPkg7iFmy3++fVTAm1qDA I5JRbdMk8BpJQHBwKPoMktHiomJBrQj2AxBkICUQKDkqKipKy8qIlAA2Hda1Q2FQQM6qsmLmC+RD yaJidyLvCYMglO411dPV/oc/Pvb45uf27tnX3T24auVymzkeDYcOHTjwuwf/0LD+hmuvvcLrBIig O3GoeWRwuKqxBryP5tTMzHDvweaBmC2walm920yMGFg+N5sMhb6cscmp5/cc2PHKKyd2bwVTqTG/ fuNl62c6D+/c9lJxwypvsCA23Nd69NBE2uotrwm6rQUeW8po23Xg5K4d247sffHYieYZi/+KKy6v 9NvTKb3DaqxDuExNQyQaeXHvUVeuvziA3CuyK5YIXKBIlbltdjZZVF6jlj/vtz0dB0fKY41aCScg bwhCrwy+wqAn4KP0JlakPyHmDUIRDJRLBbqI1CpmEyVYARtGZuPvGECx4aP4DN21WC0g2sjJyQH1 BlGW0lE6Bx945y+84ZMF300m+suloBhUAeWiTg6L1WmxOcxW0HK4cvN8wQJWOexg3kinjHrsMh2L gL60TZOAJgFNApoENAloEtAkoElAk8DrVQIiTSwBHmJLpQFzlFdUEA1/UVFVdRXmy5T5mNe0MUXX +Dhery395qs3KXZal5uTW1dX6/N6S7CVlsD2k1Sd/TcgFeHExP5JrOSIGclippEER2QFcHNIwasC 5xn9JZW3v+Puz336c5+55573vuutHlvaEuprO7Dt7+7fXbj+Pe9+69WFjpQ5YTCnLXkunVE3FIpP hJHEQmcMTUajoQTyu4BVgToWAlIMiYRRbymueufHPvN33/nmX3/1K1//8pcL8vIq60vNLnNzW1co nHzuD7//f/d+7R/+/h+37W3Ztf/44489faJtxJRTc9UNb//Ot77ynW986S//7GPXX7HOZfOUBot1 KRRuDxu9roL6JSvL77z7Wk+evb2zfWpiWp82cWpbbTtLCWTJ7kMf/lBBUQH8cLgdaVu5YiWGTkDC yA1LmV2tVoywaGlQhULJBMvnLHyDkA6QkeI0wB+cfIVxCT2yGMOzo7e3F7gy3EPoMP9EGIjYs1ES +sVgIOQDwJ7BgNSy4l4AWTidkBUXgEp67dq1QFxwpqiwakBXkC7Ne+MslUO7TJOAJgFNApoENAlo EtAkoEngNZKANBtn5kUwJ9KGJCkEZLCLPpw4Ghob62prMVsW+TLxNxaPYw4+q8IcFMCze82//TVq S+22c3USGgvSASTBhFZCq11O14oVK6qrq2HuUXgH4AzeiP6CQY1FKa9AP2CxlpWX19fX19XVlZWW 6tKpgb6+X/36V+vXr73zzlssFjg0EaUH7lZWXoo+Mjw0FA7NJGJxhBCgbgF/rs2SJp6McCiWAGoC pxAkcE3DJIVZ/NyWrVMzkXVr17hdtmuvu+bzX/jC1772ta9//etf+uIX1qxetWL5iptvvqmyshzn p1JJQJRYwe/u6duzd//KFUvzvGYcTsZj+IMtkUjGwPaBxxRMlNr26iSQBXDU3Lju8z/99qq3XjmZ k06akE1FX11bjcQ5aEW7zea0g3nFA2yBhlSrjRw4BEIh3C6gI6qNvrJjBntwWMDdgciSRDKBMRe0 MSDdSMQTuJQ8O3jDqfAZEYgJl8ZOH1wmuYoYjVAjeB+BbsbldiERC1xIjBazzZdTUVttSaUtiFbS GRAjJUA7Ar0wzotcOqQmTDyqbZoENAloEtAkoElAk4AmAU0CmgRebxIQeSWQZxDLhHDaF84aytRW Wt5LpzFVDodCmDy/3p5Pq++bSAKK54Xb7Z6cmIBxL0hD5cQpsreGTge0DvSLMA8J3WDSUcVxQ/Hj mCU4kUSTSmMS0FjakkiBdgOdJWnQhWIRpNE4mAzpLltZNN59tKv1eGfria7J5KjBXbOkuKjQ9PK2 Z55/+qnHnt/7x139trzg+sZi3UT3K4/8xz/84OvPHh2aMNpTob6OE3tfenHnT37yr/++pa3xnV9c Xunz62b0uT5TWZWvtDhYFCyGX4dTn+My5+a5nNa4Mdo73HN0946Xfnnf7//uvv3W4svvunWtMzXj io7sfeah7Vu3HNy/7+VXjv38F48O9PaXFxfkeBCDhurjmWUDlrKpCDqSi39DzQkDem0rmgVwYOzM zcn56Ec/9pnPfAbBe0AWXG438DOC1hg5w3gKeCIEF5xUMhaP4StwCgT70ZaI46BqR2Ag7cRam07l 5ebBEwTjMiARp8OJSCqkh8VPuEw6jdFpgrD4L6AQUSptuBMHZcEHBB8ESxJKxTmoU25enuSVx4LU XPJeW33S7q5JQJOAJgFNApoENAloEtAkcA4koOJQxKIjJrmBQJC4/aenyfThjY6mkR5CCk4BET9+ 9bjds0hJM4SMr7HdcQ6kohXxepcALEPoJ6CKosKi/oGBmdAMTEKBeoiwFOHEAEwPfhOA83JyPIqr vppq9yzkAJOytbUFpJJ/96Mf3Xvvvd/9Lu2PPvoo0mSYrbY73/HOhiVLnn3uuQcefDAvL2/Tpk2g CBGJiQTTRzyWaGlu/ru/+9Hvfvdbt9v1l3/1V5s2XeN02PEwwsOEnoujCpToGRwBdc6v7vvVL3/5 v0ig8a677/70pz+FEAT0XZi8AwMDD/z+9z/96U9/9rOfIQXHu9/97nXr1tjttrN4NO0StQSyoKDt O7Y6nC5z0gSI4dgr+1qbmpdestrqdiYjMUKQjAbgCx2dnSNjoy6XO5ZMSMSeYhClhs+UpugfqakB OXmMIOBwOhwATQBYIANLOMzws0AlCOaR6VOYApoT58jsuGkdBm5o9sz0tDcnp6a83Gi2xMlLSG8y W3WR+NYHntj24kuOuGDVpTrMBG0fv+cTf3HvN7r7egTCd8pn1tRBk4AmAU0CmgQ0CWgSeH1LgDw2 8bb/xS9+fsstt8DlU6x2CI998WTiM7b+/n54lS5fthILKMIFet5Ablxy7NixisoKRIZrPqCvb+14 HdeesqFs37Zt9erVWMzDGiCMvZaWFiz4VZRXen0+SbflBwSzPtj8bXY71hTRC7BgKGwtbJhIHzp0 cPny5Q67Q9Pn17FGvM6rDtXds2fP6tVrYNZhNIY+Hzt+HHZ+dVW12+OBtUgjOecAwsgsUiDDfPTl 54MkQXn0uYvZQBeoqGOHCwoKfH4f25ViA/BAXYC/k5M/NiSsIECQXxkpeP/rdDaLC4EDCOvCWjtM Xay+42wiTjCbYfxSCEkiGkdvMtusFpMhHsVSv95kMYC10upEnSl3J0Ez5A0gWCDxORpHUha9zWzR GfVxXB+JpZJcpslCHAzEJUJOJdFYlNf6KTQFRZmsDkRGgH4Dryt24sAu0B5hJs/KoSLsaI2qg6Tg wZtatWV7cAjASa87fvz4Qw8/lJOXY3fYgTYIFApUFwCG0aj4HE8A30DGlTR8LShsCC5x8OSA14W8 w+sCn3GMfsbZ0SjUtLunp6urG1gd0sfCMUP8ip3dNKBP/C+8NLALpxC5WD4tSZFa4QiS1TLTkoSl YRxf0tggISWZBzsdQK2B16/z4VGrviYBTQKaBDQJaBLQJKBJ4E0kAabYgIFkLC8vd7s9SD8BpGNi YhyTZsy3Ma/u6u7q6+uFr3R+vg/EdmS9qSgYYU++yqXvN5GstUc9/xIQIAUMusqKCtAsNjU1wc1h cnICzvow/0ifu7qQ9wekBPD6hz4LePpV1wvuFUaHy+1BygunEy4YiCfAjm7FcAe4DYwWqw0L8thB PElpRZGk02iAcwc8AKwWOg0MDSiAeClxAqex5WAF8kkRy+z0F+SVIMixWikXCn4ymnA54nFwlclE blfEnsBuAja7w+VyeeBzlePBw4LfAeDHq35MrYBsFPfgth1IdrLtgSeeferptvGRP/vyFwsrS0OJ SJrABR0YMvp6+9o72tGMYMUgPWMHIzQ8YlFEhmLxgeOjBGCWUUZCJPCdW55IjrjJQRqD05B7h1A0 wR/DIVag0iDPJIariM0FqqIn1w8ge5VlZUVFRVQ0WGcMBqfVPt4z/L1v35sbpgqAdBZFhIL2T3zy E3917ze7envgtEe3ktta0xpN6zUJaBLQJKBJQJPAG0sCGQ+OW2+9FQReat8N8aRn58GB1RrwgKnW AyWxvRpb8VxM0y+W1lusHC7OZxexz/PKlB2BXhtps6yIGBTJI9esXiNoCLDgh9kxlgixaohYFSLj wBlsKMJgg7cRlsGZgCMtaEdpxs4wB07Yu2+viGp5bZ5Hu6smAfbLwAI2PDhIJ5kxl/k1ExOTE+Pj E6CP4TQURPEIqC43N5fIDcDSSBvABBrGFSnCSKRRnY1EQ0oHqo75PDgYSZBiBcjepO9kgMI2JDcN YIYSOEHlklMJu06Q6UhmaRp8lGRFcqwBPsG1ImVI04XoUbia8rRQIk8iAJZHikyMDdulApmcPYhQ p5X7ZpZe8IhDlRDICDFKCt9DKUaBrhOEDLC0VYCPMHRPw9GhPkGIUWBGpxrD5/4kGe/soiIuZ0QH Hi44NMfT4IJr+ywPjiyJP/Df//fMM0+P7G+ZGB0Lrljy3j/5oDXXFYqFMUJyXhRDW2tba3sbkA56 ID4iUAt59gAYi9QBswEJUSB0in/kU/CRpMMNQEqG1iHPIFmNGLJiaQuPIX0cMoMDEAMi5F2HPZEs Ly2FIxMOEldHKuWw2PTh1P/9/Jc9O48IgAPXhxGi8slPfPXeb80COF6jl9QFb2TthpoENAloEtAk oEngTSSBcwxwiDklPEYx0ZBnOFkJCRdr2KubgmZNr34l8uJo3Fcjh4vjCaRanGp++Bo2FEX1w9M9 SXR9bpcbX/FZsfHIxVkQ33G4NxuARMmPP+qEsvgJdprgLwhHSJ+FrXVxIk0XlUpolTlrCQgLPGOR c0HMu0FIIn4FbCEKF3oIjRTAB/RTNpspXgNQHf5KOB/lis3qpgLgENmFTgtwSFcJ8xObUQVw6Ghh XMYFZOoPqg9jHIBPcAcmLAXoAICDoENjmnOdcKIi6pCEi2RCRQQcQdfIteUFfrkOMqDAyAiCV2YP PMJ8lu9OAIfcCgqAIp3A98000aIAjrNr2VkAh1SIyGV7kQMcH15/a19fXzqaQNtc/+F3rbvi0rRR F0/GoXdoUThQDA0OIMwE9EXCNQMOFFJYEBoaWYJpLGY9kIZPfmQ56pXaUN2QrONGzBwY7CBdUf9K mVCAc5BKSLFTqTT0wOl0FRcVBYIBKL2ogdmAKCjzvh27n/q3+0j3TTwpCdg/cc8n//K7goNDAHZc GdGdzq5htas0CWgS0CSgSUCTgCaBi1EC5wXgEBMGZQYqrZsJD+RXIQSlnFdRxkVx6auUw0XxDMrk 8BRTw9cwawHNn3UEcEj0iuzsTN7toqryjFYyEWGH8QqhxNSY7XeiGJzicg3duHh0741ck+xxUtE6 ob+K3gpdFucKHVZMNnYQkI7PHXLPBHCIK7KuE+O58OCAlwT9zD1cAApcLQo5EZaiYs7KtYU1ycY8 wxlSxaTiGWQUlwoHCwk0YduX7iLuLLxDGGFkoo7TvEnkV48a4Mgoi/rFdMFUaH6A44Ld/kw3Op0H x1uCq4GEMaqU/uC3vlRcXR5PITcKYCtADUT6Av+fafCDRsLSQxoMFqsVugcfOYLPyHuIZA4AGTgc DcSsAQhNEjoqgpSY8pmVDpgF4yHI26MMuAApSEsQsZJKWcAAoksjFzEpAQEcSBZrpRyxVitgaqaM JoTParIO9fT/11/9gAAOijokgOOTn7rnL7779e7eHg6LmT0X0TCOM+mJ9rsmAU0CmgQ0CWgSeL1I 4BwDHOKxs+xAnooqpuWrgTgyU/jXi3RPUc9Xg/JcbI+eiWTOrtlrCHDMEpFY2SbjaBbAwecJZ2ex mi0ZdrIXujC5hDZn8BHZQrvYGkKrzxtJArOgNKGb4qAEugl7kDdyfGCSThmP08EdCb+SuScDFeqB dwEAx/xDFGxMGYCQoi3IDpU3ERiifBN3VsMx6s/Cg4OpQLMBDqkIhm4EY2gG4JBcHqQe/fpp79cz wOFfBTnHdCkQodzx2Y+U11fDfYP82UCAAY5YoXogkwVOwXAXwAXQsOCE8PQMqSY7YhgQ9mc2gziU ODJYb3EUUS1AI0AbKhg6gEgbaTbCuAahF+wjwl9IF2T82eICl6wpPBNCeBbUEWoOAEOQsuA84h1N pyxmi91o6Whue+inP0NucAoFAhATtH3y05/6igZwvH66jVZTTQKaBDQJaBLQJHC2Ejj3AMcsx9LT GPNnAXZoS+hn29Dn67qLt0VYvWiNkG0/9SZsQpVlRgvH4mRhO0mWJK0skk01twSao78qb6Tz1RwX Ybmn0hBFgBevCl1k0hTKKVSarUTZ2Z/rKTlSCMVWASJCV9VdQOHgIM8KVRYVL7KokEnKLAkCS5GC AkUkCdwweCmdf0PI1qxN4BFyZ6PaKSdIpAyqS0T3wyI8qmYAgaSkBKLzKR1WhiRFNIcokGM61IjP RdZK81fnNfEcWaBkTpdFhYZGDjKJxKLHjh2dmpiwgUzWYkXaGkSjcGZfxPgha47FZLGYkVHHYoUH Bx3Af0bkvUGwlJnoRdM6kwEMMfTVjONmC/7iCE4G5yxdZQaxrAWl0PX4DHZaiwU3wlf8teOjCf/b cDlVAIfFr2YryjEaTMTLoSMghThsLZap8ckjhw4h8wqHuTA3LaFMsj4vUDDaaZoENAloEtAkoElA k4AmASEBYVjKuyaVeSUgDJXX+yZa+yLcFP9jlbGUaQfFopZqLp9NppVYkRQbrz/PW4Km1edKAhq6 sQhJZsgpMsEpwu5XoAOh0spILGv4fDdhUC9ry3hPUJcQISHkGCIcN0ToCVNIitwXTCKq2k/r5D8b ZFQhMjK1EkeyMN8I30KEwkiPooZLFiGxi+bU0wD9F00dpYqQ84+y1bgLiWyDQv6SSD0VnwnpIglz UmdN6cyxpDGSMEaShmhCH0sYonFzIu00WRAwkgzHTOG4JaW3JdKWRBqhI6Z4Er9aEjr8xW5K6gzx pDGRQlEm8v1Im+Ipaxxn0k9iN+Mzzk/qLPicIPJRuHzAc8RhtxnC8dRURB+JGeMpYzRpQDVi2JPp WGJibLznZPvh7bsP79oXnpyGekKniJXXYVq3YcPTLz43NTWdebxTcWRfbG2i1UeTgCYBTQKaBDQJ aBJYjATEZPiOO95eW1sL99K569LKkenpafAzBgMFxM4or3XPvdXpZ3IZe+asFsDfGObQG3PxX0Tj Z+9n1ciLUd9Tnaty0FictEWN2ciate6NwyJi5VzU701Xhui56rZYXLtceIHJSR8u/J1PdceFG8mz OuKsAtlJg6IEhIZjVB8aHkTKVcFgygfpViLgRB12QmQZwjtESe+pLlpkLsGPwh+KTpV+xnGBhtAx 4aDBXySUhGNbiItU6lvid5EKhT8KuEUF5FzsynPxKM0CavKDH/4wuxlV324uWEVdlxsmlo47nA5f fn5ZRXm+1wu/CHA1AxCGfwd2nOLJzVm2ZnVOeeHO7S8nhifguGFIJNBySSmDisjyS5s4X2zWHFfC pA+PTTqSHJEk83FkcGg+NcWeQyafa/2lG0O9Iwf37JsYGcUtTIAvKBuNDq4hiFrpmxjt7eie7h2e mZ6BbwcuBAUH/k7nI0Tl039+79d6envB5sGaKNRR9n1agKS0UzQJaBLQJKBJQJOAJoHXgwTOfYjK aZ5aWRWnecXip6hiRf31INUz1PEsnh2XSNa1LLeLThSY7s55bont/oK3mVpLZqWQUOqShVZka6Pi T642yxX1Uw4u3OC84AK46G4oBxtkMA5SaeEg85rBYKcbq+SUnhdvbmC1Ai9KhlKIShI0kTSsgA7y yLHDBYUF+fk+whyIEJRcNGjlXhlvuf2MxHkg26jI9Jph3KBfCcWgmBdBnCFtjI8A3aC+InKXgJ6S T6bPgsLDyM5SKeSdhXHL9iZYEyjbLCfTEIwMEmRzMarKRdfXFluh05GM3hpYhQYRThzxdJLyjySS pcUlOXZHChEgoHIW+Ec6DXChsLriXe99tz3f+5//+m/60WlolyGVJB1DymDSpewBkzA20gRPUSBh Mw539jpiDGIJxlG+gPlGoR/0RKyt+qTX8cE//bBuOvq7X9/feawZ/h1CXylZislssJgm4uG+3j6i 9aCDFFQFnUW1Q37HPZ/+FAAOQTLKmijUkZ2UFisz7XxNApoENAloEtAkoEng4pWA9Hb/xS9/cest t4CJnGYW2SCCYof09/eHw+Hly1aCDR2zCvhxnMp0FIVEo9HpmWn8JY8POZabf5LEcRaT1TcEvqHE T5xBLRDbjM3pcMDn12yipIyCDEIYM1IzoSGSSdDYY4vFYoIz4sLM10QuBXEz9iaXpq8qz3LE1quf 8bUBBLK8kLOrgNVH1A9iRkg3VrDtNruk7Sr/eTpBJIsNhyenpqDPNO/WtlNIIIvbJEvapLaI3He7 3Q67XTiLiWggNd6H9oBDQQjbzIxIfXqeJK0ql/VY/p4xwsSycCafpDxqzQnsOE81VO53qvJlylH6 PaPkELIBmSVsWGsHTQGZeHM2dqaQBvBsgCOfkQfhhAF8gfoH572g7BbMzCEADmoxGLps2kouT+Rx wT4XKoCDKSYJ3+D/CbaQYFoaNCQPDvht6I2cADSuFwAH+DZwGl4ZiGIQJJUKU6nky6G03WszoJzf 9n4NSj9tFpX8lWjsOGsR5YZNpx0pXW1FpVtvTsyEE0hogjZiTCtqTJetWfaJz3x6fHL8X378U3dE OPQJnlsmws30MjnPKz+sp7Qg5jQPt3U5I5wXllsVoAYaXuRSEQAHtAED8ZhD/+FPfrwoWPjf//bv zdv22OLE4pLCq5KSpRhMNkvMkGzpaJ8xgCPGABIQ3BfJjTEFCQft93z601/+7l/19PWS0wlXSt3z z5HgNZ08R4LUitEkoElAk4AmAU0CZysBQaeI1/z//vIXtzDAQTNXZi9XtrMDOLAqODg0BJsQqTp5 mVCalGoxrzS5X9iCEQwV2Hg43+fzeXI8+KqAGjxppA2NNTU11T8wIKxE4ZMr7PbzvQlsgywaMODz XBFkgfibNIg5LedHmA1wXKjpn/q+yj0FCKP4EkgtQTY2xGi324PBAvDTZaAalQSBa/QP9OMv5tgk aY2ubl71mqV3qtYWqBylX9Ab/P58j9sDjIPIMpkFUDkR6Mb4xMTIyAjEnFH486DKQkdFh4KWqnWE Ez0wzwR+gmM8Z4dQNlhS56E6qiIVqEUZM091xyyQJusL2aF2e35+PpCOeWtLa+GMUM8BOCgXLD9/ ktJw6g0JnQmjDJqK9V5ke6VOkNAnCOOG+Sh746Xh04HFesmDg7w2GPJQRn5JmOr6CJJRFD45PjES jthdnhynywxrlUROHhwCRE1xGlyhJhIjqfh8flvizVL6aT04/Cup37LOJwij0AdsjoriEisArnAU LQQQkvTCoI+Y9VVXrv/k5z7XfvDwL//nf3JifI1I5CNgKjqgOCBmVjpcJcGYyzLa0eOKSLxHdB6r jRLyRF/gBpJOT9l1d73/vfVrVv/Pf/zH8adesoXpDUleIkyBa7KakyZdV1/vQGiCQA9OJiReQjMB GwCOPwfAIYWo0KuA0Lxz/K48z6PDm0UntefUJKBJQJOAJgFNAmcvgXkBDuE3rhR6FgAHLoe7BwyV vLxc/Gdi7wPV5ObsK/zmuZIm9AZ9aCY0wOBFIBh0OZ3UKmwQkjBZFoCQent7E8lEcXExHBDI1wCT yQsEcBAUQACHbAEC6iB0RQI45i6PXTh7ZJYCC7WZBUoojjCxeGx8fHxifCI3N9cfCKgdCsSFsK76 enuRcBBIU543D24IGhPHvD1RhVSwwFXDCDQTX+Fn1NfXh/wKhYVFQJTECWqTQKB1MJcKCgqgz+ev v0seBGJcygY4+CfZLFd/Ef7yGbjh3Nsys1R0UfE7irThYTcyOjI9NZ2blxfw+2c1ijIUC4ADzxSN Ro4cFSEqkgcHw4AYgGidGx4cgMGNqQQ+g+yREHCdGYJI6+HKBHiDmBGkqBYCRCSAQ0SmCLcObmLZ FYTW8tklRPQsFIktMrltywuHuiZWrLts5ZJqlxX5RwEsoTT4dJhRjaQ+zsYobQLgEBj8eQebzp/+ XUwlnw7guDlAAAe1t7QWoqvzFxXkeVPxRBIZXtm/Rw93LLMxlWOvu+WqO975zhPPbtv8xJPOOGdZ 4VeRrIKEjyjqyMpNA6m9yBdxWia6+91Rhhu4bTk2SULHBL5IygVVMaevvfH6xuuvePKxx44+/Ix+ ZDqeSlGuFD4ZaVQMVuPI5HhTfzdunzZmAI5pAByf+fRffOev8L4EYMaanTX6nCOg49wPCheTqmh1 0SSgSUCTgCYBTQKvAwnMBThEpV8lwAGDEBnlYC56vT7KcK8KStFe/wtUC8iQ1knB7BaPdXR0wlDx B/xi0VmxzFEULPOOzs7qqiqz2YwFVZpTzgkyWuAdF3caTTaFr4OI2AeTG6wdPiiMFqFIWcYjTsZ+ IeI71GqmTFxn6Z6oveRZkEqOjY5ha1y6NEtj5e5w6NChIDAmt1sKyxKXne/F/MU1yUVx9rySl2wc HgcQSNXa2lpeUZGXmzvbntfpBgcHR4aHyyvKoc/nFacTWiFZODKLoqS0En4o2eBUeUmH2CmJmz5b sc+v5BcyZkrQp6gIkT+mhkeGw+FIXV3dvJcrHhw4Hd52R8HBUSBzcMgIKi9vA9pIxSLhkb7u4dGx 8YQJ6J7ZnY/BKOCz4kaUAYNuCAibwkmoO5E7l0yfIVVHZuVgxCSVpkBIIw8DSWMcsowPn/z3f/7J 1jb9W9/9iduuXJ7vBIqRiIWn+wanB4ZiOV5nSXWQMpJyMxjhNaIBHOdU404LcAQZ4JC6C7m6ra2u 91hssXAUsZGA0+GiiVcAWtNZmL/mjk2XXnN1875DTcdOWBPw+cEPGTpPxuYlaEvtyWnx5sTtpunh UXuMA6NE/IrUyejGMsBB2hUxpGrr62rXrNj3yo7dDzw53dUP1AQvS1SMHIqMBovdGkkm9rYcoy5K gXCEwOPOU0ErPDj+8PQjeGUKag/JU0lAHQvpZGcWusSKe+YTtTM0CWgSeB1JYM7kkccMaRhTLBzl yCmf7BzBqK8jyWlV1SRwwSTAKzHk7ovJANzFU6lEPJ6IxeNf/tIXN23aJPyZZy0bnp0Hx779+0pK SnNyckSQhbKJ0i7Y816cNxLGcWb5WraT5y7Ykv+20XDs2PFgIAALRHkcRYZw5m9rb1uzeg0aUTmo kvB5FLVcW7HeTcAKrB2aS4oJpbzqJtk4UtV52rqwCJ1X03aSbLkOvLwsbXxcIBviJyKnow8GPRw0 Ojo61q1dN+99d+zcsaR+ic1uR4fhlUnlhaep8yyBKeLNyFmcweu5aQQB7T+wv6qyKi8vb9ZogAv6 +npHhkcAMyEaaNa4MVf5RQvO217ztso8g0+mGSW0Su4wQqvFxvY5OcELlgmOc5pFL/NqlPUU1yp+ WqfSMPWzzzoHg8bw0DD8OFYsXzFv8QLgEMvpKoCDPDiU82nwSScjY8OHjxzd/sqe4yeaRmZCCCzy BUtWr1694YoriksKPUZwS6aSOjsgTj3CVkCHwNSgOArrF4gnXD8YDCIyBdyPxz1Cac28mo9wNsg0 Otzyr//8k+1t6dvf8/G3XtmYZ4lNToy3nGx+Ydu+g0d7Vq1b8aGPvdtmtZjByqF4cHDDgV3hPAj+ TVfkaQGOglUkD4IQyHXGbDKvq15iTuljkQihfADhTdy0qZTTm9Nw2fol69em8l0EeDDULvzmpMQo DCdmWkweH2hMZg4nKfRPwspUyyxUAo/Xkhue3jA207R735EdeyaGRqEEQMviyQQiaIC22M3WtMW4 u/V4OBJNGwl/IT4ZRHIGyYPj+rfcCEYrMXBwF84wRp0LjEMDON50nUd74DeFBETiMd5g0iQTScTz I542nogj9xj+wUsUH4iDmc4TE8/ZgpF94N4UAtMeUpPAhZSAMgOmXhmPw34gHr/Q9OTk5OjoKH69 5pprFJJR9dT5LAAOdO09e/aUlZbl5OYqAAf3bsGLdx6t7gsp0rO/F9vUkhzkkVOEHxP5e9amB1Pg 4cOHCwFvFBQITEFtzADgaG1rXbNmbSwGg1BMKWUxv7pAldMQhQhTT1VNfE5Swr4kQRzICYhxnhbi QBpCRISSy4kgGLwA22zCF9krWlI+KSyC3kLMsk8Cx8L0xOREe1v7+vXryREm22zG1+3bty9paADf K34V5UgLgAwXcnOeX1vr9Lwtyt1nnXa+a6VuTckdg9qd8n3C5hF2hDgHphBsDRjVQFH37NldXVUN gEN9gjitt693aGho2bLlc8hc1eJVK9KpAA5eOZZtKHnKIVg3WEjSYgvsbMnKEeeIDJLKoIewfigz NBoHYT7BzJNTgQg2isWr86meQxKTVKC8FMRnqwfMrMfNGqeVquAo9HlwaHB4eHjlipXzVhHnwB4k gI+zqMgeHAA4pLywOI6+kZoZO/7K079+6ImWabfXm+NzEwXsxFAvUoYXbbjr7ve+c40vHBof7ho3 p4zOooDRYUuNDkSmxmIWr9tR4DVFZxIDXZPhWFhvAwJicub5831OawyN4Egk8OoZnAhFY/HEzNAD v7t/f7/u7e/56J2XVyRGmrdu37f1lf0dA9NJa3DdJWs++LG7XVaLPRHiduFm4nEym+Jn8W2hXcES OB3AcQsDHDTKAeBIpooKi6rzC3VRzCCIYwOcT0Dg2aGG2EYjoGvR6yKcFQc6SM3EowBioViviK+F HP74rlLfEbmIuVUxHAsCMMGMQe4cfKZoZuqZaP4EUDS9Ba+bJEAyIHDY6QQQwiTgO6RDHhWT0WZp HRvo7etDj80AHAX2T37qnhveepPdaSdoRgM4NO3XJKBJYDESENgF8k9jKy8vhy/YwOBAff2SmZnp 1pbWhsYGvErF2HKqhZfF3E07V5OAJoGFSkDi84MlipBVuInHYqBvmJqeQNA7PPMxr7j66qthe8hL 3xkr+iwADljpe3bvKSkpIYAjkRATGsY3yPJdaI3P3XnKLSUAgEt+NfaousCzrOZ8VRFYgGKUkneB Xm82ZwAOcS9xd1F/2DBw+F+zdi0C6amlWLwyjvSqRD1vIcLumjN640Y0LzUm4RqfgtHicjmtNgrX 5/yCElPcBQM4ZrWIUtvZT8TuG0LecLyHudXe1rZx48a5C+Y4Z+vWrY2NjTa7DU+oWMhC1ELm5/uN NqvycyEYSTey0cPzXSu1qEkUvEILO4XxDSlkQZyDVDXCULfarHv37q2prgHAweerOC30egTIDwwO Ll+2LAIPDvlZxMiRuZfKEfRU3g2zjqvloPzEBwngYJ8CGW/kiCtCZxiPTSUT0zMhi9NjsVqQ6INM Nu6jgk/3LDZ1xU7TOqf86RTDlhrJorwkRtMQgn1GRuBqcSpnFgFwwJLE0HEUHBzBApC/kl3J8Cux YKQS7U3HHvnV/xw+2eWsuez2t968tqEEU7sXn3z4+edf6NBV3v2+D77n0sCOF5/+vycOWF3+j77/ xury/Ad+8+SLz+1ae+3lN999Z2Skf8uDv9538Mh0AjWyllYvv+W2m9etraX2HB566sknN7+8b3R8 PN+WjkVmRswld7zvo7dfUn58x+ann3tpdGJmJm4fj7rXbFz1oY/d7bRpAMdZqNuCLpkFcGRpNgiV mFOJNkAJeU6X0QC4j4lUKGyIw0nYs8mUMrijek/U4J3RB2PmgoStVOcqSTtp1zmL086itK0wZSlK WQtT1oKUVfmAr8U6e2HaFkia8bc47ShI2WhP2osStOMD9kDKlp8weyNGbwg30rniOlsibU1xYCSl DtLDhQjVAcICJc5351o45Q8D7FxVyWHvvI/UCxK5dpImAU0CrzcJ0GAiFiHZGZWGF8oupocvPD8K 5aVWLCg+7fX2hFp9NQm8PiUg3u/i7S5mz5RzVDYueF1aimM9B8/HPqG0URSMtAl0Q/l6bj+wZX3K Db8mVXfG59OdvaCaoUDVsy3oEtVJs8RA9UslEhwzlF0zHlB59UxluMrzNWoo8p2Qs968+qdSP4cY zMW9YV1y0kjO3giGNvWj0Ek4bsHfpG50eKzjvt8/eaxtCG4QtPSWBjchePbhyAEuuLOROstm0ReK ykuPkNFAkrvQc3WJ8DckBeEnnVf5xU8SQKdcLBqLC1p0/RarMFxttQ6IB5n3Gec9vvgbnu0VQhZz xUKOnXQUcsS/NE8QAJNK4pK+8dXqLsLSzz5wptqphZB9bUZuVIak5AiyoAwRKcLoqEMJONiQjE63 H9j8+18e6JmeNOaR8US6TilSlfJFH5xfbeYcZRSFTqccITIB59xrZ1WYZKE8PQ8UYpeGC1bCWRoo GZ0y1jnrFuLuYqOAEo4QUMVxUc81pMPpWGdfX/Phtgmrv2rNDTc2XrLB4XAWBgMffPv1S4uciAzY s3NPZHzImJiJGJ0Tplxwb5j0ISMoQROGRMoQNZjSZqvd5QwE8isLfTlWY+vxjod+88ehSHjaoN/x 3FMvPv6H0YTeUVxtd+aYDBak7yKA1mivXrr+LW9/y/ved9ulG1ebdeBigScYHGcyflUXErY7B2/D 11sRs6E7dAdSFBr7KTcPtJPcMik+RfEv4i5A0wvq0SAVN5nMCCkidnHGj8Wcgzo8AkZ4J2wEzhWA JUQkFv+kbIiwEr/ig9gJwkDSV5RrNlPQifCaU9zDhG3BPMZiZHGAoHhWvxSVFY1BFTpNz329tZhW X00CmgQugATYgJKnYsLzjN7MUpwzj2liVBSveba4LkC1tFtoEniTS0B52YsP0lfFApRe+zwJOSeS ko1yHgHEFJxm5GJOTibrOd6pZEIJsMfjsZnpKWTFGBsfGxufmJqeicXiFDVHrCPy/bMqwD8teBfG Bf5n/OasdpaEcq2wssQcEp9VhjMNnjguRUXM2zAsYPFHMfrkEs6qbtlPJOEbbGHJcAdRtyDOCe54 k3D/GR8fmxifnJyKgHWOctZOHjl6bHJympqbvYmp/hmgREFMZn+QzDQWAe18CUFRvCUWLWcJfFCE KWERaqxIDllR5Kpgf6eUtMrMFq82Nobp37PUhDNdmEpCnSNTMzPISQQ5j09OzCC2PEYaSBYHd1ZZ Zwg2YIyG1IFsXiHDM93iHJ4g5KGCfVRKzoE/LDSW2alGGdEXZPxAUWmh5dIu30IgEfJjinKlLVvl pDFHaJYEmYlhif4XDQl9DsOdDXKGRsOdJxSCE0kMX5qamkKhMGMyRCvGD6g8lyiExzZVrcRQI405 4iZilzu+9E0qal5dVWmUarhQY3BqmXD3lBWS0Q55Gnbm4XzuiC/aIBaNIhULVM3lctfUVGN1XPh3 6O22hiVLYHeOjAxjEBDNKtzGxEAm3iIAcEpKit9993s+//nPf/RjH3vb2+8wm4yQLvxKUPL2l1+B Gl9y6aXf+NY3v/61r1VWlHOwGIUmgG1o48YNDUvqzEjNwWDXq3JFO7MAtDOyJJDtwcEMKoSj69KF uT6X3oxoEJq7A3RgLiKRgoiJV9JxJLxB6hKzwWwBKEGUGiaL2WhGu5vMhE7QZjAZsSOAhXKoMK5B B7koKQcYfKTwuwm4BsASjmtBrh4T8rQg+IQQDvxmNJqNRgvcwkCrTeFKwMAAgKBQPXltoEpOvakg 1wvHDfRuYWmQUxml+aGdkHdmJmXPw3OoXZAF46TarklAk8AbTgIYRcQOKJXGDbAYm/DyS8JvAyMe r+alyKeNIlp5+kqsUdpooElAk8D5loD85qVeiXvx3/nyWQiLVNjbZ73xlFeKgVebKJj3S3Nwecqv wB/z26Nqo0ExXthGYfONN+krEgdgTAklU9P9LSd///Offe879379a9/85rd//D+/eLy1rY/wiDio yNI6uJknEDBMlh9WojApSyfhXEAhvCgTbEEwVoSBKJAG9jvRY0EygYXJlI5+lMAbMh0TCAlO04WL 3QlvYTteZRKyE4GqIMXQF0aYujnUDZQxGmWDVrJ0Fl8rSaKqC5NYb6cZISxSNgSTKX08bIyMT/Z1 vPTkY//4ox9+7atf/cbXv/U3f/uPf3zkKUTm47FCOkMUc9xkQk8EtjGy79IQLjCRZAJAUzydiuuQ 2A/NkQQzXJzY4fgvdIMC7BMx5B+kxsIO5lR6SQjQZ1GPs5D2YFtX4EJCnjwVPoULcyZcgk4TwIGM w5ABcMYbMsK2OD2Bfjojw0PHd//7f/33V7/93b/62le/891v//f9jzQNRGJpI8QUA5dOMhpHvkaB H0LEkHk8lkzESFmRxjGRNCTTBO+RDmG2DztEqjp9Rbuy64IMC7zqfyUnLermSrSU3E2F8cuIDN2V Iz3mwKkc/kNRrAK1UTAa6E4GJZB9GObXCcnfgUEG6UxJ8lA+7IkUeiy8SPDs0AB9PKbTR8bHOw8+ 89hDP/rRj7/21W984xvf/Luf/r/HXjw4HrPG9cmELkGamIzr4/pEGMASuTug7alCrJQE+KXIQwk0 vzzA0V2g3BhYksloIhElJmdqIpQFDgEMPnASISg2kYrHOd2mXE/JN0NyWppXW+bokBiPBHAjoIDM 2K3y0VOPHsSvIZg/eZeCc0QaTnlwY4NQh4fXpawGHYiAjOSMC18KxCbEdXaz3ZpImcNxWk1HDhU9 8sciSoDiGZgP0mBOR+3J4d6TR//7X/7vL77y3a/8zY/+8/77U+FJUzISTYTC8dDgiDmuC1YvXWZ0 2qz6iFMXQrlJiNpojBjxEyQVAp0D2CxThjj4SpnGgbZzBcGf9dvtDX9hFsAh3rHopwC08vK85CUB yiLewDer8sxgnwzCHyz4K0JXlIVN0dVnbYq/hjiuYBzigziifBYoGlQAwAnuTFAIQ2k8YEujtjgf 9yW+0bQOWdzwZqFq8EFllHvDt5/2gJoENAmcPwmATBQ5DbEeAm+y4uJiBG1idAIlB2YDYooz6xWl nlWdv1ppJWsS0CRwjvwzFidImiqzzS28DLKsqOxv8xpYEkTC5iRP36Wz2EdArJMSuz7/TWMN9te/ /lVHZ9cVV1zx/ve//7bbbi0tK4XjmGRl8Vq7YgGJapGVIt+YWCOQFhE2NgdGsIkEg5FQD9xePLZi pwl4RfhPLHbjguQnkZebFZNZ3IjtZ7E+dsplJlEH+XxRITEnXWyN+CJhs8/dlBryTz093Y888sjz W14IBgvuuuuud939rlWrV0FaGNohMMVTmLEbki8hG2TiwQykjduMGw9H2BtEtCDaArKmB8cHcoI+ e5TtzFCCWhXZJJSaVVqKzmi4BPmJxWlqC5KT4px41gqwkOaBHMBj9Ytf/By8mzfeeOOf/MmHbr7l ZtDNcqQnS4mUE3IldRWPIB5L5o+AlY0TiNORf5V8DbhVMhFWQtVf/S5pjoTZcVPLaqOAHdLbX25Y Sebq4YSCodQWutTB1NVTRJeBCGWsSaicuK8Crc76IHcQSdFh6Le1tz/wwIPbt78MXuR3vQsKfdey Zcu4zhlfEkgJOsx9hAYcBRcTSCXExx5LAPQgb2Ad7NTPUA5dwp0AmzDcZknmjF01q/6naClRiKQC BFnR7RXkbnHjtQD6DAaLxeqwO2DHRmPRkdFhtiklAKW7uxtfQLUDIxdGLfoF9fAE9X3xgJAPlPbl l1/Zf+BAYWHRO97xjttuuw0wCSsAr7JzcAIxNPGmSEbSEHFA4cgREQXadkEkQM2jbPXOQjRqDG9N XbqmuMxiMvMblALRKSqEEu1wrAo3PIWQkMsGeV8AkaI4FvKukHYOVxH/S2EpCuQhMIhZx6kLMc0H wSVEe0N5Z5VN9E66BCewOwnlahFpsRiPAdbSPTaEqgotijkMYJCuqq82sxbS7aTksFK8iqZiF0S7 tJtoEnjdS0ABXvEkGH7E2KWezSgjm/JuE0de90+uPYAmgYtVApKpJk24MV/HBmfhKNhG0TcrKysp ZnbOpvRKWp9PJIKBApq+iwWVU3RYHO/q7PLkeGxWGy29YqWYOr+YgpMBowwF81g4cyognc135Ch+ YaCJqTYOEmc7LAjc1JweHu5r37xzYP11d1x5+WVlJaVl5cHq6sIct02XSpw8dOCh+37xu9/et/nZ J46cbIt7Kq1259Fnf3ffL3/uWX6N0eMLxJqHu49/9Se/Tzvya7xpY2zsqWe23verBx5/+OFDe3bH THZrsIQcbNMRmCzIcMiLQmJhaHFr4GrTXW3o0hMp1h2TMZMDr9nU39cPYeI/RTaK5EOh0PDIMPhc 0TTCmiLDTK7PWWiiMEupcfliTGRpiCZ+ekxxqeDE1ODel5460Na/5Ia7N73lbdWlALGLqmvL6+vK LYYZxKps3de6bFljWdCqQyT+1PjmRx7+n/vuf/ixx/cf7Tbbg7l5LoMxduLQ7gf/978f+O1vnn32 +RMt3UZPhS/fb4m1drQe/Z9f/u43v//t75988eU9B5c1NlosDtxd8sDPMpnV5vPsz2qpnvozaxBv iPdGGprRkZGysrJZQhMvprbWNn/Ajw4i6A4UIYsmYzf6M22LN9Lw1ENdh7a//NJl7/jsikuuKQ/6 y4pL6ivKfHaTPT55ZMeL9//q/gcffOT5515obev0uBCdPv708y/86pF9ZdWNOXY4aCT6Ovb97Q+/ bSuu9fgLTOP9zz764P/e/5s/PPLonoPtJqsvNy/PYFK65pnqv/jfhXDERi4bPBWA2dzV3Y0lEKfT KaSvfusjWe/U9FQwGCSXBwHwEfKVGTHmqrQoXw2LKIa9uD6zSxURcCehII7UWGKy848v7G8Zs1x3 462bbri2orysrKiotqqqpqLAoovMDHUdPn6yYMUVAX9+IDEUnRr57UOP3fd/9z35x8ebjzXpcgNG b8CZmjn6yvO/+r/7fv/AQ889v621a8Tm9rp83kQ01H34pV/f97P//cNjjz/99M5DnXXL19jNSJsK /k5yoROVmzt6zIL21E8x7wxJGg1kXEhYmqEZjA2hoqKieQcBMR8TF2LoGB4acjtddrQIDsCaRPZW jKs6x+T4RNuRrROTIzOp3DXLVrrQE5O6jo4W9OfedP7KSy6/fHlBeHr8xJHW2PhIfV21x1dw+ER7 S1d3cZU/UOBsau3qHI43rFl9x9tudjkch3bug+G55Mrr8ryFndsemJnomNC7G5cstekTL+/a3T6R rFuxtqaswI5Yg3QkFho/1tR/smWsqKhw1ZrlNiQo1cP7jjorVX6O5pzFWKddIiTwgx/+UC2KLICj 2kbEs3B3Ai6Q7/S47A6jlHab0QSoCieLFYAU3lUAsTgQnXiG5wIZPMeXJvqKDaA+jYYD1cZtLZ0v sfsykgJ3EjF0i18ZbGFcgzu8Beng7Lap0PTQ9CQQXnpPI+DKaVy/gQAOCnKRJi7iJacBHFpH0CSg SWBBEmCAFSaHFD0uVvPElWqUVjmoFKqMYwu6jXaSJgFNAouUgHiti77JC5LnC+DAXTo7O3NycqwA OEQsBhsUkmnI63vCBhfrraff+SllM4mmNWJGoyy500wdcyo8kik9CTP1lX3dkWiyosTvcthhmvM6 DVkSiOcuDgRWrVldXF7W3T9ysnuktqI0JzV+4PARe2lDcVFRbmLgyJEju06OXX7FVQXOxJOP/fHQ 8Y4Vq9devnE9QKDDLa06m6O0IN+ip2x00qp/Jswny5JSW1VzPwsGIoHLsGWWbTvKDyzmb+BW6+vv hzA9Ho96tBSf4R83NASAo1gKrmFJS/a2WENmMdPtTrtne27QRaKNOEgAE0QR0kOlDXQ1H923y5Zf subqm3NdTnMyKmxLAD+G9Mzo+ORLe9uWLl1a7LXi6R68/9cdHe1rL79y3foNwyOh4ydactyWQH6O RZ8uCfpXrl5bWFLe3TPY3D1UVVHiMIy3t3e8sufI9dffcMlVNyDsvzjoxxIxlocX65HC4s2ADkKi 6l2eZ0tJYXAXIH2jo2MVFRXzvpta29oC/iyAQ3ItUOKIsttw1jepPovDwbjhQsM7duwYNwXKKqpy rfANN8C+gMYbUhGjLhksLlu+ak1+INjV3TM60l9ZEYwkDIebBgsLAmXBHLh3nDi8+8TJpqtufSdW Vh/99S8629vWX3bV2vXrB4enTza3eTw2f34uVj8pGuEMCrII9ZaLyhI6WzY0B4AR1NXVFfAHXC7X XHMdAAeIXQoKCOAgtxTh/SWiauYbK+RxQTgviGFGDTbNAp6EYgvOCGpASzrc2XbylQMthRX1G9au 8jjtFMODhJMcOov4tamhzkNHThQC4Mj3Waf67rvvvva+ketvuHHt6lU9PT1H2zq8gWCBy2JJJwpK ypevWpsfKGzv7BseGSotL9Gnop0n9h07cfLy62+77PLLyysbkWTTkgpnHENOoQ+Z8Y6faDZEo9It wh5V4I5QXQgag8Y0ZbMLAX2c9y0xL8DhYMhJsl+BcOgNNgughuljJ9taRmJHDh8a72nfs3vXww/8 H8CTuKvyrne9q9afdlgM+w519A+MHji854Utz7W0dCbi6YrqorrGirHRmSNH2gcH+g4e2HX44OHh 3hGLzbbsissAbxWmpjDYHh+OvPDStp3PPj400DelcyxZuaa6NGgHs6gOAMfoiZP9J9vGi0oKV6xd ZjYazHrh7qEBHIt88Z/p9FkARzbJKGbwiEFCPFsk1jMyNBYP6RwWk8tutVttPBqlzdKut5vSDnPc rIuZ0zEkVwYrhtWIXW8yYNdh7YT9zvCWSMFAMOtTZh3+6ixG2nGaDX8NKbM+iVyzZl3KpEuY6Mwk 3uzIHgvKDpspibzjpnTSrEvaDHqnhe5oIbQD3BzwJILniBnJdjx2vcM8EpvqHh2EVxElV0FXxvqH JAUKoRdvVtEHziQc7XdNApoENAlIEhDumjJCSk6SiseyeC+fSlKn/1WTryYBTQIXswRmrccIF242 cYQxL83Uyf4QxBYyw8XpFuKFq3m2VzYXzNYO/UFZYSQ6JC8RPWK4fe7c+juva0gOvPyL//rxb37z i8NNzWNRXQyZ7vS6XJ+vsqa+qrZ2+apljcsbQ9HQ+MRwfo4t3+NsPtaji1r1MWPL0RZ/oNju8g4P DHS0nFy5btWaS9Y1rKi+9PJlLre1v78/FA4JD5Ks3B6L9/AXHu1yEIdwSVG4RSg4BkKTnVXobsrI KZk7qlg/upCtOiFnRiQEhCVuwS71ghaV93mZCyTjkKNylBZhycNrBviGIZ3AXFMHQ3NsOD495cxz 5+c5kobENA6RfwfxasSQVxLnMaiScCVHJjsPHOwab7jqbWvWXbZq2cqbLm306voHBntGE2ZXfrC6 trq6rmLF6iWNq+on4pP9oz36JGQbm7YES5ddvqq2eE19mcuiN6aip6MkOLXks/RqFt4gLGHZF4Mt YhF/dMrXEzUQ2cTCypZNaZkyZUE6LDR2UXtK5/RXXf/W946f2Pmbn3zrod//vqmpbTySmE6bwnqz p6C4ZsmSurqajauXL68oHJ8Kt8V9Zm9FkXFmqGn3ZHpyIjm9tzmSU7y+2DoU6dre1DW24oq3rlq9 YVnD0hsvW5aTHu4f6B5J6CJASxZVq9n9USVcdXwK46isuqSSpM8MvAnCE+V1L/RZvQmMQshY9Avi 7pE0e7YPjxLVNe8jZGuyqj/RRyLNAFPMxMBgJJqy5xRYbA5dMkK0E5i/wA7TxUCioUuS+z2IZxLp aH9ne0dz07U3bWpctXLV0trrLl8bDSVGBkLRlDG3uLi+vn5Zbe0Va5aurvGGZ4Y7JiMzens6aTNb cqtWXlpev3J1baEzPYW1cLhaERcQWG1Ug5tahZRnOT1vi6zDggeEnNsykyhWViHV0xtxnD+FrT8C jWHNmowphCGYYJ4iyCDHH7zk2luvuvqanJmTw0eef+bZx196+cWmsC8WXPvZj9/ZWOFIW/32wLI7 b79h47ICczo5MxlFS/sK8/MDpf68usvXXnLrpbUu/VR7e1dbR7fO5QqWlRXbLDnJeMOV173tY59c UeJ1TvYNT8xETK6qkmCpx+yEgUvPYYulcxNpEzBTkz5sSUVN4DwhjFoKNryYX4Wv97plh6i4CgkO 4PikWCQK1CwejeEzsAtgTiLqBAEpSKDt8nicOR67w2EwGZwOh9vptIvNgUAn/IMk9HaH00HeFfhC P9hsDnzAR/5mB2Riw69WK3lgAGzDRXSNVAZOpc/4DcSlVKjDQQlr8d5HhlqAcswBAih+MjQ1NDzU PdAPmnHOUE9uJniEmNu0jj04EERDT0Q6z35lghCXDr3eG06rvyYBTQLnVwLS21R2H1Nuptg/4h2s ICDntzZa6ZoENAnIEjivHhyzenRHRwecDjhERTBcsBEpUw+KafdiN8nmIfNI4qdgVwg+zFkOyes7 pS/wORrqa1y5+YNDwzv3HeodGMpx210O20BP7/aXtm5+ZvPWV7aeaOmI6p0N1eXVubqR8ak9HeHl y5Y5Qx3PPP1M8eobKmvqxlp3Hzu071hH/96DR3a9vOXQ/t1dg+M5/uKq0mI7vPqxCkx3pBWp09rF p1Q+5dmlM3jAFIOnJEleaII/LsKaAayAMU0KUVGdgzPhwTE4NAT3EyzXSzAJm+HCPFQMnlkL2Spu gUwjSBEBs/1JyKLASpccWZQe6Ozpbu1w+rwldTUWrI9JdhSnnkxPj09MvrSvo7GxsT5f33T86I6j /S3t3Qf37Hp5+/ZjB/eODQ/kFZf5S8qnhvt3bHlm87PPbt+x40RrR9ToqKsuLfWk+gZG9jZPXnrZ ZT47R3VnLLbFdeNZRh1rSJa6kQQ4OEDk8YJPNXlwjIxWVlXOuhaiQ01aW1uCgSBWCckjiQVL7SWL 9YyV4/uf8ax5ToATAYhOGpY05rhd7d19u/fsGRwZz/F6XVZ9V0fr81tefPrpZ3fvfKWrvVVvdwVq l+a5PbGB/t7e7pqVdVNT01ue37Nu3Yb6clvryRN7D3a3tnXt37tzx45Xjh88ODo86C0p85eW2bEO KxCEs93U6iS6g1ra4otQawqXN7IHR8Dvcrr43Czbgjw4JicLggXEL6tQXcjeMvNXMMtZZ34py23K rSbGCrjd69KWRKirrflEf8hbUltZEkCshHBkoS5ETKCxmaH+w8ebAis35ua4hw/uOHb06NHOwd17 9u7d/tLRw4d6xxMl5dVFfkd/d9tLW7Y9+/RzO3e+3NnZqrc5C+uW5jiskx1NXX0DSy69xgnTjhJR 0AjIdaDeTd1qjlqo1e/06i+0WlSYr5KETCk1DUaMDOFwqKS0BMKbO91SPDjQKBSiMjwIhxqHAy1C hAr4TySGxj9uu6OqqnLF0ga309HU2gntr19/7Qc/9OGG2hIrGBmocEPA616+vOGyq6697sZN111/ 4+VXXVVbW+t2ub0e1/K6ysuuuOLyazddd93111xz44YNG3y+XGTNsBiT/kBwzfJV115z9bWbbrru hhsvuezKiopKtx3r+RhMkjarubyi7vIrb1i1eoXTjRV7egjSIxHvrJmkZzOczH/N6UJUatwFNAIy +TKYoUOJ6PT0FN60eLsgZnUCMYnh6RmXwbq0rGDVktyGCnOJL5przWuocNWW2CsLsDuqiuxVhbaK Amd1obO6yFoRTAXd+qJcS0XAWhm0lvvNZfnmcr8Je1m+sdRnLg84a0twuQ2/VhbgHBvKqSrEr5bK gnRp3rjL4K4qdtcUp/OcA8nQ4PDgxPDo9MxULBIJxSN9U2M9w0MEw2ChFXlWiMKDQI6Yy7iOODhq zBYrv2XZt1PyeGLWdXJdElmT8S/xpwrMQ+RUTjHZCPuCShsxYjNAIg8oYjRTDWgQG1+vbZoENAm8 MSSgfpXO8gJTftLQjTdGW2tP8fqSwAUDOHCjjvYONzzgrVZ4DqjRjYyJsnifeOGgQNMIYZtK5hGZ CTRBETYs/jdabK48XyBYWl7q0s/0HN8JujMsnL68/1jLULSyrrqhughp50an4/U1FYGAeyZt3H/g ZGVxAJbVzoNNl113WcBnH+k+0dJ2snTl+oa16+qq4G1Q37h0WX1tpS/HbSKSPJrXIAeFAFfmxQvO YC0qkyHZqU0xZsi+kJ8N7m9mkwkhKsA3sGUmV4KmzcAAx+BgMUJUmLBTrJHL2EYG1lArKoloFuAh 3Vv2hp9ddeG8QEkV8Mgzk4M93ScSNoe/aoXNArfhGINMmMuBWQBZNqdf2tfV0LC00pvo6u7c1xJZ vf6qFcuqamsqaurqlyxd3lhVYJ7p3b7zQPNwurK2rh5tYbKOT+uWVADgSPf3j+xtmdy4fmOOldkZ EfOvICsLN79Vs1D1RTxxVU1CycQUO7ycDdFYbGx0HoADZ4G5v6npZL4/nzg4VCFXii06CxPJkrbc rrIRuvDHoDMNKYvBYLN7PF5/YEmZx6qb2tPcY3DlmcITB7e9ODIVLl+yoqqqDM4vM8l0sG5Zkc9l n2lvaT7iLaiZHJvZ29R97U03B60TXW1tezvCqy+7ZvnSmtqaqur6uvrly+uqa3wueHqLGK6z3WTn bxKtpFkc9K6e7wu7mRaCKQdCd1dXQUEBcXCInixPCPAvAA5s4OBA+JzCKSN8wQSqNM8u2fgKNDjP g0jXCkgAukqlmNLkIBAamxxq6pxweYLlxT6rWcSv0HARo+XhxMzIwJETTYXL1vtycsabD584eXLV 9bfVLV9eVVlRXY8xYUltVVFydGDPlhdHQvGSxhU1FSWW2FQokSqoX+F12ifamnp6+5euvcRhsZhg IJLDPVlVaQPIdMEoQQaWPJTJisEDnLSdtk3oWkptIllQuITjgGhDyBUCVMKhUCk4ZeQRRimMDDbO m8lQATF9CoADC+yonEivhcQZnBIPiJTJ4nDl5AfygwXG6YGelmMzM5GhjpNNPSN5BSU5NsqsYkAK TyzT53jdOXk5HqfbabPR8n4aYJbZ5nZ48jw5ubkeTx6t6lvgImIAoQ8KttjtnhyHJ9fjJvQW/A42 LMWDmpKeH0vycKlxuXIBDaELoIeKCnEEjgZwnG1nnfe604WooOcQeadAlQwIFkxhoETmV3wXjoEA 0zx+X7CmwldR7CzwuQv9+GD1eRxBry3odRblO4t82F3F+a4iv6sw31Mc8FeVBWsrfJUleWWFudjL i3LKCj0lwZzSgrzyIhxxFubbArn2Ap+z0OfAggV/cBUH7AVeQ54zt7zQDVAx4A1UlZY21MCXkDLU InNULAqdBgtIFHmkCJ/TUTifnGYl+8kXNN7xgCN614LOn0+4GrxxTlVVK0yTwEUjAfGS1nw3LpoG 0SqiSeCCSICTUQr3csmtX3afFvb3vPb1Ai0/LlbaRc4I4RxC6Q3YYR15HOMpPRxR8/Jy66tL3Vbd xNhQd3cXlr69haWr1m5YurSxtLQU1A50R7MFUfT5eZ4De3fv3n8kv7DU7/MY9TF3jhuzOIfbVVZV BTumvmFpQ31dkd9rBrUoPxqWd0VGFinV6JmYRGbxjGQ9grhWejDJkV54mCvyE0bKfAu+tCrMISn0 nwhWEQcka04JrFBJfX7SE1mwc6sqjtACdDrlBTel19030A+fc86LInAVEfhC8mDeVbKRwGGpN5qd rpzq6ur6JXX1DQ21SxoK8nPD4/2jw8PegooVa9Y3NC4pKS6mBULhVC+gFCnKRiFnEU4pC92FmS2f r/L9Z2XJcm6RFDFz8FQzWUk5FYWTVFt++HnrJtpEJumQwpEW/BRyOAyQI/K8BmueP9+zpLYca5JD o2OIlpgcGystLV+1dn3j0sbCwgCMZTyG2WwM+j1up3nvrn1HDh8rLC3zILejTufNy0sbTDanuwpt 0bCkdgnt/nyfBRNwbrnZsR/qkInTfuYwMVntRIeXEU0hNLmvctQUw0OcT0224mcbHhmmHlJ4Rc5n ro/kITaPnqhGDB4puMKcpB592BcAG4izu72jr6dXymINgIN4OATxDJSSRgpABl6vF2adJy+vGsAc xgTIvaE2P881OjQ0NTZeXFK6fM26pcuWFxcEYNtzl+RMQIT/UT5eSg0kR+lwYln6KtMSZXRbjGVC geXPp9B8MdyJSCtJ1NJ1ynhyFsM9dUFamWYQl5OKEx2JyRIoKLz1lk2337Ip12FtOX54974DSOtK hDDM0EPr3wJqIXAC0S2UvIKd6hBXAtWk54EQCD8hxmJ8YS5TTleeuQrAhwhspNV0ED/APOWk5px6 CQ+qrYefRYMu9pKsEJUaR5BcIKhJhN9R2mGyFOYHrQYEDSXiTrOrsrBiVUNBbbkzxwV+HbPFRLEk iD5xOLC+AdZRuOuAIwM4PTbAm0REiiAUhJqAjxRJZUFeir8ms5U+m3HQBoiCktCaLCDVoKwslHsW G4K9UJTVZPY4XE5gYWYsZJiRrhjVCoUjSJhtSqTBYGw1W6fHJ9GxjXDfAIET4WGkSFGniT04mGRU QIukgkYBmPH/BmC91mQULkmImEpiESSNvEd8GuhDSFclfz/qFuzswTIBRwkHwTD4xsdAvEqlSaCI RIir8uxYbINo52sS0CSgSUCTgCYBTQKnlsB59eBQ3xY3amtr87jdiJllu1sNaPBiqtjZ82Ghu2J6 ylY+r37K9IjCiUIPksv+QwePTk9OhSKh0fHRE029J9tG8wuL8nx5QwP9qWi4wOvCGm1P/1jX8FR1 dVWBNw9TEX2o78i+rSenzCsuu7qmxA/iMrsx3d7W3tszbkFEejo9PTU1NhNLm1xWm51n6xJVGXmv KqbaAhEa9WkSCiEJQnigCESY5lVER0+Lsb19vV5vXm5OLt1XtVCN0+Am3NfXV1JMWVRgPSr2pFgF zjSK9FGITFpfn6spwp7MWiUXK1gCXuGJHVZgwf/Y1TfY292VCE0mYnFEFfT09Xf39Djz8sIxw8Gd B/JsJl9xudFV0Nd0eKK3CXNRTP1GJiLjM3GrSR8JzXR09qbjUX+eG4ZR7+BY1+BYbVVJcW6yd2Bw f8vEhvXrPBZiIWFPGclTeHE9WyhZto7JzyZrkgy9UxQ5PDii0bGx0eqq6iy50cSesn80NTWBFxMp MZVk57LxTpVU4A/pgziSWYiX7qwQ3S3wWWDsTQ92Hti7YxRr8dHI+Mj0keNIUTGERB9+e3qopz1u NLu8fj2ypfR0j0zGSqqWBnI9lnRodCq690Dr1NTMhisuKyrwG3UJg83T03R8sqcZVgIac2wqMjET M4OXD4gdgVFzqrtgZc48fxb+prhYSYugFPXAiVRgu4CBuLAQHhwuyYdGkB+zDTWOyPnx8QJkUUH2 JQm85FY803b6bjhX4OwMkErAwLF4UtHQUOfh/r6OEFano5GpiYmunsHeoXCuy62b6D105Ggyr6oo WFxgCR8/cbx/aMZpsiKoZ3xsfCKcNNnc0cm+7o5jKaMpJ8erT8S6u3qHpmOFNUty7JaJrqbOvv66 Sy4zI/KCYB1y/MLjpthoEoEWsgNG1jMKWYrOeKoBRjwUq6s8ZEifSJ8RSYAsKmWlpTxYzV5I5sgs stfwSyIZR5ib0wVfCaeAE9joI299EajCi+Dk5WR3ewOlVZWNYFNds371siqsqVOKWOGfw4vlcl5Q Qd5LVh+jJNyNyPITJfM4Rr4y+EsIiY7GBxEIx+0i+WnwdexeRHzM5OrDKTSkxjyrcWGBPe/Nddrp QlRqnZSVWnIqJHrjdL47z5uTi8hFNIAtkFOyor5meUNO0AfEQkIigFzgC6MVoNdwuwEguhiywPhJ AAfgDvpD3wBcECpCO/8BtAEIg3ASIB9muA45PW64BIHG10JIr8FoxUErsA6cDgjEbLNb3TbwtujC k9O6UAxHcRW4RaejEcq0ovQtcHDIAAfO4Ngw8X4VoU/0DRpuTCXG+7pe3PbKka6hktJSm0G8hHBn aCcBbyKgUSpVvBnJnxOqT1pLGs6KTLysAgGhs8W7VwM43lydSntaTQKaBDQJaBK4YBK4kABHa1sr ZiZgBSMvVl6A5He85Icg2ZCLgQakOYJss8trMHIue3aHTiNN6cTo4YNNx48fb2o+CaN0cCgULKxa umJJUbEfC6iDvT1tLSebm5o7egb0Nk9dbbU/x4WJe45p5vDBvSPW0ms33RK0E887Ju6Ylk2Mxzrb ulqaT7a2tUyFE25v0ON2IUScJy+0nPhqs09ktz0tcsoABkREybaJs8DY19uXB4AjlwAOyVQQUye9 fmpqqq+/T04TKwFJkg2gAjIkR13RBlzIbCBjHucQMS/jhTtRIkcBgRMf81W70zU5MdnZ3t7agv/a Oru60cyFpaUmi21meLyjpdlTVO4vLCt0pKeG+5q7eppb20+0doVjqQASaOa6Y/Fkb3d3W2tLc0t7 R3e/3u5cUltW4IoPDI4eaJtav35dro1vKBH6SyCLpD8L6TDicYS6qTYuNDPbJGHzDBeSjkQio6Oj NdU1swAOcY4AODCtFqvlogiBccydumbqqYaY5kQKnPE5UHp4tHf/vj0HW9ubTp48ebxtZGSyqLxq 2fJlFX53KjLV0T98oq2r9WRTf18vUpOW1y73ehw2fRh0jMdOdCNo4Mrrr7XZQGqQMFrtAbuJ26K3 ubXtJNoimsz35mAtlKflEoJ1xirNc4LqGTNqpjqPkknyBnsCyozuhhCVwqJCF+AD2SAXJ6AmQDfG x8YQwEIhV0wlLOmqkDb7+My7nw4AkREtVaUkeySJyHqjNd9l9piToxMTze3d0Mi21taevuGU0VVW VJirnxocmTjcHy0KBGt8BrfH3T8409nWAU4WYLiRtDE3Pxj0IMXEWFffcHNLJ9pioK/f6skrqW/0 2MwT3Se7BwZqNlxKq9WUhgjruvBfIByAYAe1NGU4Q4E2pB56piaRsQ2pMBoyKKDDOD01jfzfZaVl Av9QFyPGGBph+Hg8kRgaGiIODpG4V0ATspSFASitURssVidAjmBBYSHc2axsQQowljJbiWVw9vwQ A5lYzhatzN8Y4GCWA6Fy4jCMRAJGyFlDHGeAQ7IjJfiGTxV3EHWUzcwzyUf7/YwSOCPAwbY693NY 7+WBoNtqj+lTJo/DV1tesqIut8AfTScADgLRYKcJoh0lUibRToKLlDKOI4USGDCQW4024gl1OuDp gZ2ISIlSFAXAk4OQDgplw4VEoYF815KPIjU/1Juzt+BQKBIm3zabM202xcLRxFQIqmxDth2DfnB6 UlI7fm3h9lGnBam8qusr4R+yb/vWV154bt/OnQfZb3PngWN79x04sHff6Nio3mI8eLx5IhRb2rDE ArYtuesILJLxC0megmFV1kXhzyGGMSbtkFSZgzdFL5E6wRmbQztBk4AmAU0CmgQ0CWgSWIQELijA 0SoDHMK9Wl3NrC+LqH/WqezqIE0n2KNbrPTDl9rpRGyELz8QCAYLKyqqkGgiWOjHZCrHk+uDI0ee Nz/gLy0pra+tLgn6YP1hxgRed4AXIImoKfXbaPkFZRndHl+OLwBCR5/fRxP6oqKAL8+OeHByXOVp f2amvej5tlSCmBBlbBT5ozAaaHJHNmFvb68PkSG5ucqcTZpJCQ+OXgI4yIVbCktRfGKyTE9JerLN f3ZyFxM8uBF7crw+yAX/B/xYjS8uLiovK/F6c7DAlu/ze315hUUFbqedYJn8QK63IN8XKAoGS4uC fm+uAytynjwUQKLNzy8tLea28FstdqM1N+gvrCjyg7FArNlKppBS7VPYt7OM3iyLTi0GMcnkySYr DCcc5vSlkXBkbGysuqZa+lE0BTcETjpx4oQ/3w8zVXhwCCRJQHYKWndGkc6yM898Pm5tMtlBUgAG jkCwsDAInyPocyFIHe0Od16+xxfM9foCfm95WWl1bW1BIB+5FhF7ZbW78/2B2rrqwuIgTAHkY0TE ADgQ0BY5XojcX1hQUFJc6Ed7YRIvw45nrM8pTxBr/GKb00DCWmYvGTK8sYFkFAlTsbAriVc2v/Ev mgAbAxySnOVCM2lBzqKemeplLqb4D46n0Nmt1ty8/Lz8Aq8fcoZwCtGhykoK83IcZpvF5Qt68/xl wTy3w+rxBjEmeHFuvo9liOg2yhYBjgqPtyAPzeT3I9NwTW1t0O93mY12iyW/oCRYUGSFKxbZOqiI CMFg7ZPWeFlsp8a/5qt85jFkdZUGEoGKsgfHdDgULi8vnw1vyGOO4tkBLEkGOBwcmKKAEwLrEPiG hC/IsANHsRBgwU4mzOghnDLENXxEulr0YWmwFsCgAE5l2IO8P5jBUdIh6rDCLFQ2GR+RkZGz0AHt klNJYBbAoZa77lb/SlwG1hRyr0kmATisq25wGM1j6WiwqrTu8tWBpVWIEwknowgJcVkdhBWzCorE RxSswe8xUggeZwFb8KgrDqvuhVYXLzCOYqOoJwp5JHUUEZwi5INezoSFIcgrEQbXRjplNdqi4fjw 4eaOl/b0tHZ4DLaYLvlK81GULx5YpHSfDDg/+alPbbr9GrvTdnDri8DgZyKxvoHBk/1TrmB5ZXEh ctSWV5U2LK8dG0euI3t1daUNXRbBacz7leTCECyYUUngcujUQCwR66ba6DlQSbqQugDhmaIWhG5q SqhJQJOAJgFNApoENAmcSwmI6SxNH5JJEPjBIX9mJjQzMw1mTSxcY75w7bXXYm1l7i3FVdiQywNL gsuXrcTlmK7QlEM9P1FdiaVaSkdSXIyodZzM2RB4Xis2EQfB22mm9bNqMss4VGbnOE6GPa8h6tml NI3oW974OM32eYpDy5VsakkFS3Vh+8DI0zFEzFMZaazb0OydzgXRoLxaKHlaU5URb04zNuFOodST CljYNutZpHk+S0M2q2k6hOBjSsBnte7ZswdZCWA4sRjZQBAGkkEP7GPPnr2XXnpJLBZTQlRkqseM nOet11yRnrpRZFcK0gbM9aii7M0usksSAyRJlggCYbhgZkerw/Sj4KTXmTFJxIXssc6C5YYnN32l KD6C30xsXnGmTsmfBQ41C5Nr5izlLnO1SJE2ixqzYJpyw1l6bHSsrb39lltunrXeT49iNDzyx0ca ly51OZ1Cn4U2C04PRWhCmReLYpz+0aQ+KzSTjUNIh/lZsFKK6baQOKgNkJ1X1lABmXGXSLCSmpk5 kyUt+0vT5B8txZwIQoUlq3Kxkp59/tzHh/RYTRjbgAe61bp169YN69cDxVAkJvQBqgG3iLbWtlWr VkVjUYgXzuZK5USk2+nrN+8J87cIiYRWWsmbgk1yijZj7Ev0ff6FjBccMaZNNM5Q4hXh0oRLSIB6 XYz1FFE/HKBBVhz8v0j5yU+daSegYGAFYiSFW4FJNOUqCdtL2hZRefkSocxi0ODxAFKm/7AKPjAw gIH9qquuOlWxsCNF3w1HwkePHikoACaTTzKZf1SXRgBF26lNDSAmoD4gDhoFyMzCE7zPDGwI7gZ6 Tg7MwRnELiKAHhFEQOyV9A+fLznFMSqi2nh8YUWShpTTK4L26yIkAApY9dlZcr+FAQ7x2gHggNQ4 K8qqzUndsA4JqAOFK+uc5QHglkBAzAZjZCY8PDyM7E3U1c1EoUGRKNTrKRpFzxQcxMRBQy4NByDn wAiMz7QJPgwexqAgCU6UBvyCxyzMWkDkQoOuoLXBO19UCjgo3tI4a6ajr3/f8fGeAV/ahjDKvZ0n EaAlXkJiOjARtH3i0/dsesuNDpcjOjEWi4T1yZmDe3c+saOtZNllN165wWVKOqwpXWz0ZPvgqLFg w+oG62Tn3v0H+ybhF5LApACgrMvt6u3rC02N49GKq5eVV9XkAdJB/txwpKujE65x8JpyeLzFNY1V 5aVOIw1erNBSN8+S7CIaSDtVk4AmAU0CmgQ0CWgSmF8CwngmM/6CABybn9oMgMOX74PVzUEqRCso AA1Bnzerlmc0Xea1xjPWsrQuz1MJOUKAHlk4tfJsWbU8KE4hq4pXDnliTWwetPJCEyL6QrYvBd6K tUkx3WYTnCxMydCSTCLxLK8K4JBuQOUIwxsfeGpoREwxAI66urqKygrChvhebEjQBnqOXbt2X3rJ JZiDYcNPMi1jFpA0VyfmNWPEc83XFop5I0LymUCA60Fh8zwpZfGQtZwGOyDH2tCkFe0u7EEumK0e MYmVWkNYZlJjSMCNuJeUTZN/PoNZu8A+r1iD4nwhQFpvxGTcbII1iNQ/t9x6C3MZZm1oh4f/8Iel S5fC6QAAB6UOYDFlwlVIlYSRfobtFNbjKa6SdE5Y3bJpLW7CAiacUTrMzZ55QqZ64NB53oAXiYV1 MdWm8qRShE4rx89U/4X8nnlGYX1LSRjY6ZxtHeQM3rBxA3LBYlzAvamjSQCHHuEhzc3Na9asiWF1 FpykrNJS55OpNE9TB6UJzixntpdEb5b8BaTmY5cEAbcI1ROqqrStkBYvDxuINZNAVNEn+FSWr4zi CdBBis/jxhBYoOg9cr+RIoRO9VzqZxEPqBwROiwwDnGc9dlAAEf/AHxhrr766lMBHOT1xrdUAxyn NsVkJZGNNEndxIDLchJMDRmAQ3WFwIklnZPkQFKU+Sx5fMgM0OKLPERIcgEuIkb5RcOdC1HaN/M5 pwU4AiupNcQLO50uLSmpyPWnI/FBfSRmMxqCHlMwl1gt4I6R1k2MjiLEC6A7KDSwIe4EcCYRclgt CEkBJweCU+gHJg3FUbzcMPTiK40MADhEhlb24YgTpiFx8nJuMDqKERfJX1lxyYMINL1M5osgq1Ri eCLeN2oOJwuTNoPd2jk10tHZmaboGCZ40etHg0YCOG67FWQzIke0LTl84JXnfvNCe8mqm+7YdGmO KWpJTQ+37Hr4yVc6rEs/9eE7Te3b/99//GcopxoUzamJCSAmLi8eFmw6kfHRYX1+zbU3v2Vtdb4l OX300JG9u/eMTU6nTKapmMEWqLnp+quXlhMpMRxAoMhJBke1TZOAJgFNApoENAloEji3EhDzUZom XBCA48knn4SndyAQoEwB7HOqzLPnNwXPaBvOMjMU6fB0Wcx5aTbBJoTyo8TsL0/KZ02jMSUTTqNJ yZuVLpSWGbHySgYi7CsczFq9FGKk27GbNU3JJOtmoTNvBWwR9WTTNXOMGSEYQ+ClLayB7d27t35J fWVlpRLrowY4du/avXHjRpoNJuDXm4meYDREJdaMCXFqzTpFK5D9JvzQaf7Ja9fC9qYjtMQtNQ7f MAn2eVY2SuyI1Cts/9B1soVD002K0ye0g21yXvQWlULANcVYQOLIo0lLu/i8ULGqH4srxHa8MGJF 2VmCxxfhJU1OHCYjPDg6OjtuveVWBbaQW4eQpocefrixsdHtdicofSn7q0iIhpCJMIpl8c0Vo1p7 FW08dTsovwhsghJrgiuB/YnEOrlkVJIeCHCADyhGLkxuvsQMz460Lq6Ps/1Bys4ZBbCzYksEkCK2 4Iw9cP7qzpKqELuQviRz/lckiCX3AoNh+/btl1xyCTw4yDgReiIDHOC2AN3J6tVrMGwQby7pD52C v3SykLmqt0hyV1VeMv5lBTiljOX0HSw6SAbChR5CErgju8WQzkNQlMImaSAxIpOC/FggNaHeb05Q IhB4qUsgKDWBSLXAyk5fCC0Vl9FprCj4H1fTfSWt4FZUqY+ku7LeKv/OehYhZ5F/V/RA4cwhYCRA n2DJuebaa+YCdqJdlBYH+8zRY4fRHIi7YT3KgAuz7yjMXJUCS8im+oiinnyQhgJ5mBVEjZRvRd5k 5yz1ACuGC6kOjN8I6XDiT6r62YwHp1QD7QedbhbAkfW2k3A+bhMMPTlOEOeQ0xKsdmAQ0WgsMhOC 40Y0RDv0z+/319bV4V2F1OWI98rLzcOgabcjTbIFQLLowCLnFkHFGEyBF2OPxeOxWCQKTwhph1JG wuEo/ROBuyn9pd/CsXAEexT0G5QFmXYEYqEO8ShlXYaCkMLpdDmgNRUeU5zQSxoZxRuBRjsMkMJ/ MPOwQod5cBRv9jTSzU5MTTWuv/S2u9915+3XGWOjrb1jKy654o533HbFFWvAe9Ta1gXG7PH+rt27 946FdZdfd+Pb3nnnypXLh7vaD+3ZFcFT0u2Ip/fMgKumiJoENAloEtAkoElAk8BFLoG0Dis0NGdB MAsvbnJUONM5CntSbOSpKu8wfk6/i0vmnkPxBTgMIICMJ/l36YPwilduxuaViBKmSsAU4J0NL9rF 1SJmASfQ2jL/IP5Iu1J/fIeLrRGOt+LuC94yZXGhwuqTbyL8dSXHXYgLsSfs5puVvE+GFHjN1mjE 9I9tK2ljWYsyVBKeJXD1T2dqBZIL/Q8gAKQQYileyI8djdnfWHwRVqw4AaYXMeXDU1n6C+J7Zs8n oYvqEQGdqKvks8wlgUKOJSocnPkS4tw/k4aoT1C1BQuDXPdlsfKthGxEGDgW9DDLjsex1kgT4lkA BM+SscqI2TXyItIMWFJkjgiQtUli0DyllqorlK358zaEchBChzhYRiQLkkHmAqE4Qr1JXnQOCxd2 ORH0cRyLCbl68T89LZUlOgq3IuE6XF6mSy5Yh+c5UdRL6SosbsmngNtXTPJhrWBwEGKnEwQ8JG1M rIssjWAP5NgZ0WZCraVOwn1BSDvTd7Kbm59VdHVGC+ffWc9Ytqx+kJWQJSV5kMQsP01GvZWRwgAu Q+oRBnjmsyAznU3u3jy2gBRIr8fjogUkLSa/fUmZJW2RHinzEJxiQtRF/Kts3JUkx39JpcUDcGyK kAlkxYFUKSydSxadgjIu5sUhkAalaVRlqDEICb6UzxXBKIRscCwBWZYyXqKcKU7IwCjqIrKKY0hU VQ0R66LGbbPruJinm1WHBV56qvuJWjFkKx5eXe0Fln2xnJadJtaNQDKpcV0mS2lhETg/AT2GTOmQ IRXVJaPJeIzACNoBSoIpNDcv1+l0wmcD4ykUUkCd+AnTAQSexRitADQxgxjZ6RnkJ0PWosmx8fFR JFDCf/QHfycQOzs5OTU5CbLcKT4rNIWzwStDV+FPeAYeFUA5wrEQII9ociasC8fMKZ0D6YzgEmK1 jA6PRDlqlKEMfcxpXL9+fXV9NRLSAqkBwGFMh/u72o+0j3kKqxqqS2yGuCkdD432n2juHrEE1q1e khpu27X/YNX176xuqGlwhQZbDrUmCq+86eb6YlOu27D7WK/F4W0odo23HthxoDlmL3T78iamRybH J8e7+1OJ8NL1K6n3grILwI6Gyl0s6q3VQ5OAJgFNApoE3mgSEAaGvIJCFh0gCNgbYNbAQSy6YOo9 95mVtQew1mFiEwxI665ilf5UMppEIO70FCbc5IiK2b8wuTkcQDHQhPUibcK8OO0uFSIMHWERK9dI NquZZ/lsa7MhJ0EfbI1LRr9kDvCqvTCEZCMP9OxsTApcQ5g/crwwmeLirlQq2+bCMGL7XHxezCZs ETZHFAFIFpz4jt8hYQgcsfSoYGFhIXhSxRpVZsUWq/rxOOaGmDFikYyjm9lAFGKWbd8FGq1CnPPv ksEIpxIRM42KK7Yh2VZkRuPOQvRy/cnqJjxElrIwwRRDVTqPiPKFkS7aldENPVj0WThmtuszluwp a6jUfE5bSGgW30S2ZlnCwgBmDheeZU+AMgapUhTXfckOY1Mci+E4BxImfUYVGVdSNXimHRejBQs8 NyOaTBOh5op+kkqSWAVWIVA7fkDCOPCUKYI9DBYGeRgkgXRhcos+Qu0jmfYLVJS5p8nQBpUkiXtO N2fDG+uwyGqMFAqg7EUGybmjB+A8NAT+IrGCZOQLactqpx49hEk/V9XlDilp7bxSZkWVdiQGEhJg rEIc5D5OykhSQ4omuUeJAYMxDf6Zd6FZAkTDRxpYlPGCtBidg7AOMbzM0R3RI9SbBF1IFZfCqOR+ pRaF0tO531MF8AdBgRgTYEDm5+eDClhkolG2uYM2kYwOD1IWFRphJOhBOATJPk+SiSsN9+w0B+WS A3wUTFBhBhVXC3SD3ISEo1yKqHXYo4XAADpZEGrM4jUVA5zkMKZ4XfG7i0/GpcyrJCEJosJntYkM F1K40JlLEE8leyhlnS8i9ygZDNVPOk1gOGdbuTPX51ydcTqS0ZuDqwiA5BCVCl+wsrQsiXQpkeiM JQ0Si5AuEdEnJLnQP+xexV2IqDc5Nw61peRJQYVI+qcELJF/g/B9IxnyGUJX1DpLR5Wkr/Qr+ZCI 6Ecch/+lwZLS2ZN6W8qYmzQhOa3RYWvr6mwb6ecrCbKZ8pvv+dSnbrh9E1K3AN1AtSzJoYMvP/ub La3FqzfdsemSXHPEnJwZbd77h6d2tNgbP/mht6VPPPuP//bfG+/5/sb1jTWTR//wf/c9eNL+yc99 akXBdHRq8If/8bS3cMnd19T2H9zy26cPjsB5BXmF9JPw2rLqHZXVVTfdeSsItCzIRY0hGBwi0rv7 XLWaVo4mAU0CmgQ0CWgS0CTAnptnFaKiyA6WySySUbIO54iW5hyg9JqYONHUBPTE6XDQmj17GWNa Ii4RNVEtD0qlnGYuyLMnaeVQdVvyAqe5kVQWZjIoQ4RFSNNknmNiGi3TV/Ct+HTJJ1XyJ6eDNGkW ftTy2qXAE6ToCvrExco1wXSWgsulCb7M2r4QbVM/qai7GrYg+eAxEki9F8UKVmVVZVlZGcg4FKEp l4OqoLu7p7W1FfQQSLTHohBcklnhKQupkizhU59LkmFnfCZMzKzv0iSWRScid1Trvpjs0Yks0swF 8rour/CKpxfmCj8W/5H45qUgfWXldoHPoTRu5nwR9aNWOUkPEYCQSGIxEOAFglBycnKIGIJPFkIW mgSGjuMnjmOaCiMQxqgQslTmfJq8kIou5BwRfSUzNijBQHJfYNNQivVRVVgSJplbtIQZZ5pPMGFy xA5ATFhhsErYgF20msxT64WYcCz5NAYQrMvW19UjTQn8ONhhXbDg8BPBXyka7ezqQh5ZrAEjOJ/D xOSIMNEkc0cNVkrVaKKccdp6Zf3Ijjvk+AJBkTknKyvbXHImBGm8kMcNFgSPFXSSNDSxaQs7V17K lzRI9AuxNL6oYU9IWxkhJOELxVNv6kLhZ4QVbgAWIO7BX+gz3V1WaWXwFIqNTRWiki+BCGyXizFE hNwI5gsYhtxnqUUQh0auIpThlXEKfMWaOF0Gw1ZAKoKQg7sSKSrOmZmcnBmL2pH3x2QkzaREE8Iq zgAN2c0nEBFpjKd/QDZJUI8I+MkKX5N6hzwKZcRDfYT9sLLeV6JNqAfIteXvisR5oM8ezgTAIV4A VOtMfIN4a5gwciDGScA2/NzMWCsFLWV7hynin6+BZ7Xuef56Og6OTf4V/MDUnGsq6vM8HjhhAEIz EUKFhwbMQPyfSVIMNCcjqFYLXvlSMBZXneQOcTBKQp9J5BKjjhCUyMbD4uWxQMrbQv+y2rEkBckL b3AFwdtRApIYKpNLJizGZLbYHc6x6YldrSe4yQn8mwlYPnnPPdffvsnudHDd9Y54/+Htz9z/YkfR anBwbATAAQ6OkZa9f3xqR4dFABzP/PTf/mstAI4Ny2snmx77zf0PHjF87DOfWl4SiU4P/91/PJkX rLnrmvqho9sf3NIcWHb9jVev8pinOF+SEYOX0+lgEF1UmWmQsoNdz3OzasVrEtAkoElAk4AmgTe+ BCS7N5uDIxTCjFPKonLNNdeILCrSBFF291AmhXMBDpp7zJlqc8ZWOoqS29vbwapOgSrSJs3qKOpe vtGrE73KzKaChAfKXHdQiaNDntLTU0pTeZ6kqtfw5CnsQuoFQ19YNtlhywu5dL5zpLmdsAhgZhsM Dru9rLwMdIxWGye4mWMcQdIQLxLctLe3wWOXG4+ELNOSnG1V5r9OtuIkQzNjigheCLFRYg5lQ0oa Sb7KybR+K0Alee1OsoLmuaeUXmFWK5/NQ6nXz8RsGPdHHASOAzlCvlt4MAHdQM3A/CB0Xo1f4PP4 +DhSfIyMjmLFm3tTxhyar2XOppKLvUZAayL9h8De5E2SmNDLJCs52CL4ZGG48Zc54TiLrcCizocM gcGBKxfsPEA3cC2zxLAZzIOOwIwA6iHzMfhQ4MKOwzBmM08129NbDXiIp58LHyy4jlI4hRqbOPW1 0lK+UHVKDySt2ovQ/vkAjvNm3WTgOCECi9UC8iNAom63R4KQ5IFPbeFD+ELDswEOGc3lEZLlDbcQ KAvxkhgJJeMTwFcSHu3q7Ejn1yDxsC0Vi4dnEBZgAt0kXPIJVhOYhQBKSE+N6bhxpmfHjr27+7x3 3/1Wt2WCikYiF6XN1Jip3JZk8coAhzgR8AE5CXCqLCbvwUbAKyN3DO0KU1rKg8WVAFMK9ItSlir0 Saxx7MBFjga0CSRRIIZ0COQrbLVLoIaKeYQlo3QrSUdUAAeVSRvdmOqL8cSUSgIRSok8owLel9+T fG9uudcqi+jpAI4b85dDCOSaYjBsqF2G9NRQF7yc4DeBFqARnDEcTuJKfjUIi6KIOEZOFS5xwTMs AA7u7QxJKlMNCUkS8KK8fCAB0jLAQedLiWJxjiASg4Mjge3EvCXBVOzZkUKIitXuCMejW48eIGgu SbhLKCgAjpsI4OAxxZEYPLwNAEd78eqb3i4BHDMj7MHRaQXAcXu66dmf/Nt/rfsEAI5ltVMnAHA8 cNT48U9/amlxODY99KP/eNJbUHvXtY3p4ZbfPLEn5am8ddPlRX4bYl9iKbPNanFgiGN14sFNAzgW PBBrJ2oS0CSgSUCTgCaBBUvgggEcvBAjmRlSeLi81q04UfAqzjweHAt+GuVEaY1H/k5z3FMAHAJb UYwlulDQg9CcS3XjjNV+xtoINneaEJ8bgINvKAw9PeUilYKARNoZqpeQm/SBz5am7Gy4IDZfTPcp 163IonGOt1MBHDy3zbSJGmASPjXqI2T5MIfbAgAOYSadFc3oGR+dFZAnn0I18IVn4IqWKuCd1BAK JYRwX5GWKLk5hC13wTeBVUgu8UJ3MptiGlCqUhwGwEGnCBNQGJOvAg0422eFZzmlRBCWtjIGSB/k gYJEyky7fCaZoeKEWbCdWAwWjzGrwLOqnlhrF0p+pk0NvSmeTUJdZ/k3sdRFZz1ToWf/uwq/E2OA oBjOgEfzItFzAA6/GLuFywFKAa/C2NAo0qwgXQXWoi1GK1xC3PkBYB4zfc3/8s//tPSq2y+96hrj 9FjTkcPByoqC0lKrEQv5MsAhoQMSwJEca/n97//4Yqfnm9/8c69lAq1nlBL1ij4k+z3IqsnuI6yv UsIXOoHgvHTanEwjvLJvlFJb4FJAk25vPpGnwH8CLh7IthEJj4wgwach3++1O8BFAtJdRFbEu/om EDdQVOClNpEADtFArEWM1MpwAzHIMkDDuie3Hukk2eFEQE3dijVZuK0ZyIODMEQJUAewoUvEw1Mj o1MT0wnE9LhycrxIxMHgDJchFSruKMCZC7/NAjiyODjqXIXkE6EzWE1mj8XmcTgpoAq0MiBUQigW AVcUciQCtegoZ0QhaIcfhvmAyPWCdn5cCqIis59DGhEVin/l/MaiPfj1R5Q7pB98MhXH+d4xjEmh kawWRuAsjFshXIpDJHlMgSuexQKBIkxrIjyTiANvo5/iLt26DWsrltQSCEeVS5nBwdHdcaRtIjcI ko0SqzEBvozQ6NDx5t4Jg584OEY7X969r3jdjeBL9UWHmg8fPjRiWLNhvd8TS8Rntu09aXN566tL fIH86fHRrsO7Bno6xqfCLV1DLcNhV06uz4lnh7ZAnuShch7exxdeVbQ7ahLQJKBJQJOAJoGLTgKK DcAs5oKDI65wcFRUVCgcHMrEi2Zd8iRMzcHBExHJFp/1nGy/it8lf1JO5UZWDWdTYftGHOL0Kq96 o8gX1S7Km1WycoL6bpxxhK/MOiqXtbCKzS1gAdexAObukrM2DG2uvhCTMMBFQyjTX3UDCTnjZ8iT yhSF81+5AdjmOTebukiqr7STJOVdOSgW8aS8LsrtpfO4ilTx09Zr7uWv6jFInnKLi3vzWiLXgzcF 3RBHJLSJ5ussfpws9EUR9auqzqu9OCPyeeREDwfEhhaz+Vf5ZPGFv1+ojRIpIaMAS1gIVq3AQnuF jIVhLcAM1JDCK7iSouHEQKLs2brI317tQy38epXEUUd46UtqP28lRDc5n5s8lAmQThIy8x4JxRYC x1nKB+WgioPDJfgwOMkRQb+9be0P/uIXTzz66P6jJ/bu2Xdo76Guzu60u9jj89tTMyPDQ0VV9YFA cPDYoecfecgaCPgqKoAxGDnzFC/IC1QHBiX2ZDo00HLs+JFp92XXXJqnj/KCPEe9CbcJKZqD3OLY w4+SduthW+MPn8r5g+i1A/zCFh9qO7r3fx/Y/OJL23ftOjg5EXYVFJs9eSaKXUlakuHJ/o7HHtuy 9ZXm/EAwr8ht1EfN0f6TTSf+6WdPT07FVy6vYiIP4qghxIRGT06sIVzLGPjm+vONZUhQvNLYTmd4 lnN0CVDCkAJTC5nNQr4iPQfpcmi8Y/+Oxx99/Mktr+zef6R9KJznL/TlOnEKwhsJ1KGn5bhIjoeR /AdnvVPP89dZHBxZAEets0D4UIEiVJ9IiaSvlKUHKAajNNRxTUYdyJJAxOyw4TN1dMEFxOzboJ7B BzqH2GiYYYnZkCVCZHECoBLpNNZZPkhHqIEIWCbSDJzD1xJ1Mi43EwkOj9EUssQ80sSFjeMoAfSk fYMDADioGoy+x1yG9es3VNXXInhEwHimVHRseLB7NJZfXFldXmCFVxDywkyNdw9OJB3BVUur9KGh Ey1tpSuvKArm5cYmejq7eqL2VatW+BD2lYwfO9nvyc2vLS/w5riKCopsVkdzR8fhY8fbu3tSRmtN RanPZeF+J/CcBYCm57mZteI1CWgS0CSgSUCTwBtSAucW4OCpRZahIoSGd79w/qVZh7xqKW4tgA9B ASh9Psf/iGLlG53jws97cSQ+ydbjFUF+Fl6Y4qm1amVZmi3xyrZ4YJ5w00SOTDT55NdkPfB10XfE UqIQl7DCFBVVfDGUI+IckaNXeFuThFWGuviqbaeSAFmAwhhRfLsyYB079PBvgDME1qGYBNRMfKHo e5kxRO6LrwtluwCVFKiQgI5kLQV7LoFCJHxZ2sqIrQwgOBsAx+DQoNutkIyKDkHA2Mjg0PHDRwuL S9/1gQ+sWrmyIN97+Mjhp7btWblybXmuoaKsOKe4xmSzT/W2Nx07bPUHHLl5SB0KY84CC1iXQoLP MZiayIARQr6NuDk+duToiaYxy/JldcaZYeT4TCLQgVLqcBCMqL4EiYiPBDHQ2IafOIkv0TUCKEmn pgd7//Vf/82SW3TLW94S9OXtemV71GgJFhW7bSYAHCZdyuNwROP6ppNtoehMZX2l1aQPDfe+tG1X 37j+rrveYTdGJsZGpxEENTMdTepB2qBPRmcmxqYjMXyBVZ1Oxaamw8gLQh4JhjT8AKYnZ6KRqInD L2C+MxghoUVcZ8mFDTWkpmCiEpTS3tz0wjPPTsfSV2+6rai4+OChw309nUuXNVCiD0GwyuMJQRzi X0UCF0Bp5FucjmT0rf5VOC3CuoQnArqR7/T487w+p9usYz9D5Iu1GNIeuzM3x+Jx4rRQLAwaYSsT 9DKpBtpMvJUkeFhopNqnSEaTQeDC/Dc4AalOWIpitCVkTqhBivLL0lIMggknwzPjU+mpsCUGnAjQ hxnYykhocnRsdGRqEqE0CJahgRswVTo9FbR+4tP33PSWGx1OO2UqprcmaZKUSV68AjgMBjeFEw4w WdSS1ZhT3LPLVop8dDhLLkhoBMwFnIRQKQBUUlHkbMLFgGcEvxNoJm+qMKcL2LzarTQJaBLQJKBJ QJPAG1cCwhLGX+G7AccNzO5OxcEhbAmaWsgrfvis5uAQReH9Pa/nszSBwboLbzRpY+SB5wlvXBGf 6ydj5IKX3+Ul7Vl4kmJmz7rz3EY511V7o5UnVr0FTnTGZxOm9qmEf8bL35wnZJsz2XSPYqiR4Q8F eFJQpzenxF79U4shWjbIJXRJoHUQskKmi7ydR48eLigoyM/3yag1sSHg6qZjbX/47eZAYf57P/Zu kz7pjPecaG772I83v//9739fdfLHf/OD4rfds+6qq2OHNz/665+fGInHzR6nM3jzLXfeduVSw2TL 9j3HH33p6MDwsNWdc9UlK99zdfnvH/zj/dt6831e61QfuELqrnv39ZuuL/GYTDAPwcMoAkEoyoNC SsBZCSpSsmwJcYBxSaZjUhdJxOM7N2/93W9/++HvfKessrIw0vmbX/zX9iHfLe9637q6oE0Xg10N 6zo62rn1id/tahldfcen1tcWju589v6HH625+d03XntV+wsP/u73v5/QxXG/ihV3vP3OO5a6B377 s385MF144zvfc2mtOTJ08peP7h9OBt97+zX1fkPzyZ4/PvSi3W39wMfvRmiGheGMhCHOIwEHzqRt gJIMOoStAAdF5IbBkp5JxycfeXrf1t2dm66/4urLVkUmhg5tffyJLduvv+fbDXWVeclpiNhE5CbU IPTcrxEgfboQlXon0sRSy4jBEVOH8OQ01TOeQOKp8ckJZHE12K2VjfXLVq2sqK3O9+db7bba2lpw wBQVF2EvxgZO4eLi0rKy0rLSoqLC3Ly8fB88a4LIDRYsAMNUQUEheHkKwRyTHwgUFhSUVpSXlJbh SFFJEZ2DnEu84XOuNw+Qf3lFRXl5eY7LEw2FB7t7R/sHAaNR3tloZGRirH9gIJ5KItsRTVAAODEQ EXMZ121YX1NXDQ8ORpXYawjAlIKV0gxFoBH0Lx2nGQyhMjyDEZ47GYyWXW9Ey0mvAzqNFELEKzEE psykRG9+jRr41Q8lWgmaBDQJaBLQJKBJ4KKVgHjZ0rz1XISo8ER0Hg8O9heVbpQRBXtoq6OOL1op XVwV45lSZu16YZWbNata2EVv9rPUwMbp/YskNyHFI0meIWv/LkQCij7PUjjhrKHgIIrLxptdL1/F 85OJJnu+KMUobQSFF78ii9Dw8JDb7UbaB8n9jT1mMGKPDo+fPNbq9riWrVkKRwZTYmpkbOKRV5qX L1+xLDe1fdsWd926ksqK5GBb24mjG6+99e13ve/qa26oqa4xJ6d2v7j5yWdfKq1d8Zbbb1+xelVJ ob/AnTx+vKl72viuu+++8fJ1iCh4atsBX35hWTDXgsgW8mZgwADZoxKxeCKRimNH7RL4A9sSIQlk buoTgGZefPK5cCRy+W23OpBuRzczMzays3m8uGppWTAHoQackiNttxpMuvjxtr6WoUi+y33oxc16 q/2muz9kt5jyDLHGpUsvv+4afyDwzEuHLVZ3fbE9Nj16qDsUKKurLnCM9La8vL9leFpfVZxf5LO1 t3cfOdzW0Likpr6CKsn0TbF4BM4vvFFKD1Q0mUqQcwf7Bxh1MfgX7DvUMhUxXrJhjT/fDT+H+NTw 3sNHbcV1tTVlDl0CbhFEuayYvq+R/TvLgyOLuomgJqAATI+K3Mhstqc9TofZak4Z9QmLPp1js1UH rStLkxU5Ia8plm91VgWnXPqZXHPYZw3nW0I+fDDTBy/t8QKXpSpgqSvQV+Wnyr2p8rw09tLcdEmu vjTPUEZHIkHHlNccyrdFfPao3xEL0B7xWkO5pgmPwVJbGC10TuWbDXV+9/oaR3WB3mFNmQGI6Sw2 szvHgwqDgDQpSIcIgYBCCMgMKJkAa4CVgSmaQsvgfwGOYKBM5JdBBwhR4xMoOQx2lIMdAUW06xJg eTHp0mbKiUSRM5AIPsObg4hCyPVDokSCLgNlo8gsusNc2vNX0a21SzUJaBLQJKBJQJPA+ZUAXluz 9vN7v9dF6Zh9KokJ51ramhv/2UngVE1PZiGbMer9daEnF1UlZ4nxoqrbm6EywurOOHzNMcvfDEI4 H88ovPuV/Uy3YJSJdhhmYCRIWFIhV2zIGhuFMT85HTp4ZPj+3z5v0UfqqwrTVn2cMg7TyGNKO41J T463yF9aUVrgDjpmhrp7j5+YqqhZ9Y4P3LlqbcNlK6tWLymD7WdI6o15NQ0br25Yu+Lt73lnZZ53 6NiJ2MwMLFCsh8NdY3yw/X//9Qf3fOR9H/3In374Ix/54J9++L0f+fin//L7jzy/I24wJEgxzOmU aWTcarKW2fVGC5KUGnRObw7cPhKxGMxWnEThNbpUTG/2165au2Zl7MjTv//Fv74w6mm89U8LLCl3 KlpcWrl8xZrKumXX3nBbfXXNQHd3KBUvWFKX1sWmh4cSk6nx1vGZvtHJ4b7h/lZE8PRPDAzbPIHG laCBEByksXDk5z/4my+97wMf/ZN7/vTDn/rYhz/y8Y985E8/+sUXtx+npGGwiXVRfXwsEZ9OI1rD YUmmo3pDwmHSWw36wfHJKAVkJYgMmvlJKNXKOaeEPlNjn+r3U1YkniCXFavVgggUYhM1mZA0GznM ly9fHgwG8dlus7nc7tzcPK/4z+ulg3YcBrEr6DtUGzK52uz41Wa1IYsVSsP/OAfZwugPfrPZLEC9 TMi3SqwfKAGJ0JEWyO/3B4MBUN3iCLAteH40NjSCPwyf4bJBnjMWnGwFeKbkcDnlu5OdLcQm4alS RIwEdkvepzIkqJSTeYWL9aJZXn8cKya4ms5Yh7NtI+06TQKaBDQJaBLQJKBJ4BxLYCGLq2KKIM0E zvH9teI0CWgSeANKQB31M4/h8AZ84vP+SK8euQuFQ1u3bf3cZz/7+T/7sx//5CdIlvzxj3+ivLzY CKYKeRMUqrDnmEyDgCpkB5+amoI1arc7yNpj2mP8BE4D4esPrweYyMh+AiKMZFIkJKFCcnNy77zz zm98/Rvf/NY3v/3t73znO9/F9oUvfGHjxo2iBAqYgL8EE2EIUxLr8uT3Qbg6hXtIXiucpgPm9bLl y1atWjU9NbW0sWHp0mqcAA+RnTt3fvfeez/x8Y9/7rOfO3DgAGI1UcNAMODxeKjmo6PjIyMIiSgp KR0aGR4eGRkZHfG43cFAAJdT0APSuFgs7//AB77x9a9/ner6jW/yjm3FihVguhQ0pFJ4IRPlKnEL GaEx7HTeNWDxN8gCONRRpmYwkBhNxbn+PIPdlDYAsbCXBtzravMbK/K8uRabxWS3OZwOD+AHh4MR d0N+nre0uASRKgA7mOXFbsV/TrvTabdbLVazCQiHEzgHfgDY4aS/hIhYbTg1151TEAhWlpWVl5b6 8rxmuw07nWpzIJkLSD8AhOTk+4rWNORdvsxS5jdaTOZ0Oj9lLHP7dAZUUGJLFXy58LaAHwZBGRI1 GKkP0o7BrYOCTVT8L+zgYQC5CP5CpY2JNPY4XD4oq44Ju+CGYcESLCecXCjsheASNCk8QsgBhH6X AZRMpqvFt8dFfAXhp4vcL+Kn0aqmSUCTgCaBN7UE1OP5m08QzKHBc1WJgENxeD6VLOiEN5+cLswT KyQF6kXaBa/WXpg6vjZ3mVcgpzm4EOoNlTknsaK8Ns/2Or/rvGEs8z7TQoiIZ104b+FvhoOnVgqC OFR75sRZ0SsK0Y/Ck0Qe9zqLzhyobdjwyXs+8aUvf+nr3/vhV797762r6oKpsClpMadsZAzCoiNu SKKgYDteZNAlWw9vCXxGjlFzymxKgVWTghoZhUB6UcQ8GKyg2UiEOUpDZBMxmCy2YFFZTd2S6qrq ysrKqqrKmupqWLg5brdUahrIhjngjqZDnSlQWgNuSOinh6cQHQAnARRL5izlzYD9ak3onLmevNri HF+epXhpRdqRsOi6Ojt2/PjXzyT9DZ/45D33fOqe5eVFObpYQu/Vu2oaCgv0vSea2npaY+7SosAl waR+bOhI00TfUKygNPj/2fsKwDiOc/9jlE7MDLYkM3Nsx7FjJ3GYkyZN0rRJkxTee00ZX9vX9t++ wmubMgcbTuyGHDMzyLJlW8xMp2P4/76Z3b3VCSw5Tus0s16f7hZmZ34DO99vPjDbYUdDsiwRKnpt clZ2fknppEmlxUWlhYXF2JBbaBJwM6uA1hgwxWtNdljYIKIteZ0Mh9xhnzvgTYqLIeeX3OkMGamQ 6M2k70tiGzUfUEiAC3GoUUCzAvxNrMORV1iQnZ+HsKy9PT0dHR0w1mHRfCSXoiCuQB31dHf39fXB eQeYIdRQDBgQRyzUO1JSkqGLwbYU+offScngQUBxQVkDShvQEIFzVzBqPd09Xo+HJUrIc+oEvsR6 enqQst5kzMjJRk4ccXFoQwjvEhfnoAY1/olH9EIM1Z+s0yG3OpXmZVQtMZqNLeYMtVocjyv1S6LC LzwTlyI/d+GlEXcKBAQCAoEPLwIf+vGcLVJwO231Cp66RXBbCXK7NQ5/jR/epiRKLhD4MCEwHsss hbBTho7x3KXwVpKUMZ57/u2ueY9NSRmqo+lojPMGY2JS0rRp0yZNngS3j7GOOATq1ARhTcKkQPZK hDoDNBZ8fj+cUTDBXQMZ02qzdvf0wJs10qSXAla4w2GIwPQs5raR/2fumnj2Sabs7up+8sknH3/8 8c/TRn8f/9zj3//e93fv2s2uRzqIjWEomVzc19sD1QoKE6PV1dfVY90/Lh5CcYROZ4InReyicB64 k8UL9fs9bW0t3kBo9dqrpk6dOnny5Pj4OJxhyRgmFxfBc8aBg4f6XW74tMzOSPW6XQcPHnG5PZMm FxsQX5RURcBG6Lxe3+9/85svfv7zn/uvx//rvz6HjH7uc5/7/Oe/cPDgQXgPIXsrjdZCWYqHbN7W 2oobEYSlra1db9DB/yaVhQKbXiqkhrr9DAkTW2JLJy0Z9spnYXDD+elZYJD6NL6U4rzJi2enTsqD V1Gr2QxtHBiTQIsCG0xLEB0HX3WgQhCpVdqlCFQU/xlaOGgvPh+xPz6EoAWVwZyZsDDyxGUwgzVW 3xQsliLAUnpoaSZokeAb7FYcIEssFpvVHheXYDGZB/r72zs7zJiZmM3Nne2IkcLnIrxsvhjDvPnz i0qKYPnC1Iy4c1AYCEVC+ypNkrnhYMoefIGGPiQljEj7YvMg1ijJ26i0S6GMWXOW3I2qLGHeYze9 5G6PlFsB4HxfLrkyiAwJBAQCAgGBwPmG7ktdU4FPXpkucYjHUuHhVNxuNw7CjpWCr8kzTaW6lSmv 0+nEDCQtjbyq87BvikAi2sa/FoEPwxr1xMo4cQ+g/9oaFE9/7wiI4WgkDKPEqwiXwBkFfFKY2PZW OBmFaQGT53iQIPK+2NXRc/pUTUx8zPR5U/B2QCBOkvChwQDRz9W+Y8fW+JJ52Xn58YHOyhP72/sR RdXa3ecZDJqT4q2u7rNHThztHvDA+2NHj6uzqzvRHKyorKlzWlZdvjhG64ImxP59x/A2mjZrij3G DuUIkAewALHHJeQUTiqbMn361OlTy6ZMIdOSssLczHibGdcEYVKg0yRa/fv2ba3rGrTZ7MfKa7Yc OFUya87MmdPi4OUCfjggHVPJIFDDEaa3rf5cZV1r5rQlOemJ9qCrr891dNeeRIvG4rC7Pd69B8+F DdYZs0rsMbYkg6fu9IEDZ1vsOVPnzStJjAtW1nYeqeiDrsby5XMcZqMx7GfSsQFSty0uLq+oZPKU qfC4Om16WdnUKdOnlRYX5sTGWCCU6zRwe2k1Bjx9NYebaio1Bsu5urY39tbYkwvWrFgQa9QaGcas FrjsLIXweO8dYaIpjBUmdn3yTLzryTEnMkoWRHFTcwp1/mBnyG1MiImblGXOSYL3V5AiIK16BwYa 6us72zvhUQOsB9xhgCGASwxwHSAmgB4slOBkAwQFERbY2B9QF8yqh7EJzOiIJhgwOEJrYLG5WRwx 5iYUW4CCtjIGlMWMZe0B+XO3dHafqfN296fqrHjGiYYaKJUQO8JiuSHzA2mWhx955Irr19hibDIj QYVibYUxFPLyFfNkyzBkukiwYVG6ynBkxTLORFubuF4gIBAQCAgEBAIXEQFaDpl4mFh1Btra2gYG nKUlZeTAS44Rq9Af4kV/ESvroiT1YbYNEq3xojShSz8RLurwTRAcI9VXFMEhxXPg7wL+6fF4Kk6d 5OYCTKwjFpwFlvCfOVnz2nOb0rJSbnvwJiygh4PkQgNCJq7Sd57+n+98u+C6RxcsX54faDzw7sY3 D1Z3uDS22OSll61avaAo0F6xfd/xvaeb3W6f0eiYMinvrlVlr72x6d0mxze+8Z+pus5Q0P+Lnz0J CfWOe29NTUthPkZh1ULcOzyHIm4HD/BJ7gx0kIG1FmRJp4WsDaMOq6/jyL79f99Z0dvvDAV0ZaVT lq5enZGTYzcEDMRBsPZAkSx0Wm/fiR3/eGXrwTl3fnbhrMJ0fzOCm771+rbjx48PGkmm7u2LnT5j 9i23rEhJdtjc7Vtef+mFvQ1Tll9/y+qyOE3zhndOvLW9fsWqxevWLzPBxiLgJoIjZIQojvC6EMaD TIpmQTlI0wHKBaQxQkE2IJCHg87Os8f3bdp5oLrTrTXGpObNXL3qsrJJSVBqAJokwnMqljXiSyRM 7JCFmmtSZ4FfCDAlG6M/BLOhjLikoMfbqfX5LHptil2XFmsyktMRlHagd6C6pqa5tRWaFnAXCu+h 0KtBNGAQG9BmgfMMMBrkApRxHeRx1GgiN6JGqH2wpRVifGhmQZ8IMUMbW41h/8B24A9A42492ToN ftN/KIOEegaD7X16VyA9TK46Wgf6ampqfEgVIU5Ym+/LtDz0yCevvHYt/H9wvPkKDcVR4YTHmATH pT8UXlI5BJj/qtZ8SeEgMnPJIMCCN6v0BS+ZjH1gMiI69Qemqj58GR0/wRGFDZcgMAeDjS2MXuF3 DQt9XNcDp2huxzdhkDLuRnVhlk7KvDPqdvV8VH1KUp8dd67+jS68EH7jUte/+oBXzwW0+fHUyBh9 4QMO2IVnPxpqxScGsy7kG0REppoPW5MQ/Bg0NzfBBwKMNUgVXyI4aELodro7WjuNZlNKVhpW2mWh heRdrc9ZXV1tTsmNT0y040dvd0tn/6DXD/o7KQnOFByGkL9vYLC9ux/xXLHEH+eIyU5ztHfCn4Ix Ly/HaqAgqY21bXhcRmYqpGCWNZ53PhOV8kr+nmBIQBIoSaqIzknvHY0fmoc1rV3wUarXGZKTk/FQ 9lbCNcyggtmz0Bp80O/s7mwDjZGZGxdrNYf9kIt7OvvwOvOSvUxYb7Ai7kdaahIpGCDPXR0tvW57 QkpqElxueDq7nF3dniQ4uUyCYwcotQTISSpByjxxUB7pOSzaK3ZoMjBORgNPIXriL4J+n2ewvQN+ KFwEQkIyeCSykWDvVGZf4yP7GTgoUTZF0r7wJjCxOx1x8eobhvS7q9MkggNIWf3hGVOnxRotPpe7 yxBwGTTBBJMmyUbhTvQgk8CIQcEi5Of0A1EVUPUBf0BEGtPVID6JRV+RNDhAcNAPuC7Vk10M09PA TUyLQ6I34GWFuY8lVQ3iPEBwgAGT2A3m7QMnYeei7ffoetwmTzDVD9+nFo9Wc/zECZeR6sgIXkyn 68k0P/ToJ69cv85KwZCpPVEPIF+gguCYWHMZz9X/WsZuPDkU13zIEOCWZMSZf8gKfnGKK/Vo9r4T m0DgUkNgQgQHX9njUw5ZkVkDf2Ht7e04mJqahlUYZQ3wUivphyM/o9EaQ2aq43ez9m8G2oUwHP9m EIjifKgRUMaHKA0OaXbHXgckUMJEsbm5GQ4NEhOTEL2CjxjsrJ4FhggzDX+mOyGPJgiBwqHFETgX 5V9UYJMWBvP0CZecLDXmmZq5KmDMBcJTMMkXmy5MjAD3yTHaxmwImGNSlhaiY7DkqCD8NhYWQwOt QhKrmdAql5n95YwHDA3glIHORdxeQMmCFY4lw3IiTX55BBQ2I6YQHNLKH38dMp0LhmJIKh99B1gs LxGCA7cy0Z4paFA2mEjNOBoegiOkI0VIkEiM4IDtj4whpf5PnYSPRXBclT6LRTulkqeYYqaWlBkD Ie+gu98Qcmr8PqihWBFXmKHKwAVdASoDxQugEXCPo7LPUb4IQvwQc+gh++Akax7FU4ZUdK66A/hI v4LqlSqIvnLiBGozLKkgQhlTfYPj0HsCJn/YGtY7EJ3HbNZZLRWVp9v9TtxnCtE6TE+6+eFHPrnm 2rWI88KVZTjBQTVNPFikCVMepJYbMVEZo4G+91PUQ7jwdRGkB950eONlPWYiG12t9GVq+mTrxdGQ BUO5U/OnRDbeu1kFkuoUt7tiP+VuH5WREUmQ860SXwrSFYOU08YfbGlZbiqsPBNpJpFrlRGT9e7R XAqNSivIYvM4fRFdSO1LTZoR+heL4JBSujDILtpdfFSkMtErShm1WPpKnx2pQw0THugVqO7ncmOQ QFNyTIlJo0pE4S1qhsEvvoCaGt4aLyCRiwbupZ2QVEFy5Q4DiiZMcoUOKQl/41FfOL+GnTQxGken lhxa/SsxuzCCQ51jpOByDSKKntfnoxmqNHP9Vxbqw/psbqzMBzKa/42IA81vPqwMB1tEFZtA4MOJ gHp8AALqeK4RExU+NkDSxAI81DcsFgvjHCKTGfaKZP+ZMKia5dCRoJ5pMFCMTdl5BH/NscgpbFYp zYFUQpPCSjAhkggO1dtzmA8KbkNAYxx/1fJUpWGPhGRlHkbHpRf20Bc3YygY08CngozqUKZ/lHdJ pIYorUzUWOZYqZkEw950/MH0SC7/8vepggnjWDjUkL0xu+BiOb8G/2HYw2fXRLJIc0Qt8QBaGNQQ CSOFVWHPuUBZ44LiwKEOAAC5OElEQVTb+lgEx7r0WcxmhHiF0vTc7IxMjcsLE5VBo8alDfngwEUP kgtsEPQgyCUoKWOAGwNQjP7hpAR7TUmAMi6DdoaQdHaIoEi0GqOe6FNSLKd6JB+nlCCS9JNzjrAR AVxpZk7shDGkMYd1Jo3eEkQkHgSstTa1tpxqr8eTTFQD2t4088OPPnLl+iu5BofcplkGWYaGkCxS K/tnERwMDObc5b3P6XmDBm4g2ya8Xs0bN9+QKe6/hMf34UKUEh9X9V26WH4c+g7ZhhGbFyE4ZEZA 1UiHExxDhKaRm7N6LBvSAy+49U/8Rk6Ish4rDUwTT+OSuCPCto7NMY+RWZngoKTeZ4KDDxoTrnRp CLl4BIfSR+Qe8c+oy2EFl95b9FoBr86bpGrw4MeZW+goYzHlNcdqjL9s1KKsqknT2z2yMfylIWXo wKJ+i0vXD5GKx1drw1vjOGmvfwb+l9gzWMVJEyamiTtkYytSVL3DAGQDssQ9n/dVMzbBwcd2pbpH aAOsZcm6Eu83gBMiONSZ4TMTvuAGXsPlcg66Bplx7Kii9ftdlg98+hc2g1WJGOq2OYTgUKU8dFn1 A4/ZhArAG+3EtvP294klJ66OHnQnjIiokQlDxm9Qv/DU8xl1clxe10AeRWRTuEoY/3BBsxzImIYg pChjCLoLCs9AWhQkFrGVaAocy4V1kieJAeCT4aCOx1ChTzXBMdJiKCZonC1hu3QFm0vTPHdo+2BW LJyN4HNafgtRDmT1QNMAZJvyJk8FmS6IFO0L0WWZgElHSHdDzi2HjM8n6JHsPR4EMxKCBD+8gfIZ BR4HF638/cgIDqgQ0I0AhJRf+IoblFHwXc+oWDjyYPUmqYf8kxv+WATH2rSZyCk5ugiHF0yeFh8T GwTB4Q8GkHGY/wA9xjuwyiZ6A/FNDDoDlVsKmSLhyykfLnvzWGwcV85yqKZKXN9FPiABz+GXLsPl sFNB3BWtn7UlFhMYWBoZQUDKRmjUVovTPbj7zHEkR/5SuJPRRx9Zc+2VNrudtQzeLiVV1aheIrVo 3lpQK/IaqWyVxCpr1FeMrPqDrFCWyRuLqoC8RVECTPZgTZATHGEi/JiUMvG3l5KqDLJMcKiZ/hHa Fe9GzLuJ5P+ELeayf1RqqlbG/SkEB3+SWhqR0KCuB6zY4qCW6dYw+Uip3GFPlzmvSN6lZkHgKAc5 C0ZBmKhNwfKLPPgyWipa1mVjjXxfNF2qhnQC/UuZ/qqENDXBIauWMQzUBblkvyslCoVY1CtSb8LA zQzDIuCNVRh+HR9J5bvOQ3AMZ22HqwUNbfSMy0BNswBYcjwjTnsyqUlSJuDDCPsc0iF5YtJYz0dz WT2KnxpXe4jq44o2k4TAe+mm420f8lAkv2XRU6WXG3tzYERCIdkrdQiRwSHBcdYr1aVVhjoVDmqu kX2X1yaiCI7IIMyvYO9Lej4vDdUOyHwaU8gPVcR/ATs1wgwjQqbibt6V+ItQLZ8P71aq8gx5VUg1 Pl5o38N1Yw41401X6YnDb+C8AD4prBhXgUQDpsIqTZ3pLkraGATIEDmQzTP4ZEVZfop0CApNP+Jw pQya6q6tzp16iFA9EPWtM6qqW11lbAWMZZw3AFY03gGlFjHSe+C8GNK9Sjq89fEWCMB8PigmI/4d /g3CALu7uwdR21auXAlF5ah02buFaZVGiBhWt/8sXua85RQXCAQEAgIBgcDoCIxr4q0M6VFju1ob V57vUYJ+mjxpDVxTQRJXseBL4iCff0IsZov1fHbJX7X0CeFnyJxryFxhaCHo2YzgkOdblAiTN7ki Bt/k16T0Q5Ka+SuPMx6UJSZhs6tZIuyrNO/j8wZFsuRTNzYlJosU5mtDeRYrKdfGiFoeYW9c/lQm 00l38fJT8kwxgRw+8ELxBAgyIjik2Tf9jRbN3vemjdC/6mcMaS5Xpszg6EDSmFtUBoIj4IVYFCSx Q9bLYCxAGJKn3kSuNnjd8FohKycZbi5E8VkdrFLYJeysio2WGoycHX5K0haVLqNjCK+L6LJBHzQ5 OJrMmIrNeAIwSAHPAoLD49pzthyzQ25J5GRRVIjgiAHBweqJgS7NMqPkI+kKKkiISQ98jRTMVqQp jFpPTHuC+oGPIceCCw+zwpIitzDWRiY4OA1GP99DnbPGR8/lGhxqCXzkFVGYEWEm2NffNzjoAnPF rb+49qee8IVfX/rOhSh5G5XgILMiyMzMbQ6Di+dnAttQxVOasJLARMF/zQnxibEOBygO8jkra00p SasFuaENKSoPE1gZPh/BIVnrsTwoouMECvvPv5TP6QMBv8vdjzjbPi/Bq7RPXl4ufIz23mAKcUx8 4t1XqmLeE0fYWDrRKrUjSliRhsIYX/i1Bvse54hHHOqIdMSTY2SwRJBL5kLqR8i9IKIEpiZAxtUe hvdCFFv9MvinaHBIWeU0H8Q2CGyDg4Ms3Lo8No6kwcGrgWtwcGNLeZPp19F7JaMpeK9VjeT8fpll Zj/YuEUVIxMc9KrVWC2WmBiHwxGHPstFx1EauTpbykjFCQ4ebZ4nO6xR8aUMaRuy7jFaCxwlAxd+ mGpFzkLUO2uMRNUsz5C33igQ4eU1MDAAz5eod84lSd2T1QK9QRnBwVgs9ShL/Zu92/g0RzJgYm88 nml5OhLVBtjchqWqnvKoO4v0naXDcoRZjF6HSO1wY4auSpVN1EDkdph6kAGrTodYrWi3KAjnRWSi Uq5F1RxgPLUizxx4sRWihNIGJYS48z6vz0MBYkFw9Pb19SckxF9++eXQUpYfHf2Q4VOR8WRDXCMQ EAgIBAQClzICI85ApPcvU7Tgb3D5PS7NLgJMQtXD0wJNauggrd0Q3cGEdEjykq4rnz/TSzaIwCgk NHGZKzIdVb8QhwKlzGTki5mugFqXf7TpU0QwYaQClhFI34CJnfjHc8zWMbDxGRR/RGTupEwOAype h9EVEUyU3EZlQzWTobmEAqZiVRMRq9krmlRC5Pf0pUVwrE6ZjhySzYlOV5iakZmWbtFS/Bdia1iI E5p3MwJLD+cbJha2hAnImPdEqAtWbq60w0rO1vmGCISKvMOXZmmjK/kqDdeoQYuC4EwRZOFmAx5c sVIThHtRVCtLjUnkTFkGy0k+bbilvfVsRzMzpiVlU1eaVdLgiBAc7Hq+OKaaMkeaIF8BY5I9F+85 wSFNEkcW23l2Ifsxro/1Cl4aJVl5aqvS4OBUHOkYkWUHd/TCN3nZOZKp832TRTuJ4BhVg4NmoihR MOgZdHW0tw+63VqKkUQtkQFPhJyO+g653CF8WEqMmZJ/RAQbabbLtWwkExWCS6pJBTS5UKoDw8Sf IYIlcztLblrYYiYMoHJzczGT5gSHWkiQIFYLPgqEMsnCczO8RtSQyteojikMrpT4B1uDAxUE8bi3 t7e1rRm9Wq+De2cy/YoUWGqqozc9pU+yylY179FE2aGWV+qOI93BZJ4hLZuJ2MyFT0J8QmpKmtHI iUJJahsHwTEkwWGjjfpp0T000vuG5ulfpMEhgeP1eDo6OkFwwC+z8r6RNTgYXMPgZ9p1rPUPV6Hh 8LDhltEU0mjDR19VrXLk+KjMjSGULiJVvtSh2D1wBE2fgWBubh4Cz3OJd0jFDuls8in6y6cF5G2a hhzKNz97KRIcQ9Ae94qEMilhbTvStqIgYhwBNX2n09nY2IQvqHGmFitpPPKnKxMF2URFqkKWOIHJ 4cNAySqUkyGR4U2az0Uqh51iF4xuayaNErIuCTMYZVMAjMkZmRlmkyVqTIa+Ed4pGHCaW5qpdhFi Thq36cG8afBX8Mjb6G1HwZDrG9Jri/0DXKBR/H4/Pp2DIIj6RyQ4xmqWo7ZXcUIgIBAQCAgE/k0Q kIUl9q6MvMfZdER6nWLBl8l09LKSpzKkpM5v5aKQ9C7l9iYyrRAleY32JuMTNGljshe92+n1TrzI +eU/lg8mrLHVaP4K5yniCPtLB/k0UPrOM84uJfFYmWGpDGb4PeffuPQsl0BaTFHdxmcc3CiGb+NN +fzPHu8VY2lwXJEyHVMBTJQxb4iz2NJTEVzGYTdbEd+V1tZBcCDHeq0BkV7heNwEmwYcDtPaHQWT HyI1SY5WufdQkBWKkjtrW3yTl3dIJ4NNtBkiXF8XqhmQcmEc5UegFAPmSSA4vG5P0Bvg0hlNpfV6 KHUMetydrv629rZen5uU25GpUMiTZhtOcFCdywSH4oMjAtuwlWHFsn0UaKU2xJs/rV1RCbiXD3mZ iT1xlNkV03yCQZVK2hzipWZcFSq34/P54CBUEevY5+tsaevv6U1ITU5JTzcbTZLfE2kGTchCJ563 dcYs8kVdjjgjgKQ5s9KtuDhFFM+FLnePMN9FDfb39Tc1N5iMxkmTJgWCRGuNNitW4cSXMSlDVCOs J0O7hGVeapzRtcOGMjZI0EbXM90rpTVKVKjsg4NfxSxo/jUbyySovwjdw/vLaLlB/4MvvYaGBvQj IBljj6fWqDQ5KiwXO0YvDi/rONAfOQn1UMevGObKhIs8Pq+nrb11cMCZkpyKMFl8tOG5Ox/BwTLI LL84Uc0odtVArmbRRlAAiWRcuVChD5Q8/DM1OFD2ru6ejvYOxLDMys5GpG3FBpCVjb+gozdl7Z4P pNIFkSJxgiPSuqNfp1LX5vfK0aY4Wa1OkfO5LHlY0GCtvr6uHvG/8/LyIJnzpjj6oKfkWc0bqhWj 3keC4wLW7Tl4qtGAfgJnpVWM3m3YjSN1zOEEB6rb5/PV1zcCzIL8grj4OBphGKnBOwzDVJ6CqGuE Tso1zbqVTHAw5pq5XJeS4ON5ZLoRaT5DGZuokU2+jOMQDkNdoru7C2omCMKXkZEBLkONALl912mb mpqgJJialhrniJOahDRXlNAcY7waGU+WcT5ASwO2nATWP6C7ASMVfA4M9DmdA9BTQ65WrFjBTVTG 0RTHrkNxViAgEBAICAT+PRGQXvHq9x5XGo1QB+wtyyQLtWLwBwWOIZPf96qVHKWHe8FSwfsI3phO RlNnSjNUVGkwZDaZECY2Oz3DYY3BQrA/FNQadNYkRwJCACfEg+CALwe/1w8bEYOZVlyZuwRZcQOe FLhwwux0oibTfBqslFIRqfkRygNC8zCBHAYyJjOCzeoR8be/t6+7sc3b3Q/6g9aG9Hqnz9PU2trj dXn9PhYchVRJsA2kwgeHHEWFzw/5ehZb91FHUVHywYV5Ln3xnPElS1mwGdID2OyRR80BocLkDZI6 kS9yX0LzMDJUJjdmIHhIUSJyd4TDYwTHEBOVkdyOqsSOCF7sW0TM4YroEUijxHjpPq3G4/FWnTkb a7fnFRXZY2Iom/wmaebIgZLTpspTSbfqtdmoTsNuVy8pq88ruR7hCxMVohd9ebMJBHu6uw4cOLhy 5UoI51xcHQkLKVW5MTEXQOxKnnd5FVM6z3R8aBZO7YCtZVN8HxanmF1NKtZUt9yLrsx1MKUwInq4 DhP5BZGQY25hSLJmIg8NjBOwiBkLmRHO8ccTvcL1pZiyOs8Ja3S8EodsKFe4v7+voqJixvRZGZnp qnAw8jq+UuWjDVYXncwZoXFIzQwCXtXZsyhIcXEx2WXI9ceqEj2NX8Y/OWOlltPY5VLxGemmbEP6 Lk9j1KEZZ6KUI+RWp+oLE6w51eXDs6LKJmfmEJcsEKxvaEBvnTx5MswBlK4t5WS48sYY+RnO2URG IBlCpWTq3Ek3qvqchJkaB7Qi3UBf3/4D+2fOnAnnXryHjELpRmGuWFWMqncmVfeQiuWjlXok4N9H UMyhnEjdmHdnNtqNzgYORzEaPPYoNs6fT5FDugAJKNI5K0b0YMfqOxz2uD2HjxwrLS3LzspCJHWp HbNRJUIwSfmjI1zWH9I1qeFKWjeR1q1APmxkGKVNnr9l+/2+uvq67q6uGTNm0Mis2vAqxAv46NGj BQWFNquVvfioTUsjU0SF4/xPUV8R1fGUoqAWYEALvU70FI/HMzjYDy0YEBy4F28NkwkOx8UmEBAI CAQEAgKBkREYgeDgq6lRb0zpyKjzxksW32hZTSnX+aYwI5VoqG6Gavp96RR/LILjmuSZKD7skSCW +yn8bxjBSgpy8mIN5oDb49OFLAmx6dMnZcyfkpSSDM+SZLfiJf1YY4yNIsHCGhiL7Uxu5J/DZQJJ OuFL4VzIlOdtSqPiU2RIOLDjRargWWCtAMqju7Orfv+J9hPnfE6XMRg2Wi0eTbi6rs5DbIeWx941 sNl/TwaiqHxyzfp1iKLCPFOQD0NFkia5UH4sTSFZnvhSP7eskb1vMHOVyLRekZ4wsyLnf+wGqK7A EQkPL6wN0BoW/FKQCoxRz7wkMlUUSSQZQg2yJWdmqjJm4+Cz/0jcZopze777GLqMWBm6QY/3ZHl5 akpqUfEkk4n5YFPJNhK1wWtEOs7+qKUJ/kPR3lJ3khHnocMlEZ4ldpzAl6MrD3kKSwqW1W9s2Lhu 3VWYRnPTIYWzUNcgpaMiJlGzBvgEUcgZdZwIidQgFQhqfWyBkyFLP5jNEJeH5HgyXJLhfobJZTEn MmiDt2XkIagzUUjtEKxzuFyHHWL42BXKCj7x+CBkPcWeDoLDAN0meN6F+RhxHXCDwj0VsZQjD+fo hvv6Bg4fPnL5yisdcQiZzLbh4v14ZOYowVhKa5QElbPqDKmAGY1hqDx9yu1ylZaWMoKDU+aoQrJl UPt55mr5atNHnqAU7puUj5SHRXFvanFaXYZRv8tZZRpME4+kM+QNOoR2ic4JNR4m0qLsVVVVUJmb Pn06BMWod63cTznykWxLXW08r+Co9/eIDVadTtRLUkGeUwah8FtvvTl37lybzSYRhSNgyYc7pf0x 4xTufUPtYYsPCyPkZ4xKVCuDqCFlHCAZyjLCk/omy+0FERyR5sw4RV7MEXkciVxmFYnuyYhvhtHI XV5aD4B8vnv3/iWLlyQnJxNJz/vaSJMvKoI8coJDjwyb/OgI0MmwDxsgxtX6R7qovqGuob5+zpw5 URoc5MNYr9u7d+/s2XOguwH1Cp5bNVYMn0hLGF8ehryBWAMhIhuYwgU6CA68KTBoDLoGOMGBF9/l l18eMXOjcXt8zxmlTsd7s7hOICAQEAgIBP4NEODCmrR9IHU3lMnWKHOqf4NKGqEIUQTHEBmYy84S LszeI8Zqs5nMtGhs0FvjYrMmFRZPLUtOSzVZLVABxck4bPFxMTF2G5yP2W2xMfZYB/uF33BAZ7GY LWZcq+x0QNmRgsVCu9WC62NjYqD4mpCQEBfnsMdAwyAmMTEhIRGuTmPoOpslOS1l0tTS7MmFZoed okHo9Mgb9BFoJsmFbibXEPfAW6a6iUagUE+wVEdpsY1YGSJmpDCT1DC4oRQ/zpJkYhcMdSgYMK2a 6TmhAc+kdBd8uASCJAaxNX+Wo2E+F/lqOyXG/nBpXdnpoapd7mGctGCLkrxcY8zZyM4omt2g+5gT QJxTniw/SOEm5ERHyMFI3WGoNE25juRKnT9VctJhdidJLTKoQypLuohDDo+20nPkotO9KA8DDR9E VEinJJ9AHE6oOHAlbWV+zCN1kI45RAMesQMEFD2CnKtSsCRyOEMOkyUHBAxmqi/S1mHTX2ljmad0 mQoI3yVjF1VJ5HLzJsQFEN5OJa80rIS8hYzcLBXU6V6moYQn8ejczJhMagcMoBFaBONxaBuxvbAb lLoZVsFR6Y0lJIwgV13Y8IkMczUZ1jykDsykW3WT5NUt9Uqp78h1Rp2K3y13HQ7vWNmPXCndPKTx Uh+WG9nQMYW1d3UDox7Ad3WFstxLDWB0uGXZW7oYeWatQi6PqoL5KfXGU2XHR6OO+OWRLqQMaUMK PxTmYW1KwYVpr7EOT+Fvour6PE05UjHqwGlSoaShSGqvElpM0S3SBkbBcMhoRGWVFdT4MMI3FQo8 H+p2xX9IQz3dIoGvbhXEm0illypagVXqgbxb8Y7NWgNrjhyu6Gpjp7hzbtJ/iDo/drfiHK08dEh9 JVKkIYWLSvi9/By7gZHOJutuVGzusoNF7JI31VccAokX2RH9ZMSd9CCZC7Chn/xG+s/PAUgWhkap ZanFs2F+vNt7AUbcKxAQCAgEBAIfZARGm6CNMXG7FIs7fLr7ASvARQJ1yJSK5DxuCxBGOBJyEZZs d8TqTTimNxvs2Snx0wscBRlGuxlaCwbogIKqsBnNNqPegIXlcEysNSExLjk5wREHfgIRWq02ECT4 QmyFPSbWDkd0fHfExsQ5ECLDHhtji4mxxuAz1gZmBP7PE4nRsJtMRrPFZI8B8WE2WQ1Gq0Fr0Znj LEmTctPmlCXkZYImgfO9GJ0hNTYOoWHxnXk/pUC22Jn4x7bI5IbPOmnOSkve5MV0SBuQj+tDWBVn 3uqlCap0C+gMyNlIO0gkSsgQDOn8bLFf54fv+862Hrc/bDSF3e6+jpauvoDOxOd3WnKhB9YDz5Rq jMkE4EC46gKEVW6mwoQoFqVVms3zOf0Q6pCms+S2A1ojdN+IS530lGFLi2wSTC7isKSGmDiMmeFS H8MBvnxJhmdPlAkXNjuXcsCOsf5BErWiocCyw6V2cnrDxVBFmYJPztVTdObhhl/DJFS+rMrSZndF rdyyLEI0p+xJc1UVGhwuqm5aByZ4WeRdEntDMK+C2g6OE/KScwb2VHir1QWRJnl3Dfjd/Z1dvf1u aCrBF39XX09nby9mxxZWCRwillOaOxNK6BCR1eZQYLC/FyEJXd4AW08kfoSdhcwG1SbmVIYw5bss nzFBhiEYqXQWbRdZJT2j4SKQ0s0JIiYwkB5HKDg40NvX78TDST6iD6mcKnGY30rPR+Wg3UaSkugf Lhvhgz9a7iD8O8+LLEcrtRZdRxHuQa7XSAVHepx0jCU5tElHD2OKhMnpJN4aQVoSb6mSRaEyQ2o2 sInTUofFjuDbzMM1ocGagdKe0MaoJURa5tBnysyiXEvS2ruUVZKatPoAdvoypNfJYwjvKHwAkjot b3PyAMJpgEgbIB55ZNGVEGcDEfqV1IDRkqVRS1IDwK1+7BxHhU9hDqQQTcPPbOcivUxqUrxKFZaL QOW9N0IdKU2AhHLer6M2qeXyfsrhZU1kOHckt4phSQw5ENAasPPKZZkPUG+WSyKRCzRyUi+Hew8M exLhqAw1keakYm5UT4c35e7ePrfHw7MqKf7AY5GsSqPFeE5Q005PogfwLjxk/JfeDrz+kVV6T9KN vLJ47XOeVQo7z5ywezxup8vllxxVDJ9g8JcR5Yo50sE4pu6JCtuiDL3S8Me7BPMQ7dNoYSRCAwMf bIlrV2qfD7/sHcgsNPmIxlkb1cYbkmpMHr2LDnkbjVi5TAuJuA1OaBD1wFgITlHILAUbxUbb4dUc uh94V3FuhN5apIuD6gkEoSKKnTkEAxkCOoRO8ifRXdISgPKG4q/JIS+hsZukOCsQEAgIBAQCH04E lIXGqNmP8u4ea4p+6UAmzQFUGZKFmbHExksn/xcxJ6O4DGBiNmYOcQ4HYy+0iWmpJVPLCicVxzhi AlAL9fmgwQEFDRNpYZA6Bz4w4YC6qN8fgNdRKGWAwUhMSITObWoqPFqmZ2ZkqjccgR+ypOSkxESK BopEoNSKhF0uF6ZHpB9C/ylxbOBSYKeA9KHNkVuQP6msNDk9jewBdDrkkAvJyjyGrZjJAkSUIMHb LfvEGQRGJYGYS6RsMZykY3Ya8yp+GZOX2CyJ1uiZnQu7kKWAb6G+7o6d27ZsencrZlx+r3v/np0v vrLB7cNslZSioVfPoxsMlV3ZpB3PRdBWZ19ne9ug1y+t3/GEpfxHZu0sx5QBNimmxNQm2NR8pRt5 29BiMYz9HUIz8LVEyYaCS/D8WUwVha8Aq6bhMq407ZZm3vwilgq+QVeGHWf38MVEJuTJIEtf+GW0 DV165tKRNKaQnK1IVfJiJ1//lNddeYFIykTFMYiIyGJ5ka7h+grSkimTKKmw3GcGYxVYkcgVLJx8 1Fadeeutt8orTqNdtbc0bX538+79B/1gM6jtS3oEsrwg1TpzfAktDx1c0hzev3fTu1vqm1sRazdK HuS8mjxGMoTlJkclYz1LEdclDo7Ua3hxRhhDSUuE83XMREUT9OHp+w8cAj8D0JiBCj/L100lAKSH ykwfu06SWyX5Wy2aEvgy1JHhXVolHq4zIEmMSnvgFTzKRjUdSZMlxn5GF3WM1wdxcWQKxJ/ApFAO F2sArNSq3sLVJRjlyazHWCPiwz6TATlzReGSFOehiiRElaWSiqirki2ez9XV1tzZ62QxP5RupYwv POtyFuRewKuM9zHWfIcAJGdMgkZu54xIYDXObuMtnHUfxm5xvQH+PInwktKPpB7pp9JwxcgxVgvg xNBmVIOMlC9GoDEDQ5YPFeHIHyVlFj2ZWLVIbY5d8dR+yE2RVDbUCA22XNVEVWVUZBo8ZDlcrmVe i3Jl8pwyNztSLHpWrTSkqdgbSVgn3iJUUXF60ztbqqpqWInZ4CG1O+kJymghjyRSq5SHFamkUq9i wjRxF3wo5uQBI+KYHQrlk481pMcQDp48eWrP7gPtbZ3MTCbSVOQhTT7CIGfOgOSKVnUrTmKxEYSJ /KxqWCH4WMjUB5mnK2xUO0MqR2rKShUOY6NYS5HHI7kupcYlFUnpp0Nb72gVD0ZDGoWUyGsS0UGU BOM7OCXBmAk+vnM1D/kbqApNENw0vRBYuRSahGgM2pjHc84882GL4Gbn6Ntwxm3MRipOCgQEAgIB gcCHHoFR3nDje/FdOugp01MlSx+0Elw0LHmgPmkrtqfTxImWALEqGrbojXmpaXDV1WvwxxZm5M4u jc1JQfA3RN+IsdsxkwDpgEUqUBpwYg7WA9MXHrPNR4fIMtbjcmN3OQcHaYeP84FBJ3b6CZNZeFbD NbgYjsIw8WH6pWz5kc18MU2BBTPljyZyOpApFDER/602CHlYcO/o7IzTGOFLoqO7m0VzYaYXNDfT +mNN8+YvKCopNPJYtmxazAopCSf4Ywz5TV5Y7bq7vRaj0WrS+MlWAaorlAx35AiFA60RZevt9euN GoMJi8QsgC1EI5qL0dmQ191SeWjfwWpPwux502MGaw9teXdnq23+smUJBiy0aizwzOrz9Q06e/v7 YCbs9rjhYd7t8gwMBp1efcg1cG7/my+/tkGbUZKckWEJBZjohtVK8h1JTluZUgBoErZcitVOI58C IyoNzaT57JZWrBmLQg5BmEDFvGjit+KSgIEIRYVAW2cngjuCeIFDxz6nq8/lwawZ/FEo6HP3t8OL a8+gb8Dl8eFyoxFVz9al+5z9bX29btReP2pXrzfCvyum2wGXe7AT4U76+zwDLrcTmdYbzNzNpjQF 55D3u1zdvb0uZ79zwOP14SIYPFF9+IJ+16ATt/f0OJ29pAqhNRkpSDGnXsDRnD1ztnhSMU1feXlY epagR+Nx9rr8Pq3ZQO5XKCI0c3FLCjb0eC4UuQaRcNCWENQZjNB6gf4FC2cNLy1Y8TcH+upO7Nl3 qtGYXjwpJ36w9uj+w2c69ZmlU4tteh9aIEsRRt7IXqdrMOx2egbdWA92D7iAfUxsoOfo9jdPdwXj i6dmJMWbyVIJy8LMGQZzpEBuI0inAPWEytOhlgxMH4WVgAloXMjmYjgVwBBG1rgYw0Rl3ApVE1Zx JMqQmAhFDCZZWV3tm1/7e7XTnlJcmhxvMUCo4co+DG6u28IEQWqn6IVNzU2JsanoiKgJrz+ohxdD 5gCQ6DpaQA65nB5nv4taGCIWMUGQp4VW4RpAFfe0ugIhvSEGBjIoHDevgWNERC/qG3CFtYiyBC2q CMHApEOy14IbnT7q7FqbBakamH9fTdA50NfZh/YwMOgKBrXkQZj7EiAgOjo7AgFfSnIyk+okkojT gRb/oLe/p2vQN+hy97l8gx44FkaTR1BNYiAwXhFf6PP4EC3Sice6Br0BL/RxoIBGi+uwKCOiLTjY 4+pHcwu6ne5eKGHpzWau8MUketegp7+XBiiY9NPuhhcghJ9EU/WGuyr++NsnTvRaSmbNisViO1US 9U09M4TiqlbkHYXqmbBAK9GiUVDBiIzT0fCE8NrsJ/VUTk8o3BTvtrwCKZxzT3c3Bgqj0ezxQEPM BZgxSppsJshxPnj17O3tdnqhHeBFYgg1xERscDBuJ8JkOvv6B/s9Xr9OR9CiYEGf19nV19fT5XQN uAYHAyEtdO/IUItqURoZKTcoag/uRTfvw6CnQSBpdFWcx7CMuh7E2IC+3u31oYFaEceXMYW8h587 dw7kNcZm+U1CpWCoakMe1FoHhv4+N1WZ26P3h3Qho1aDOOPBIIYREyJjUbcC1mifQSjCBfmwx8gO A3quz4vRpc+F4QpVgldFOKCnakVzQhsxQJklHBzo6nEP9KN/otoGnV7UWkCPQNPhY4fPVp1uy8zM yMpJoYarA1Ton1DB4OwQapGM1Rh3rOcKAKQeRyM/Oe+gU0QnsAYvjcV0saRax9hTCNuoMdKnQL7o N95SRq3OEwgObt92vLq6OzcrKzU5kb+YGNrk55gaDymgscFag9Cqweb6Bmg0op8NulxOfzBgMBhp zJLodU0Yr47O7oH+gRDGZYqizLgvnEcvp2FpoN890NvrMZg0Br2JDaG8SeOFg9biAmwIt44GKhWG tTQ2UIUCfQP9Pe1Ov8lqYw0JN/nDIf+gExFXu3udbpQEUdKwU94Z4YBGhi0jIxNMg9RopYqnJYea 2tqsrCzG8UieRyTigpmqSAQap9ol5lGmKDjxQzo1IVPIFfagow5ikAAg5GLDF/Jh8oGORCpvrBeh 7EHiOJgfDppIwJUJJhUGzFvy8vU6iq/MzH/GycZFGq/4JhAQCAgEBAIfMgS4eCi/8WXlXj7JUe2X OiqSlCvnm2f/g1SA9wDw977/ffXdQ5iddakzadrBFlt1wWBGanpxWqbWH2jVul0WrSkjwZyeiMkV ZhmYu3T1dJ8+dbq5sYEpcJA2B1O6MFmtNjJeMdIxkxlWLGa4+zLQfzJqwQaRJCL/stUWLIxRxFn6 JM1TPu+BdIQ5KiYnbCmHuA86BUVmiCWdve6GdqMnmB626EyGqo7WtvaOAOYzFCUW4kHIlWl76JFH 1ly3xmq38tIq6tkkSDEKxRDyddede/nNLed6dI998hOZ8UbMhTBdwgwprAWHgzmkHzPCuvITT/3t r/NWXz1v6WVxdqM+HCBJiiZyNEM1+Ad6zx14+fVtdZaZj3789tT+Yy889dyG7pyvf+3TOXon5p7W kK+pseE3f30KzlBRPnh9J0/zmIbqLKnpeVddNifXEThwunby6tsnFWbF+F0kcfrY2hwm2nzCh8xj 4kwTRkzpSd4g+oXmmrRgxSb5EGh5MA1JRqKTAT/OYKoIrw18kdqg02L6d6z8xIsvv1Rzrgp3O71G vSXpumtXf+z+W3rbWt558dltu/c2OcPxCYnLVl97x+03ptuJrOhtOfP0k09u3VMx6PZlFJddd/Ot l82fGW83t9ZWbn3z9a07D7d0uI0xsTOWLr315htKc9NIbuazVwa8193+ynPPbnxrb2+/MyYj/+rr bli9bEFqQqw25K6vOv3Gm2/v2LWvx+VPyJy0ds0V1159hcNuIQXxMGLoeDfCyehVa8HL8EVLXhBL wHVk/97n3t41Ze6Sq1YvjbWRWIFLQJSFIWORVBD2ISrBzu3PPf/CI1/7dkFBgZXc3UmBbJkD0rA5 2HVw65uvHmgpWnzV9UsKu0+8+8q75f6cpffccWWCbpDkHKAa8p8tP/jDH/4oaE5hEYLA7eg0hoSH HnpkYZ5lw3N/OupKWHDtLYtLMmODPmSMa8CTgT5VBON5UBIm2CBBI8QmTMcZLsRYSbN9iQwiwQr0 BXgM2NAQfqhhZIAci+q0UImCCQZb80b712jsruY/PvHzltgZy9dfPz3bYdV4ue0Mj1jECQ5m+0Qi m9PZv3XL1nff2tXR0RE0WKbPnPmR++/Jz8+0GSnaLJSOIBS/9uq7Bw6UX7lu5TXXXUkSC2t0QZ+v rb5uy9sb9x06cs5t++QnP7n+shlcMMLuc/W9+eorv39ty8qrrrtz/dqMRAfj1pTV5pDf662trn75 uZcaW1q/8dP/57DFGEmrXzvQUv+XP/9p275yj883Zc7C2+64Y2pJgcUgLXGfOl0BGbystAxcBEDk mh7MwiusHej63e9+t+V4NQYTlNJqsxdNKr788svLSoox7OiDAZ9r8Pjx47t37aqqa3B6/baYuLJp c5ZftnRScTbJigEviIG3/7Fx3759A04SLOPzC9etXz+/rNBhs0Kjx+t1v/Tia9u37wQ7G4AuGiwL QNyY7EZj/IwphfdeN+8f72z1F6y8+qoVqQEXWhMEa2TOwLpgIOxjblWQMTJko3cJUQ5EZ2AAY0MO 2CvIwZzM4gYF1MPxn/cTZcPNENWqq879Y+OGvfv2Q9IGIxDU2OYvnP3lrz4KGW7z3198Z9OmxsEA JN0Fy668467b8tNiMaT2d7RufP3VNzfvaO/pS8kqWHPV9VdefllyvLWvveXAu29seGfTyfZOg95S Om3Fxx64b3pxEp4sObdhGgJ+V88WPPKtrfXNbea4tGWr1l69dlVeVrJO4+9qqd+86d0339rc0dNn TMhafcUVd996c2ysSU/2d8QEvvXmm3A5iQGfN29eSNaCNccP79/w0vNVDU1BExwnGRLi06bNmL58 zeXpaWl2RMYKhjz9XVu2bNlz5Ehbe3tQY07PyFqweP7sebNSkpLITNLrramo2LRty8mzZ9wev9kc Wzp12pXX35iXm2MK+wA9SGIMa1//8n93dXZpzBhX8XQiiC9ft3z55UsP7jp9trxx5RXzFyyaQqVk fI7cTlk2SWGL9RZZSw2DO3UhxjfRmMpZKBpf5beW9JdRCKwmqa+R51Fyi6sLmcALobEigOnTz25r a/esXbNkSmkep6NpECJzNlAkFFg9iG6Nrh7SOl2D+3btfvutt+tbO6EAUTBt7m133jm3rNAOdo5e igFPf8f2dzdu2Ha0ZPHaBz5yvZ33NErC393WuGnTpt27DjU3N93+2BdXrVyQYDUzQyVY3nmhW/j8 35/PmzHzprvvLszIMEmcGg0XuBm0dmdr9XPPPr/pWOdvfvOrDAerz6C7t6vzxRde2rptW/eAtmTK rBtuvnbWnKl2sxEvfjy1sbFxNCejeLlv2bJ54cJFnOCgNxR7MSnOONi7lyHP6oGoGP6OI2U7doT6 i8YcGjx6+NDTr7/b3ec0ggszGBxJaVNnzpk7e0ZaSiLixmNHSlhWQYBY9FZwIIMIMe109vX02qyW pZctx4yDExxcxyeql4mfAgGBgEBAICAQ+PdGgC8S8sn5h2GD9Kou5pByX502i6+y4Aq9L1A6aXJC TAym+m1aj9usMSTGGhJjIEuArsCkq6ent7Gpsb2tnbgLRmRgI2oDqhbEZhjwix2DfgRdYgJnANca dIrZbdC6PCmskhzOVE6hWUBaHNz1OiM4yBQdpADWIGFey/RVQXFARyTc69J2Ow2eQErQiOf1uF2V Z854sCwNQoJNmAZTzQ9RmNh1cIMqRX6V1oj5QjNmPTqjpt/Te+Yf249uODrw0AP3zM2NhbSnG6j5 5RO/ChTdeMstV2XoEaQltOftd9996601d94ybd4cK/Q7oG2C5X+tOaQzhPRGa6jPWbXjhde215vn Pvrxm9Kdx55/6rm32nO+/vVPZxvdyK5OS0ouLa0dmIHpBtp3v/tmoz65aMna4tT4JGM4LcmRHGsa DOkGrYmGcCDW1w5kPMEYsCeesAmf1mAfJE231hbWGsJQqNBrLVjbCwT1Iah/QIXB6NWYEbw3ZLCa tYFYb6cvpOsxpmFR26rpoykjND74LJ5m4VAl8Z08cRKaEenxyFfvy9vOHq4L3n79stWLcnbsOrjh jX2XX7YwN8W7c8+hV3b2P/zwQ3dfn6cJ+L71zadqahpuvmtNSlri2y9t7Gxpv+FjH5u9dElPY83Z 48dQb3EJsSeOntq95fC0ebMf+PJ/QJ0hlgfTIY2EwPO/f/Xll16+4u7bS6ZOrdr02tFd2xc/8NiC tWscPfWv/+k3++q6Z1195/QMW9Wmp7Yfb1p0z9dvuHomb6FYReYEBzeuZgWBwXnYGnK21J37xd/3 xmRNu/mqy7ISzaZA79nDW97cU5ky54bVK2YlhHoHevu3vvTmoWNHHv7h1+AMJs5FOg4ebSxghG4O Nruv+dCWf7x2oKUYBMfSop7jm1/efNybu+je26+K17lxMSKUQOatLt/0k5/9bP49Xy8oLEwK9uJQ WG/PyMxO03S//OQfTgymLLjm5mWTk+MDTl9QA0E0oDN7dDFGfdCic6Li9OFB0G2BYDyeOKizQV4z az1ofMaQC0kx/kLr0th9OisEdIMuaAx7jIH+UNgY0DhAdbgQfhnWXgEQLiGTrhc9wg/GDMohHs8f f/+7XkfhquvXz0qzWb2DHoPNa7AZw0EzbNVJBQt4kScRfO3r6d+3b/9gwDC5pMRzYtOzTz9lWfnQ fR+/dWqKzuj3HD9Y9dLzr+85XmuJz7rvnutuuO4y5p02FPYMntm761d/ftKbPumKVauKs1ILCvLj bCzyTqgT0v0bGze9+OJLR1sNt9zz8D3XLM1KgI4GlyLAwXgHOrv2vbP5pVffOtPkLyop/tb//Xec zWjVdIV9vm/991OnTlXedNtqo1H36otv5+UU3PHAXcWTC9FY8OTTpxjBUVZGIRhkgoMUYcJBY1ft n37+802u4nvvvTdb19Te0rhj07vQZrj6449NnjU3abBpx6vPvrr7lDmzbNHsackOU3vDudMHtrh1 jsV3f37xnILkrmOvv/7mH7Z3rFixYmlxWigYqGppmjl7dlFumgWSG7EomrY2iMm9Zn9P1fFdW8ub HdOuvGzBjLhwd2JcTH6aAzRbtyHdaNAlBZsQntKDGFMarVcTF0YUKV23DgvpGluQRgY9VvFNtAod QD81Bp2+sN6pj2VmJ2bUviPcgTGoKZiqB32CdoGaYkMu50XwPeDzw6qis6snN9kWq+nddazume1t 69dd9tEbppaXn/7xL15au/bKqbnhw4cP/Xlj4+133nv3TSXxltBvfrdhz57jy1fOmT5z8oFd+yuO VVx29TVrbrnR09VRdQjWTF0pOSlN9c0bnnknNTPjy7/4od2os2JwJakS9Fzo3Ve3Pv/MCyUL589d tqzlxMH9m/5RsGLd6nvvT/a0H3/1mefe2Vl63QOLphX373rh2Zf/UXLvjz9y56IsiZ3TvP0WERwY +Tkni7GWmVSBLg4e2n3inQ3bk7JTFq5eBMG57fSuzbsPDaRf9rn/+PQUQ11/f/+3f/ZKfUPTwstm l5RONoX6Thw9VF7eMW36wrXXXp6Vl9pw/PS7L77W5HROWbE8Nz0t0N054PHMXrEsOTHRzk1ldN1o MP/11T9n5xRctnR6rMMGrgZcU3IS3E+b3nnz4JlTLSuuWDB/0RRDKGDyu1EXLr0DA2IAsrheZw85 Sa5GPHII+0YzGcppYzQ6tE3Q0x5TwI+7/BqLL2SGW6Wg0WrWBS0hJ1nJBbx4Iw3qYuiNo6OIpBaN k3gseo2FvBDTw6FnXtzS1um5ds2sGaWp3rDVG8bIADU8L0HEyGg+7YA6GzRPtuzeDQ2VkoK09raW p/++Oztn8gMfu7mkNFfr766pOPT6q+/s3H3YY8m87OaPPnjPFQnUXHxhd2vzudov//w1LDGsW7M8 P7+gICcnNsYC6Z94BH/Poc1vPffSWyfP1c+/7rZr7rqzJM0Rx4R9RrX4vANNx3bt/tuLr52rqfel r/jNb75fFAuSVaPxtD35fz954djgwtXXzXN07dn4dFf8jLX3fuyyWUUILY47wW6MRnDg1b/pnXcW LQbBQc6LSImDaTvSAM6/sbc7n4JQG2GkhsJxKFOTJG3Tvl3b/7i5efrCVdPy48LevtoTR88cP5Y2 Y+nC9XfnxJsdwW6MoAFfwO0P9YWsUBMNevoGoBXW3Wqz2yZPmQ5SmCWPmUbEs8mHYYYnyigQEAgI BAQCAoEPIQIlpWXqUquUirnOLp9qs9XkmJhYzAGxEkua1eEwecGAqja+kHtNrd1unzljBggMTGLg HoOkL/yDBzC2No1EKG5sGBKNl500QLo2ekm9FjMPPjHml5HuBjlPDzCCI8DnOmRmG6RAtLgTx2kN DVeTEQyWpeDX0welXlIjYRwJ8kAnDFgDh/kBTPVly16V3f+INY0ZOcK0+P09LS2twSwb8tHc2FhR caqrPX3duisDMWGsKzc3NeEyeEnFw1957bVd777bMeCxxCYtXII1zqvykmGTQWUBdPSXrw6yKRwd wQGdDgFiCgsKMBvW9SeePLhnQB9XXJw/JTvNHvSFvM5tWzdv3nPgijvuLynKLS8vf/rp5+pbIBsj Qm/systXGt2dJ8uPN/f5klPSr77p2plzZoJDAkQNDY07Nr+96+CxPm+4cHLpmmtumDe9rLW15S9P PdehTf6Pz37Whnk+5WNIuTm2GekZ+QWJFYd3dnd1z5q1aNnyBQ6b56qr1q1ZdyNkA0OoPb942raT T544cTy8Pqu1qaniVMWtt961dNm8uDh7ijX+97/67ZkzdYXTZmTn5BZmQ8Yhq/DcrEnePk19W9vg oNsCrRmy88GzfFBJ37F9+4IFC65ad3lCUsKijLu7GmpPnTqVN2uGu7e9u7t75syZV125MsHoTNSs PtP+Joiq0NUzz7PeFg7DvQtoC6hJ9/b2ZiakYuGutrb2+PFj6eaSyxbOBDkBjWXYZcTHx0OpCHrr v/7BT6rOnesPWFJSM9Zff+38efPtZqa9HKmvqLm3NOemUD06XW5eTmlpcYK3D+5n/STW6rSDXRT9 l9l+Y6+rq3vjrU279h1yB7TxmZOuXL187aq5EFzPVFY8++zfa+ud5BLFkbpw0aIbrl6ZmpKM7tPa 2vra628cOXq8y61Ly5183forlyycjT5y5tTJjW9sKj/VbLBapyxccstNN+YkQL9A6/P7XnvttU2b 98O6Kzs+AQYeyXNy0cCPHzu+c+PLKQWly6+6PiXeQU2fRIch9Q5W8eorr4qLsxpLE86dPbO5vd3p 9Ya19s729jc2bkDQopUrVtS2DZDqDYuFi8JXVVW/+eYbl122ZOVHH7botYxb445aSJ3/xKEjb/7j H9euX+/aUcMUYqjxcxEGYi1GiYrjx7ds3Tpj1qzC6UlVdVU4ToJVONzS0HD06NG7775n7brF8Ems D8e88vLrNbX1OQW5kDejsh3VdsnniwaDUkxRcWq+yT6lpLgwK/tPf/hDTU1NRtHkhuPHjh49NnPW gsuuvyc7Nd4c9uoDsxqn5f/1pbegJVSaf3+c319VXZWVXXb77TdlGSEbBWaR5RfMCXxs1CPIkhFC OS3TFOhxdVTba/vT0hJLS/McoRQEqW5pPver3/4psXTVXXfdAhuWP/zh98cr62As4w45pkydOTnb Ul9zurKuI6SzzF24eNW6tQVZGRiHeru69m9/652tO5sHw5mZWVetu27Z0sVoDO+88/bf3jnx4Cce njkpw0JmdMM2rRbeiwqn5rfVHK2vb4TK/TXrLzfZB2fNn/u7362Eepku3DVr9qwtJ/9yCoF1B7OC g+4zlZULFi64+uorM7KSslOzfYNQA6np7urNTknJWrOGWE6dv3+q09+jf+vtt0AK2OJjuT0ZNq/b vX///ry8vHXrVheWTtIVZQS6W4/W1dXW1unN3qampuzs7GvXX5VoDYRi1h49VXPk6LG776RVetQ+ RR9SrclTC+Gr9FzFAKSwwZCSlFxcPMmo8c4uio9NyfnpP84gDu6kwtCGDRvq6us/ARzml5mg6hfo Xbpo3quv7tux83D6scTE1GXt7e3I6vz58y9fvx4DnzUAgkLnMWOUhzZckAhtCTkdwm9NmjQpIdEB yZ4IbPSYgIdbOTE5O4ykdry54e2tO/uCFviyXnL5qmvXXwNzlIGBgaf//OdTFRUdbi+U6/InzVx7 9bUzpmTZLPqutpZt77y1fc/Rrj5fYnr25aQUswyJdXZ1vPuP13fu3tvl1YP6vOX2u0pKSkiBK+Db 9NYmKKQ0d3c5EhIGvPbsvClAoauzc8NbO6ub+q9dv276lALuUEepcu5/Aj/XrFmTkmTDuFHTqD15 shqmVjjs7O7evvldWN5cfvmqk01u/nrh2HZ1dDz11NPTpi38xCc+GmuBN1riStjbiPjs+vLyrW+9 NXv2bEt8Knl0YXZUfGila4LBturql156qax02oxZ857d08WpBiQ72NBw8tjRVaseWn3t0sLYwUSr 93cbyysra+eXFcG9+HmXgjiXQQ5dZI8YEu0lcxnS9EByRyq9ovi4pWyYSyCXmH6kpaUX5KfbjYEZ hXnv6DTHmtvq6+szHYUweio/Ub75nc2NrZ06R+b06VMXzp3CVkzoH1oyZgWyFg5Z4Y3QxcQhgYBA QCAgEBAICAT+TREY4mSU6diTuQPmcKkJyXaDEV75dVjSCuhjBzXG5oHwqTZPeePA8fqBY3X9R2va 9pyq23ascWd56+6TnQfO9h2uGcSpozWDJxpc5U2Dxxv6Dld3Hzjbsa+yddfJpu3Hazcfqnp7/5k3 9la+sbvyH7vOvLHnzJt7zry199w7+2vfPVS/5UjT9hMtu0607i5v33uKbtxf2XXoHB6EZN3HG7wn m4Onm8NnmrX1XbZ+b4wf+SS/eDEmW3JCEqkSY4JGvvDZFE72kz+04kh/nxyxaX0BrdFvzoxzZGf7 g84z5wI6jSccOnayW2fO8Q90N9ec04Z6QoGOs92BcNoMuz3RrtPPnjXvI/c/9IXH7rtufkbNyf3v bDvogqk6LXqRKQLjM3i4B7aAxpZkAxqDX2MkRWTyoYBpud6vNXl0euhgaHUBfdhr8g9CS8Kps8J7 oaurw9Xfu/6jn7jvv75488KCU28/dbQjNOP6T37q3uuKbN1vv7XjxNk+bcDlajz6+ltbD3TY19x0 70P33gg15tde33qupiWog12KjxSa4XxgmOo7d81Hrhr1QW9v/8l9Rw3G4MJlpYgDDJULrcYGpV+y WkDmfV6EFknNzoWRTsjj9ITsOhsWrqEGb85NMaXFwI2Bs80T9CFGiY6WKr0DgxWV1Ydb3Vll89JN JhvNnskfBpYCw1p3p8uvj00yQG0bk2+7NinZ3Nfj7ev3ORAix6zpbG3qbG3VBc19/bb+gHlycQpJ e2wSzVz7szpVykLhDww+rJo6MrNjHZa2Rm9nCxpoa9dAbUtAo3N4e9q6m+uMGtAsfSf6TfbJi+MC 5mRtzJVrb370U1/65qdunp42uPHtrcfqu73MkoT5wWDGETzUJVlCUEUiqwAzqA2g8uBKxRYMmbxB KErrtKaAwUwrvcz6nTuChCKPLSVjweWrH/z0Zx575L6FOcHD21/bcm6gU2f3d3X0NTddcfc9H/nc Fz6yanLzvr//+smNlZ2+sGtg+yvPVXX55t78yKc+9+V7brqmLDvGHmo6XX70mVcOaiyZDz16/403 rG07eXjDk793690uvfvVZ3e889qhOQsv/+hDn165cFaCAfr5EMt1kGp8gRAc4KhXQZn4RF50QlDw Qfn04aRQm8nXcbKic0+1a3ZJYabNotXYEzLLPvPVrzz6+U/NnJyTGhy0Bj2Moxjw9Z+ortjz9pG2 l985/NDN133ijjt//ocNnZAWmYfOgZaBZ//y8qIrVkyaOzXOrI8JBeAogev/66CxFDTrDYlzL1v7 tZ/84qa77sixuWOC3QCZPJN4entPH27TmhOnzzNY4rRa88LSuGxLc0NHe4MrADOb8xBb8JxLMYBI 1QKeTaAj5rAbzVBnCsO9Q/u+2r5W+8zi6QsLUswWrUePrBi1Kfk5cxYt8Hb31p6u1BmtCcnp7tZK +Mzp1WgGzQgFRa6GmKkZ2cHBgwLswiDswziHYjEhcANFgw4btQFj2Gvx99sQuwb+T7AI7x1sPFWe NW/1DZ/6xiO3rzC27d68/5SlcNWDH73zhsU5VWeOv7v3pHuwX9NxYvuWd1460jdv3Ue+8NBtZdkJ z76w6eTpFtQNuFqPx0taKsP7qRSJByFF3HC/UXnibENr2xXrFsc60DMcunCsFQ4oyMGLN+TtdXmc aZlpRpM26Bt0hkwBe1rIHAcfG2nx2jxHl3OwtXbA50Y/1Q9qtZ6Ay1d7rvbd8rqcOcuTrVZDJK4O hrAQ/F/orEkakw0OKrQWPRzLhAb8Xa2DNpvFHmvr7elprWsxhgzuwZiGXt2C0lSHNLCiwTAvorKU zhQTMNKQRg7zX4GeYiACSQeoYahliLPYoDLiH/SHXX3H9u/ImLskZfZ0CzxHwK8kBgh94hULC6am 99fU157uDOviLFpLV0PLqZbW9qDB6LFafUajJQDtGLicDYHkZo4ydJagyxaCbhTFNwlobN6wA8Ms +XIACw7fGizalTU2ftqS5Q8+9snHP33nwtkFW7cegFmWTjcQCHTtOdWZM2vNJx/8+AN335bo73v7 j/935PDhDk/gzd2nD51xLVp57Wc/9593331baXGGVT/o6qx4c8Pf3znrvvzuz3z5kWtTTR0//vXT dR0eS7Bnz4a/PbN5d+y0pR954P61q5bGJ8QEWEQnjCR+6qOkR8abuTKmsa5Ko5BN28X0gAI1lWcP nquKLy2NT0sFjjEphXd+8huf/dKX5k9JiQv3E+qMUwx4PK3VZw4eggHZjjvuvPm2m2779c9+Wdfn 6qWYNB2BrvLfbTionX7nwsuW59gHzeEBst1UBmYkYrTkzFjxzZ/9/p57r8mLgWYcD8uCgEGG6qau XpeuAEqGDrPOGMguzYpJtHV09MCLlGzJO+psSKZ9mfdbrsIhKXKQniZZaMpeRsnrlmpn7jkiO7Tc wkE4FyLLLvLDhWje2hCilIW08AEz6Hf3nT24D26hY0pm33T/A6unx1cd2LD18NkBjb319EGbvwd2 pi4PWDuQ2+S/g3xziE0gIBAQCAgEBAICgX9fBKKmJlEEh7TQAeWL+HhIIJgekhcxeJuzmi2I5YrA r1aTGTtFTzGazAZadWNHyC7FBlUHmIyYLAgOazOZbeyWWASJhZcOmLAg8KvRbIIOK1xR6o1IwWax 2i12nLWZLFazFT8jO8KnIFkzAqjAJMaEu7CbsUN+tlgoTasdti5cSQRbQnwC/4I5EjlKGHuTlRvg WA7hax0xse1tbb6A3+kcPHL06IoVq/Lz844cPgTvjFjcg2O91PR06Atg6paTmztt+oxp06cvu2xp fl5ee0fXIBgONuXknuOZDi7z8Mg2muvz6aw6P6qlO2bYzc7jC7mpC6NQWPeGo4Qbrr82LtaelZ07 Z97U+QvnXr5yBaaHcAEa9AVOlR/v7etbuGj+8hVLFi9atHTJEqyVQfchLT390cce/dSnPhUbG8sf qKY5+PI7m8hqT5aXN9Q3TJ48qXhSkaQYTwr0dEdfbw+W9RDLd926ZVq9MTklGTFudu/Z09bW4ffD LqnHNTgARQNMTsnoo78f/jUevP++3/zmNwmJSdesv9powGo3n4ITAFDYgd70ocOHz1XXwxOcpr8X fkUh2uH2uPT0eUsXY23ze9/7369/43svvvjy5JLJK1csZhYSUvZHrEbmWdKYnJgE4yn4YoRf2+bm Fq8vsGDBQphAwcYBekBQfXd7fQWFReRXUG+YjlpDtc2YfuWaK1BNXd1OaCNJsiWTL3htcXNx/lVC j8SCwP/97GdQinnsscceffTRp595pq+3j0y72aXQg4YXUWiUFBUXT58xY+7cOUsWzUeTra5tYDEk iUeZNXsO/sGlwS033dDU3HKuuh2eeeFt1xEXXzy5YMqUychcZkY6/DDW1tZYbPbrr78eCv+LFi68 bNnS6upznV2d3T3du3bvWbJ46dXXrJ83d/7qNavz8nLRVFC/U6dOQ43fcOONUFehErAID1G4Qb/p 0IH9D9xx+9e+9vX4hKQr116WgNV7Imj05DkHDizIeSktt5OyFNpAXzeWSROTU66/8cbP/cd/rF9/ NYIE/enPL/PIjM8//0JScsrSxUviE+Kp7TIpXXYHKjV8eEhEhGd0XOZ5QGp4SL+nqxud2GoH30WZ jMXYYDLAeST8cciS34h1zupI9gxJfETAD/s46JigQaalpkEpDI5F4xOhKJAsxUOiWtRg4IEeBMSo 1uZWmy3m6vXXZGdnPvHLX/74Jz/ZtmMHevcQHpDDxhmHIbwDY0xZUB7eTxEuCWXJLyyaOr1s2crL pk0tS0xKxve58+esumIl1LX6+uD0sb+xrqamumbWnNlXrFkOZbcrrrjC4Yg7duw4Kg5r9d/73vem TC0D/iPqrRCwoVBtTfWJ4ydycrNmzymjTJBRhrwF/C+9+CKysWLFIkeMHcO1Iy7uxIlyqN54fH48 He57IUDCezNxNl7P7m3bPn7ffd/9znfx++6PfASwo6eyNkzFxkCemZV99uy506fPOQc94UH4QEYf IR8Z9qSk6UsWI+c/+MGPv/0/P3/iiV9nZWffcP06iJ3SkEItR+I3+BgsVTjnDEmvgce+gGNXZ9Wp U5u3bIHdIvxQwn8vPJrmFRRiWJdBoGpGURyxNnTh/gFnSWnJ0mWL29paf/LTn/7pz38qP3kSWoJ4 BNke8AGLua1Ek9i+fdtXv/pVdNJPfeoz3/nO906cOEHBONjGryRNuqIiqIzNnDl9+fLL4hMS4BuV ugzVqa6oaNLMmTOWLll69113JsbHnT59GtaXeCPgHVU8aXLZlClTp07JzclB/LDWpsaa6urVV65Z umzurBnTb7rxBjg3PVddM9jdeXj//inTZqy7+qrFixetXLmitKQE9YvsIVLYLbfe8ulPfxrFkT1N SO4nIPJTy2YaFkePHn7k4x//ype+CG5gxco56emJ1N40OnoT4gXLXday1wqKBOG96uw5+JtYt27t 45///L333Ltr584//fmFnj4nbC3f2PAaPMjMXTApNSWGaaqxt5P0spE6KUhCOLLBmKkeMIBUL41v iINmJsei0EC042VugqsLbMpgOUov5TUuRURhejOM52DMBTEbbOc8hvKTVC4wsgzdoQqKjRucgrBH Vz12/NjZs2cRbz4xKRHv66qqc2mpqZevuqJ40qRZM6fn5mSdrarCMIKWz0Ogya/jyF9phiD+CAQE AgIBgYBAQCDwb4dA1MxkCBfAXTQGmF94kAgUJAAyqt5g0xgcYUNayJjtN2X7zVl+E+0Bc1bQnBOw 5IaseQFrXtCWHbLkhK35+tgiU3yxLanIllhkji80xhUY4gqMjkJTXIEpLt/gyNXZs7W2PF0MvuNs oSkee7E5Pl9jzw1aaEeCQWtuAIlT+nl8D9KeHTBnBExJIWOM1kALmdCdoPXpUFJ8HPEa0JCgYAmR pclh8zC2+AWhjFar8N+cEGubnBl0d5/sG2xv7Kg/47HmL7v62pmpPUf/gTgtLW1NfX5vfHZ2vCVs GWw5vn/nr3/7m69+5/s/eOJPe4+f8lPARQooyoQv7vmf+djHIjDpHpA9DS0iksd38gNK7gZ1XoQY xYImi04CX3QQj6FOAraAbDrMwQDCmcCCWm/U2e1Gh90AKgBXmMza5JRYLEojnkDQG+ztGmioPrvh hae+8uVvPP7VH/7t6Ze721v7e/sDuiSbIzM1VmsOY45L7uVp2YuEdhK1aa6pgR+Pbs3gub2VDW2O OUXTl2WYdXaJgYHPxN6OtobfP717f6XzM5+8LTvVEtKmGOInP3r3kkDL1v/+6n89cP99j3/l/x2s 6AS1hdAdcChgsiYvWnz5Qw998srlC3wNezY880SrW+Oi+Aw+6BZoQrFaXdKD96xKi+v/5Q+//ej9 933iP77w1qFjYTOm7LD8MHl8OrhmycpOjncYB9pq4DOhvQPuH0nmYt77oFwhSXTcnzFzpQk4Ddqw pSAzNsHU4eqr7e5pqe0c6HOUTJ+/fGa8r6N8V1fvQEtHl1dnSssrtAU7Q/11b/zj9R/+8Adf/Pr3 f/u3V1raOyDxwtAK+ilhII9FezQgPRyyMtmMnggJCnNr5ikGgodBv2zdlbfcd++d937k7o/es3zh wjiTkWobbgLJ8gItzj3YfnbrOxv/58c/+9K3/ud3T77Y1NEfcHlwjR+L2DqQPODlwPbFFk+bAXOP npYmxA4pmzXf3VSx9a8/2fb2m43dg0jP29PZ1dp0vLLixz//+Re/9PX//u7/e/3tLS5f2NPV5Olp rQ4YHTMWxDkQ6kADXhDeOVigDg3879kSHA672a71G+EihEkOjH5Cw/NrUUw0dq02s2TWxz77xXtv XuLtPPLXpzfUt/cRjQQXDGjCqCkpWCpbew9rA04/4uVY88vmrrl8zqIla1avvnVmau3bf/UP1FZV 7NhxonHO6rtSU3NsYaOFvH4AxrAHD2Pxe6lDSg5DmbI8uZeg4DZcp8QHzRiyJWPqMxREAgwlKlSy ceAtNcKIyL1Xz7yVkFpQUNtZf/p7X/vGl77wn//vB99+95x70vpPzy+bnhtyG/3odGhUnN1k9UOh TJgOBppjWOczpCXnTH/s0fsefvgjk5JCO1/93Y/+93fHT7WDooRjFRJyuYoVC5HBQymjgoFICAGX KDYK1DvgXQPOiTUhPwqq1xrM+GeyGhLj7TpE6QkZdPCsHBdvs8ZoXH7/gHugp7+htmrPtje/9Y1v Pv6tH/30N39pa23s6mp3wReMPTUz0WTXujFIUBwWxgiSwQxFYCGflUaNWx9oOdPQeNqTXrLomkyr kdwfkDtdDDi9QVf7H/564OXNLQ989KZpk5NM5mSzo+ieaxZnhqt+/ZNv3f/A/Y89/s0NOyrB38Yb 4YZHDz+ppdPnPvToQ9euvzJm8OxzT3yj3hXupR7GSQirVht72/VLphRoX/rLE5994GOfeOyzT721 xYmgGzYKu4EQHPAkk5UWnxpvdbbX1p85Uds0gP5DFB4TwbkzBUYWUILMzSrC/kA/BhGXfF5v4+bN r3z5i5//0jf/5wdPbm8LJX/0zjUFmRaqUGh1GKDMxvzwQiGP4pGQiyQI2HC9hF0XmzJ92Q0ff+hT t1+5KNhR98Jvf/m3X//6XHeoX2tl4YpI3xBP9OgteVNn3XzLrffde+/99956y41rCrLTWagRNBzU GOmw9Pe3796688c/+ukXvvE/P/vVH1taej1otfAPC90KnSFsNOnMNqMtNisNscLMLe2uTpd52qRs u6fmHy/+ZcPGN5raevx6uyeg6e/pbW2u3/jSn7/+5c9/6ms//cGvn/dBI66/tRuMjNeTnZ/nSIwz gOm3ma16gx3xVUJWGK5ZbI7YWJ3JCLMaGPCR82cWchqhbjBEBH0IdhSMycydcf/HHr3h5jttA627 nvnr2epzfTAalOhX0kaBVg883NBLB23QF+pr16YmlKy8Yu3cubNXry68eWXegYOH2rrcLacaTh46 vXhWwdSCNLy9vZqYoAYuYCwsMjkbVHkPlXcWOZneFOTkmBxtB8B9MXs1XAJlIXjrREeA+sl5DD0U alVtb8JXHaTYsYxzZ/anbIuod5A9i7SHESeHIu1QUGhP74YX/vKzH/zPL370v0+/tnfAMXvW/OVF idpgX0dnc/+58jN/+uWP/u/HP3jib6+cqGoNDPboA56kvFK/KZ69dkmbkilUDllfGIOaEacEAgIB gYBAQCAgEPj3QGAIwaGoGYPpoCAmbCMNDh0kbszvESQA1vhwlKe3kLtEtuO71hBjssZZ7NjjobKB ZVN4z8MtWHrCrtVbMM8zmmOg2aHa7VD6gHir1SERK1Z1dUjEEotpIKVjizVb8RPHcQ0uoMs0ejNS o6k/dM+xao6JsR47VDuwwdMHvJfSXJ1t46sbmt/F2GzZGcmIo1hbW338xInE9Kz07MyZUyaFfYM1 NVWVlZXQHUlIioU4eezwga1bNmPGB1voVavXwAOFpF1MkzaSS7jmMFsYZ+q+KmcIfIbFLRqk+Za0 5i2pd+AwD75JX8gLJiniQxGAzQFJXICqDI5jboj7sdiVmJCw/LJlt916+8233n7X3fc88MADS5Ys hQdNoqZCFHaGJSGpkkgr0yR5QJIItrc2NjS1xKfl5OYV6EmsYnDheGPdC888c/JU1b0PfHz29CLE SKAwC3rLnEVzP/flz332s5/99Kc+dc21N6SmZyUlJWHtnebJOmNqVvb8yy676bZb1qxccvZ0Rfnp s0SpkN4/ACF5N6+08NNf/I/HP/efjz3yyL3335eWlZ2RmY5F2rpzZ8uPHMGa6v33YfXx7jvu/Qim vf94421EvqRYB5KQLK9YDqlROpeWmhQfa0WAw8ozp1o7O5PS0/MKsvKz0px9XVBmaWhsgkZJQqIt HPC+9caGXbt2FRUVrb/2usVLlkHbgq38YoOkwNZ/gSpb7KXQu1w+Vnz7k3KNFtE6ps6AfsZM/M/J zqIojVzVnN3tGujbu2vHwYP7oOCz7qprFi5eaouJ4fXMxD9FkqCYxqhlhDSERD9/wcKP3n3HlOL8 A/v3/ekvTx7afyDk9WCxOys76/obbrjl1tvuuP2O++5/AHt6WgocHQYQHMYE/62gXJiJOyOseLwH pljAySDuSoItSkstjfnU1eli4hLmLlq65sb1t91646nTZ2vqnNCZIBylKyUpipJgVlz4hHWawYLF WzNUeIqyU/s7WwN+947tW+qb2n7xm9995tHHvvj450+dPPn6a688+/zrtQ1tXGtHUb5hfgIkIUqK QAExOi4W7lHgAAR+Y0kuRRBUvx8DBgtaxDPPczJsY2lhOEpwxK6/5pqrr14HFTKdOTa/ZFI8FBhM Bqh6wSULAlhKfB1LAKpGkDoxWiQlpYCk0OpMiYnx06ZNuX792gfuvRPV/tbbm9s7uxQBiMouqwaw TiGtlks6PSyD6OKKjhgDPgivy7iRFAuo81JETaoiWqkOwWPI/Hlzb7r55ptuue22O+76+IMPrlu3 Dmv26KfkJ4LZRHFeTXqcrE2E5/T1dNbVNxhs8ZNLpxPNwJUtwvDb0/fi3/7y1ttb777n40sWzSIT M4p+apwyY+ojn3nkc1/43Kc//albb7s9v3CyIw5+bxKoM+kN8YlJcxYuXH/d+o/ceXPN2VP7Dx2l x/LGyQIsp+Rk3PPQA1/40hc+++nPPPCxB0unTYdCTEpqCrzwHNm/Dzpzn3z4wTtuv/4Tjz0CJzLP Pvu8G+ydPLJESqDWfOE6A5owlA/KyiZfe+21c+ct8IX0iSnpU8smQznAZrNbzNbm5mbi45gUyvkW hAVFbFC7He8SRATXGywxGVnZSxbOv/O2W668YlVNVdXbm7chpjTLPweOzA6TUtKmTJkC9YzZs2aU lU6Oj4vjDjrYan7I7Rk8dvQIwgmlpqStu/qay5avtNsd/BR6PTexYjGIyO4MsZJh+ASObMaMqXfd fvOcWTNPVlT86S9/2bxlG+KhY5hClPTVq1bcgu32u++8+57HHntk7pzZoNegd0DjLkXuII0F4r4p jzw8LYujwnwTKU5LpOUT1s4wesfFJc6YO++q6264/dabezvaz5ypdro8EqKsovjbQnaDgZFbD0rT YiE1R5vNMLk4B25KPd7wgX0H62obnvzrn/7zPz77n5/7/M7d+zZv3va3p1+trGolSKRU5I4i6Rsq /S4MlUaUEf2UvXvCcPbs9/mh6IFd3blG7qcAnGkzEqnBP/iviAIHs1Hhah1Mx4PvShPi+SOU4aJb F54xferK5cvz83Ix10hMy8nMyjEbtMgcUIWjjSvXrFq7ZvWq1Vdevf46XAZVT0d8IlYMpO7EA/OO llFxXCAgEBAICAQEAgKBDzICao9mUeUYSnBAKZTNfjC3aOvudHo9RsgeNguW2XWwB6H1UZAKsEIg YgFa6PjUGYw6xBXAgr4ZAhiiEJoRqy+A5UzM5gw67FqcNRnZd32YOZHXIVAsJikIXIDFK4MGoSb4 TmFDrIgVog8idATmUqSSS9NNWpXFQiyU2sm6xWQAs4EfIEcM0Nsl65a+oL+ppwuSEk11SeTE3JRW cCMTcBK7uBARkTZpkRF5sZjTUuKxkH9gb0Plqa55C6aarLrUtLiCvLRD+2qPH2lPSEm1xdu0IX9b Q4NHH5s/d8W8xQvmzSjISouDlMaMg4mcwHoRmQqzCTV0Mgw0yaKpLteeYLISaSRosexPYT/Z+iap WGD1GAvozCsfFDkMiIdCrlK5qMTWspmkzxY2AT9scrQGjTXeqjWaYxMyYMkyZ87U2bMhjOTlZjss 2n64n/DrHEEdwoUwmoD53aCVYbZmjhxgBbH5TNOgK4y4BvZ4CzgIptjh7u7s2rbp2NkzrXfffcv8 uWVWhO+gxXha/rbEJucUTZk5o7AsP6G60+lPmlxcUJhlMyJsBulWw9rIaoNSd6ojJuR197ncFOUP 5fGHXDoNGW2bbFm5RdNnls2ZVtTYFhoM5UyDX754W2dDe0e7KyUxLQ/mGWnJkydnZ6UlNTR3eaka uXxOCgoSJ8SKw3SsCSvUb1y8PTkxpqt14OjehqBPP2lyVqzDlJEVZ7ca9+w+XV/fk1uQabYiSu1g VfkxY/qkqSvWzJ1fNmN6dgzioxI1gIVzzNcRCwfLmbRKSU+F4gZTweHxDQg/eBBAa9WBa4OYRjZZ aIucFoE8hDg6er9usGegrbklNi5pwYrVcxfMnTkpK9nGUqXwvn49qXGwMDZQtO5o94RCtsTEoNVh SMjIL5u1at31N65dkRLuPH2mohnhGxLSLAZDVnr6rJmzZ8ycNW3WzCnTptotCfExyRlh9+DZE+6Q 3qO1+GHWz7yHkJICBHdSctf7EEqWtTjaJaGFysQPIPIxucpNSEzPzPIH/f2DniCWhkMgsWjpHKJY QBfAqilDXW+Mi49JSgz3dbs7+mn9HuFye8OB+DyvPnXe8hsf/8xDD9x5w523XH3tVSuT0jOLpsyd M700w2E2QFbkIifralyy4EoxzNkJGYQlF0yJ1bg6q04FAwhVEyivd7X409LjUzJhwMa7JruaRFbJ jw3vVIyGgX8PRNeMzSydORMmADfdcL3d19F0eGeXy++OzSjNhVPHyrpzJ5ucIbfWSDRnINTd0lF+ 7LjJZioszjVpB01ad0gbozPCTCdrUsnM7JT4nuYal7OfU6KSAg+Pcoz1dVJF4fmmLgQvIuRDgg0w GImoYzLw4XUHTQQDFKlfUDnhswi9FY1LByMdi9Fq1MfOmDoHgvesGdPmzSosykswh12IghkIIxiT VXLzyXk8lgkGWcgYNPTX93e1DCRkZsSnWhmFio416PX07tp8bMvWY3fdd+vi5TMcdhu85TJeSGuy J2Tklc6cXjprcuqAS9OlySsompkda7Qw5RddCHpEcXFxKdlpKUG/p2eglyg92LwgvjJsWJCE2ZGS Pbls2qQ5M/MGfZoWpzUvJ68szeHpHmht7E+IS83Ly0xMSSwoziqblFPd0OyE+yGWX+Z8heeeFK+Y uRL7YANjKGTSahLSU4vmz1tw5fLFNy8q6Ks6eOBknQdaXLFxJVOmtx8+5DkL+zVoRFksIb/FP3ig vPFMhzk7M6cgwWQL+czasMlgstiT09KzSvNTEuz6mpY2KJDIIjFGcXLyARwoLDm0y5g5JAYmnICN pSnkx47l/Za2Trcla8GqGxbOWTizbHqm1WwP+KDcgeaP4N9ovagL8BpIuXXAb42B8aTRGJOUXjz7 8lXLbr1qTmqC+cjJ2q5eL+Kgg04yWFJmzFpAfXTW9MUwkUhJTIDXXJO5rbHDPwjxm4bGoF7rI189 PmNokEZzrT0MF8VSe2JVzjoHfzORW2qU1AIRPTYjPQWNCI5FKTK6RPXiVYJXJuyKeLxZwKdLzQz1 e+obenzkejRsamrq1JktWHCYsmTlRz7zxfseePDOm2+8/uo1xXnpkwqy582cmp5k0wQGAoiQpNV4 KBXSmMGgZyB3F2jJvPlpcjMTbeZQUwOsEf1od22NLYMDnng4FGGktvQi5f1y6MZbomSgwmkNTnZw FoOpaKgIDd7WJYqDAcEWJ0B9kh9xLfxUYekkPWdy2fSpy1cuK8uPH6g90Fx71h2w6GDBGhPGukdm 3tSiktllJaWTCovyszL1eCOTeiQF2yJ6nxg4NeU2UqbFMYGAQEAgIBAQCAgEPpgIqFZHogswhOCQ 3DDQkjYcxXdV11Q3tTS7PG6sTZEqB6lNkLE+hdmkjY6C7KDIKGaTA0tmCfH4hCl4LAIzsJ+wc4ah fnxiQlxCAh2Jj8P3pOQkrA3GQybG2iv0drHD6Do+zgarGEcs7sKn0QJZkrRGOKcCMgV/kQH6BXID f5ieA1aAm1taq+pqO7q7ucUvm9WwVSrJo4LiekIpubSiI03V9DpHQlxyUtLxY2fcruD06VMw6wT/ smTJovra1vratvzCwtg4BA6EPYbJ6fLVt/a3dXQP9Hb6vW42ewoT1WMywAlfc3MbHo2FR2dfP+4l AxHy2clnr4zfYFwDCUxMEKR8sskuo2VYmAm4yJMu5zIiGbpwSZ/iyHBDar22oLgwxuE4fOTEvv0H G+oR6eBcbe1ZhCbs6Wx5+YW/P/PsSy6vrPMviZqcimC22xpdZ2u7CbYlqUl65s8TWyDoq6mu2rf3 SGFBSUZGWncPwsq0tbZ18MyhOHU1dQd3bf/Dr39efursvGWXTSmZBHG0vqb2wN79FSdOVFZU7Ny6 bee2bXarFfb57kHXtg0bfvTt7zS2taM4bo+nvrHh+IG9f/3j7955d+eMOctmz5juMJuSEpLgtrPi 5JmjRyqaquvOHT3U2FBHPhSYcT/bKM8KhPwIEwooW3qTEZog7kFP9dnGWLsjNycTzTMlJbGwsOD0 6aruroGp08ogeqLpwm1Ma1d/XWt/d0/HgLMbK4yM64HEb8d8u6Otu6/HCbkILaqzo7u1pZv3FuaV guzJsbzc1traUNfQgNCItQgsgdiWfcAXEZH7+/rbW/qCAT38WPT29dc2NHd39/qcfQjiwpoiMSY+ v2fnzp1nzpypOHZs42uvgSTJzsuE0dGpM1Xw0zHo9oJACLv7oNVgjk/Ozi/yetxbtmyurDzT2NSM DtjShkalT4hPXDJn5uFdO97dvPXU2araunpEWIDsg3xiQfv5Z55F4IZ+p5O5PSE3HEqHRx7QT8BX VpyCXktV+d69r77yCvwCpKcjeDM3DGBCDTU0aREV7cGRkFhQVDTY27Px1deR8X0H9m7efWDu0hUW e+KkkhkrLlu0avnipSuWLVmyEGoyeYXFRcUFiHO7+e13n/jlbw8dOCI1XaYdgq7KeDYmCOuMGXlF pcX57yA+755dB/bufv2NzfaErILc7BgzAhZJmeEWD9RfIoMV70bQnUD7hWGI2W6zzpo5c+GsaaeP HobSkNMfnjNzypT81GNHDj3/6sb9B4/Ch8LOHTtefeVVtOMlSxelpsd73ANbt2zasWtv5Znqc1W1 e/cdbKitdtjJCQn6KfeIqIialGWJbZEXl8kIjZUMkiYTyqQssmA8VExJoGKCI2myaDMyM3Kzc06f Ordzx164vEH7OXvmJIyG4KXm8MF9v/jFr+rqGqWo2FLblgYLGgnC2v6ufq/bn5mVSXo/bCU6FPJ1 drRufP2twqKyguK83oG+FsR/am3zeaA9okVfaGpoPrp397N/+T2KWVAybd78uWQS1d5xaOe+iqMn zlWePbDvwKsvvwxmGp4LwKse2r7zR9/87/LT57yBgM8baGtpP3XsyAvP/O21DRtTMwvgZiXBbsK4 bLU6zp2t3bf/QHNDc1358YryE8mpqWaYmFClUp65upjUP6VFc7n2wE1r0LkofHhaWsqCedNy0xLf 2rSjubUffWHtVVfFmY0vP/Xspnc3Hy+vKD92dOMrL7+9aXtsUs60qdMS7Jb66ioMLIcOHq48W336 1KmTRw/293XFJ/GxizZm5kB2LRimAHFdPRyf1NTW1AIXr88HwsPrcrW1NLldA6A+elz+c7VNPd09 HpcbmlRGZsXEbz9x7Cjcdpw5e/atd96tb27Lzc/F66q6tvF0VZ3T2a8PuwM+N9Q3YHCWmpaOQNG7 dh/cv/94S0tzTW01BkBQ5Ag6NmvWrNOnKrdt3n2q4kxtXW0nPAT54Qw4ONjfvfndd5959vna2np6 C8i6fIzTk8hI9JHKytNVZyoP7Nv9+muvYkBISU0FaKzd8zEPtwFMrnajtdqtxVMKwlrf08+/dLq6 +8yBg5s3b5kxa2ZCvCV38uS5S5cvX7Hi8hXopYsyM1Jzs7NLJ+XFWTRH9mz/5c9+vmn7fvA6lDJx xWTMyBRd+CtKG5eZjh69e9e+7bvKj+89suXNt9Eai4pybFaMp1KNR7pm1DcMKkwtg2tuKP44eG+W qA7OeXByQ72xO7hSB/UfyhTx51CixJxh7sypFq3/VPmJ1rauxKSknJyM9o623XsO1Dc0t7W1NTY2 eNwuOPPo7u7EsM+JIz64jUXJjFoMcUIgIBAQCAgEBAICgUsdAXnmPkI+JbUDfqYkJoMvBmKGgZm3 y+sZGByExgHmQF4oDcMvIhaV3AiSOOh0u/pdrn734GDIp7ebevRea2p8zJRMe36KLj3WlptoK0pN LMuNK8q256fZ89NjCzPM2Un6jHhDZjy+2PLTLDkplrwUK8JyZCXpM+M1KTH69DhTdpI5I2nQoh1w uwfCgb7O7n64F/MM4rlO16DT5cRznR73oBuKuJj8++B7oaGtpQ9foapLfgQ4u6H1xhjmL1xQNLkY 5At33iApY7MJGgkkXNucSXYQ8LucnkNnG6dMK7tiyTwLvLVrtNbY5AMHT8I538o1l+VlpVj1WqM1 FirwTWfKT504fuxkNSJ3wE/ezKnFMVYzVuzOnqkLuQamTi0KmewnT9X1drTMmD4Z7ht5HBA2/dcG fJ6j5eVujXny5LJ0RyxiTyDgSUNj47n61tJpc9PjHO115yoqqxYuXxkP3W2fd8fu/aGYFCz8JpqC fT19B4/VZmfnFufnxMUlW80mZ0fdmYqjx05WnD5T4w3oC/MLQs7urdt2NXd7Fi1cYDZyX6fc4oIW xfEPS2hd7e2Hj5brHEmz58/OTU0wEQ4Bj7ev4kQ55Ao4yj9RcWLvrt27dx86fuTE3PmzQF1t3bhh wyuvHDvXGralrFy1YuWS2WlJMTCRrjl9avumt7Zu37H7wJHyMzVQSbj8qmtnTysxeD3Hd+zctWP3 /MvXJCXGN5Qf+dsf/nCgHLFSzQuXLL78iiU5mcnQB7LbzTA+r66rg//LA/sPV9b2puaXrrv6ity0 BBPzHAJm4VxV1eTiQjig47FOZHMKmgDrEZsgHKqo7+r16+fNmzmjJBcrvUaD2eXXHS+vjI21XbVu VSLcXGKpMyapCTTQqSPHj50oP1Xr9OgQUxCr0SDRmjt6mhrrwael52X2ugJ1VYjA4oOCigGqSeg0 wVB3W/uu3Qea2vuqT1WcPnK4/PjxQycrtUZLZkoCdJeqmzv7BvpzM+Ljk2LBB509ceLUsWPlZ2qd QWNhadnkgqz+hhMHDh706uJOHD5UfqLGGbKuWn359Mn59qDrwM6tu3btPHz40KmqemNc6ow587EI mRgba9H4G2ory08eLy8/ca6+LSYW3E221mDKSk0YcHadqTxVWQ4/lac6+r25kyaXTipydjQf2rdX YzIVFE+yWiyc25CJMZrcwzUgfF2+/trrBw8c2H/srFfnuGb9dfNnTIqzQmNK6hZnT52rr6vPL8yb XFJM7gGMcKrrMAT7y4/u3nfwxMmT5zLyJ918+40ZKQnQvoItGG1GBGsObNl5NC0tbXpZtsUU3r3n 4LHjlVk5WZC9uQ4JuixCAjd2tq9ct9YK9SvUj9GRkxjXVH3y0OFjhw8dDRljV1+9dsa0Uvga5XJe Z0dHwOdLSUmRxizObHCy0uvZe/BIj8a2bOlCuwnEojU1znHuVHljR29aZl5WempCShL6f1vducqT R06ePFlV16i1Js9fvGLZgpmJNkPA1X/02An4uz1x9ODx8tOnz9ba4tCeryguzoKxC4Y47nKIZKNQ EHTE2bq2lMz8qZMKzHCdEwp5BvoPHDlhSsmeNWOqxtm5aduOwumz8rMz4wwIqVt7tqWnuGRSbno8 3HqerKxzefxTSgoyMjOtsXG+/o6z5YfKyyvwyPY+V3FJmcPoOX7i2KZdJ2bMnJ2SHEPciFJIxqJQ fNmenorTlT2+wMxFCyblpqJHAICA39VQVfPCCxtBOpefPbV3z+7duw4dPHQsb1JhTLzj8K4tG1/+ +4FjlR5t7JwFi9asWpSflQg2pr2xftemN7du27LzwOFDx064tHGrrr5p6cLpsUbdyd273nn7zakL l0CHqr3m5Kt/f2rrnmPdLt3UabNXX7FiclEOFLngbBKa/02tzeinh/cfPFLRbErIuvHmaycjV9yZ g1Z79uyZjIwMUH58uVyiOhhj1dTUDPI0ITV+0rTJEOzhQ1dvjTt66HRocHDq9BIb2QQm9HY31Zw7 XXH88LGKquauwcz8wiWXLZtUmGvRaToRt/vIIYQWPgL6oeJ0U48XKkPLVyzKSIox06hGvnFBJ+7Y sqO9pe5s7ZnjGJwRL/r4saaWnvjEnHiHpavtTEt3ly21KCM929tWe6Z8/4mTSOpUl9NXUFo4e2qG Z9D91paDcMpTXw0Tu+P1bf3F0+Yvnj87NdZUeeTg7i2b9x85Xn6uSaO3zZ01bcrkPHiljklIcnY0 nC0/cKz8FAZgl1tbWjbFaNbHJmfAk2rzOTwBuahobe9LT8+cXppvMYQOHj1eVd+cn5eTlpIoNWim IUYfzA9rY23Dmxvf3Lf/CJjr/pBh8ZqrFi6YmxxrBw9JzTIUbqxrrDjTmJiRjc7LNIh0ZnuMwRQD Q78T+3buO1QVm1568y03FWWmkP9trAogOrQByiueQ0cOaSwxcLKcbNafOXJk2+6Dcel506dOxssJ rR1uU09X1h6qbLvpuqsd0MrDZtTHpWW2NTWdOrTn0JFKZyhuyYrLF8+dlojY2lS9YTC8sAVDjUdZ g5I+n15/urIyKysTBDG3T1EmHdJSg8xVqicjEqGpKFvQazxQ39Ja2dCTX1iclhSH4sAbuReWpA2t Gq0lLyczxmHxBTWN1bU1ZyrOVFe3d3WDbIW9akP1aWCen1+MIUr13r/Up2gifwIBgYBAQCAgEBAI jB8BrgXKTT34Xd/7/veHTC3UP65OmUnTayI0yDkgxYAIhfNycuJN1jAzPlach/ElSkwvTQ5rama6 NtUOXXpjXjwtwWhhpGLSWy1m/DPYoK5A3vhD0BJGmBJY/nvJ4IIi1iHKvcHvR9w46JIHYTyMiR4W rGLMdnwfONvS0tjsPF3v7usnNV3uuJCtfbEwBszSxWYZCHhr6uoC8L5B7gRJiqc4j/ADn2Z+9FOP Xbl+HcK5SKq3XFeCab9Dsx8KwxCZ4bBNjwVVf19Te++xBndWZsaUvDTkxxwi8+OK49Vutyd7RrE9 PtaG3z5vR3MzYpr2++ArESKwOSktvTAn3a7zdvc4z9V0mc2GKWXpXq//1OlOTFinz5lEDurJjIWv 5mPO5qqpOuPUxSTnliRCbAj6NCFvN0xf2npSi2cmxFjdLZW1DQ0FsxfYrNYEb/+J48d77XmY4aUb O939XceqnQkpeRCiEBTSOwCHlHUt3QP9QQPcrSakZBfnZuD+szX1/dqUsrJSi8FFs0YeK5dJTdCa h1n1mRNHers64gomZ5aUpcbGmMm6wRsIIphp+6mKJppqs1mvRotlM+PiyxZhfbvm+NGWpia/PQE6 4vnZqQ6blXkICXXB1V5NddcA/GBCFcOSnJGZn5uTHGMJeH2NZ8/CC0bJkiWxjpjBxsryE8c9ltTE 5LT8HMTljYELFcoWPMh1t9fVNXV09viDOpM9DovV2fmQNuG9hRzeYUn5H//4x9Xr1sCTAswCuOCE QjEHFCGzxu1z9Z2sH+j2mApzUrKS7axag339zjNna6BWM2naFEzwbbCFcLura6p6e7rdsJuCHpAl HkoHGZgzB911Td1Qx0lJj0vNiO/tHGyp77XH2gsm5cFGSh/wE6/X3Qbz+34deXg0MP1qJ1nc5Jem WHQ+15nmflfAkJfpsJp8rc3t3e0QSBFtFOr0sQk5BWnxtro9z/75r09ec//XiXYI2RISEoqK0myo XU9fY01VU3evB23b6IhLzspKS4yPhe9S/2BvR0NTc/eAC6YnYJSyMjNz0ykipy3ownI9ViuhEeOH 2weTJSU7OwUyRn9Xe0ONJT4xNTcP7mhgEkDOHbhVFFtN7evrOXjgoF5vhjeNoNGCACglRYV2GOqw 9sG0K0INtc3trR1pmenZOVnccWQo4Olprz17rrbHCTc3ppT8gqLCPAQTZs2JbIS02kFEEz50oiYm PqUwJ8liDFVVwxeKMyc3MzMrjTMnWFNtQAvp7Z22YBFCIMFXJ+XK23P2TGVjK/p1yJGelV9clByD EMWSZ4HTFRVgTRG0Ame5yhMfoCCom9x9p06fbtSnI3CMQz+IIxaf+1zl6VafJaNwMrhTLLMP9HSh k3b3u7xok0abIyk7Kz0lEXEkIGn5nI0It9PeBbWvgM4G2c+RkA63KQ4bEIu4S6DxIejpbmus7XCa U4sLstMsYRfc3mgHuivOVrtSigoLCh0D9ceOHk0smQUfFYnBfjivOdcTTsstzkhASs6zDd0DPmNh dmqiTe93O/taG5vbuvr9RtjVQXAsLSlK07W1trQcbwpPLi1LckDHCH5qmaDL7QOhYe/z11edba2v c2RkZ0yZDgHPRjwpHH3293T2HD5YjYsCBr5MTZLsjHmzEEWlvRqaUFVevT0+NRvFTop3gDlBi8U9 DWcrO9DYYDajNzhSsgoL8tMwimi06KfV1dXFs+cnJCe6O2rADPX6rY7EDFiNJcfFg8NiroUCroHe +obG5haEmgqFTXFQ8iouzgN7a+RacLrwG2+8MW/uXIQpYa5VqIey8tC7p7u9u62pPSY+Nq0wk4I8 o4UPeitOdSA+VtmMPFxsCQ40NjS0tneBtfboHAjmmpqOEEmJMXCOGvK7enq6WprAIw6AzoSNIhmq JGdkxUOdzwIVFNKz8uL9cuLQScQD9bKle+ZzRmuxp+TmTYo3D3Y2n+5w6RxZZekxxsG6iqb29gGy 2zNoTGlZmWnTcnxdXV2f/dpvlixdVpSdQt4/bWkYhjITDXCPSlXX1OoMagIGK7QSszMzoIkI/6d+ j6u7HtpV7X1hGx4Wl5g3edIkq2EA+l7Olsa2luZuKHwACmNccmpWYabdonNXt3R3e7R5WRlJDoqj zboR06ijSgyChdyzbQf5b7FaYQ1qTkrNKyzMiIsxMXspKlTA19ncUNPUYU3OnEz2VuTlJRx09fX2 nqms6unr8+njc3Ny6RQMRSlRqeugH585Ux4wxmYWlDiMmi6oxDS1O3InFedn2yjdYMDX3VjXcLLR u2zZYgd8XFHWoNDjr6uqaW5o7AuY45LTi/OzUhPRnLi+Z7ge+kj19Yj0BEddvCxSieAty2h6+ZWX Fy5YiGaJRPAelJUplL9MH4VxGRFLumGsB/xkd3a0VXdqUzLyUxzQNoMb6MH+3ramDo/BDjdZcJ47 0Ncz0I6ItphVwGBPp0tMSEYPaa0tz8/PX3HFWkTqoZeFsFBR15D4LhAQCAgEBAICgQ8yApzU4CXg OqCYBTgcJCghNuWQOYn6x1XJM3AbafDL+qNWraEovwAhSwIuF6x1aRmRzxj4/MSgNyU64MjOnhY/ feb0QJYNMx5djBUbVv7BqtgsWEwy+bEm64Nw7QNzgUkPTEx8Xh8i1GMOhFV6Oo6w9R6PEd4ogsFU cyxEsb4zEJ7rBhranAhZF5A8g9BjmVYCWcTD26jN4tGFztXUuCj2AJyOUoElgiPF+MinHluzfh18 41HsEkYxcE9u3BsFOeCHMEJq8SE4SgiEtF6tDdN5ikPBomrQmjGb7PnxA/NyFnOFyYyYvMN9AyXA MKb4G0g4RNEjQCeQA4lw2MZoJXouW0snhXMWhpWkFL8Wtvcm3KUL+ZnrepA9uoAOLkzCpqAHV8Di AXfbtH5o0QzqbLjfqnHDb2hAY0Wh9aBlKOIHWfrjJ+JxkOk2BY8IGoIuZNOvsxMZFPTgkcynAl+V pvkuYIeKb3oq6JBJWouFxQ9BHun5jEEiPxTyOhvdyauacTRkxU+yn+wKg04zFySMUwIgzOUHi6FB G3kNREFoQmwIeui71sz0a9i8novV5N+e+BWuZsLWMpk4C56CZdvn9W/cuPGqtavRqDjBQZlh7jEg tkHPHyD4NSaASc4aCRau5sH9dLD4HQi7y2fTfOWRLYUGUUwKgIygHyDwqCoBFuzw4R4FxkmseTMb d7JO1xgZU+DXmziAOAVuC1k1htzIQBDSGXzJhL0sXglrVnQVeWbw6/RBr/PM7leffObZx37wF6gk WBCYliCgVoEKBnoUEIGEHMCO9gWvLQFy9gi5hRgp8n8S1GJJHKyNlyzDWLAebrHEPKfwgAfwFEGq B8z1A03n0Z4V8w7mLIR0AY4dO7ZixRUwBoPRFAmgrCmzqmCL7EyollaVpRZADiWwNE7nqeKICsRG Ai27gG1+4kGo9tEyiBRFTiWNIZaydCmt4SKr1GdZA2E3EoXCrP5ZJ6NgJfxyrQZmCG6Xq6xsCqKB KgQHc+GBWCYUJdWtjcGnIezBrSZy+RDy6qzIhlbjY9kghTOSuZExQBTGU9BUCHOYeTEPAzxzqFDU OjlI0CHiD7UfqbmTehfzTRDQmPwIPEEww8ogZKCn6zxEdYXNISfSCRoIGVPQi3aIPKAXgS1FtJWg zggnPIh3Ac8OKDWFTUYz05mRWXR4ZM8cGsCNXl0sCo9beHtj2eIZhEqCv7a6CveWzZipt9lwglo/ IYmsIkf0XKp1uokKxIgjJIXH4SFon7yfSagST019DQ2ceic3giO/LZQm+QoKoUmTSxF4jgA9BkfS 6AisC0k5IjabcZLUcdFfuKkcA4oyhXb35ptvIpAHCA7mnUYeQ5hFHmUDrjbRrNEtWBQPNg7DYwYA pICvJsQxYQdZ3qBwR0Q1a0xw6UKRNMi1Mr2VyKlSSIPXCqoSbAf6NxBHofCdAqWwLs+qkal6oQfh ej15F/GhKgNaizGMGFUenCV/vdTh4bI3GKtpAcHx6Nf+Cre+KxdPtVnNcP6AXmYIgy2h9w4lBXcQ 6I8UlojaOmWTBduhNqBlJiRaevegIYEGh14eviNWCmod7w3Sh9IicpbPrzX4ETEFjBSzy2BOZvh4 Se6B8f7bvWPHZQhem5QCqJkbIikeEa8nFq8JSaOb01oFi/BLYwjXR6TBlEz7mOMf3gkJED4q0zAL bgilwBiCSCyALYBoaVRGVlfUqLQ0PpNzGd63qY3wwR8wAlXq2OyFxxqaph7qXvV1c+bMxds8QlLQ 2Ati2fjCiy8sXrQYfCbigvM4KZQY73wytRFNcLCn8o0PBVh9wE1+rRUZ0GvQMmk9AvUe1JjRSNAc MOTS6BYIY6Bw+/1gxzC7cELLs7cddrHLV60GwSEPVfJopHqK+CoQEAgIBAQCAgGBwAcOgaj5A35C SITCBNnXDyU4hvjgUJeThyyEfww4TsNKINx7Mt+i5A+DbyZy80na6phneHoHairONNTUhWCljEOY XJitmEJhbY08wBkMVqvF4YhNSkpMTU3JSE/Pys5MTU2F07IYO1zpW83w9xZjS0nCUq69v7Wj5uSp zvpmrNAjXAV5+EAwB8RSgX9R7OTUVM+8lJKPU6wXwX0HufjkEzJl5/Mkado8ZPKkzPtpLkVzOEic mPwhngv8zEFM5XNETJghk9B8EDNyyHVMKtfDn6Af5vpMLKSYmBAmaaJspDCb4CO0EIFI2meyH4mE zC5Efjoz2yfVkxA8ffox0SRNBBIdaeIPIVYbhsotBfKDai+m2IizSnoiGp8R62kaA2gRJqphMooZ KlxC6nw6zNohBRBHo4WjQLh70BkhVyMd6IqwtUFiVqRoLWyqi+yiCAEK+6cjB5tM0IREAZGNsxuE iWIUzibKhCymzlA9put4ebgUQbIhP0bQMBmd0SVMRmOBZHjMUIp+o4dTWRICeIJ8oZpOIhc6aN9Q vFNaO2WaNdi5vE2NmISVIdNTyVUE+cWEI1eoTCOyD/wTMvmNzf6Zx1bKIOQiEkqY2ENEBmWV5tek sxMi0Z1EQSoF4x1I1sVjKWQv5ZAzYlriKbATF0MBRElKNoQDxhC8fGp9VHEQgcihIGswBlQfi/hJ SKMtgcOiQJkapAC3shBLIIFDfQmPA7Wh92uN+AQrgYpD+FQeS5jcVpIoQj5KIc7qKBGUDjIeCoL0 OcbE/xAZg3VlEo+RCalNEl2gUAW8OglA7uyW6pXFiZSqUO4rJJqxWld3E6SECjfDQyyvb3grwC5d IUnPaDAw7aDWwyoWNaySq6XUSaeKFNcZ90QUEN1LcZD4E3mzYchLuWVPIxaGxDf5iVy88+qMaOGo bhMwYbpJqBW0Z/AXMCxiaiVAzxBALCFS0qKbiHtiEKHQkFGJjmFEJ4UnZVFnSY5ibZGeyGqcRSrV ByheEzKKuJws4i6qW2/0Y8Ahj5UBRDf2oaOhw0EvTUv9FL0SlcuW2014tjHsk4gqEFrUT1FKEofR l9HTQckxihMOKH3IEHPtyhodNR5eD8ynKDU8cn7L2A2q87DGDM4tUk/SPYQhURS4EGQf0JaTUxoA JcOEcOxITUqQ6o36KbFBdAqkD4xC9PRURtMxPJj8jE7K/NlQVVLwF55dmS6SujMfFtgPRqnKO6oB HYHHE0GKaCfwyYr6gp8aZndD46qB91CqEXQoHsWbUtARvKgO7icXy/hEOCPMNouwzYgW+JJAAF9i QfCXiG9GXhMaaCQeRnyiGSMMLJoBSE0jvGhQZ6d8oI4w6jL3M1pLSGNBsyRyB8CD86JRVQdWFz8w hILs0BPVxZhl9tYA+RgC2tLQh5bgZWMnbsEjTGhsLIMkh7NBnhFKjIHi4yv7z+qHQwYtDtbIeR+j rsXeRHLbZIMtOZ8iGp/AkSK2YhRHZVLV8MGWtyR2FxtnaccAa6YqJEofMIIdgIoc2gAfCJAd6uas Cck38tjrTCuSwmRzdoM3JqmrMJ8d0mMi7RGlkN1vcM6Nj0bsLv4upMLTMcJm6MCubtX4DhYDDBS6 p4HGTIqxDhKfMKduSpwg3qQYD+FWGbix0YA6rjwWKeHFVROCqAeInwIBgYBAQCAgEBAIfHAQUKgN 9fwB8yIoVYxYiBEIDj71YtHutEmx8VCZZTIBpldsx2QR0UHJ3SctJTFdER1UMOqbmjq6exBrIj42 3ma260F/GC24ikIAYv5oscZKDkVh4mDDd/iYjIH7OgvWzKwICIgd8VAcCQlYhEVSvf295A+TItTK Dk0plgp5FmUsC5IniRRBahNAcIQw8ZXE5hGmXdHllpkQNmmjqaI0AePyF+18cs7ZAUlvXJUIOwiy gnZm/SGpL0hK2XQjOzXkFjb/YpwRewbzosbnqWxhUFYYYdNKMgBgvtbkFCSJksDmR5kky3NK81Q+ Q+YqBGz5MwRBXY2Eap4niSFsWs1FKp7MMJQiEop0Siqp6kI5XyrZeEgy6umlfK1ygXKAfeGoM1Sk 8tCFQVJ5Z5KRVCkEl0Rl8cm2VBeRElAyTFuABZCR5Ub2VFqlZnIbRehgeh5y5TKplqkFMRmVObiT FEF4tiSlE8a40BGkAqFKLaGwZkA7M/GgR2E1My1/8pr1N8ab9eYgYk5wjwFMeZ/UNDAzl5ZEuVTL 1Ys4PizAAWMD6JRe0t6QH8HaEtPm4JLpGNXI1GKYagdbcJfFKtwy9FdUC5GkL+UPz9XwzoUjrB2z 9qc0WBZ+kxdjaGuJ/JILOrzZ8UYupzDkPIeE54JVJTV3qQ+yglJ8Vu6qlMm4rOK4QCX1E0nmo2DK hCyRTbIQyR/JBgepLLxwrEXyneqJ3Up9lvoPY2GoTTCOgFg6YkWldFhLVAYTqbKlwZXBT0QExYkl 9kkZbZjcyaKScGUipc4YQxWpv1E7rtyAJPBH7Jtyd+F0j9TDeINgGWY3SR9D5FClmUhNQUpAxkzd DRmQLLAMA0rJh0Q/cOUyVbNSNy5eP3yQlDLExXE2vhGXwcgMRq2xXsNiWZHmBVONkIZG3ldZAjxB aWzgSVKkLfBWGqvBnnTdVcsnFySbyBkKaWExElA1PvG2zNPiDUvpDWwkl0ZGGrd5KfjgL6PJBnol BfoSwVTKI4//zV5FMob8bkmlQmqDqnNKS4gAO6SDUgGINFZ1IJb40BBLI3RpKecyAaGuFvZMdbca 3nu5VQg0MdnEgEoqByxXuyeX3ZRLscw53SFtnGKnp/A4aNJhVhZSz5KC7TKiDbhKJDxywgL0csiU USI6g+K3QEAgIBAQCAgEBAIfXAT4pABaG7D8gKoDvvT19Y24ZDKE4IhcweR+zBRiLFYTrY6Q1jM2 vopHa3DM4gKiSCAQRFw+BPXIyMqcMmN6Vm5uRlpmUnySxWyLi09ITk6FYrzdHmMykVY+TUdDYa/b G/BhSVtvRugKrJLBQQe5dNfjL1zQFRQV5xUVIa6KxWoJBgI0dWWhL2nWz4K48HAFFLURvEZYE2e1 MxUGLg1K25D16CHVKM3QpcVkZTLH5AlZ5pWEDZJjOHcg6fHLwgrJN6TcEeE4uBEKffB7owkOacLO PJryC0jyYtfSlJ12En/ZciAKy+VkmW4ZIpzxKa5sa0O/WInYxJ7P/rlsMFQaZTN7tl4LlRv4NEGt 8Rk8m3fTM1UCCBfCmYAh8Thc1KaQmFJeJVGc3SkJSDIJIOkCcFlCnp9Ly5Ty7F2RHSQRTqkhRZCk 1Xu3x22C70pWXHk1kkmzDD1JLmV1oWipsISo1tgO6ZGLP1K7YCv8tF4uCalSIhwxYgwosCSJYxJP IdMfMsGhECKkcc8IDia7qasAt5DISgdD4ODSC0vX3XBrks0A4yMSniSZBflhmiUMIiZ+kWDF8spb pFSJfKpOyhRktcOqlRWfNHFI1GKT+4jOxghUFRfuKd6Q1xUR2SR6Ry09UfuRQeZP5S1DaoT8Xhl0 DjPjESSiThHL2HEmpA9nN6KOKU1OWufFmj456wmCRmXNlTsMVm2sFfJuIVcur33ChAwXiOCQZGDe Z6m7ReRMSfrlDBcTsMnOSxkyJF6MFZP3e6a5Q8SC1AKoTHQrsySSujznPXAVGg9uwvq+RJwprYtz JlKr4DiyJWe280FHbrG8TdDYChYXciL8FvHsRYivSN1IY9hQjHh2ZH4o0tHkVJSbpMs4wSHdxVVn ZE5naHXJzZw3CImMY8+BZQCcOw5/u0gjodQapHLw7EkMI3tYhNvhHK3E9cq8mdSe2JhEegWEPKxd qN4ZJUkqKHQb0/2SGWQOo0QCs4pgQyJ1Tbm3MtJBBxUtu9GecuO1K0sKU4zkCYYSZkyJAgprdXzc ZZ2CC+4SzuiMZADCLaN4y2etkV3H2Bbp2biTG7CpG7SUGLsTr0iPx6ui26VXifRQaeyUaptxtUMq iFFtnCCRn0GFltTR5K4tdWuWCu/PnNaT3gLS2CNfFRmOefNhYzr8asBvltFMdlLDN7yh4WsW/lCY ZQoLuMZDvau/UGw0aSet0KE71BbZDp0TrKUgIjyL18aWNmh1Awqi0CLFEguU6egUhVSTQ7rRMzjl xiAYgvWIuRUHBQICAYGAQEAgIBD4QCDA55l8DZIYCWZTQpMrZqI7woRk5FJBKAqF7HBLaDBKcdvk 5Vm2ssPnbzTPIyULg96e4MgqyMstyE9MTcH8BhvsseGfMi42NjEOOhaxzMMglq1D8B3oCwbhFw6f pLsLgQZfQmEYtcQgcgOuz0zLnVyIT60F+qjMlDii1MrDJbIyskxgloenQCWEr4AN2dikja2CKtP8 YVMePsNTJFSSWbgswefByo2SwM/mhZE5lDzB5NNfPo2WwBkq3kkXstv5LJHLX0xeIxlVopmGLltH ns5uGzo3VsiYyGH19dI8WJkC82aBT6jRQN2mt7fb7/fKes6qtfcIQurZcwQNWZqKzKJV80h2i3rt XY2ffOeovYiQYGYqZGseHBjor2uoy8hIVwT46BtZNbHJLG8OCiMkXSgTPTLo8v24hTFBysYOSKYb XKyKnOJtQBLtOQxsk2QHLp6xipSv5HmRJAdulMOZCFLTJ8GHsSfUfHmBeWPm1avOFm9IXGSKXshl NUltUtYeGnUqjxMQCeB9Bw5Knc5BdbWNWhHqExJMinIDOze0KiVNEKlXMrGLFWsi6dNNAZ+/vb0d HnliY2MVKVTdrXgVy0d4LrgeBMOciZPsKK8y3ip4ZfBcqxgBLghKl/AaVQ0TSnfj3IRcnewq/pNT S9IoxJ6ptPtIn5PBYjmV1/1VjUVebFagkqsRWMI7MlpJZ2cnAjmp26RcPqXJjVAjstSqaq9KPcoA yphEVaZyWFV7vK1F1afc3sGg19bWooFxA0jpNrl9R3LLO0k0GSc1/egmJT9cHuml3oLDMjPFr+C1 KKndqEZs6SzTteF6PZJ2ilIqyg7TAKG+rWY9VJpIUe2Hv/QU0lNOSmZRhrV3drukOcLfC0rL4EM/ LzVygG4MIT8pKamto4M8ZlLQKAVvCflh/UkW5KXxXxkB+IihIDi8eSitQslFpHFIrUOpRaVjyOnB 5rSrsxNRVOLj44n1i84WOSbHoN3Z2e50DpDHauKfeHh3FuGdbcRQyDsI9+idBWki21QWr4n952Gb yCqVdiJEDIzo0BuNOiOpdDKlTqYPgj+qwvOijW8sUjV58VUgIBAQCAgEBAICgUsNAT7rAC+BMHEx MTGYL2F2EBcXR3M6maYYMtNTfvAoKjS9gvVHIJyVnpGblEbhT/xw/cCEeNILpuSJrcAfzFocNkRn 1GXElU6ZYi/LRORULL4g3ApbgQzbbVZcAjee0Fj1+nwINYvlH6QCDQJMlTxut8/rdbndOAVfHFiw wRwGHkkRgs5T3dlYV+esbHL3DlDAU8logMkknINgM1M4AdFbTHU97fWNDYhBqRSkP9X8yUcfXXPd GluM5LKey0bSeq4yAyIhh6/lsvkuSS0RooQfp0VN+iT/hfBeQYbizMEnT4PJKFhdJyd69JNRFdKN 3A0gs1VR6WMz6TpSDRH9ArqMBCcKBYLvzKmnvPG8sTxwqWyExXo5q/weaQ1LmtphwZviSODfgNPd 1tYBe3JHjN1gMpNjRJYZRh1xtofLIqzYLCfcrHvopp4y8im1Mnsfdi0/oK4AKffyXFw9SybbDdBe YQQl7u3rKyoscsTEcoqNZVDR/R51zkqJcvKLa32rakSqYgYjdzAg55XaBZSLyJ2MXFmAjGE+cnG4 bKquEamUfD1f8hWKBVRyBkEND00Y3QB6SuR9ALrs3HcJU6aXlvpHwS1SlbzsrIGx2+H8kqnxR5S0 hybBhHM46vP6oL7V0taBQBuxDodKJlFkf95KKZvDhQE1AJyAkVuDIo4rj5VoAzmRSEPil8pwy10x ch8dwYDQ29sLnZ2MzHQwpGw1mpU1ugWyI+R6QOpckqA7UuZHxXSEE1zwY51LqkRy7MCVApTLYSyE 7/AZwXCIjBVcNYB8f5CuGW+DvJuPAKlaLOQjA++DTIOBdcNQyOX2dHR2IRZ2QlwcYkupZNYRsi4N YJzKkcR1jjj1AwV5WduGnWJOZ4awphLpF3lUVNtX7KdYRUojBTw7dnR05uRkJyQkymRBpF5ZbqiZ c1j5RnliLiTgygSf5MSZzkZ663lrTR5O6RYoUlFuVGO4pGVGjnHxmoLvTHicIG8tSjvh2hmkGkh/ JR0Zhhaql2UmUuORVsEs10grQX4Y7weR9smXFKTMM/+1lDj3EREZQvntEcqSjQzE8vf39yOkLmK1 YG0AorzUdGTklCbI6Tb5ufxp6pywupWGF543yTHx0K6tHj+pZpANerkzszfmxUSq4qi6wJua64Ki xq1mS9R8Aj/BNPT29lRUVIBuMJvNfBowfFQZo4olwljV+BQKWeGX2e00uFFwM0wkMI0AEUiR7Aed ff1Z2dmrrrgCbsDO25DEBQIBgYBAQCAgEBAIfCAQwNyDgk5A9jeZ8AUTJ3jfgOzg9fos7I0/VhSV q1NnYjZC0SOI4NCUTZqcYLEh6idYCTY5ZtM3tojFdfoRK8CQGJOYlmIrTp82fbq1IAVuQSnoIbm9 1+HhmDRhnQXxXDFpgwwNLiPgB8ER8iA7yJTPh/ApmCJ7fD5wMLB/QZxLi92KR/Scaqg+e85Z0eDs 6oGLOeYbkC2eMbMAZf0d7AkS7/G7T56qCCLAiLz1p1o++egjIDisdiufdEryNZu2qeXaMQgO9UyL LQZCKoYzPKIK2OI53yTORA7MKT2LTvBpONfuUM0npYLwORodj5zjWeNJSR4e+EOk60gJnn+VxIuh TVKt4zGU4OCyLi2mQWJDINuujnaETfWz+LtsJVtaYFSWoRm7QtNHXsaoGerQ3yxxSZFiyGKZNEdl f3iOuSmOJADymTqlxYpENcycL1DgAYPdbs/MyAQ/h7k/TkHLhwU6HiopDy2+8otLEHyWzlkMmcPi 4gLTo2BMmYSuBDuLjCBL/VysHYPgYLiQMDVaJTIZV8VeoEbJ2oo85DEmixMcHNooWXJIweSqVIlS /HYmwsl+RoZjwetWWpJGDM2mpkZEzFW4NbYwL0HAnQOOKI2rmy4rcYTgIJhZArIWFG+phCyvc/on K10QmFIe+UMjRSa3KqSib4IT4qTkZJi8kUIWy7gkSMsqTpEbpfjHPBElKbXYNkrjGPVwJBF5hJDb g4rgINev1Hg4axApAqcsFdaMTkXUcaJzpSY4ZABZW2WiIHGcVB8ajJ+IgNPV2YFxXO6JI+deaiEM iIi2EW/8LOyQbGejKCgRBceqaLgcqaoXXr/yAUlViuLh8LJSuWBYkZWV6XDE0dgiq9FxuZfDpv6m AMH7JjwlU6vgF6t663lrTm6TdCNz0aoQHPw7r0DiMYkIIy6MafdI1AAVmsYr4iDwNxIHhGIrsfod heBgibDzLIe8OY8yInGdEXJajFvU+iNyq1Ehj4dyrGDZ0draCiGdxR6hUrJBj3l9lZ7KzBtZQeRO x3XIlJ7C8wSHoQr9GhkGlZFmCBXDmVzwLBThhW5nljyqZiDVJlPY1Ouhu5GWmgrSTer2w9ZMoCza 19cLvZ6enh4WR3aYnseYFTy8M4/YvdmrilDCAo4v4Pd6vIjLBgBdA86SkpLVV64BvXLehiQuEAgI BAQCAgGBgEDgg4IAyAPMhyAbsqisQSzc4svgoAuWIpgVjRkmNm0Wm1vTjMIe0s2cNh1L/D63BytM ijzIZ4+YCJFHeBjCpjlyivNtU7OSkpPMDpvZbAowQ2KTxeb1eNwuN1QzkpOS4uPioU8C/XNsXr+v r7/f7fXgCAgYt9vjHHQhjCyENRibIPgrWZ53uuuqa/uPVA20dyFaBkXagGk0+eKnVTl5Ak2mvUar xa/XHDtx3KUSRp1plocfIYIjSoODVyGTcqXapImhJHBFa3B8UOp7PPnkq4vKTJOZFkm/+NqdRANJ 0PKJNbSAVPKP6jEqiU8+yigfDqw0jZa1XCRhVxZulAepsz18CoyGgcQweeXZZpTZhYuvamWc8cDF Zvl04WgExzgT4ZcNT0rhviZSpOG6DGPngktBksCGACCSwKnIq5HmIJMJ5ysVE2LhLCQ61xKJwvoW o8oiF0St8Y7yBMqKRMVwkotnXZGszpexD9b54S1ZKTJv7XLBpU4qd5kJlFLmhlR1LDMOE0hFvlRF ikXuVkrBPUqq2oB0zZBmwKmvoYzKBeTkQm9R601wLgBHuA4LJHBJf4GRLSotDDotXxxhbiUqYSS9 tgvJHceNe92kAYfZWXDAFYYI0EG3Am/ACB0vD7e8pygPHtq0lKxSwlGZU4/D6u/EMJOioPR0lr76 VnoaZ6KVhqqcVtDDKehusOPvZdg+D554HIhvhKqFnRSo297+PljhdZNVl+/yyy/HVOT9ffyF1La4 RyAgEBAICAQEAgKBC0EAL33ud4O9/YNYFoVsCGUJfIEWJw7C9ac63SGyyrrUmTjHCY6cuKTigsKQ xx+g22jViF/KxVf8gCYGBVGMNReWTnLMyLVabQFS4Ea0Uj+uMVqtWL1xDjhTUlJyc3MTExJgTQut DXiOJIX51lZoc8DjBixqsegCggP+1bRYpddDr9WCZSKzM1xfW9d77Nxgdx+8nBpgGIIZHnuuzEdw /WvEjzXprObq2pr67nZlUuaEBsdjI5io8JJ/CAkOpcoZZyGtOnIf9sr8WM108OvHJ52yK+X2wRkB TmpQwFWZI4hOii860qVDeAtFwEPbVc4o8+8LnixzvYwJsRXgIC6WPDac4JD0icY2PIju/hMlOHhX JlmO4aaIzVKXHw3MMSp9nLcol42n/XAeAyb6vL3JGb6Qse+DeI9atpRHJ1khg5bRJX5qokXjFFFU 55IOjjutqOoeLtAOFYwjJOnwdsLHh4vVocZdAuXCKMMQbmnCdVhYlGhpGBw/wSFrVEw8K1F3qPsI JwiwUeheRiPQB7uBR+QGjCrzHCkP4yM4ojM8vOGpM6YmepRc4Yv8+iDHobzDRtU1J2uULHE+dOxn XTCESJxNbnwgOLA5XYPwYNLd2YWJBwgOMnMbKYcX/Dhxo0BAICAQEAgIBAQC/2QE2NyDFrkxu+Cy IWgO5r6TPHFwI1/ubXQsDY61ZKLCIjuEQzMKJifHJ8AdKDxwaEKQVZm+uKRITKXjy3a0Ym80+OJs 9piY2LR4hIPVWYlc8RsQt15ntlhw3J4QhziwYCIwx4UGBwxloVAKJxzw7qH1BWluQqYrfj1Z1oTD vV641tP0e3FQ6/GT+0cKSEszPkXtgn9nYRPIh7rZau3p6z1YdYpPpADCQJrlkU89dsX6K+yxdl4T iukBXfCh1ODg8/gLbpfqe3mk1hG30UgEtRcSnhPeliSlj8iqtXRcmTorc+XxZ3643v0Fl/qDcmMU laCmGLjIxOf66uKo8Yw69R5LPbrE9R4Tfk+3v3/lfS/ZisoV6xcKmUyVJhl3jdJzR6s49XAXlb0J 0XzS4DlSdx/eH4czIO8FmRHvvYiVKI0/72FIvOilix6i6a3OVCnYsD3xskc0OCiAqsp8cHgPjaIq LnhAYK9w4jhGG2qiQLvgB/EBDd6+yP2GD/YpNI0ggqO7G3OMlStXcoJDbAIBgYBAQCAgEBAIfEAR 4JME8AY8esnAgBNzIngVxesemptQoYCJCuxhk5OTMUeKdcQNmXuof1yZMoOUJMgkWLuwbIbdbIGb DBZ+jsxy2UZrwswIWFoaxkQGvES/EeoXIbcGXh2CPi19erUh8oRuMlEQOMSDtVoNJjI0weNw1u/z B30+xE3Q4ANfYKkbChvZ8lVsGBocOnuYIshayCKdy2eyDw6WXZxiz0WwQMSKM5itFpfPu7viqDxn 1fWnWR4VBIeqat/7bH48BMcYK7TDCQ7J5YDkhSOiXzB8yjvRzAuCI4rgeL9lxTGElvHTUu/34Dtx +fD9ztHI6TM3wgoRqaJ1J5KdISSJ6sZ/nQ7FRHI/+rUXsRInOqpcnAJMJBVpHFO8dkyYi4k4weVM svLw8VCQ74V6mEgpL/xa5oADcwkfFmFAb8ABB9yXwFExZkKKBseFpy7uFAgIBAQCAgGBgEDgX40A Jn7kppNpbWBmgi/MT1kInraIc/D58AVzAGRzLA2OK1KmQekDRIPFZJqSU5CWnALqAesjwRC80LPl XzmKCl8+4QHqSQ2VWSP49CAvQIf4OQ+C79wQgftlQIxYYk+4QMsic9IyI+mvwiSFKbuSF0z8htN7 +DyjoIOI78dXlpS1QbqFUpRUAHAOgVesRlNHT/eJllpkNRAOQmWlL8nECY4YRwyfqH3INTjee/u8 iKIFMhO12Kv8VB8fzyycl0stzvGmpWzcTIZvF7B2/d5x++ekECWNjIdWuLgVqi7m+CvunwMOf8r7 V96LUQqVLDok6AaP3BFpwhfjWR/gNN5bJap9UkSBEO2i4lLAiBdWentS4KeJ2vioyzthguNSQGDs PDATFQrHhlkKd8MxgMUdJ3EcguC49KtP5FAgIBAQCAgEBAJjIKAsRKlXpIh9gFNOZtjOzWAVoSPK B0eUKqkOSiDgSRANrr29HYof4EVsVqvFbAZrwAPSc4MRfOIAREuQKNwVHt9wEpcgEdxoR5BY3Gy1 0G6z4iccn8bE0gffECnDaqPksdEN2Cxm8DSUBwS6Z4/hTteIBWEPVSLeswxINyGfbW1tmN9guoO4 KqQPMqoJhWhLHwwEFGKL1/4HI9MilwIBgYBA4CIhIClNSsGlLlKi/4bJ8NkBWyqBTy4DLY38G5ZS FEkgIBAQCAgEBAIfJgT4a51WetgXhQ1QSA3uDkw5G4WNFssdHya4RFkFAgIBgYBAQCAgEBAICAQE AgIBgYBAQCAgEPg3ROBSVM39N4RZFEkgIBAQCAgEBAICAYGAQEAgIBAQCAgEBAICgfcTAUFwvJ/o irQFAgIBgYBAQCAgEBAICAQEAgIBgYBAQCAgEPinICAIjn8KzOIhAgGBgEBAICAQEAgIBAQCAgGB gEBAICAQEAi8nwhcij444FytoaGhq6sLHkzfz7KLtAUCAgGBgEBAICAQEAgIBAQCAgGBgEBAICAQ mDAC8ACalJSUnZ3NfYJeItvYBMc7n42/9c+U0/ue7/3pGvyt/tWVc760n+V9wfcOv/3JwqHFUK6P 3MEueOezV5779LCrR4OgsbGxtaP7hbrEA502rzrO5yWCmciGQEAgIBAQCHzAETDrQwuSB2/O6zH+ G0eQ/oDXkci+QEAgIBAQCAgEBAKXPgLJyclZWVnjyOcwboHxBJxvGJNbGM5FjHS5nIOxCA48buM1 RGwQrVH5OH1757Of1fyUUR04+cOSKIojchZ3PKz5NVEaEiUyVh6i0aioqPhbpX17i3UcMIlLBAIC AYGAQEAgcIEIrMx031k8cIE3i9sEAgIBgYBAQCAgEBAIfOgRgPrGlClTzgvDiNxC/K0aSZFi2P3D ri9SGIYRqQglgTEIDiVNprgh8RXKjfIhDciPl2+MVuZQ3Ys7Rrh9LAROnz79yXdjvEERzf687URc IBAQCAgEBAIXjoDVEP7lKueF3y/uFAgIBAQCAgGBgEBAIPChR6C0tPR8GIzALVQNt/Ig5QjOLQy/ fu1bCiUxJr0wPoKDSBKuzCFvSqKRTPBTXGNDViNRjkXzI6MiEAwGa2pq7nldfz6MxHmBgEBAICAQ EAi8VwT+dm3wvSYh7hcICAQEAgIBgYBAQCDwIUagoKBArx9bflfzCfz7NRslbxgEnEQfjEhwRLgI xcjlAk1UhmdCIThGsk8ZUqNDL5iIBoff729qarrjxcCHuIWIogsEBAICAYHAPwmBZ282/JOeJB4j EBAICAQEAgIBgYBA4N8RAfjgMBqNY5ZsRIJDVqGIeMRQ0hiBi9BIOhdMo2LKaKYtmvFpcAxhKM7L blC2hqh8TITggAZHa2vr3S+4PYLi+Hds/aJMAgGBgEDg0kHAZtT89SbLpZMfkROBgEBAICAQEAgI BAQCHywE4IMjLS1tAhocEjlQ/H8RG5HhfMEwE5Vfax6OGIWMxS9M0MlotEEKN0mRfHBU/+qzb639 KYuscuEaHLgZAWJ/sdv5xhn/B6tqRW4FAgIBgYBA4IOFwPoS48fmmj5YeRa5FQgIBAQCAgGBgEBA IHDpIGA2mxMTE8+bn+FORiOUgaLBoeIWhl0PBQ7ZJekIGh+R508sTKwqSiwlQbYvcPahOBkdKUqs +pahnjlGBSEcDnd09/5m78CWKr/LHz4vWOICgYBAQCAgEBAITAgBu0m7qtB4/1yrUXh8mhBw4mKB gEBAICAQEAgIBAQCDAGtVgvLFIfDgS/jgGR4mFiFKpB9agxRpxh2fYRZuEAfHOPI5Pt5CWxVQqHQ +/kEkbZAQCAgEBAICAQEAgIBgYBAQCAgEBAICAQEAhNGAMYp57NMmXCa7/2GsTU43nv6IgWBgEBA ICAQEAgIBAQCAgGBgEBAICAQEAgIBAQC7zsCuvf9CeIBAgGBgEBAICAQEAgIBAQCAgGBgEBAICAQ EAgIBN5nBATB8T4DLJIXCAgEBAICAYGAQEAgIBAQCAgEBAICAYGAQOD9R0AQHO8/xuIJAgGBgEBA ICAQEAgIBAQCAgGBgEBAICAQEAi8zwgIguN9BlgkLxAQCAgEBAICAYGAQEAgIBAQCAgEBAICAYHA +4+AIDjef4zFEwQCAgGBgEBAICAQEAgIBAQCAgGBgEBAICAQeJ8RiI6i8uc//7mlpcXr9V6U55rN 5oyMjPvuu++ipCYSEQgIBAQCAgGBgEBAICAQEAgIBAQCAgGBgEBAIDAiAkMIjl/9+tc2q/X2229P Tk6+KHh1dnY+99xzLrf7kw8/fFESFIkIBAQCAgGBgEBAICAQEAgIBAQCAgGBgEBAICAQGI7AEBOV 7q6uO++8MzEx0XWRNiSFBJGsgF4gIBAQCAgEBAICAYGAQEAgIBAQCAgEBAICAYHA+4fAEA2Ob37z mz/60Y9AblzE59lsts997nNIefxpvhczmeFGMZdyauPBRORfMXE6ffr0f/zsuUFzSkhnHA90Udfo Qn67t+Mnn7m9tLQUpy5uaheQH3GLQEAgIBAQCAgEBAICAYGAQEAgIBAQCFxEBKIJjh/+8IcXneB4 /PHHx09wvEczmSijmEs5tfHUosi/2sTpik98y5yYsX5+QUKs1WQ0arXa8WCIa8LhsM/vD2kNT717 3Nvd8u5vv4GDFze1ceZEXCYQEAgIBAQCAgGBgEBAICAQEAgIBAQC7xMClxzB8d3vfheESHx8vMfj uYAyWyyW3t5e0DRf+cpXcPulnNp4Sifyr67NZZ954q7lk+bNmFJcWGAyTYzggN/cqpq6s7UNv9pw eOfPHgH4Fze18dSmuEYgIBAQCAgEBAICAYGAQEAgIBAQCAgE3j8ERggTi+XuqO3Jp/724CcewGdH R8fws2MfmWjW/X4/PHdcGLuBZ+FG3I5E+HMv5dTGg4zIv7o2NXpjcV52cWG+waAfD3rqa/R6Q1FB XkpCHBKRjl/c1CaaIXG9QEAgIBAQCAgEBAICAYGAQEAgIBAQCFwQAm63+9jxoy+8+Pz/fP87P/jh 9/bt38uTGRfBsXXblrlz55yrOvOVr33pjTf/MSGO4wJyO6H0R7xY/dBLObXxgCPyr0bJZDbrDMaQ RhsMawKh8Dh3XKzR6fRGE25//1IbT22KawQCAgGBgEBAICAQEAgIBAQCAgGBgEDgAhAYHBzkpMZ/ f+ebX/ji4zt27oiJibnz9rtuuvHmP/7pD6FQaGSCY7QnIXbs1KlTNr37zp//8qeampoLyND4b3kv Uv3wp1zKqY0HE57///3Z/112xZpx7riY3zUGGjxB5cqxf46W2vjzf2G1EJU+2izYigmxG5wE4XdR k1dtFze18UAhrhEICAQEAgIBgYBAQCAgEBAICAQEAgKBcSLASY2/P/8cSI2vfvHTu179RXzz25/I bf6/n/38sUceW3vluoKCgknFk8Bu6HSkvRGtwQEpFOeiNuXZBoNh0qTi5pbG//ej72/8x4bhVw4/ MqKMfd7CXJgwfF6RHhfA0ObjD31sjB0XqJ/+ftMl54UCF/D8vPLa6zdff9XKZQtG3K+/Zs1dt13P 99tvvhYXnxcNXIOLlSvH/nmJEByBkMY/jv1XP/vfG1cvw2fUxbhdvY0zNSWRqGSjUhtPVYprBAIC AYGAQEAgIBAQCAgEBAICAYHAvxCBytf+uLsz8vzIz87df/y+tLErKl9jv5Sro258/4owMDBw5Ohh kBrf+NbXvvLVL+145+epobcfXtbwq49q/nOl5priQIG3UqNBxAmEnaBPdU5GMFEZI6OBQADOGpOS kqDKAbsV6IGcO3fu/SvY+5Hytu1bYW4zxo4L3o/nXpQ0ESOmqal5xN1ut33iwYf4rtefv1p//H8/ R5aCwSA++Xflp5JVfvYibnjQijVr+eN27Nz2m989MeKOU+/xoW+//vJtN12Dz9///H/HmRSuvO3K ZXz/zwc/8uarLyo3vvT0Xx6+8wYcv4Bkx/l0cZlAQCAgEBAICAQEAgIBgYBAQCAgEHifESDO4uUK 5SFRPzWaKTd+kW0PLEnu3L2rc/mDX/zig6Wnd4NOAN2xK/m6JcnvVwY5qfHsc8+A1MD+4tZfduve WX1905f/a+DR20JXzfUW2E4b2jcbmjcbGndo+5tHy8e4fHCoJV4IvYgjC6akuLioo7PtJz/739c3 vDaGwsUFAKBokTz19JOfePhB7Pii6Ibwg2McidIZidJJ4flBKUbc+Fm1HspoqZ03G0hkeP4vQJ9F yT8yhu/BUGjEva2t/be//w0zSpHMUngpRsv/q69vuOWGqwACPvGdGyxxRoPfGPVzxNTGU7lq/PEg 6Izwx1WcOqkwMlFfcEqpgqj8M52LsLK3d3Q8/affPsTYB/XOM3/z9etASfz2/6DHId0ykgaHdApX 4nq+lxVnv/v63194+q8Dg67nn/rLvq1vLpo3jZ9SkkWaQoNjPA1AXCMQEAgIBAQCAgGBgEBAICAQ EAhcGgiUXPfFB5enKnmJ+jlGHjt3V158eqOvr+/Q4YMgNb72ja+A1PjVtie2W94N39wy+XPOWbdr ShZ6TY6T7sHNGudmo3OHzts0HgwnTHBAiQMbOI7+/n5EuJg2bequ3Tt/+7vfnK48NSLNMZ5MDL+G J6VoW+ALP/L0M0/xg2McGS01tZEFopOMuPF7x2OiomQDWVLnFsejjqhz+17QIOoBBMdIW35eblpa KmiC3/3ht1pZRWdsE5Xr1l/zwitvoCrxie+cR8BPpfhRPy+KiQoe9PTfX+WPKyudAkZmxB2nlCqI QgzeNPxBaW9tbf30PTdXHt69cPaUG9avido5Tji4acPLyi24XZ2gOjXOifANSk6lkwsPbPnHdz7/ 6aM73ykpLgjDi4dqw8VIMyq1C6tccZdAQCAgEBAICAQEAgIBgYBAQCAgELgkEKh4mVmlvAaVjeQl S5O3//773//96dIlJZW7O0uWdHGTFXb2gjdOakAVAKTGt7/7rd/t+u1Wy9aO27tcX3Br79IFFnrr 4yrKXZurXJvb3Dt9gbaJPuj8tgxDBMJAMKDau7t7IBIXFRX29ff+8olfbNj4+kQfP9r1ijjNhUou dT/z7NPbd2ybPXsW1y8Y8ciIKhLDCYv3TnAQ3RAKITPIEjLGnzv8iDr/F6C+wfFR0ED6gWBw+J6e ngZ2A2RBc0srPgcGnOq7okDmqX3m0UdISmfxdPGd543/xPef/uKXyk98H41uGGd1K7fjQe++sZE/ bsniZR+7/xMj7jg1FsEhq2Ns2vjK5OJ8nU67dee+Vza8E7VzJg4HV159g0qDYxjBIaeGy5QU9h86 7vX6UpIT2pvqigtzPV7vrn2H+Fl1moLgGGcDEJcJBAQCAgGBgEBAICAQEAgIBAQClzoCyUseYPYp Dy7v3EU+OKDfwc1VumCdApKjkpusLO+snCDDAVLjwMH9IDUQlfXz3/7cH3b9fo9jT+/t/b7H/YY7 jP5FgQpHxRb31s3uLfu9u7uDEyY11MBGExyQ36CaEbUpN0Bc53KjsvX3D7S3dyQkxMMrx569u3fu 2hF1L1cKmNCm5AF3KQTBX//2F1AJM2ZM93g8PM3hR/ijo54YVSKeE98oGz+rLsJoqeEynEJmkCVk DJkZ8YiS/xHzNh5Y1GgkJiSsuGzp8L2pqQW8Bj5Pnz67ecuOzs4upRRjoIFrOKPB86b++dqGjVeu Woqz+MR3BZD3UptI5Ic/+ekVV12DT3zfum3zH/702xF3nBrtiYFwxD5lx9sbM9PTzlbVfuHHv3vi 1a3qndVFcMObW5ZfdT3UXj5+7Yq/PfFjMioZGlZGndptD31WSWHNrR/de+BoXX3z5OKCYDCE72tv ux9nkRpPExcPT208tSmuEQgIBAQCAgGBgEBAICAQEAgIBAQClzICXZ3t6uxdmHVKb28vSI2//PXP nNT4854/HXAc8N7tc3whznqHzT/fX+mo3O7esc29fa93b0eo42IBMjENjpG0B0ifAOvt5MBUq+W6 FRdx46oWSHDvvj2w9UCQGGyjHRn/c5HCcIqDJzv+Ddfz/CBjyB4nCIYfmWiyY2TA4Yh98IGPf/Te j6p3HMnKynh709aTpyq5cgdE+nGWIipvys91V655e/Mu/MQnvo8ztfNe9ubb76xeuRifuLKq+txo Pjhw6rxJ4QJnXy/UN3w+f1pWbtT14CDe3LQdn3c8/B/b33h19col+BxPmvyay6+9uXT2wr4BZ0J8 XF1D04yFy3EEx5EaaA58jj8pcaVAQCAgEBAICAQEAgIBgYBAQCAgEHhfEXC6xynJwqvo77e3t8P0 hNmZDPmpBFF5uXN5xJto5+7XYJ1CvkVLSrjJyvbkkpKRS8M1Nf725F9Banz3e9/+656/nEg9Ebo7 nPyFlLg74kPzQ5UxZ3a6d2E/5D3cGVKFcrl46IxAcIwRJna4BofZbM7IyIDL05MnK6ZPgzbDzNFC zE4oz4qfS64qgnsXLlh06NBho9Ho9496RLkr6lnqLPFTMEAYcednh1+vTlCdN2QGWULGkD1cg5wN P8LzP1rexgOL+l6v3+vyuNQ7jiARfyCo7PBCOsYTldLhGrAD6iuVnx+//z7lLL6rbxlPhkfDf+2a 1Zu27sEnEiwsKBrNBwdOjfbE6l5feaeX73gK+Bx84vsTP/3RI9evxCc/Ne2WRx75w1v4jLoMt6vz pk5NSZZ/6feG8nIyg6FATV1jrzcYdZb/jErtApARtwgEBAICAYGAQEAgIBAQCAgEBAICgQkhUFtX y904KFuM1Ti+RW7J6gSGJ9cRSTHkp2yhwmKoKEnjKLtUdbX8mx1UkxrwqfHUnifLE08Y7jbaPxeT eEdSaHboXEzVHvfe3e49R7xHu0PdEyrpBVw8MQ2OKPuU7Ozs+Pj4urp6rUZ/x+13rr1y3QXkYMRb FK8T4Auw45rrrr0eJMLp05V2u52Huh1+ZGy3muqzY5uojMfJKMu2FplBlpAxZGbEI0r+37uTTg5U GFFUhnrhwBEcVx+DR0y6km3D4VW7t1Ccbvz2j3/Clfwnvke55LhYPjjAlbzw9JP4RIKzZs656YZb R9xxarQnMnehIb5PWbl+y479+Nz6t5+Xb9lw2eI5+FTO8i+9XR0Imgsyy2ixsCNDAFGnpr7x6Nsv N53cn5wY19raEe+IrTuyE0dwAR70xMfW4lO+eLyaMherX4h0BAICAYGAQEAgIBAQCAgEBAICgQ8t Aq++/sqXv/bFY8ePRllO9A36EGtifBzHRQBPcRQKTQ2QGs/sefp04inL3dakx5NT7kjVzzVUx9Ts dx/Y595f7j3ZE+q5CI8cdxITjaIS4k5GbTZ7QUEBFDfKy08i5sVH772vtKRMzQu8F5EY9yo6CzDK wI7i4Mj6a65dMH/huXPn4uIcox0ZIzCqWg8CknwUWcOULyTFHrUGRxRHoM4bsoHMIEvIGG9hw4+o 8z88b+OpJvUTqdRhEBxDNhzBcbXnUZ6ZEQO7Kqnxa3iR8f2tdzbNnl6Cn/jE96izowVtnVD+kQio k1vu+gg+8f3I0UMvvfL8iDtOjfZEMAvegLTPu+2T9z6xEQY5FVs3LJ4/g2vK/O4TV6n3Z794b1Z6 antnV87MJbgRt6vzrE5t+5O/UG48vuGvZZMLkGBNfVNKcjy+H3v9LzjLH4RPXDw8tfGgIa4RCAgE BAICAYGAQEAgIBAQCAgEBAIXgADYjX37937nW9/Bp3L7hr11h892xtlNA27iOC4g2XHeEhX95Jld T8OJhuPuuIzHMzPvyDLONdXHNBx0H8J+0lvRG+odZ7IX/bJogkMtAA83E+CkQGFhQUpKMhQ3NGHd bbfefuWatcOtWt6LSKwI5/PnLThxohw7vvAEr7l6Pb7DJGSMI8MxGm5yMmVK2Yg7v3f49eo0+Vkl G8jSGEei8n9h9aemZqxmm81qV+84gmTVnAen7tR3Dc8/pzAU85k1V6w6cqISP/GJ71Fnh7eECRVE uf3tTe9OLSnAJ47U1FaP5oMDp0Z7oj8Y9AWG7JXbN86fPZXzbvgStYOvMRoNtXXNhUvX4Ubcrs65 OjWeDt8L87PQEWrqmmPS8rq6+/F9UlEuP8WfgouHpzYhTMTFAgGBgEBAICAQEAgIBAQCAgGBgEBg nAgo7EbU9VnJ9h/9/digJ+CwmSAGXlwlDig0IKQrYobykK7P7Xq2ylEVf3ti3uP5uXfk2ebbGmOa jriPHnYfOeU9/S8kNdSYTMxEBbJiWVmpy+WuqKiAysa993wUn+Oskgu4DJoR3/rGt7Hji3I7Pzj2 kTGexYmJMXZcMJ6sjicbI+Z/PImPdg30Tv7wp98/M3TDke6e3rLSScqen5s9zqcotlsf++i9nCXB J/+u/BxnUuO5DNTJycoafOLi/LyC0Xxw4NR4UuPXFF929YEjJzn1hi9R+9GKKn9iwfJHv52cX3re NBWlHuDc0NSWvuiaVZ/+n5T565qa2wNDNX7Om5S4QCAgEBAICAQEAgIBgYBAQCAgEBAIvHcEuFkK 191Qp/b6nrrOPs/s4uR5JSkvbK/GKZ8/qNO+VyUOTmo8+9wzIDW+8a2vPb/r79X26pTb0yY/XlJ4 R1Hs/NhWR+tx94lj7uOnvZV9ob73XsCLm8LEnIzm5OQ0NjbCgcV1196wZvWVYyhuvJc1/xG1SMbz LH7NaEYl/OzVV13zja99a4wdF6ifNXZq48/ViHkbT10qaKxedfnzL298+u+vDt/ffGfb8fLTyv7q xndw8XnRwDUVZ2qVK8f++d7zjxTuv+cjT//5j/jE92lTZ6y/+voRd5xSgI3C30/2KUH1Pv3Gjxcs XQfFE87O3Pjjl9X7dT94bu5H/jMuv4zfgtvVmKtT44nwvbEvkH35bUWrbgrqjcVX3Jy68JpzLT38 FJ6CT1w8PLXx1Ka4RiAgEBAICAQEAgIBgYBAQCAgEBAIjB8BTm1wdgOhMpQb+12+J147iZ9Lp6ZX 1El+LsYdTnPI80FqHDl6WCE1Xtz1Qo2lJvP27BlfmFlyR2niwsROR2e5+yT2s95z/aH+8Wf+n3/l BDQ4Bgacp06dLiqc9JG77p02dfr7mteJEgfq64dn7FJObTww8vzf95G7n/zj78e542J+1xho8ASV K8f+OVpq48//hdVCVPo+EBz+YNRedt2DuYvXHq84h8/hZ9VHcLs6QXVqSOTqH7zA98v+8yfZCyNJ 5a+8cdWXf4vjylNwMZKNSm08UIhrBAICAYGAQEAgIBAQCAgEBAICAYHARBFwuQex8yCSfFs7Lwfe N8BoFGc5Kht68cWg14U14w2DwEmNvz//HNQ0sL+w7fkGS0P+7YVzvzBvyh1TUxel9Th6TrlPV7hP nfVc6qSGGsxx+eCYN3c+bDoMeuPNN90CxQ29Xj9+YXXEQB5jV+eIzkondFCd/oRuPK+f1Iub2nia 9cV94sVN7Z+ff/hSjfLBwX9OXv/A6u8+h88RzyoHcbs6z6OlNloiUU+JSm08aIhrBAICAYGAQEAg IBAQCAgEBAICAYHARBFgLgdpV26EMQriLeCnTqeFGQO+6HVar3+EFW7llsHBQTWp8dK2FxuNjYW3 FC35wtKZd83KWJTZ5+g74z5b6T5T7a0eCA1MNJOXwvXjMlG5at3VX/vKN+BPtLCgaPzUxoWt+RuN xp6enqysrIk+iF+PG3E7EuHgXsqpjaf6Rf7VtakNw8ZE3uVgsVFxYUf9Kd+IRDjyFze18dSmuEYg IBAQCAgEBAICAYGAQEAgIBAQCFwAAo6YOOzBUGS9duuxlplFiaA5zjX1T86O43yH1aSPShykBsLK QlPjm//99a989UuvbHu5xdhSekvZyi9cPu+u+bmL8wbjXefcVdhrvbXOkPMC8nZJ3aLt7e1VMvTN b37zO9/5TnU1eSi5WFthYeFXv/pVpDzOBH/961+bzeZbb701Li5unLeoL0P0mueff97r9T788MM4 fimnNp7Sifyra/P2r/++1RWat+4qvd6g0+s14/egA4WtcAhBcA+++Ua6Tffcfz8I8C9uauOpTXGN QEAgIBAQCAgEBAICAYGAQEAgIBCYEAI8fgpuUZyMfvUbX/3W17/98q76ZdMzMpNsv3z1pMWk/9hV pTCiNxn0ipDU0NCwdduWQ4cOxucmpBSkpBalxqbHQi7yhwJdga7+YH8IgTc1oEyC/MuIP8e4QH1j VCLD74o6olwfdaM9HMoNa3JD4ZxwOC+kQWzLXOwhTZxXEx7QYtfgs18X7te6/uusCsbwxx968He/ +QOORBMc3/72ty86wfG1r31t/AQH8vTEE09g3R7i6IQqnl8MlYeEhIRHHnlEufdSTm08BRT5V9fm 3d/9W0OPl6tgTXSD7lZOgvmpr9yj3HhxU5tofsT1AgGBgEBAICAQEAgIBAQCAgGBgEBgPAiow8Ry goNbLcC96Lf+eui3/7k8zm5CFBWjiuD425N/9SZ6iuYXg1wIhII9gZ6B4MBwIuOiExy0tjyMN5kQ wZGjIjjAdEgEh3MowfGflQpuoVDwk48+/Jtf/S6a4Pjud7/7qU99ymazgewZD8rnvQZRV/5/e3ev 0jAUhnE8AakQh0I/FIXOFi/Aj0Gri0id3G1vJG4Vcc/kTXgPWtTLiHVyc1BO6ZAe33LoMZ4UlLaB Fv4QSpLmvD39tdPD+VBKRVEUhuGfD/MAAggggAACCCCAAAIIIIAAAghkBcYZR+dK9gQdBxz33Xiz HBzsbLy+f25V1gorP2tQ3Nxeb5/WS7WShAsmdDAn6XN7074leYd9xpw4d9JNJhac2Mqp43TJ1lnV w6r25Khova69stbV0eEFMvih7+u+P3pVvqf8wcWdJXrsPvR6b63LthtwzDghIvsbOBNG+JsigAAC CCCAAAIIIIAAAggggMAUAibj2Nvdb56d23Unpc7H16AYFGTEerrm88uTTFGJ43iKD1quJkeHjePG iYyucAMOuZ5lQkRWITthZLmk6C0CCCCAAAIIIIAAAggggAACCyWQJInsbZrukoy1+P8ShQv1Xebb mV9rcMy3NNUQQAABBBBAAAEEEEAAAQQQQCBXgaHEG7JfLAmHIOQKTXEEEEAAAQQQQAABBBBAAAEE EMhPQKIN0g3D+w1oNE0/Bk7JlQAAAABJRU5ErkJgglBLAwQKAAAAAAAAACEAwTahXUcQDQBHEA0A FAAAAGRycy9tZWRpYS9pbWFnZTUucG5niVBORw0KGgoAAAANSUhEUgAABaAAAAOECAIAAADYLwGF AAAAAXNSR0IArs4c6QAA/8pJREFUeF7svQWgZVd1N37t3ecy7i5vPDOTZOIuRJAEp9B+SPsVL7Sl LbTwb4FS6v0qQFskQYsEEiCuMwlxT8bd35un81yu/H/L9t7nvjuWBhrSc+fOfeeee86W5WudtddO 3nnbTxOJRLGYKBSKhSLe+OAXHyWTSfo1kaAD/spn5C+9UvhqZ/kivpg/0QZ9FBIF/oYO+IVT+SL+ Uhd0Fr9R93glE6kEtYd2UqlUAh84gx5wDl99p3wtD6zMi3uVMfN/felZOhecpW/8lQeNL0k6YWPn cbkvdCgXY+w8ZmkIE+FvBW5Hv0iv/hsd6Q00ZTRAIKa7PLABKIVKgSDE2KAzgBJ9oUPqTTBE53g8 ii0ZJwHXAVXHS53xIQ/QD8rO5g3f1Fme+tNP/MU4cnnGFDdiwHGz9sAVcMs/O+RhhlhwsPZ4oWsZ nHa73S9ICeDs0EaIZ6JjikiliTzSIJh0Ok3/0+lMJkPfMnRM51NpIiOhGfzjodInDYegpaNWQlQM 8thBqoU8XrkcfYyOjgyPjOJzZIT/53J0CgDKC/Dxie7Qe7oCHxX4rKjg/xUZjMlGiKGArnkSSR6L gxAjIoohoTihSGMT5i+aiHGENYbvctqD177oX7lRb6arlJmLxk/KVsxcCmMZKD4dq/Mx+JP7l/7k Wmnc3WDDCKiCsK0TFsrQm4R86D+3oLguSnP2zS6SdhV02pxBTqjf8UUUbgIdniyJMjqwlhyE5V67 z0kLN8AAY0rd/IehEA7QQcNPTeHhEKTAV/Qx3DwAPQ71KOQuR6oMLyMRJQlFiwhOSFF8ELr4L4nV QIY7VDH+ZGpR+gmQKj+WeTnOdCMJLjKKCG4e00h4wjcWYD4QLTZZHasnuejYx/bhzvCBgi0gJSee ncwX5DvNUW7qTmqFYk6GJvxQAj/fnwe2jSd6ccDIniqiQIyAilsOz5RBlePOyFRUTMtUuBFjWBE+ rJRU0Zi6YqUQ5TLSn0LRkK5Kb6S3QXMgPdLogcmAdtkSYJXGCkZ4jlWByGTWlzI21V5gWp2lsq2b YjBvHbsJMi8Qo0TmGNtmbYQvcy7BdUgDgeER0DZugIbx6DX68gLEtRtRkkZg1q2N0niZRS19YXkb 4F8R5e73Iw5HVaIOjEbGUI5qU0e2USkgbQcAVHgE6sohy5DmEOcPHC+5SToJqMwiLBN2VAYZJbjx MC/lgGDY0jDJaZbVMp9jmZBlO3C3jZHnbohlhaOfQJSwrHe5iXDsyCc0AkRSGb7GDNkow6ZKBnlA CcE3bSLaQgh2BYldIKN1kqAEJiGXlACEDFZW88q3oaRg7SwkS+JCUOBZFfwdSGlns6iALKFlP4Qo y+pEdVSBb6IkrFh3jfLMVNSr4NGZg6ZJKzqr1TGWl9isYaP/TPArBzs1oKiJEkkpB7GoI9kX+ecG WI4y9eryROtGGtXcoYBndIlHM6YNjw9hIHeB4swIUzFg9qtdJqah2Bsq/OmPGI+R9oKeXS9RRJJ2 EWeHNYPDjKroUN2GVBWwuVg4MhjtX7xNQaIYsSTE5Qr6wY4dTmUeLIyd/HB0qT/qd5m0NW8ggDjX nlTWOUAIqugOEVE8tsTVr339e9/znu9857ttbUeiv5ciy+nu0h8MoNphIjFu3Lgbb/zmBz/0wYMH DnCnckf0j7YSxVMZdULXNTY1/fyLf/6G9/5u37bNaCYtE08k0tpoMcOtAZwMuDzBNaJPxs7F05oA hOwEbkMO5DPPwyb/mA9AFflisnb23D/57F/81X/e8PAvNtDZO26lAAdejryN6RSPZK4wOgNaTSvF qs8jpktgoMmgyHYRccYWDEs6iXDwF3XGI5MjG5yQyyYR/RfzXL5Ip14g+jsDXtDJ2GyU/u1SpQL9 qrJLpy+/yY3m86pfL7+I5+Olnxx6AWhCyQncsDHrS0IFpAFY83PYQgDkYh0MJYGVAk0Bx8EOF4Fi AMqoCOUip3T42roJMunLaSI98I2TH8/RJ3LWC/Dn9TiPg2I+P6oxDjU4VcyEpr9IHdd/oDG8bah0 5bDG9wTa2+NIZbydsMiMEqmXmCSQENygKIbGNxBcyCCcQEEOnMnglzQOlHqYglizOsQI8CUEF/ZP AOWgkgQ38J+jGcPDI4hx0H98UpCDIhyIfRB8WWNjMAhpZLIIcGQy2WxFlsIbFVl8R5iFIy6Ix4iX yWJM/sp4GIHKN2odGDY9bzIMRBRFtYbJ7NBGMJGlt5uwElHqdQwLVXy3/6EF6MQ092b6XHznQFuo BjBVrx07NlPMGdgtxmEIVZaLqlhuQ5S9+yE4FEAJ8ISy1KQiXBCbkAwUTlSuDWYoAR054dtnXlKW lp4cz3sBEwgUEwaESbnA/ghAHVFJYzIhBbu6g4HYNIB6Qhxz5GcjI+UP6ofGqdNTIld0sS3BKpkP zMc0KSoMITrX60ElDSFQoRX7kFlGEaVIcKP1HC9Xc+vya3hcdp6OcBx2HQID2RveancEdK8/l/wS fqVjQ6n7W8JsFnc1+glmwIfGk95VplOe8iMAtRH7m4JBRsDrNbtd4WAXoKmcpREMJBjFcchJf2Iq sgC26TCZoeMI4wrmNY22C3M4WS0SUIbPf+0Lk6g/odaExBmZavk3WBlOoXgek5CHj80TizH5mUki utT+22Rl/hGy9ua5CAXq2pSilyWRIyd1S3ASIbUS3oiIKyUT1gzR/+6EMYuZBw7pJl69WBCcq4jh ph2nCeodxYXcHHCf0mxAJ0bHdmeJieVoJyrPmTL8P6MDIYZSGSpE4gfrecTP0CNKpFe5l861hM39 XMqw41gwKABpDBG4BGw7tu9AnjmKGHOVw6OjvOCSIKbv5xewsJuyzM4ZlWoxiTdX0qXyFN9hYloZ KtTfJpHCFiLCONTcDmDokbsriZ/7IQgPyffw2Kxb1k1qqrJelhCmqWpSV2oAmdlhdK6WVKANQ7LW UTF3s8DwKtHpeeXhANKBamPjMQJKBp7OwbQ/W4lB23xsdyrHKzuayeNMH6dsRbqJoJJ7fM98KDrO uvG2R3g2hG+JYjXmVUx4jISarjwzSQ8KuxCGerlg1lhESc0EavCLXe4ZvESOyaxDw0NEjDqOCgOD RUBfgSZ12oBJg/0lNX1YBsn0GdgKYn6CyKN0M9ADUjLK+zKCwKZl9JbglowjQyJuVPNXZQcjVwQy I5m/sl7Rf8KbKfj72hM3TzaYDEIogwWiHypTo6O1xOWvueq973nvt7/9nfaO9mNIRgZVYFh4PapY lPt8J02NTTfccMMHP/Thw4cPOkQrVj0KFBQl56Pco+qooaHxp5//9HW//f7+LS9KAxTLoAYKFOOg QIJ85ZAHDxVnji1MHd78aAoq1IjSENcQhQ+5Sm8iBwp84Dw6qZo9/xOf/dzffePGRx5+kAZ/Owc4 GBNKiErIlDQRcC3TqbzsUS4/ixbilQsDqeSZR/SfZiConGPXQ5WhAF9eQSBDUjc0xGY9ajd6R4Dw QN4aUAKVY1zAP5lYdsdyr6nK4JvNgX53jGsKW1rS9AhpQK6T/qNSw2l5+ckFtfFNYhnUFFIpWBFI 5oaaCz53A0EIURV6tzxawxkOcvBQ5Hc+liGo7SFTtbG5MWrXkigCX57CGshHoI98gb6MjuKTcxgk lYQjINIoEarOUeMPZvFEwCnjVZR4JDmZJcMNXxajCa0xd7lXFOyV0VNBytDg5A2ENlJpSpZAdIM+ 5QQSKhCNEypVuccmM49eBCV9ZeyZimFY0ovni8AG/lF8A4GNoaFh+ocAB8U5ONQxCviICQ/QSOcV lRTYyCC+ka3EP/xNZ3lgPCqjapaHRpCOAA2qhjD/g17KApG645f+kQOnQstZiYHM59tVLHqJJRe4 pyjSnmvW5W+YVhCud4kcql+s5RClDn2ONwJ2lUPTRCHzOOUFFEVle2iORMwEzx/CsoJjeWiEPrh/ AxNLrAhpKh8S4pl9jCaISwX4ekppxXO7E2AcDZZGZcievK1zOelwZ7otkJ3u5ihnmJDylpBJJZwh HccPzp0YlifmgTHBj5D4lEaLnZUhZ70BJl+UzByxBLNSNHmK5KkGWPUjV2vA00V5xTlmqh50xgFR 28kB1rcXHaBeoNOw9v1w9IyzkQJGc1ShXfJPZiAEUwtlVDiBkNXKsaLTEwHzKXW6ZoQnjNmFcMUw cup2jB1wLJhEgKvWkCNu4ZNSE9UDW2Wj1ygsHL27omJUYIEhijxVcrDIuKQAog0RO5LhgZgv5gLx 7SSZztELjICJFRjB8Bkg4oko6ZWYgAZePU2DM5INBK8n5oBhHTFHYVoCyZC4guOAUo91qJ1GJJm1 oNZUICMYsPrhhUpAuiXsI3yvokV/i+A9FEzMmvrfHxBoVd2O4U1BuWAp8nInnC7Vi+TSoCFTYU6P aXeeI/jiEvHJbBAdjumUkkG6r45thVrch0K+PHuWaywcvWP8EBklMHXjV36IzEa1JfOym1JI9mKS EMwoqTi8V9ifXzq3ENWcBe1hFFKNdRQRmDoCM/TdYEQ7epQ5fgjB7wfstCWPVNUun2QjU+iEn+CI 9cX9SFAzFGfUp2hlmaPZe36u3L6pVrouQotMZoHiDSBlj8QZcCWsIaPHB/cd2s2MgFKP0YlhZ0oY VTnykoy1gNxUxYbkq+MM+Ei4xE4IKM02HUvnEYZy2stI12uOMiRu7bq/KkJLzXFHnSYK9IS3DYxC FA0mF2wUalawgC95RSVOwF0RRayhcqEqL3EELhomUykhtg6aDZMkIvLECVYhL83XiGTh8ASFPEyL i9go4qRF6pVkiVzkMjEOjFq9oOH0O/6Fb3G5Il6XO2NQbThlasxUhnXRxZe9973v/da3vt3Z2V5K PCLRS6gztJuiBoLKmmQC8Yivfu1rH/3IR1taDntJZzLl1tvvf+LJjWXF6bozVrzu2ktU9AQStr6+ 4cef+eM3/u6HejY+i9OSuEGPcfmAYxwEPk5xLFJ+Bx9oxmNUropYg6TQJB/uRRM0MFNaDkKT5twN eL7JvNgbcr6YyCUSdXMX/uHnPvv33/zuo4/8ghpzAQ54ieIt4uTkp/62mMl2nv4H/pGfJ09ePGI/ yONx5waxSJLxq5zAgaWNiy60jCh7LCOAollbgEza5gCLiglt32nswJhgMcCvCKSc8veYst/LaCrT vl4dC9zsP7du4tyO/BmbbmQcYndxZ9ast0gkNKExCv4jHCzxDYKZflLUwtYOyTNqW0SkgGWB6O4Q tKsowGlLPWPZ4GMHOlDJEXELU2gxBr94RQYHNvgARzhDuR0S5zCFZcLYTZHh4CctmHfo8Yo6xICJ rSgCReMY6ISP7cUkpvEvTd2g5AhkSGBlCAcY+I/mcMgyFRUv1ArpMWmdQ3+iU1Qtc5+W2MKxJV6Z gvcoEjaGR4aGBocHh/AaptfIMM4OY41KnqQM60YMBFENvBHXoPBGZWVFFQU5EOygNTO2akbEnSjw kIz0WENGii+jO0/nLKrEMrCXcaBI3CB9IDBIvFpifpPO5IDHoWaHWhf6hNU5w5IBwKBXV5lkEK/9 sbnIpNSMDBhTEClYjzBFgGLPpwHBlPC1EkRIG8J67gdGJ+czKWJ9d0ZDHnQuGuEyZ53UUv0pdysC /KFrNKRJnp7MX6wieYkWYgpWxJC45wsUd4ExZ3dFbRJtQqYqIFTp6mbOJzlSLjo3ShmKQ1b9SjW6 YkWUt9O3ahqLMEZbrIPEGDAGjEpPG5IgyqwdDxZ/n+l/Tx0Bxo9x6BuMitJj3ikULK9woKa8A2aI XmVwDW41YW22n0dvKIyMOErUj7N2AgCUGZeSCA9bgGcyLxy+2WWKK6YbPlbsjW04YtaVgZYTukJI mjvIdCXUxdj0QGSTQ2EjWnwMizlwk1vkLuCYuCUH6nmaKSQyxYI54EtmB0eqhTq5W5FKJQOJkF6I SoGc/uyviubrq7C1SbnLyxzwTKWDMSTtoBnQmmdQYRTxuhwRumM95f4EwsmDT/lN86O9pgj6M8w4 FEVo3QkPWpA25hUwqYlknqwIbieLInK8BBZKIyocLd4lVoGIY2cFaG/WaTBLlZVq+wu/iNwKhhyg NHLr2EtK5ilXizsmn9pDcOo4uPWQUKJXqjm28Bsr+zwvE1BsfKE6FklN41MDhAZrwHOsGJJ1YPfa s4VQrnq/3f1qRBi1mPWsPD4U78sBSjSYftDYcCjJpUYhDtYqJiJkKCQgyoD+mWyReekvJo/Z6ghJ jftzSwnQjJd9geLgIIZkl/g2A2blbiIzli9GYjKRyEtFCDWHn0yCqfrn1tzL6ddABkdssQCgpuKd huUheAtHIOiyMNXsYASY3REKDTnv8RMVKHbeKE9ZOjpR/mZ2TSjtlUpNtjhGjBJHlFAcWZssUJEd dulMVDuQB+KeBBzpReflVDJbNiZWeG4RWgoo18hY84t1UbUNxitFnYSne9OlTBdeFBnB889BgrNj FyEzk8yueyU1dpLxs4ugOL3tbgkEr0gBIWwO/rH0Pu/8i973vvd+44YbOzraxvKwx7gRRhlkm2iX yeETK0q+9tWvffjDH25tbRl7/We/8OUfff/fy7WTePPbfvcvPv0hZQbPEcmG+oaf/NnHr//A73U/ /ySvQ6FLENegSIEYpYmEW6UCWyJcovK9La0bDhyV7i6c2fiO5inf2+rPXIQzS6bip4KaIHiKrLEM iXHgkxICTETha8385k987nP/9J3vP/bowzSQ235+C5MIZ9DjI5Mutm5f9tQHMMQt5367YvJc/jFI bpbohp70D184jKw0JHNXH0PJUYVbmHFKF6nsCPQctRE8LmafCv/KrEEdg4SoJRFg38RboNIjtkuJ pDYhLVTDdOdEiYok6Ts0wfSE9qot6mXWEMtPE/Pi/as5gPOWgcERBPzAqkFP8loftyKFz6v2EE2i EjkckISSRMXIMPS7fOO7pKKHWKEW06D4BpecoH/8llAHcjqsHodL/VBNooj0ENBMRdM+0r0Idh2M k6MOiK4RlexKQY5zVSiQdQwS4cAaW8lc9EJKX9D6FMqUkEiHLgkBUZPlrPlIGATifjx5znMRWSnx JR2bpBsRjLE8J5enMhuovEHpG0jgGBwaGBwcpCPkbuAcXhzgoKIOGDH6RFSjAoENBDjwUYXghiZx UEYJR14wHjXl+BYHiYCyGLfBkPQqtQbUCiCQmgINDwJtHK6TEAyYkOMiJCS0BRJslJts9RfSALV+ g/C3BDdkEaVlbrEUZ7UQcGlJXFnsP2cJ2XH0lJCJ/hYQiJ50PzAB+3VLThOKQRX8D20EbxSZMFAl qx05NuJupCWjTe7Bwk0mK4ym3agZuBq8IJERWnF+aqy9BFpiXrr/dK+hx7SH0yIqfwxgEZ5ntmIr gBWYugnWgYtuSJcBpTACFXG6iIURKWkgik2ngiMWSVTShsJOZY1AJ6r6wzMRqDlg2c361wQXU6aD wPF0eWg+lnTBpC8v+etH6ujSiM6Pw0xBQ0ypYaxEObYvNydvVwVE4A69VJMhqVvA8Q43QDGpuUUt g+VqqYjx5JsLjoLTwfBUpXmLlGPcLAFL7UZVFIY264cNcnUCiPL8+m0V76bTkJJI+X+iTDjMoQqP H0/xKj6S1Jx/J1YFfXghQbJa8eSRTz2bPvZ0wegxdncodnCLoMdIyahL7UrVy4wGR3j2m6IihHSE H8IOvL0QEFlU9Dk68zLfdemRrVZX6BwJfQfDC9ktoG61tUtpXkbBWsfJV3niHagG6y8CNFVVQjZq tpj1wvgWg0RpyLFryMH+2EDHsojJy/2VoZTOKuAFR40lOLWvwa1mjTp/xHXEMx6Tyh206ARXgEL+ 2YFNvsmcvAbyF5SKkgA5UQUkNoCChMS4sI/oIIYo9yPPpbkzUxzK+QI9W1CugsImoOrAhi7IdzJd dAX/o5QqQYWHJM1BsWEYKBEqypeq3o04BE6WBxnMh+ciAGMtyJpQ+uN+5Esg7oirnZbyAlwgo7DR ynkhOkL6CfL9tadIJzYgjakaDStizbc2mOitkdxHtX+EuCxtUpQtV76K0HZIdIRVrfGh1oebg5N3 JQJCgeegWGJARW7zWLbRe8w6DlYDWKddcqEniHCOTCWOhoxXPaVGNHVgcoTWhxgqavA44FKz4YRL jg1IxnWBIFSycUsKAsJmWyZ44iQ922M5PTQ16ubpyFBnyrFA34yJFqeYA5oyelXjipu0IIcSg2Mz AwHPXDiBtJt+4tezz7kAAY7//M+vtrcjwEGjEk5Ug32MpBRYShvBSzApbJYYN37cV//zqx/96O8d PHiAYSM3JO+468Gnn9lcSiz2HVEPBDg+/cn3u3aszURjY9NP/vj33vjh3+t65jGGF70y/AdxDfyV iAbHPihxg1almiP4kYf2uXgK2r9gWu2Dh/vDM/92wRxuz0IbFNSgpiWogQwOyd2gOoi8TL1u4fI/ +Nzn/vkHP378sUfotlt/djP+UK0C9hBhcAwf2tw8sL6YLGyuvrJp3grHt7YeRQt/ag6Hqif7Znng nlIDWWQyKQp7n1HEXZmJzUQgdOWlriIq0JsOo4wmrwkNbQwbU5kl4pnvFe2kn4LtwJdRenKEJH6P 3hGxulWoEqkEo9BhiLqS21QUcHzBjAInZ5yfxRrC2Zx0j37zCRRiTnB7khZjM3GxDe3SmYmhvSFj cUtP2ACVsAZeSFqQVA4Kdmi8Q5I7cBkV7NCpWIMOwm7NjniJpuYdxk0jRqSg0qbiwuAbiccIGvnR tzrZFOLgkqIa40D1CwlugISRLiE/SJ1R1v9sARB5yrgYnFwLi5OetBQu05CARZft0MoUqiiKfA2E N5C+gfjGwIDkcFBOx/AwwEENcySO6m8gooG4Boc2quwYK1aUwbBiBs8sVdhH5FOg/T0hE2is6J4A JlD/7IbKf/diduHLxjCJ0K0IICZH0yfGOJLLoc4U/XUqm+tTRis5uEKj/ODVnv0LqFXcR9jRbEFH AUYTNs5j/OB+DmjJMV7ItqobZXJmHwpNhXRoK5ptmjpIJ6Y8Qzkr01k7TqWK2alaXjifJ26nQhA4 2jf8iUDjJwIGLfVbVcUFa649JINZqM3Lk/RLxdwonP5Wccp4NFrRzlX78k+82osoWFYlmvXmkSoW AVNLxL30klMIq1TdCogdxfoDPulepVLZi08j1EjLXtCWQFa/lhlI+QuDs55XZE7+J6Mwj7zo4AMa j/aikx+jvZT3DDDuJhFLVvRYrvKQkcc6qmXZbhYxKCi2lz8MTkaHJRpHhD8JOpKDmpmntbM9Hzmw m3iTQZdQovlgymrasiQa0npH0SGkV9Ctai8MneQ0JDXLbC4ULREOiHgxSCPYMRYj965kYZmRnbtB kedsuqix50SrMjzPRrjRxIRdMpYomF8N//4oAmFHQCEdciBZ5+RH4BS2GSCGNSfU+aGRSGLmTAd7 Nza19nkIIvf1v8IjYvuYaxA61HyjAc8RU0hVCiKjC7VZjIKcxSIa3/0ToKhQt6MQUk4E2fxUPjCC AxMqSr/yrQQLZYSPh4MQgn2afuNJOz53zOo6c2a8plYZhEITyhtcMgBdxuXa0GsdCmToMjIvHgxQ pHzNHlTDzhI6fEPaBFGDpuILafBH6Dc5BoqSaSDZzGyQMaklYfSjzwNsKh6NpdigEfuHDfqrQCOS q00iR8vPyVI1d2loiCgheqPGw8t+cjRlWt6paZeKGpIPE6ETCeJPRF5yxnGGrglSqmYzSlg3VFjm IMsmCGYplVhirFrV9lTyE8oNBQARYcg1JeLJjywcoVe2NuzyWoimXVYRiPnCGidyELCrEoIzB1UO OVkUbddbAsGIFMzeNPUAEto71vAMIRHAODlj8CK8B2LK04zqxcB3ZPz77pQljOR1LYXwlFwZygyc YCx6M88xcAAd1wP7AW6mdqg2mDC+CSMK8IDnA0vU0qmdxFp39rnve9/7vvSlL9lyEmeABfQYaJoI f/u5BJNPJCZOnPTVr1KAY9/+vaHJ9g///K3j5G5IgOMTH393iDUZ+vgJE37yhx9880f/sO3RDVyY lc7S8lMOZyCoIctSZOlK2sScZHb88ED/L9pGwohGeHz+pOxbZtURFzL8NWuDn85SdIMcXQ58SDo+ H9QvP+0Tn/v8l27++eOPI8CRTP7cAhzkF9J2DxXd/SOz58yBw7tr14450yapmyPLiXjliLC1CEUz sZTRjYxELoTKLmK1egnDdN6+4ePn/s4df/qzbe9dqmrcVLrSgmcVu3Pz1+a+pnj73vctUcFjOPaO jVlnjhCMwFmgkpzZ/LV51z799Uf/9eJJypVtD3z47Jve9PD/m/Lzxa9N3Lz9/ywh+WI9tm342Hm/ cwd9++TNW//P4lBOMUOqcJCmQxOZhZRfK8JuSUQ4b/3OmW9LfPvp31i09TtnveMfP/a9x9+2iH53 QQQVReKRiziPBD/oe+ejn3v7HVd+99NnjtfeVQyYzg31ssxI7Fu1Qi2Dgypx+PQNl8rBRSjoP8U2 uAKp1DtlEaOyw0k2Fb9ljRTPfyxYve7hH1yJTW7ChhwoV+lMaopKljMtTMGHLE5xDwVtIxXZRMV7 bNxuocCPR8mw50U0QqdO3NOhlFwFdGjaUnFjeJQCHAN4cRIH1qpQBQ4qxUG1UcTZ4DBhZTWFNii2 UVnFkQ6sUaH1KpTBQWOkAAfLLxHxEcS4KTvrO5Bdija6x9szZt6IqPXGDnpQWGsLgeQjqUodqyUp tMAfcgatEI/IAGXPF1uSJlsiMA7UKPIr6E0om7VljKP4E/qQD+WWUBo7DvIFXz0NREjB2lDmlN+0 XWNXZREldP5VUlbkDH+KcLZByV/lUw1xqkUmS61k/P6RsjC8V3wBBljCcBeca6gdmjZU+SMBDtaE JL5F6Ro32QmFkDVh81RBELoTHLqzZY+kVXQRo6pqPzpd2uRoRcegglwImQU9D82izx5gZukpPg2e Rm1u7gZgtZQU4KGZGNqMRixO4JZI0EAQhzpZbxtzsSHeNxsceWg6YjDp7akjOhCjVJHukYE7WR/M PDpZwapjjzJjkvUYsmZO1IPQpYeWNK6xXda7dmz5uKV9+m5CoheSYdGvElyWHqJOsobbQ8HLcBUS VbvNMY3wjsDNLzsVOSKJgfSS5A2JccCicMVMITXI3OCdpmQRoax1FapTSPpgmg9BmFsakFuIsxC2 TjMFJ+U2p6oc2vmAXVnLAwlsl0D6KJsSLhQ3htyw4QA0vje+w8dnjH28Ec841+ZELpiSYATQ/cLT Xo6KMJWu1fTi65Tc9AcjXp03G9VqraBhQXH0nnKcaXJW7Q9nxKjiVDXqaGIslbthuJ8CdRXMm0Gm k/L3yFGI08DFCqRK0K8JXLPuVQaKpuTWHLBElGv72lMEwQx3B27TZYIJZSm9QvlXsCRNlSgA53Q6 sCtsPXMy86jCJJaKTFAltpPsjmhCYc396jyVHmzK7i9RsYoP1TxM16yQlMzcJMpIXSEvuVQZi4+D 2/3iT27PYOVbNTyLEgxwItaHkqayg3Rot0h7jvwYC5SS6onbhmXD9M1JG/ZiNS2TYKCLLDCVbwLe iMYPS8y+sM6C41kjbcni8OUMHayU79ELk4fnaQ9Tha8BmCdehvKUlUvZS8gmQgE2X5mkTtlB0EOW rzNuIbwoMtRaETCW8pxTBl7cyAB8Uw46VuRCLdYQFyYXRVraGBXTxhGGHMdf7rGMr55gyCZb1VOo dBVZf+sITUcqs/MCUVAp/+ShFJOqwVZFkvtq3gZzpdxr5SzDkKRymRKT4kpJTS1CuvmMdQhwvPdf /uVfDx86GJFXCloV+8IYosW0LZmpk3PBeCdNmvS1r339Ix/96N49u00P0M//70vfPWGA4/c/+q5S BZNITJg48Zbf/8CbP/aJIw89wFqK32SCkrmMJA5ZqCKfaaMPBD5kjDcdGvpFR66kawRTzpuQefOM ap6Zqj0JcOSUdilrA0U3iJYLKYpxcEJH48q1WKLylZ/f+fhjjxKqebiOWJPYGAK7Pwhx5PJF1B9w 2PVUTSIEXqIKmM03rlh842a3O6Pwa8huAmR9pbbduHTZjdvcxhepdMdDn+fAAdcbk2RV/9fW58qa BDW2lCHEBjD2IwpjPRXVBoZnMdPcQOiuZed+OnHr7g7Hdu0bf3zbNW9aPkmbD6ew5YYl5/1O4qsP bdm+dcvPEtc1L/nmVpUdRmE6NqZz5w+qRCA5qAt4+DG4sozQn1m/+Nb8zseeevLti2VAsixZLD+p oyn7oMquIXqo+6LSMgxiJKnx4P6Le69fpQHObAjb4374Hl7WQSuV+IAv5M1NHUZkR1b25H3KlZpI imC61r11+DwKRi2VebE52An5K7/zAHjfEx22/aTzdWDgbCNNcUbRC96qhDYr4W1Z6bkg1RYNVqko UBQUak374SmwKbVCvDvGkr6NQYjmWbByZARBDV89i6I8SocOXAxTN3GU0+OIDAPH+ZCKZpGn7kug NgWWGBWtU5cQimCDDxAjlVMkU61ZC0XwnMr0JxzAn6LJWYAoY6iidZLRG2l6g0obkReOpaQVPHwV JpAedFLcjzGpYzXPtzIY41IRw4HujPSkHfIGr/4m6VT4K3wJ74jbxMuZQEUBVzGuA3zI/QpmvlDD t8TPTucJw8oIJcir3KpMwci1WLDDtHfgcIqL3lKjejvpAoGZoYUJkOGmrzFz47Hp6j2ZPJ9g0qHm 1IKQVUWW3BzINbHiWGI6+1xNO0Gt/8dD4JQBJ2kNUjY/WQKm3XsUCKTCiEkEPWMn5X72M/d3GLY8 2wYxGcWz4kYwJPgt8wpJUynWpHcpoRqVe0QI4wQUKt+ZIulTDgSI4XFAK9EhGWSFaUzaADO2kE60 qag2dii0WW2Rp2iKwktfk2nKAiWCmQlfyVShpTLMCFG5VkhdEW50bfJa5Jts0i1iPBBPIuiUBXkU 9F9yNeg8F1smoShvmQVjjDdRU/Z0F7PaE/1g/6kRrz4CutBD12BUJZlaLb2BLrfsVIaNjdlAyJwk VpqpeS9tDUQ8YREsSnxOCvEMhZOkjFn4T7HoYRYZtEp+5SiuTaYY9EC3E4b5CPWbhPe8zaRuPOil mpOx3JcTGUSCsthZ/Cz5L04Un1GSN4YXTEbeOqES/lXMK09IQ/LF1IiJETmpFwp1KZyj+HUdhNoy AmtBrQp/JdkIPF0TEnxT+laNzmQnNpj8EJAbk4ziPSLfjKD09/A6IRf7kPkp6bHgDVjQflNICIoE KEyc8t30reDE4ziEn5+/qA7+JG0hRG7QdeNQsJf+cXP0aDS9yU2Q6aLsylAkhld4Kuz4DAwvMgzl VxqCVGIXDCmp84H+Llxi9MXfBJ8c2DcxJSzsAKpUJZQVQY5JOIcIVpvSrDXux2LnZVxK8OXoXUZP 8GRWc1RXAkRGE1+jUDf0G2V6CBh1CY3xAGySPJLwfQyMHRODkR943iGMnM5U7nR0526LIEpFueLQ j1KvlpZVwkSGrVoQ4CC15y5zQzFQOSFh42QryvGehw7OCrodn+MirS7GPjdB39mTjG6Ve+qpmbRX HNL1rKOcyaqmkokplYXKmjxPezJhYtLEqhewOBJ7jGfMZnloYvjkep8PyUfhSwsm2vNpKihADxe0 9AA/wraSilpLkTMr9Qpk7GMAffxCcMG95Yz8hE/L6OeWXNu8mJ8KFmJPyZGRgnuPjmCjCn7jwM6P jhT1eLSALRpGRq+fmD63KYUej9oLx+eOS71xchoBCLz1dmmE28RJ9EUtc1/olLrmZmUkZrglkMFx CyEgnYJrCPdwZNMDUyoO1k1ZjEhL+9bn+5rWNJ12KetjlaWcgsJUpaZQcuu3Vl+X/OHW/7OEzxNN a1SSrTHVhkwORBiJLd9ovi75063vWaqm0+ZvLHpt4k//7C//MnnrzvcuE7bi/yIW7GUBQtWwlMGR uH3fbyPlQ14WybXoiguKy7h9c6oD+PdNX597TeL23e9dQrHCIw985JwfvekX/3zhxM1fb35dAmka zdr2lhubr3v2Px/8x4smO/2uzzEsCGWuosDVRhT8DR54sJssq54lMLn1O+veXqQMjsC/NBtCAGgJ IDJJycrQZF8Nc3Y+8udvvv01P/zzs8YJLIL4v4tjR5Ahl8hCDHeQYzbgvVF5ZQriW5K5wR8oOsEc QTvHyt4vuNfZvw5TgnKPr6g7wJcJiOSRoQJJ7vIfmnpi4XMGrEgL0CJiIfhnZTsl8wghDSwD4UAN hWXwM5Xp16CMPAMRMUKb0VDxXUaDX6jCNpvAVzI4OFsFW8MOSfmNYZQXpfwNTuLA8TAXHsXiFVyZ EFMHw0L9jaoqeiN9g1M5qMRoZRWGKLEbRJfAbE76iXgVczEMCmqoOoSpRdIEfiIAVXwG5O2ZJ4IP fTLhqUcnq9nAMne0Rw9BuANhGFYYaoyjQ7EhNJjC9lRoPcnzI0GRDVIQKuh2cwonF+BXn054Fgsh oiDyxCK+nvl+oqX0QxmQy2FY9MZMciM4jekI4O1WJkhXnlS5SJgUlzCpmExjJMjkWBDqd0GsQ5UX YL4/HpHpMNOl+rDaYVWaC29SdBqVGpMb2vTnQGoqDmxwJpZkgCrMQwyyTaACXK1/RrEsWwkQKg0L 0ATuDoCCZ4ckI1NHryFZjBEL/j6HLJ2V3HasVyhptPtIfP3YNwY9Bog1kSRTO2ZTKpn9jHGlo4MQ XF5Xes6IjEmoVNIsRSCphI/sXk24YnYk75bDCoQliTmrcGMwKf8eC2Q8Ia5cTYJOCkdj8YikrAkU jGt0hmTNcdSMBiCiQXuhC3T9nFCByFSfGBgsUaGtx2WdLM0Rw6b6G5TBQeFsXaIiZjX1IByELw6m QtlK7oYUHqklVXmYmvjx7G/2osO4I1k7UN6W1cEqSgKGVyJzUxfx66s6us49N0QGGRCVAJnnEuFm maAJd2dMqa6QH0zGKTeUkH6U0m2urNN8T4QnJ1v4DrXlSuDn+diUuf71UjC0MspxWdR+86Iz5OUI yzBxOaldynpKAk47qVEnPZfKB+8h2C8Rm9IkbfROr1cZGVErVBMTojhTojeDi5kqavwYYFzbznnx Q5Qpu6J1qnEkcVAtA2EKnavoWPunKjn8MTCdPcl6IAlIVFU789i3Ey5QCZWoR7I/6224gARU5xup eFoX9SCYZVRbukeEJIO6G2pjeE4j8WXSxixdsXZLqNxr0KgQ18k7NMiw+RoCsih7bY5G5QWiGTYs cZ3po+4Kq057Qsak440jD+6gMz9eBYeSfgkneWlk83azl1FHpm1cW9JIyB1GwA6KKro9fwp2zIwy S9PbnMaBjENPxZE+I8zrtJLCSpWI0WCEcAJp48nHOMIh2vOYwVn4lVQI1Ilwr4zc04HOiqYXERca g3KCRRSqzE2ZTNpiEhHKxQfEqNpFQg+kEFQmaQscS6F76I/kcZSaCPbd6lop6G31zZln0RKVT37y kxtffN6Bybgn8dzGfV3d/SW4Dr+Ob6pbs2qOcrrJz3kLFt54441/8Ad/iBwHt7oMnHjf+ue+/K+f x+0f+PCfXXrhaTi4b4M/g59w/qrL15joNOmeTM6dO+/e9735zX/2hS3f/qrsC4tPKjKaLGZStCYl UyzwsnzK5qCqHKijyFxsGi1xZ+28pyun/ts/f1YG/6GPfmbtcMvVA7sdFeIk1RPlN7I2cmxm5Isp VAfIFXAG26lw8dFCccaVr/ujv/+77z+39cnHNYND2lRaSO+4b/yWb0x44JNTnvjUzH3/ldt0X/gg ytbCaOUCSPMt31x93d8kEn/9luZlf7C+LVE8suEjzUsXNS9Z1Lz0o+vbiPsSyH5Y2kzvjz/QRtGN LyQSf/n65oX4GTPe8o3X/uWf3vrec9wYZDTFxOavzpn7n1/96qzZc/D+wH1HEq33f3DO3Nlz5n51 k+lVNF4ott73ITr51a/xL5wae+SBD83/yP1HNEwlnrhoIP6jdhgdLD3n04nPP0wNFopHNv7otqvf uGSiWnps90kF+NaWZxJXXae/cEU2rVxBLjC/NyMr5ZvfuHHFkmUrliz9+PojxSPrf5+Ol31zsxiS W765bPmqZStOW75y9Te3inm59Vtrzli99sw1p3/yq8+RbEHcqe2hT53+Jw+3446t3ztj3dlnrDvn jLPOOeN72zWnSjlr5/fPu+C/vv+D8y646LwLLz7/wh/tFD4kFqKDnTddfvFlV1xy+ZWXXn7lj3Yl k7t+ctmVP9mpfLP7ptdc/aNdiWLnE5+76porrr72Nde+7gtPdePHrqf/7vV/9/Of/8Pb3vK22/dp /FoNH25b85mZxCipGbOmUIeGR3gfGFnz4YCtINcTskSK1YbAn+wAewlS5AJBFD8YciejCkokjzyA kcwWThGhTQclpu3i3ErUQluqKfVBhTOlJb7OAHRvpkD/0ip8riIreQOyvMUWlVIDGsO3hwxuOOYZ OEdENYdL5IQ2d4XeeAgGKhtWMC6RuBI9dhpIZmBM7Fxf4SMDqJtQODOPM88VTrnzrYZFv2+x4kh2 MxZ3hhHmAmUuP10xqVpYvUXGpYOtbGTDt3PEjw/IA5Icd/tRKIb4Xeq/8n/uk3vXaCHbTUxHbAsG y6dEvqkuESWr5quxjgKL7nVkqQRByHH+vFpk0pGKTblB7UTVYsI7rinDlcMS/yQF5dSCpb8CAi1f YOrdOEbBqaeVfYh4DNEBvv0cxKIMQE5QdLXtTS7akgIPd9ngz8akT259V7o/EsHBWTgB5LRPIWVj a2XwCFIDNosQZnBe6KBUBugMBX46c0FKxLQKAWG3mBwSuDBsmEZ1YKGU4l/dgE148XBEJKpg9EtA dTko/6DsEZTwNBCUDktkoxCvEIREkJVBjcwdO9q0S+casdvKzN1LDf+jzrFkogZ1nauRkadotdWi KaBm75aMQyWY2pz6rFl9FvMiPWuQ9Fd25TtYovNjZl0a556RyymZlNmkziwVuc5iGUcsZZ3Pavav iALiXidAFRVGujbhCEUH1yj5lYX1sU+KdguFts5AzDAnrvisDlAn5oaqUUqxre1CtbSlZ+Ub4SWj J/pLi5edbDdhIGwR0XxSokv+uVcQv1IuLZmnSdfoX1HBPD4Dn8il8G5hc6U9Y0jRA1EKDBSeQU50 oxPtChFRok7alzRjRMfkprBjgnCU4r7YM+Ag40htCvWDlOYD7Ak/l7z8KZNcwvnm65s6cGypUkq1 oWvNCFLQrNF3aYmxrQKEIpASc5Gp85tVGp+K5juHY4tgKZiD4oflPt9tzBcOUNN6jClxj8KR2VWT LyRzxH5QmuevGkflH0MN7bg8ql3L8FkAdneoBwaE6F1CUHyJKDTmTr9sxjhK5HRUvjl6UVpTbgxN iYDSRZM5be6+icEzZi4moHhY9o8JVC+N2H7hMKMwcLgP1Yz1J5dGZmV3K63gNxldqLFVZ/gxm11V IgIMIBHiFYqUOTtJJUf6aZJAIePFE7czFlQ8BxcmErHuISY3eVni7xfTk1U2XxP2pyNjcz8imth6 44URNmSdhe/Gm3dsu2pT8nDbnm+be0oDsKqDXL1G4CwTpaqIvJMjbXjAn3Q8mkN0Ays7jvPu7O7D k2k8p9V1onhSje0iZAU+LcDHNzy4xl/aRQFdUS+jozigTvjAnZHzcgc/8ean33Q0Sm5yLkfrUTmN wr1dKgdnW9gbORd0PFyk5IthvO+ono3oxj/9/aelL7xwjDO3V83Gr7iMryx548ZoX5y+gY7o6Xs+ 70hZY0+UEQvXdXQ43fI0BVfYdquoSBR3Pgxnlm2DAt5WypQjKfQYvND8m0/85I8SiT/6/paNf3vR xC03XPj+NTdv3LZl09YHv5L4v1/Y0Na+4WPXP/MfG7Zu2bx1yz9eNGnJe7bd8qlE4lM/3brjny+a VNzy9dd+4U9//h7UuhDaEUuTXRfC7Wc/m7hjz+4nbrj25+8+c/aZP3zTY7se//o1n/3X+1rZtcJF rfd/6Mz3rL5t9873vOfsP0v8JYUqEI948abbPvX+Cyd4lcwP49U1gnY34Y+/i8/+08TnHt6In+ku RDHGy6XUuAYvCvn2XXcmVk2UX5Q0OPjBWp+gSSNO/M1fF3/w4gv3fvnKu373ohUX/uT161+49ytX /s1XNhwpHNnwsTc9+6V7nnn+2aef+/7v/81bv705d2TDH/3G33/8W48/9vBjt11dvBfdcQlPZjI6 WPDWxx75xeOP/OKxb3408U83PNSGjhg+rKrQ2f/7l8SNGx54aMPXPpL4t3f/cKeTmWho/pvueeDe u++/566vfiDxpe883jHvoi9c+O/febwTtxV2PvulCz57ybxdP3rHZ5Z+6fa7brvtjm//eeLP//OJ LpbMD9+w9ZL/uOkH18xVi4BT51l8MjxougoBomdke1A1Djz84ziQPANUACno+AeDmP2kRhO1Jwu/ ve+sISk1poi81Jmli1gSYPJiyFpqIAc5NEXRUvxI8apCj0o7FeJiEUoiIB2ImpVEfmUMmjBHGoQW WT7JQ08TaCooRYhK9qStD/LLhHTpDQ1RYvtSqzxihYrQN9Vox6LW1HzQ8Qbq3iLFcjPfJKjyqtfY yWQl043XTkH8icHqS7qyevGqR8RycKcARZtnqDAj6CdZzwwoBZuoKzOnXTOqaXQ8zr/W76EWVTkv Jpv/QZjYhun2pjTz36NSMKSWrwbAzCgT20BtBWfheqAqAtTMElNMHC69iRugD5fPIoYyoU6SIwWL iiFFtW+W7Uyrm6/p3hFomx43r4BNDCVuNY2OoepVN6rdJsaB0kJYqD+wVwzPrOxF47sjswysHQBA 7RK2l2XG7r8zvmy0Ohhr0qwas7iZmYKRuM496RkZm51mJCqTClBWYqdFfgngP/a8PyNA1pbH2FFq vHMYjeFks6CblGllrQoJK1oS7k1lpoOQIJSkjEpML3sbWKW+hvHU4mH8RGftzF3vBNiEdEzhjOXq oLcSHg+pgqcYtCViST+I9IUBPCLEh7XG5U6Rb/JXkn5lrx5lIBHIdJ2kiIlU5eUcPlMs4DnHgSS2 6RLK0NbMYdePikQTuDwAWqMftcJlGDIjhxrlsDJEIhLDJqt4iNBIgAkPNuf6uPuJgyQ4qT1L5+rw eQllylglmH0VBuTbRXDptAXSjnYDvioVsmI0qOnFxnnI5AEFiGjnE3xAmpttnoAueBysRiXTJ5ou rqcE8IZ1IwwDkpMnzH7CWcpaIR5EC6pQD0S7U4FKZQIR98WOpJqMPnkV+SxAdMA0JChkZdA8K7YY 5AGKp6EQ8r4pZTBPUDoFzxU63VLxorJHTjucWsCAFHyJd61oJORoPqrHKvtsTvYSgpVS6JyOTYU3 BuaFtHZeOp0ADX5ijAv5L+/IVfqDKUwObwhDCqXbwgojH1wv7EwSQkjFmFPvkm4CsIVU4ihaCdsB UQ5sXnxE0FA5ExKUsKNQGfOo6XgFnVKKXhFOW1oVV0ogov14ZSKqVT/tb8iIamwZ5IPOlHN0cMoB HjqGkEA+RVDBEz6mWNO7VYyYNAkxqprHWxHBNBSugil76QM/910AKsCMjEzEjjsVrOtUglSzVQzA sS8btGtdCMYDOkCoEoCJOoOIlzXexRBw6eC8nOdT8uhHFipoFEMtJZ6cmE2ctiTmr7VkJ6K2FYs6 vi74ozN1DUgEUz6dyYGGu477ImCTN4R6F6xOifFE/QoOuA4GUawQEq1AwQsHDz2yCe/wjJxnrNOn VzOyYoMbYPdGFk7Ru8hamd6yOJzPI3tTMkJxgPddTYueqZ7xt1/8EwltfOwPPicHOPN09Yw7Gxah sjoKliZwl7z5XjSYSOItjXN30inVNqU5q/rgGXrJ1NEzkFv91tFxS/NV43IV44cnLB1a9fqO7qNk qhE6CcK2OQtmK8cuj7aY2Po4sjO+cN3yxUuWNV/w/tsTd+zqmHDBP65/448vvGGLQ5hSKDC16Ruv +8tP/fTdzSyYCXmcNMFRAwkyXPP1axcXChOWvvGaxDVfe+T/XTg+P2HS6sRtO4+Q05xIfP616967 +ufb391MXxdf+9WrP49QRRGRits/uW5REN4obPpG86JFixcsXLTgww+08Kan7rVo3ScRGHmR4hu3 X3Vd83j5gabF1TblTc8vecmRlIPnkmm0gIP+0u9YpZBIXP6vVyzI5cYtfv0ViSv+5b6/PrcpP27C qsSdu9paNt58V+LuD16+ZtXqtae97R8Siedatmy+5Z5L/+HSedRaw1m/+RFOi8Ax8Y2MYOt3zzlv 3TnnnfVb/4y+3S6uGkFIJD7y9TfPJ0jNvfSLFyVePNKuzh4Xi9v+I8ng+O0vEzUWiuPmX3HB+jt3 tBfyO575jwuvmN+089mvJBJf+eDVV15zzVXv+vMHEw8d6GI+PvdPf3tNk8pmE81CzxxnoHiGbLJC wQ3aaYUgICAyUNHCr1EKf9B2KwgbUuQw/OTrRhFRpE80yDfSJ0VMFClyoJAnSuCQI+tvifOIgGT9 pyJYDQ7Slio72Md2T6lYwpjaiihN0VOqRFXyivAyMcImAlXckJcYec62Y7OH1py4EidavoRrmMgq XVd1QaTKWBGvCmKM7C5nM4hsKdERTj/wMxVRsSKMTHaavWpqTucXOJBsvnqJLkBw/0zQy1Vq5oYB LUnrUSOLt4TUB3/8R592i+RXQ9qGJBhz/q1qYfHo/WlzE/mkJBTIrwwMefxlmbCqUhjYbCiZU6Vm lNji5kPIZWqRqCWrNMII8HaRKXxqE7fwggFdWSvXhQgO0Ux9kejXLB5n97A1pDsMC1wCFaja0WDg 4RboXVP4auSZkFXiFVvKtCv740LZrNRYojsYSu+qweSYB6BGsz7j4NQ9NQvUoDBrTqdvnoLjJesy 0MqeBiIYdnPnVWSSH2FvMxYU6/qD0XhE5SvWha3DV4S/xApSY+sYLGnQFYod87JTQiDKrGqfafPO EI/adKGpp/fZBf5CQ4bCW78KUwtObfg2srFtRMdsAy0ZjMmKgCHdoU2dUGYY9o26mcugAhiJmRF9 c/0JMY00HYPhTqm7bP0qF4rZwoJVWJQfwqjDobeHiAuAb40Qr0X6dtSoNeuVsa1VZ9jr1MoDyFvm NFF3jZPS4Zmx1OKIxBv5IshDca4CJACc9uQFVClR+7GaYgvGpnJBLecoglk4qEAmQ8EpPD3rpJHe FgRIeC4qhI3d3LjYwNWIr9ieYlg7VctYd/i0YaiGUZUVISYHTCeKFRxOeRuFhB0ZUTk28VqT2wm+ WruB++VtAsOJa1so1eHIEbqRcRT3nilU+lJnAaeIihYoyJ1lRE1ZcvLiKbhV5XbQiI812vRM9Dmt wdJelIJJ92MQcNnxKa+LNxPoS2VpJ2odlggELsYU0oaTBkL2iqdQU+OkWmdmNahsLgFiYGaw/2by Weal2BPYW5zDaW9GlKCY/Vc1LtyI7JEEA9kIwQwKjW2PkbXUFytTdnaM9TzWA4CrusHAaCmbY+tS feaFmALdsYeRUaBBnZWlRkAoq00IuWacSAvRbaOKwtuGLQJfuNqLAnY7LTyoLKWA8gI0JDWn9JgP RMmpvhPJYA/mFI+haDC5oqTDX6kXaydkeb1PzR9v0tDVahUJNMVWEeuI6+7R4058lXF4XSycI1ws Sy+Mp/Sc/KJ4d7adieRSYcsTZS9XJ0pLPcjYJF/fPHmcSdCK+WO/iM+ktCXVF6QKizhmRPFXeme4 Khx94mIJcPzNX/2xe7uQx+9/4i9nzpjAd6ERvp4b4QOEKjJIiEhVZxO12SQ+q+gzU1OZqq5MVlcl q6oTlTXJyppiZU2isjpRXZWo0vczVTP+6vN/KL184k++uGa0FZ/yFeefrprOF1frG7dX1SSyNanK 6mQ13lWJ6spUTWW6Opusyqaq0HtFKpuh8Icgj9fCMMNjncxQV39f7/Dq3zr0mm/vevv67a9dv+28 rw6tesuRQ4cLfUcSRVr5wgthUMRUohs4xlucKUdEf3TL5he3bt64ddOLWza9+FuLgcAJF/zDj4vX LcMSFazd8OZZccsjFA55PUIPixa9jg5ft+hrm9jl5RgDOliNtAk+JrrQ9AGWExKDoNcXHt5E1+I9 Ycl1V3/hkY0tG2+6/Y/PWqzusDili35z46bNGzfj/Q/noUW+nIu7o51FZ/xx4ouP3P/iTXdc+fpF 4zhyAYeaIg4uELLg9N9P/O1/rm+xoIaAX1N1XAhkxYRxEgLBYN3eeIAQJWYkLvuH2x979PFHH0Fe xqMP/8W6er6IPX9y8DEnnjctUsbpXNtDf/be//fhr2544P4Hf/LFSziZRIAi8QS5XDd05Yx++hm3 4rL2x/78d7/ygS/ffvedt3//cxcQ2PL5pvmXXvDgXdt2PP6d/zjv8nkNDNrf/ref/+zWn97ys5tv /tnNP3ndHI2NegtI06/FxdEHOHLA8QgEKDiFI0+hCg7zGDwYLJbHxMeIglA+E+dYSTEP+ZnPu5dE QzQgwqET/pEiJkIO/NCo9CVELFa4Cg+hFPmgXFzVKmY3OH2kz+HNGjT5bFJRGuVm2W2XVBOVbyZ2 9LmOJmpQTIOqgUh5Vsnn0KJZpqTEalf7zpwg5UDxt8RYcLpUflMDn20qJ/IiV3oLiXWzqDPnG/MX Z86qpHUS14S4CgXtQgFKCoJB7FuQiIUEMCx7g3N7iNgsDiTRICYjjpuYKmGEBaNxkr1UxJtckuiq mYEyliCEY0GN0CpUyEio2hlcHl4cGlOgSmzMdKKzdEMs8I1WwNNMd7lJGxFbWhWsIUvNPjXvHd4i KOZpORJWtefye1WBigWm2BHBrdpTD3wYwJ0Xw0AVMLoU8LDFpi3wswdpTJjICD40IyxZRw0zfoBA AsdxnGQpSzbD2Of2NmaZiIy63EuBID9pcMwRmZyUFtxLLQ+lJJuScVLkb8Ax3lgUaOh/O/A4cvB2 3Bb+FuDSvAc1Nsu0QL8ocRp1haiMtOu4O8C2x325sQShTMkWMYoyTSsIdu+QLDz6VXwKgJmpPYEx iTD3C0WFL22BTip3BbzpRVUEKsIezFH45DQnS70g9ATesRb74cucXAw4VKRh+IsEEUV4OiHKjcoz Hmdr833q70W9AyWlwF4tnfRYShBRGUJHwBTgIHqTdc1UKHkcJkkEOsFLxYwM2ARXoEPMpQgcS9e5 cpxTjU4Mm0QnW11eaobrI0LFeJTlSphXJIdORTjLctsko9HlOejInfqyKZLskKdkY4nK5iC/GKZV j3pJ6xFtil2FsqnQCPs4eTcWh15R6G9C22Y2RG6QBCPN4gjUdUB3/noVLpLIJbSk3KiEJZwVfLI/ 7V8lVMRPW7wotUsVjaJrPT+HWoAUp6jxYLKe2Gw4MhqjeqGNEhQ5ScCenOTyjXVYA7kja0ZFz/Dc dPceRS3zsGV2SEMiHkx4KuJ4MJLLbNpEm40A0XcTosFHIrzqDpxx4bPAT6f+xU4ggPEkBViOVZk8 1CCRq73QKRGUfKVerl66x7pMKHgZgwQnw7FFRi3Q0rG6NqLd2xUR1JbKNW3I5OdYfMp0+TL/uEl7 VPGvCtb+KKhUNBjDRI3bYNrBiEoyAN10HJGa1ArZ3ski6pcNNkfoahFbZ1ERa8QeAM1JPr6DqI5J T8jYZL1pWzWk+CeNbdAluvW4Xm00G5ABnfJ5HnyBl8WaNMcUxiUFK1IpvDPJdCaZyibTFdhpffy4 ut/7/c8e5z1hfH0qk03j3nQWLWAbCmoH/gnDhs6gcCG96Tzm5v2x6BF+uuLSM5Yumc8jwQDoRhkD jyqdyGSS8H1q6zI1deka+sxU1yWralNVtenamkRdFd7Juqo0HVQnaquLOMnvNYmOT/7Z38kbx1em 29YGZ3CMa4q1dAveKdxeU5Wqq0RTidqqVE1NmrtIVft+kxVVGKSjqpRInEmH7ph9yztyBzYh0KPL Ltg5gZ/W8cKjA3/52tTm27EnS7E4SsUieH8WNoPY5XQU33zmJxN/84YbtzIVmCinXxf/n03r//2q O27a1Ca0xCze/FtbtmzZLK+b/ySR+OOfbP6tRa33/17zR+9rpWf6FGSQSAI77/pYn5MrKJkAN/x4 04//+Atv+L37W9jZH7/kDa/56+sufH/xK69Z5Pb55HwQmRH7yZqBwc4z1dAczS044xOJv/7AB++8 4nUU3+Dz3HcQxZh/2T9dds9HXvPtzRriaN3wx9/ZYpEYjnDIDeS4U/gAgxU3n083zr/60nt//28f bGEfH6U6c7mmccsS9//hXVtx2ZGH/7/3/qtELHADTXQ01773gcQHV87GmdbNt93PLZPDz4uepLN/ +9YjR6iL7fd8asOFV8yr54wX8i879q1P/M4qbPKbb9t654Mc88jn69e89X0PfeYjf/Hge9+8pj6f m7UCG8J86Mc7JGzALqkkXdnDefNd5Vk90MU6hX6XKqTcKMUeBAYU5mAgcKBDQ0cCSolg8ODlSCZB mR8UzhAUEBY4F4Qa0p8ZlDnkekilXhooFwUw+lED3HSmqBleTcIekgYkNKNA1zY4TeAkrAhA5wMH ekApmFMVDC4c5OBe6JMMc7bN+SmV7kOj+89w8oZGN+whlkp504NurQopRQ0zOj+5xMYVbhXNI7yl Z9TyC84KGOQKFdLOLRS9b3JUFhb4mIm3BEN/jAEb5PuxDLYWBcwS43ApLrzES6JiEg8yoR2Ep7yJ Ij+KSVb2pQkOlqDhRAtdrhaFaWaBkWLZgUt+VTNT/TD1eXTyZn+r1gvdJl5TJI+Q3TNlvjlqY4g+ FfLRcYUdsq0WWoBqDigmDQBqmooRqniWY69TBYECLnefIkRPmBWtylhboimwaasmgid9/oG74zs0 GV0ZXoUCYdnRkRCA3KB/6EYz4QPLSLWAo0bTC3Je56vtGqUomVgMzVOQm7gzPgw4pm3U7jIKCHzc KGmpb+vwZXRjbGfmjzODIsjT2yygFREgUcPJyxltwLjNG6WOYpReidqYtkywuOR4twpKrxRx4ElL aYbXxbAvJVThpYVjnUCCROAS5n2b/BBfy5O23FAyTdeKM45L4B18lVt5PaBuMMDMJFmmapJqBodO juZJQsjZ0H5APr3e/Uo/WgxFud2YT0CqDcmUTKaWTkh4xzKCjdxDk8bJKwGxprIa0NWdiYIhCjov qXgkwhLeRBetFKombcykneLEqS9CudGVMJznMrGxTWp4zcAyRNoVu1sOVBKYrnACZYyMlp1+GI40 cgZwaWTDVnPYeM15k16jECpVAyq7+VbxZBSGysGeBx00HG16njUp5GUVjdnVj9Ah2LQVCA54ChmV eEoCBqyIQFNfvwzStTHxDg0PIgCdePdQ9g2MUYsCAKeAw2OHSFcXwLUj8lpwZdi2Y5sJh7pMalgn ulOcEohqIWvW1BV9F2A7guUDg6DGP7gjIVKBg4UZ6MAxMvGANChBBftPI5MURFV/qnpMzHkzwrq1 Ybq4r3C7/JdABh9xFwRTHb1T/7iA02FlQAw5YwweoXvRhfwrj1ffxroO4h4bXn1ru3L3WAtIxaF2 JKNVVjPxYONzxqE05TobAx/52ZjcLlRJaGKw9K9vjo+YiiPnFEoKVAW0h5CfgQdQqcgto5WMpEoW ZXnMqlQLgWDok+YFzV5fmS1aMiH+qmaNPE9zo+O8DWUW+kG3T6SL9Pmd/1GC1USAZFO5JA4bpZIu YdqTMkckidxNECgly8U0qmxFFldUZKvTtFNBNpOppPrcGRxkT1vZfOlFZ1x68Tq8L7t43eX8eQXe l6y78tJ1r7nsrDPXLsNl6Qrcgi0mK/HGAfn/nMqRppN8HpsjVFTOmjn5U5/++7Lv2bOmoN8Ka4oG kM5W0GCymYosNlegZrPZTH1dpo7eFXg31GUa6zONDen6+kxdYxrvxsZkfQOuSTXUpfErv6+p6/3T uj3yxjGdqe/90/q9f1a/99MNe69t6MMZXJxsqM001CbQVGN9qoFay9Q3phroK97oK839ZpuaUrU1 2G7CITglT2zGtT/SPZCY+cxXxr347cqWp9M9+9NH99a2Pz1163dmv/CtIWwTsWNDvjBCz++pGibt HIHH41Jksfmaf7rqb96xZPknNrQvec/Nf5T44pualy5HiU3U3dyaaNvwcRzgfdHvrv7xP104EXuh XvsfV/3VdUubP4Z8DsaheKFoSJ//ahkKiWSIB06RFIlQyOoRznWgvwvf+cCXir974fKPrW/NF8Yt ue5KRJre0Dxen7nr0+Tgj4VJJM4hq07mr/04wHH5axdSfENcdnTyT7+57uyz152F93e35JrO+twv vvl7//TOdWevW3fOurNe+7OrL5lnDj4vspA1LeLyY7Aa36B2cKbpzI/+9cX3/eF1511w4fkXXnTh Zx4+kpt7/Q8+f9GX/u8ll17+5k8u/d3f5bn4e2e/4bufffF3USX0ijd/agMAI/kRljJCe+BcWLjz ba+5+orXfOgrv/PPf7y2XoJAtFfPnNd9+883feCa1151zW995iGGKbc8e/l7MMf3rZjFI5x17d+/ J/H1j7/++uvf8KY3XffGn+7i+AZZaRLq4Dc7r7I4xXmxhDBxX0E1rhyJjyBpJMmiILzWiJefuKgH RSxkbYvErvzaFg6aSJREAydcwIPq/JMsYYWpj96d5FRHU3SVCi8TEC7GIb6Zk3dC+k7qBbJcZaK3 HySgIh6f1n8gEef8BnFEZJ8zt7UuJ2/IHnIa4+DLJM4hHUfdcPVcVOeWs2llyCX2CZ8RESgK2v55 y8JmasatGDoMCjHGdPIyHls9amVOWD/wT2YEMTQYFgIRbk/DGRzRkPPK0Bz50B4lBwgNefdZdKzq dlO6UbXpUGXiKqoU/Te2lyRmb0ZAgG+eAy/q5WBFoPXG+g/mNTozSEwc711JD0aBZNNz/IMrB0gu Pd0QnYe3e7yyDXSmoldCORxM0ohSAB6HBAOYAFZ1pleKSg5qicnFnFJJl5DBJkuY9KmbGGbegBMb lx7XKR41vKCoFvS7slqGlcCACBDkrCxq0ljGWZ9yoBOQ4SubqelgFVfdL0ZdOnHf+TGOzEE0u9a4 Ti83Z8l5TTILc6OEopz3aDe5CxhTQgrme0WOldF12asYfiUDNVi4H4WwLM9bYhz8VTYxkVQjXc8R yCoVALzoSMwrfvFjJecSOErxQkNRIIhQwjQSlBSp0Eg0UaEnTVjonEroXeWJAFQ2MBTZJzASyRIC XKYuWRb8YaLHA42n42hepAdHc2SJl3GlcDf9J0gptwtaZZCS5aF4diBjKDj3yXoS2SfEq+KKmUM5 1rG5gZKsXmYdvkMFcYRNdHAhcSlAAi7iO5yAcB0qU5cFuZx0msoUnmtG5ycMHshdx4N8ILfR4N1q dyMimavHsyLQuS6Bw+fUs4pj/72UB1xzQqtlX45aVBCbjFc1anxcyl02Wt+FoVgVpXZIxGOiSvAv HGIi1aMzELIizzx+w9E74lAiMeVLV1syompFT3MKdbnX8DwGINyNyWxGgKlzuc/Pwwg0hCibUEbL jtiJWolwuC3W5WzqaHw5nIMjoTFocqJCl/d7ueGmI7aG/GeQs/mh6kh+4Ok6datszCEOjonwAFWo SbagR4geBWf8RIVu1aPkLlTMivAWqlIBSCIlkE1yl5bhsGtEBXhK9paCahpr0gV2mKeiCBKziT1n e2gX4S4GsUhRmwkTuioc0zw2frk3pB4mB0fJIagU9CUpEmNweqITik4n1R0YeJRjpYEaRg6KeonT PMfqL+RfvcbB0+4RXnQaRU9HNS4xi7/ePXUb063xtReSogLIghXOVE9AK4GKNGG2kggifQi1CfKE dH1EI6Baf69TbCZ41OkgbVOLFIZkoq6utjKLzRlpX0Y9oG/YqRF/5Icq/EK/Yw/HatvJkU7Sno70 KzZ0pHcV7V5Ge01mcJLv0otXr1r+2msuCd+vu+aS1197yetfe8ma05ZTy7IrJHVDTeJGemcrEXlJ VGCnyKrKhia8s41N6camTENjth5hiIYMzjQ1VuBN4YmGdFNTprEp1dSEg7HvzDHOy11p3N7YUNFA raHNLA6oi0Y600j9Vk+cWqhuaKyvdXhN/vSWn6QLg2e/8Fsd+3NtbYlJ4xPV6UQFNnSpSiQrEj09 id37E1OnJybPr975mu8lk1mQEdbcsA1SgeU32O4NOSqyModX40g41BQ8fVHDQqjeCFqvUFta6IFo QRQr36Y8Hk3t81RqGi0wgTwRm6gfI1rohHUaeK06ZiVWpypEZbghMdS8TvEmiO9YRXiRtk81SMi8 1MTUtvk3y3jyelUUpxmBCgHuU2Qdtbn75tf9XvGfb7luHoWGZEiBhrCLbUba7+5b3/iHxb//wbVz +AaR0MqTIkeJC7kYq+ZLaPwBMQjskjo8MowNUeWTMyskNMG8bBpCBYxE7vm/yWYdekSWsI7zylp/ E4jJTLld90wIiVmyFSxttYr4JV7yyWfpA4lSTnWRL0u3uv3VKQAhj5YY/2L+sxancZo00b8IsNhC mtHh4aHBIbxH8DGAo6FBvAYGKeGEa04gyoNGM5UIs2YzWfpUmVNZhWPaBREjq0A2F+2ESC9dcW7m rMBBX0oPhmslPf3dLhOLjuEjLCKaT5owZrB7hMxIlzq6cxQtd1izAcuJ4tddnZVpzW2QZfTWmQxA yc87fOLo01NZNMQ3yCAF4xbl9l07bg2nYtNxXBZY3W7YYirR/wAWOjoPFrlKv3uWlvkry3nT1rx5 kUamqpQ0BVyCNLURyMWSR00OA3yoiPJhJIW3soX7JhTpcOEHa06e2YUGMJUkfsQBItXPM1HriUPR 5qWmyAC/NSBfwBzC/6KmFJOuLJBm91DudUuuJTFTsGtQNflngtCoJvJXkKEo8ULDEZgThW5UDH37 JxD3GiBgBjsrP4b84AbgHAKRNyo5PTs6rVR26IZsk81C4OJ2aKdKlIFJzaOXV6mFqeKSDSKOIkou th88mqHUBga/rnyzZQDhAEO9GEgGf4l1JE4MiTDO5JM4Nr3EdPMGtdQNkzrJwv7M0QKxQLToobUi 7fvSVbzSVOeOgWNvbxHilB/LsRxpX1hVPwQnDmTSg2FKsB+IQoMsUaNQpNMyIXcGA6cljATvwAMQ KNjc3JBNySp3GCLV1wnsDaNnd4MXzgw6phNHj9K+UqL+rkxrcQEn4uV8+FLhpEBVSvTD99FkCS9H IOcYxLWqLrNRr4DPhE2ER4IRElX6CAZruJJxcs9GW2YV8F/XpmMJwagiVoEVgsNpI6cpHExLAMNf x7B9qDNNNnqG9U144ldZqCfCgYocdxNinmWS14mVEx822gi96FC5PTkOxKLShx+aVzOeGlRaM3kF ipAEhqhf/eegq2SrgBaoBHCny1UjhVe6QUTpUHosR5fGSvqbV9ZsCYjidOkPfIZMM1alYaMagjKm FNJhkgrJSiFn8DFUm06QKQIgDIuo2nBSNqD5wIK1qTnRqlpWg85s1YVJndKHDiBgcG/7eB51bXsz KTC5TP/peD3PRKaudCiPnEIHI6JeIwwSYMTDIhQnpgYZIg65jheV1NQUiAoAT0x8pzFhhEACBgh1 nDGAZyHlLzbTHcM5UmVF5NAgSbb0xDFC8uJPcOU2k7xK3EplCvrQrvAztmE74RlIacnttaRLedRl JEaXqbEsYJBYfADLwJBhftP8rkA5JJMrV63+7ne/C5ly9dWvb21pHcKWIvhiQzALUflfsohVYglv e5KVedD3WbNmfOMbN3z84x9/4YWNDjnKAoYvUQKaH+r78yLZeqIhzJwx7fYPvfPtf/HFA+vvYh4r cBEsrgrKd6BwCIp90nMaPsBU04mCSRhPF6EUCo7pAi5wmuLktCQyK/CMHw1jLQnaQhoB/ZrKpCtr amfN3dg9uP3hDb/zj//6xGO0TWzylp/cNG3o4ZVH/r44mhhqTQxjV91RHlw2ka5KJCqoWGnl5ESq KrFt0Wd6ak+nn5iK0qlK1CZJJWldkKzMoWKL2GfFKMF0mPGSIyMmMyfE2fsyL8wrYZFx5rk4wlcS 1eecjvnM45C+jHyNvVTz03kdlFfbLCJVp/CouFd5Pi1NMXGa5DMiYVES6U3Ik/IIlEjkfmFQtwAk otOta5o+M6BerXaZI0lTfDKgPbdc9/HEP970+rnWlpMhfuLOYhcbtvPpf/zgAxd96WOrG+USllMR 2QNqk5wMyd3QGIYtKxnBJkKjw9g4iDYnGsHSG15ewiFNMyK5Qf6neshArQvXHNs6enY2Co3HgCkM ycNHU7L6g/6nUxZ3RKiCTGNEDSsotoEPSpDScp6iV1Ts8SNBC3JwUgU9GeTdf9CBikvONFNTX5MR eIERFs9gjgjoDA0MDlOMAy+Kb1C8Y3gIK2l0qz3iWyxzy1ZQjAN5XhxDRVyVAhwYJ4ZHo6RIoHqP 6h2aqBD95/4zHDhsZRBhInJAE/Q5qNNhaL0ImYZE5sjbKNYpc4+tgJCdhHRmgArTiLQWaezsEBmu OMHqzUlmg7rParKwgHfRbZmW4dumJdTpKd9P3AEhVIghDRH38WBxgZl5DljqejMvS5uOffUEJTFx yFG4TZLK1BDh6wVwwtXK61EZEIRy5QaZt97sRJRXYB5T0rIiVww/g6Zyq6lnvsrsOxbwAXkETqnc LsqOYWqqznF/oM9VHoiy9tfzFR6nfpVOaRTEhIBASGDtDhgUATVHSdsmbtrCaQZnWRtNKWkJ2drk hG4cwajtGhCREZCX13omas15aohQh5OjfFaZIzIBJQbrRivGhv60MrwbmmdA16bSo7NHWWeINoi8 NPVADTk17SK45eGEGy0EeHdUbIaiOgks8DkBy4fhTcgI8GX5iNVUCCBhQwxdMvM7qDFJweTcQ1Yu JuogiTnAQUIdspti0eiChKSgTh7cOt4JJCQTvKJCIGmmkCofEUyl4ikKR1P56iMRDfrJ2486p2AQ Jm2U4MS6D188IGcr2GVGozY5kwiBTBFiDIw6hrbxbcStKJlJBEbSjEOGWDmBF8jDc6TqBu9YTX5S mSy6xESgcIIX2SLt+TMS4NDi316uM8K8I6rPP127nigdFwdgiIgf0y0ReeZ4MgoXBYtNOOQjvd07 lIZD/HW1JqwP/1clqAeO4lpn4gw91rPysDdQHzKAQAar6tAKLF6nKUcp6xvMbXJOihl8HY2RsjUx H6EXJlINc2gzzkNypBBqByNXYTpnmTk5a7J3DMBdIzYbUacEJ5s9K87wvzIz0ZpFyZn/hcWN0Z12 VIi64Ia59IILkZlymzMilEzVTNK9m0xnOISUIkBqNqhBzmN2l5o+Ytpn79rJYzkVUbxC3yFjurFG 9KLDUojEEvnCEDEOZ84OAjzK7GamOF1ihkuJ1ooYBIJnryJL1I4qPjOqHE+IZlMxILJAvgi6y6qe QJQrYQT6MCB3D33VhIpdUY2OZbXTsN6PYsPRmRPKUROulCFZvXkWctRt4tz1KcCRKvMyf9xn2yTS CVl/WdRwgwHC0bKzIxi7bCTqgxE1mwwRZEiNmzBxwoTJn/7Mp5ctW/b6N1w/YcJEaFJWkEKSJcD2 9nAJ8GU6ollx8J9f+fc/+/Snj7RRUczgFdVmJRAy8ycUYtwkffzst9/8m1+6sWfXFo4tiSHOS/gJ TATCTIpkK/3KmPWNlNCa/hCVETwSYWx9pE9lMhBIoTMc7KCARfvQyOZde2765o2f+9b3+np72pCv ge5+ctMP1+T+eVb+QXwp9CQSfRTRoGYAP4RZEDBp4Hcmcbjhiu3Vv4uesYInDWMkXZlOZdOIcaBI CcU46OE6JYYaQTEl6rhoSrK42KlPk0eOMfU+k1KCD/8yziUQBUDxPoReGvzGh45/pEOVhEHvdJHL JBEdburFiT0KHwaDUVHAWJAHXip6pEfOv3PM6rpiA8+GpCNRAPFCLzKzXFKHKgUR83Yft7nnZ2/5 ROLvvv/aOcYPAZD8OPgWqo2w9/a3/cl3Emf9wZc+vKrJqxpiZjOE5CbpHnaeVLyQ2hpaFkOKhNLm y1pAQwpj6HC5f8dsBBQVll7niLjSufN8IqxoppJc4AWkbL4qJS7EGObVX5QUwQeUaSUfCHIgukbj oIGo3HGF5XibIRGChB7gTJdaBNmY/MCR/kvpVCkcguSVYUrcGESYgwIb9J/CHYCFMBs+MbhMthIB DmRvUYCjCp9ViHDQKrkMoi80QBPAYgsKf+uDilCxGB0JEXmFY0TjCD9Q/sJTjq8CChNaDgiaKVso zjuFPrikwsdEDGMUV9tDWxOoIvEtFUORxZELg3ug+XVo8gvLYyI0Gb78N3/sBLLZg8MxpdOgTMuq LJQZ+Jv8F7EeEapB947VZZWcMrCxr8kCA7zaF8rFIYLCKXGfIqUM004K6fhEXQuKlS+c4FILielE iIRgIyFQ41Wn7uWU3qvyla83e0MG41Sh04jKI8IzwjoRZDGhOlayFjhwpXkcfKcrDSc04caicOUT 4eRtloE1pUB1ZqCKOx0Tj0GJ3EPGBh3SfsAGJapDge55I9QgAtLIJYJfR6JlfmRw2ct+VwEkySws yfyQTGMr6RlxlJiwpkaUDINhWQquQ6seCJpKXsGpiArlqQpKWCvxgUa1JaZvv1jGk0lm6iZwuW32 DuGCQys+q61Q/gbXsqKqWVjHqXAimZlMIkANSc4fCGxAQErFUZbQRko6Xs6id0RODBGVHmoiChC8 HBFVwp2agJDJk3Uj0w88BFlP5+KapsNKiSMUOkT+HvJOdIyhJ3UwhcUUISF1mVTxuBKxpZ/H9hnC zpWGFa00FYdhw6rBX/5GSE/lpP7gYK2cEbAwQd+UvZP3Es7Wr7L3Db+MPCzAIU+TIhafkqNJHzcu h0ZmfRM/oYhyk3eCIsoFAW2O4Y9A0gkpy5A1I1YJKSoQDR9+ZkoiMiH5ErCVnGIqY0iI1ROFutdD JoIcFzGhBoKnREQFpKKyXqdhkl5AxrrbHht7EaTwcH6SqnQZnDKMkYLNV7HrYGNIjo5E0C6gV6rR aUR1jEKdWZQZ2j3KDEQLm6gyImUXB2SLbJR4+B7gptO8AFPvw6jJqT0jDjdcB3mdhk7J0aBnTCb7 II/D6V3mL8/qImk9QgPYBKSpGtc20A5Y1ClNaoUBEoYtw+ihF0JenQaUpA2FetRNP3LAtGq4dpMJ 7vMsaYaCWhxu3mNoPSLClSuEXvS/HSrde44KZQYuJm3gJIHFV0vCrDp6HqbJV2VCJXHGkQO/CVlW q0L7xgvGh6rSHWOwSlSLnm8jbvNJjjZC1VfSqIlP3X3YiQQxqJ3SMQjQ7w2NjbPnzv/xj29Cycr2 9g5PV2YWGTQ8R7ppabMBJkXOofqGyIuA/EoO3XjlMsKR1xghbXA7E7c+2aWRBqUMC/7weDXBSSQS h35U4NIfjSpL60yhWP9A0stG5BxsNZrZamH1LUfkteHaKXU1y5Yuu+Yzf9Vy+HB3V6ekKCRv+uEP Jh38fmNhPyXRU9yCpR7pbZbQKXET6LivZv7RWdenOT02TSVTUVwEoQ3UaMUBFVnkVSq40+SbHBlV mTZkAHPohela/Xo2393lxtACWCM0aUuBIJzuMRek98s9IrR5XaqQlogrTRiRvy5RwxwbmzblB3NH wntBCzYiO08IIui4Z786QqmN7idJF+mSEp2dNUrcq8hie0vkoGTCyMspOoOlqs1A6dklcreZNqpx LWqitxkvSz8eqkwo+Mc5y7xvLW/tQvu8ylYoHPDQ/V5gtNoqtAALygOGJRVMQgMm1XV+aiURIdvy cq1RIZqIJQZvs8r/ad2YZW3o+hQObHD1Cy554dOnWaWrxOG2JH9Q8qYkd4M+pcqI4xFO5eAID0dy KJgzOoKABkIbSN6g9I0hhDs4xjECUIAJmYaxeAZFfLDyjdanYHlaBVal0QHWpHH2NQKA/J+Z2hUN CTMxndx1iGbSJNoNke8I0sKwIoFFqdKPXqMISTkeo9YiRMcYU3EVkXOe5vi0/Wa63bqw1h2FyoEp PYllOo0jLbGsxV+mORG8gXhViSfXabMyqYhl59g/uIRHSeKgRFrLXNzJsQBQv0mgIy2LJ2X8w2f4 N7vZN2Jsrr8a4PjSQDD51DJCViC/BJtODjoechMhYIYBDqf9hJHsZYJNQymm+Jn8BX+B6vbGR6DE teKjwzcj26FBeZGpl/W3xTQYyfjnnns4iSzSR+jPxK7Oz9OXuyAQVqorPOKEFpzmkOnofHR2wVCN AkuoUr6WUk7JgIKBRW8vYRy+roTSHLp5uEbValrp5SF9eEumlGTNqjLVUDoTj9MQqWPmayaao0UZ oedapmql7sBKiIrpAMBKTdapYkXA6pHsvnjq5LLeUtoKAQ5dxIzbKOtNwtQkJSX2zDEOdXeMeLQH Ga5+6mQ8mzHQNVxMgoX/S9AD94jIcYqcxaqs6ic+94kbqsVFS/l/Y1EgZxh18tjckZcfo0HbRKhi hInXyRAHu0hv9LNIPpXq0kcoGMdQoMeEF12qb9UgEEGmbFA6J/fdyV6hDvmqtKKhIhXfobA3WWPi 34xXA01UYJkl4GjQjcr1rpRnKSwydfsXqKUA8lHwyA+BTWQC3DjCicaIGhRDTMbjGrRLI6qJEOKE eUAuant52Ac8oeDw+k0aCQZqmkj50JHWMYWToxIdrUjoaCpHpD9HVUrhpoq5K+EdoSU1KOxIfmfF wE2oZonYDtaGKU0GZkh1/i41AAI5ov6Opl+5mRMHCz64NdLOLrShVSyUjdW+NMEm3KNppTxgyX5z o1eh7USlEy8magK1756T6Pw1qGGNWeOBrysTCIwBZ/8KbumDDYIAtQF4HIRZoUhTShx6R/kAhx+7 B72iQRCsOPJ0E9FAqna0PyMBz+pGPcLooV5msSZyQChFL1BEcteB+Ck5dFcZ0BxXeI0kYlnoSd6K TQ2uSt/6nw4UAxE0hPCWyXqZ40hbgWSQcQA3nI4VfVbfTcfARpGthJK9VFT+qHngu1YGMpshkCS2 mgVDTiYmTZwya87c2ro6xYmOWilGRx4i11BtkA0liDNXHKZC+AuixJJx56MCSADvUeu+G8hKLogM IjCBCbLMBJ4qoyMJRhoZdIReosRTLO7bu+fIkVZ6AM8NJ3/0g//CH1AJmxucTk+pH7Tahbx87KmC ZJAkVcvEsGnfWzyx5p11KyiDA7dU8gNqeoYOJ5NLexHz+hVPxp8KFSF9CwfIIx81KrQkoWN7p2p0 DkZq9jXAAIPJSwJlUaFxD0fhDnm0EawIUWNPMCryU+0EbxqRtcS0piLfIYVbsiZVbbAI4/9C2zxb WoIsvxt7ew0sMVjqlKxA69wJKc9aYq4YTeiBMj03Kw6atmeTVdiYyKa5iAgQmEkwyGAjTj5HOBDc 4D9knWrtT8nukHxm3S3SoUmIMJAsDvyKYRVQCjvTNiQNSCCIlYsGJAoggTTZq5niF5S3wfU3EOeQ tA169kdP/ygOQhe6lAhmTy+FEaaTh6okhkW9UN1ShZIa+AQy3lmWd8FFqRFajDMyOjSCkhvI2UDd DcQ2KMDBBUkQ50EckotCUnUQFPmR9A1ENmitCv1F6R0MikIbxByyMpn+qeTTjINQjIQ0LGTlEO9o xosVnZD80YfFIihVGAQGHrOBkzP2dFbWmIRaT64rESYmrkx5CVcp2ag8VFLXOZqaEY0n2BRrWXDO Y3SmRSC0g7MBLXnyd7NHA9qlG0zwm0kClyriZqS0qpkaMhMTK8r5zP0inzzEmHXtv6FFmdGsOP3d YG1ph4IQfRAlHQYtCTmqwuIpycUKLQevsO8g4dspfGmVyV61PEPaw18YwhtRaqAIKoRqPHLMTEGr ZrXwvfzBj2rlYYWymdo6ap2y+CfzX804Fpvi1nmCjoBWIOgEuJOtNiahFhsgHyp/6ywCbVuqm6Vb h0rtt/R7SDzljstdb5wjwNOXl4HGNuGcAwPGU5fdL1hQNVl+QEoXnnf8kQeaNMOtRYYdfFF4i4Jh kWihXtVg0r2Ds7MdbaLGvN5iDLBnCpGazhd46y8uH21FONAhVWCWKkr4zwsRLc1boWFMQoP2WY3G hE7HKLNoGpjatQpC8SBEQMl/5mJRwc7sKGEmVa/SvWlwhwyHHEZEwJyqR02aeOSaQBZtJMaP4UWA p5RvpBGQq3CzcKZhXsBjrZZQifKYN6m0MZuUXH4i2g/p2kEg4F8TDkYdbmohX2o3tl5S6MxRmzs0 zDhqc3wt2tKUpgdAOLpSJlHA6GmHhEC06E9efhgwI00p4pWX3Tw9X/mrS2W50Y1SmaXdmXgrhzin agLpILTqFsyIui33Upir7OZ5ya5EeuSohW82QR81DXzTqnhUlqhG0TuN9rnpSDJXdGhG1U6iey5S LCpS5SF2RN4xH7MFInANYpOiIZhf+MEaPwuUD7Ln1K4zgcYmESlSfenDFtOIxlkKErElnIgIOFLo 02keRwGkBu3hvfOqWS9KIpORII+XvhtP6gGftRxqudhLCHWPDV9OaDmxxa3SyyegqVAzW4Slukqj EmRrV1FmDUnLU51nk0B8lVG+jFdGZ3iHp7couwhMx4ohE+qmMEVGm7zmGfGkFSWCMkOw++tlpck5 wyvd7fSWDckhy2vfkNX4eic/eNTcrFbOtqd4HJkXu0gT2QJIOPtODqwFSSqkf2IwMQyZwA2XAkCz I8OZMunRAwHZ3M/FeHhoRq5KVsQFxC4YIpGyGRgqIsxINE6IiFdWoIYOoRueg2OD0BTU6mCRBpUR xMHkuYlcY5HnKVTpQSBjMiogSWcUORkUkRrCY9wJfFLdvsIFOLZt2YJmJQYlLwG5al4ZlVrhqnB4 BbYsHJCS5LSrriRrCT24l8xL5WXIRNGrnGxREVZK/EEr1og3IXxTQcd6mYHMq2fHMg7mRrPur8zY oUOPlNhUeInCMco3A9r+6pz9sAWhDhTaQfSEfnMUJYOIADOcYPBjYFu6liNM6VjcoGeyxMS3KBVG uklgk6EiVzhzV7SIZRoHAy2PYRu9EzSeygMjzewYNQDNlGbrRko4SGiAyEuf8wmxmYpxmuFYpo+p GxcyZ3J2WPaMxs/v+aEe2eJacVX3rqGaI+4liTYiz3kYHGHhJCZJOZFnklQ9hKUNywGTrYoDk0Ol WFZBYPKg3NeIHXdMazfKbiUoEmSXt5mE4KOkEkobOvb5FxGm8+6ZE6Rio/PLiSf54qcRHpcM+8Rf oxKn3PV+iIGwjp40bgrFeWlTys7WRvh1TA8mLXTWx4C267W0K4OZCvsSg0D4PdAPJegS605sDQN7 iUYwTWfqxMbJOKGWy5CVEbC3Sw2zdMbuob9OIEVJqQxuQskUIEfJxVNOdPiezAKqOjGlnIDkT6KB Mpcci4c8TUcIhlkr0BO+RWcMHIcvx2Kx7KAjY9J7vLh2t0QG4i2ZgPUdggNmNU62ZiICQBAeMa55 CYx8eGwDg1xcSWQ6C/sgahNMKqq6HK87+RWSnaqw8hiJsqvazTrakA8jFp3MLWjQGDJAm/s1+hhO rwixWmZgEbljXwIESfelA3CjGtuiTpPJLEprY/H00gg+KsZ1fBG4eIjIyCOSypnMgQXnwRy1rx25 n5yCGMMd3sYTcASUHUVrKSRUfLrTJbpbBau1VwJZx1aev8roh0iX8nsoKMqbBSXjdCJezjsx7EhW wBnQoHVzisRQInBDioyCJjTxgsEqgr08D5W/S0hVHPmohm8hIr0UNurriq8SmK0BKE0Lsn/igeSA Up5/DDjeGPCqT8EZKFYFsftjwCkFcSj+xCULydMp5MjYzL1W4giaKLH53ZCN7UvIqZTAHeV4Ca+X ON0UQbJNW0ZXKgVL6NARXHlJXDqWst8jIjk6/ej1ipqQDAP5M7btqAwY+3sogcJrS9ApQGCnRQAi fww2UV9EBmTszQYSYd9rlkCdjeVME2tCc6ItLVBhX6O0fRwIOy4Yi8kxQs6aET7wVmXkVhuUMzZD fig3kMA4ZCRHJlyicEvlcEiG1rbAzqiXYxxibIhTm7zogvPpNqoaqi+YHBLRoDddxXWhOF2e66YQ IKSqOq1M4WwOtlMk0dRlMjoF63ArmKJPx0UuREDzDBTCGO0XBVUUKIHuioKLbwpY2IvfqMbRoQoZ RqAV3B+MoIRxPeWG8Qh//Vi5FILAh0kIBG4uZTRcYJBG5JsLnqiYN0iaIihrUJcKZO+RhvYUQ8TD xeHUphyAvjxXecnraDCgTPGVoq+xQVn+XYhLP/0JM4wDFVYyEJchJoNXOmMYBRZ3EM8hY1xqjEhE Q8qO6Ia2vBEu7ZFMaSG6FIPCGvwfDyNlb1gNcOhzA12eTLQ0RrGUh1oJHR7jIm/2RaMFcnnELh7T QqlOOuY4jv9DyOTlroyK6/LCO7wvylknUJDl2bA8D0YHV8bbOxEAvFPqSTrqqAaNluqKiIF4op5K rHlry1jN/y0TR/CGl8e/mQCO/uwgAvhyZuWJRhr+HkrUcjpsLO5FtpQ6++46h91gTkrYEaF+Ikov 8W1cE8ef3HFJr9TAizYVNW5C9RtRcTz7EhTI4Er7HnNi7NDNCHK/HGf8Y2Q3U1R5/DhJYoZRqE7L 3RYoJjqUx6yyb7SuFTVziVPu2G6wRefHn6fX4x78EUR48zIK1tC01F+8Dypzj/DWGHVe0h+haIyN HwrCsqAMzJAA82M6HqNQpbEAnWUO3alS20VpP+RNbu5YyD6+zvBgjVBXmVhoCYEGwTOZX9kIX6kn HtWVpWGe49Kr738MMiMcVzqj4OqQDQPuGsNohp5gPIEiOOZUoxA69Tv0fseWjkrGxCKi1ONs7wj8 vCs/VrSUMpMDTFSphaR3TKvAe4EGx/LwPP4oIs1bqFL8lVLKdt2wJ6gC5pienPDGsUWhvzEIcATw jWjukPKcyA1EbWk/wahCl0W51ZuqwYQ9J4WmQLmOSwAaTESHX15fOCfBk5e0NObywLcfc0V4cUh2 EZFYxpgrLxwjhFsaaCpHOCfmweMToZJbGY4T8IgPY0clorqs6A2EfChxAvev9LZAxkpMwwXE/C/H 4OiolRgAyPOGOylIiEij0Cd1IAjpwqbufRsf6ClFhylapWHhtOCRQgTUpaQyVtY5QrRL6ek0+2dS ZIFrtbjSX8cXKvGvMQRiCMQQiCEQQyCGQAyBGAIxBGIIxBCIIRBDIIZADIFXLASSWBv7ih1cPLAY AjEEYgjEEIghEEMghkAMgRgCMQRiCMQQiCEQQyCGwAkhQMkuA0O5E14XXxBDIIZADIEYAjEEYgjE EIghEEMghkAMgRgCMQRiCMQQeMVCIIPqoD39I6/Y8cUDiyEQQyCGQAyBGAIxBGIIxBCIIRBDIIZA DIEYAjEEYgicEALZilSyq2f4hNfFF8QQiCEQQyCGQAyBGAIxBGIIxBCIIRBDIIZADIEYAjEEXrEQ qMqmky3tA8cY312fmHjdt37r5pZ/uDK8YM9XLj37zxKfffy+/zv/+PPC7V9chMsS//radT9+/Ymv Pxko8ZD0wrNtDNbRCcYjt53SxeGQXvKNpfO67/drfiNRCtXjTv6XAckEhvEPi1/4+fsXaNf3fHjq ba9v+fC2csh62eZ+zGmi97d/nX9973fb//XS8tedaBi7ylLaie46Gbrjawhx34xcfcbnAwAer52X ZwyngrKTntXJXjh2CseZ1Msz35MdWnxdDIEYAjEEYgjEEIghEEMghkAMgRgCMQQSidrqTPLgkf5j gOKuP57811vOTLz2X+79HR87wMnrv504+88fDU+WbYBuX3jiy04JD77N3f9+2fk/feNDt35oXuKU Ojqli8OxveQboxPc9W9v+MiWJYlNCyNQPT4QXqauSzq59yMzbn/dwb/T6NV9f1h759X9f33ZrwyV QUeAydlbfu/Iv1BcY9e//efuD/3OKQyjLHDCky879F5Cgy/hlnKIOAWUnRJbnczFY6dwnEm9TPM9 mXHF18QQiCEQQyCGQAyBGAIxBGIIxBCIIRBDgCFQX1ORfHF7xzGgcc9fLPq7xNsT2xd8+dvvnqfX rP/9Ffck3vJfm+bffcdvzj0+FOn2k7jslFARtumOT6mjU7o4HNtLvjEywX03XPWpxJe/kPgAPj1U TwCDl6fr0k72fOVdV2z73e3/cAH9gC5uu1SPx47mlzMA1w+I6kuLb/v++2e/FDiUHVtZOjklSjvO xS8BGi/hlnIDOAWUvVyTde2MncJxJvUyzfdln0TcYAyBGAIxBGIIxBCIIRBDIIZADIEYAq9eCEwa V51KJJLHec9/3ycW/eW/PKjX7P7Wlzb/8fuu9dfv+fd3LZqwgt6/r9fYmXfdsNMuu/cvFl39rT3U y4OflosnrPj0vcfv96X9Gm1/97feNuEv1tvs4EW/7d/3yUT26rDfdcNu6ajcwOh2Ga1vhC7GdF7y +Hevvz35movnz774+sTtd+lgqEGFDzdux8eFZMJDvmR4x8NmBKpzX/OatTfeJ/BZf9sP337tBTq7 4wwgGfRbivExgDrpkVx07Vue/tNPGS54kMeASSnucNnbfph44q+vEIzIXSUng2GMJdfjEv+JibAs Fo6HmmMR1cnB6qRRJvwIqjbSjdLVy859xwQs97u+lN1ODNj/Jl7i22MIxBCIIRBDIIZADIEYAjEE YgjEEPjfCIFEiraKPcYbkZ1k6vLL3n7jfRv4mn133ZW47iJO5kimcOaev7ji5qvu7dy4o3Pj1xL/ ceMuPvOpRV+jM19I3vxDvcxdn7jw83zxjh+85b/+7tvw74/d9XGHRDfuu/HvfriWBoNjG09J+/N/ 60P/54f33CNNPXTPjW/50Pvn0MWP//WXEl/AMO79QvIvPyjDGDOwXd9+2xl3XfMkj7bzzy92veD8 WxOY4OcvfwmDdwBMzrvyqsTNGwwCbvzBXI4PSf8rZrHjt696ScCcf9E163bsAdYYOFfojALkjkXl 8TD+3xjJ5X++48mrbj9jxaLxfyGUFuA0PB6DO9z4g7ck1v0JiJAxIhRb7mRZcn0pFFgWR8Hcy6NG obrhX/568Q9CojpFKjohyiL8eOEVRv8bbt2xNnHXesL1vvU3JxfOP8V+BSOP//UV44Eje7/VGHws VXiWLMtuL6H3+JYYAjEEYgjEEIghEEMghkAMgRgCMQRiCBwfAgjpIMBxrBcHfJLJC//vF3b821f2 J5MPffVTiz70gbnwP/l8ct+OHYnHv3jZ+OULxy9/343P7NxFZ9Z+4X0X049z3/OHb5XL3PU4XP/7 dPFCdo1eygtda4/XfH7Zv/8Qgzlu+xdf+9b/uu0huuae+7bJwNDCuk/+Hd849wPvf8fju/bwOEoG tu+uO59+9/vfsyAYI836zk+ccee1T/0FT/AlvPY/cHPi2tfwmBdcfG3ii19F8CU6/hC2x4EkQf7d l8swwlmc4pjmXnpd4ra79id37922buE8uTlA7tgBlMX4yzESAOS3fti16b4v7HjfeCQdRGjG009Z 3NmAI5Asd3Ls4E8RXHZ5SP9jsFAeNXbLvOY1//XWd924+yX2DGwfH2Ul/Ijutu0gzr1n81UfUlw/ eFviqktDwj7JsTDw7+vatNO9f6AMXgawDv7HYLeT7DO+LIZADIEYAjEEYgjEEIghEEMghkAMgRgC Jw8BPO8+zsX8HBZO1VVIN1i//itf2fpX77uE/Ug5Twfv/o9d3Zvl/ZdX8hnfXnAZn973lXe+L8HX P/3JtS81wgEv637p8Z8udB6njKdM+1e+79ObvnLD7v03/N32a6+ao2N2Xe/es/WYA7MphtN5PJFY 98wOPAZ/aa97vv65x5/53OnLFozD+6rPPZ74ngRfPDyjsD02JPmWyM8vbUSK2bvuSFx/McddTmIA YzH+coxE+p77wS9+et0PKOnmWDAZg7sTX3k8cn1pYAsJeywWyqLGWOmD393V/cXEB0AAf77+JXV+ ApRFsSMX77vn3q3XX3wJjrft2xfB9SmNwM3a3XVcOeBERBmUnVK/8cUxBGIIxBCIIRBDIIZADIEY AjEEYgjEEDgZCFAGR4qyOMq/pTBAKjn/3R9Z9lfv/WTitcg+oCv1/NyFixM3fPmGXf52nHn6k19f T9fsv+Fvf6C32/V7tj5zejO1sPfOO56Wlk/5bUOK3Kgny7U/99LrE7f989dvS1x96XzpDjkgd9zP Y6ZhvPuKSxKpsTfOfc3Vp0enxqkfV//9Xf+ZeMtvhFM++Smsv/UHp//VXbu7t+r76U+dfsO9BKsF C09HIgnPCNcI0I4PSYY834tZfPnL3+NZnPxI/JXzL3ltIsRsBLljUVkW4//9kaz/8rf2yvh3rb/t 8TWLFpSHSVncOWoMKbPsybGDfykQK6X/UiwcAzUh3c597113fWbd9j0B45zCSI6LshJ+TNLFd/zh 324nzsXxpnv/Y6vj4lMlmLGsd0w5EMC/DLudwmRfGlXHd8UQiCEQQyCGQAyBGAIxBGIIxBCIIfC/ EQIcZDj2yz+LvuT3/vT0d3/ovZrZbuev/NwDf5X87NrmeU30/lM8eL/yc9949/ffQ1//JHH92+zZ rV6PRhKfvBJX/uHWxae/tCUq0cwFG/nx2p/3wQ813/D95j969zy9GlkYi3e8nwZ8yScXf+P/XYTT ZQa24N03/WixTe0zD9C90stFf/XMNbeubX7zl/eeTAQpuObBu29Ye+1VlieBH7BKZd337wbQFrz7 wwq05rsTBrTjQhJwfuCvtjOcmy/5yTUP8Cxe0gsBoLWJddcEaxY8csugshzG//sjuWTRzkt4LvPW fqH5R98nMisLE6BgDO6SV17xG49/AbcT+TnyKH9yDLm+JJAFvZTDQnnUKFQf+Jgwy5WfXea46VQH cTyUlfIjlrRcn3wqIfjF8fbvbQpxfUpdl8tpEi4eSxWeT8uh7JS6jS+OIRBDIIZADIEYAjEEYgjE EIghEEMghsBJQ2DHvl5KNX/1vtZ/sv7uK3s/f8mrd4bxzGIIvEIhcPefzf6bhRvufvfcV+j44mHF EIghEEMghkAMgRgCMQRiCMQQiCHwqoHAuIZsctf+8gGO+bPqjz/PY934K4aOG2f58ez50ps/lvj7 mz8451c8rDHdHQue/1NgLDue/6nBvLzICaf2y5vRKwSAJ6D/lwmyx5EGx4Xw3X86628WPnj3e+IA x8uEiLiZGAIxBGIIxBCIIRBDIIZADIEYAjEEjgWBJgQ4dh/oe5UCaOc3rjvts0+e/ZkH73nPvFfp FONpxRB4RUPgrk/N/JtFMQO+onEUDy6GQAyBGAIxBGIIxBCIIRBDIIbAqwQCjfUVyT0H+18ls4mn EUMghkAMgRgCMQRiCMQQiCEQQyCGQAyBGAIxBGII/K+EAAU49h6KAxz/K5EfTzqGQAyBGAIxBGII xBCIIRBDIIZADIEYAjEEYgi8WiDQWEcBjoFXy3TiecQQiCEQQyCGQAyBGAIxBGIIxBCIIRBDIIZA DIEYAv8bIdBYl0neds+T/xunHs85hkAMgRgCMQRiCMQQiCEQQyCGQAyBGAIxBGIIxBB4FUEgGc7l He9806toaic5lWIimedLU/TOjcdRssgnMp2JRCGVKNBxMY3TYYu4pBickDt+CS+M6lRfPGB+hSPG pNxXOc4U85lCXiYynK7orKzNFBJNg7ivkEj34E+eOy8kKkrmHg4I7Si4yg1TditOJaln+sOv47R2 qlONr48hEEMghkAMgRgCMQRiCMQQYAiQTedAkSp6GzLJxynYd6lUIpUayeWS2YpURaYwMjrUNzDY 3z8yNFwoFKoqKxsaG6tqqtFKrpDP53L5RDGTTgctJQqh9Usm4C/NBD4RUiN2eXDx8U3TE7X6q/69 iFehALs8nU7DZOZvBXz8qsfx3+4PgwepwM7H+PO/5CkUC0R1ABMRvX3yQVlqFO/DvU4MW3hGQUMR z+VY5B71Ev0tvzxqPBkXMYRIMVnE20HhpPg2yuChx5cK7g+P2aF+ia80CCidZvovZjKZFLND2bbG nv/PG74bXhkHOOIAxy8xwMFyRyJE+u8lknx8WwyBGAIxBGIIxBCIIRBDIIbA8SAAm9b8AXqUFQQ4 CilY/PBD8JlPwBVNtR/tbjnSmsgXsqlMslCsIM8inS/kR0dHk+l0fX391OnTYcLhOJVO5Yo5uN3i a0R8P9z5P4eRV0eAw/nkADBcOwFn1CH/nwPxKfac4meZqRSFOeRWF304xZZeyuVxgGMs1H69Ahzs M5LIoafniMYQLaWiCQY6xbEBjm986wfHDHC8/TeufykE9Wq4BzDkHI1iFYkVkdbJITCmZnB4LjVJ nkwC8MS4Ejg8lpQNgCPJC8dmvzJwTCYzJh2Oo0GOHZgsFEAaKisxTh4qXU1Dh57D7Ogshp9PpgYz lalCMZujDhMpSeSge+XzWK8T5mOEJCgB1/gVQyCGQAyBGAIxBGIIxBCIIfByQyAIcJA1R/Zbmi0v yeAYSVM67VAu33X06ED/QD6XnzxpUvPixfPmzGlsaBgcHDx86PCuHTv37d07MDDQ1NA4efLkyqrK /v7+YrKQzpBFym35h9v0TPh/LoODplTOriST/NfK3qSwAJ5Wk8WezPPrWA+uX26CeTnbk5RtcjLg O3CkRsIcJV7Ky9UlOpPGxROW5Jco4ql/PukOmH7NZRubJuPSzC2KR3ej5TD3nPrgZ7d83r/QKl2t GQcnlcFR0sKpQqbEPaM8oDGvMBxJI0/6a07GdWWXWL1iRa11gWipg0NJBscpubohJCXRX3xrIR7K 5hjDzGW54zvfv7kEHf7rW97+hpMEriNWDeeexG1yC5PFyUodWdpw8rcQNcktJ92HTYQYg2m+mgCt qBx2AQ7HA8JFBHGJMtnEj08l7hZMJpIkdWy42S2kRo5/i3B10JLSLsLwCKw7hVTM5zFomh0kAiIY iOiwMGBoFQqp9FA6CyGRHsGCHXSJuYMNRHd4upVRCYTl4CVkXp08dk6CrCKSxQ3vlG6ML44hEEMg hkAMgRgCMQRiCPy6Q4C9q8DJ4aBGRgIcyOBIJYfT9EDuQGtrT2/vooWLmhoaRoZH+vv6jnZ3Y4kK jKjqquqJEyaMa2wcHRnd9OJG3FhbVzuuaVymEtENdTvYlFRQUXd8TKYkW4YwL8VRj7glxWIun0f7 tECGLcnc6CityLCHcOzSkCl9MoYcG73stgaLryO4O9Z5G3U+X0CuQZkgSNIN4CSeWx6TXPjBp8yI 3LVy13mnnzo6cuRILperr6urratDZj7fSln6dmd5qLATqJeIZ34y0HOjOWlXqXT8YS/wP9kNoXGI 1zaay4Gi+gcGAOHKyipaaIAXhyGOw1/iGgjxoDWscMECqRRIJMU+CIGD1r242WYyaQEvskX4gX9Z yhGXUCDJAOKYCD26RV+pNJZgjR2SRGkK/ABYxiwOk1yJkxgaWqTnxEy98hMPkO4w4FDkT17HdpSQ qoCH6+XAC6rhZRplh+dOhr4fkwzdUnoPE6B6x2g1kA/hWrOxHZkPTu3qr3guniRwy1e4kIjECQQy DAQmBvqFx3FiZ18CVHSDBsKoEWSQtbS0jIyMTJo0qbqavHKRJGBNhrOIMzkb6eL7N/08nEWEgd/6 1uvcbxqx+R9dXDcW3Bw3xhxdPKncJSc+50UGN8jSNpOpSGeKA0OjuVFgD/l4xXR6eHgkmctlKypA w6IzOLCkBBvAVVIiCLkMdy7qQWU79FWC5JORmnoLK6eyAQ5uBGzPETSkIQIq+ZzFXhIU+0W0Ipmq rKwEWY+MjhbznpJpERaRCg2biAQxv3whUxjF2UImjbYKCYvTG2EJh7rJn8wUongI6JAp+sRYOuUr SOyc8k3xDTEEYgjEEIghEEMghkAMgVcBBErtKw5wsGWEZSkjoyO52oq9B/alRgvz587L9gwfPdCa GslXpzNYkAJfon9woHdwAA5qIZ2srq0dP3XywYMHW3u6pkyZ2jRlPIICZMmRGa4PtPnZHuWM8LMy 8STJlSIXNZXEN/gq5IXCqszTZwW8UqrRAEdIykzAQSrgHPmT9PCZTNLjuejiC7FXA8tcG5eKD3CG 4YbCeh9jMYtHxH3lYRKjF4QS4NmKH8vmemjO8zND/o9mR0dzcGLVdz02eWDquKyqqhr9j4yMoiN5 Co0pig8c6YLNepopOYYaGjjjjDMAimeeeaa7u7u2thaAAoTEgROUhmDBMU0Kbom43+y3i28rCRQl 1/uBs8vOqSLkoZyMC1p20jIAwD+bzQL23CdlT8ApBdCAhQUL5k+cOGn37t2HDh3EVwYj3UIP44// ksHRCpdUJpGvQKAjkRotpkCTtFqK4YDfETTB8IeHhyl0wsthqFgDt8zHAmGCHGfD5BxEmFCBlGJF RQWAgRIzBDOCF4+M4YkpkFuYAVIxOZxAjCVN2GAyx+BQvNACH8QM6KCmNjs6OpLPcYhGHcITP85G I4MDg339fZl0pr+/D30iwgUqqq6uAtDYjSsFF8ri5DA8zA0MBdbmuYPumfskWFPqXkWLiURqcBw/ wGGIUo+bRgNck0sKYBWrKqsSYDvOGcFf+JjAWgY1fTj4I8GIk3pxqII5OF9RkaXVcKOjb3zTmxDd uP222w4cOIheQT9okQMrQkVEY8oFQR/f//GxAxxvfvPr3ZUnDnAo253U+PWil+EWlmwEt2O4shZ9 ONGwJP2CAnAAGthlFFEA8Ep7e0dHRyqTqazMTpg2o6OjMz88NHXylLr66pERim2rqCJ0kOQxiYOI AONSM3+EyHyMwE0/uOVEA5TfOflvrLiXcCCiG1iphEtyxTzIDkVDSdYgSg7RzXAA6Qt7KLsywxMv kDxI5XApSLNY7Ovt6+lsH5dNT5g0abiCqDefgA4ooQWR0TzLkxt75Kog0sai5CU0cTK3xAGOk4FS fE0MgRgCMQRiCMQQiCHw6oYA+3nwzyTAQU9e09vb93f1HJ1c31SZrki39tQXM82z5y6aNXfG9Bnj J4zvG+jf33J4/6GDm3ZuQ3mOmnHjcXJPWwsiAtPmzshUVMB8ZNuXnwtqagL7jIhZsD8mYQupkQmD ecbMmTXVNT09R3ft2l1fX4fn+bkczO0U1sKMR9sTJiDXuLure3h4CDEHeixX7oG2RxKbj8UChpOD xd7T0wOPGt1Td+z1sWM8xsGTAdGS7WRDQ+OUKZNxOZxzyRQocfPDhAi4VUhsIRNafM1jP5EmJ5tS DVKcD52uqamBNU7uILw+nlHJvTLI8PP6669vbm5+4vHHH3zood7eXgrE2D16qZ8WR5X05Y1e9EWB G0AGrjaiLPzCGfRSUZHJZisxpKqqygpgMYtyK+qhvOQYB1FUPoe2ZCkK4gVwUIeGhtBpVVXVypUr 16xZDR/qiSceP9p9dGh4iCMg5VMSHH4p7JJMDQ0Pp9N4roxAwnBNJpHOVg2MFgeHBhEIg2uGizEp PJLOZivQMhJeAAzMnZZecNCHEJGmuAamhjgI0UouhyEJOgR0iM8QshD0o0e8TDNwtngpBLAIB5ui LEhqp9gFvHfhI0IxomT4xQU4eEkIoiCFTAVIFwcgALTEqfcnIVoAj87OjnPPPW/GjOnjxo3DQrDN mzdv3bYNdAl8uQaEWJhgyGdFLRxkVyVGcoTRTAWoeiRXAMY5agO0llYV8AEOdp/9EhXw7AkHSbdo PADsQkDLFeArA1Ag0RQVLKV/VLWnWASno0QoaACwL8uJx+oNt4NC0I4AAbT0sY9/bObMmd/4+jee e+45BE0wO3SaBc6zWSALAMc1Y9nquAGON76ObuAhyA4agiMRYthihFzpREUhUZmk30c5mwIEAX+Y S0UkiPLSCVnZwX41Lf1LIUTEWRf4y7RF8gQhLkoOQzt8GSWbycqQDAJnSFDh3mXdIMcyyM0nf57f jng4OavIgTX0S01hVQbdwAU1MsURSs/gO4dTFRDulMxGU0K4UUpNEMkmilnQ7Uiqcqi/77yl0yFi EpVVvb19T2/aP37CxAVTJ+3ctrW9o2VoaHAoj5mmee4FWXbIBWlB0al0gUQYxauTiVwaxTvwG7gO dD5KCx85SibATBfzGDDikDwLKmjNcySgpBMjDGxCm6SBUHMaiBFQcDMMAvyAezHT/qH+I11txfxo amgAXeQqamuqqyfVZ+tqaxHoO9LW1tvTh0bmTp1YW5XFNPPJTD6R6uw+erS7vbGhZvJELMCcvHrJ 4kxf13ObtuwfJsiggq2NyjGD8AwhltWaY14lfTe+/7GD/25ez//YwOOOYwjEEIghEEMghkAMgRgC LzMEJAuYG0UAobe3Z9fBvTNmzqjuGx3p6V8yUt3cMGnBtJkzJ02BB0jX5PLwjJHHcbi1dVvrgVtH 9k+aPLmiunrXrl0TZ09vbGqCh0zZD4hvkC+qOeNimLq4BuUTpJA+nEVWCMxLHAwODrW1HenHooWB fs5uSOL8uHFNdXX1cM/wjK29vR2/kdFbrohACUwQY4EHjwe8K1asaGpqopxrSSHg95hncPJgHk/7 4QEmN27cuG/vPgkBwPvlh8BlvDxOECC3bcaMGbNnzZa13seJBcizQ0oHSCS6urqQ9gKXgQCVz0tT Y3rhx9bkXauf8853vbOurg6u+P79+3/xi4eRxwEHEu4cxkyJMzxICbDIMEoCHOjr6NGjODl1ypRZ s2Y1jRtXjUwAjrPgWvicAwODgPCBAwf27t0DdCC0RGuF7GULN8pQ39iAkfTedqQNT+8BH3E4kXWA z4b6esAK3gWOzzn7nBUrVzz15FMP/eIhxFMwYURfjk/ehA56aotIQaK9ozOT658xviZVWTuUqAQ8 B4f6hweG80MUqMo0Jcc1NSWRQYJn/uSyAChYv5JHpAzTxHRz+VG4w3XIS6qsQTJGJS1oodUUSCga HBoYGR3AgLOVGTwPTqQqQUIZZLHnCwOFkUKyONjdURwdmjyusb6maiifGoXbm8r05RND/T2Jkd6J 4ydW4+JEojdLGfRINEH8buTIodkzZyTSCKPIA291kcT3O9YLbDJ58qS3vvWtyNlpbGwCmlpbW26/ /Q7QD+KAYbaLi7sNDA+1dLRzPQEk3HNQDalDNUi/qqmolFCG3/QTyfhwM9OJ0TTCEux9wxnNkWtN efpoJMNJH5qzz36x7RnqmYJdZvi55JLnU5kR/KUEiiRiK5AXCBoBsIA+Yk7ABX5D8AUnJTfpJOM8 CGZdeNGFSGNZv359VXVVX1/fhz/84VkzZ339G1/fu3dvbjQ3d+5cSK29e+gfbc/zEgIcb7rutTQ7 ghBCr+IvstBg2ZUujkCqILqRT9Qg2JEuSiADkazkCHIF4OMXKeBUUYSQ0tqceZAFYgAZCkkkC8gR Ilam9gE6wIlWVpE4ALUSWDk2gTgEOAdlkCg/iMkEeQaU6pVEDJoi0VIEmgMEHMsqFisQUaPhMZ7S uB7hNooRZAtDdJ5vG0hnhxGGQMIDTSeHichM8XuymCWOqmqaN2fmb119xrjx4xKVtcjj+OaP7r34 kssXTRn/wrPPPPHEwx2dbQOFzCgmQ7dj2BLdwDuPoVTkKC0HG9qgxZEKqtCZG61Dtk4xzVCibDUa MEZeUQCpIbWI4oeI7OSUFillL51AZAR/KzEFBAoJhwx/qZ4jHMLSGwxE68PAl/lkurahduaC2dMm TahNFIaxwKZy3JGWlrbdLx450lqZrV60ePGUydMRzN394lMDPd2D6ZocBptMz12waNGCWb3dRw7s PzBn1rzXX3l5sePQj2+9/fH9bRRiKSDUghcvqWK88HIzRixU1680wHFs2RCRGbJwiZYCHl+Axr/G EIghEEMghkAMgRgCMQRelRAI/HBegm0vOCFYMpAr5BqbGjNHeutSFednp6weP2PWxMkT6uqHhoY7 OzvJOZFlKKlkW3Lky30bu7q7ausb4aj3FsnbR40IRArIECYfIZKNS+tECrROBJ41fPXa2pra2jq4 kXDA4LfD88SDQ+RcID1hwgRkb4yXBdRk+hcKcEp7+3r7+/rh450QKVjRgue51772tQjK4DEvmsJy Fd5R8hjVLjhucvDAAawFmDBh4r//+79jOQCsYg5w+BBD+MydLO9UGrkeq1atamtrxyP9E44KN1CS CJUsqYOHv23bdkkiIC9GojZR45TzCGjuUrnkne/8jYMHDwEOK1Ys37lz16OPPML5CPTfZY7LGDit m37hwIcmkiOZYsaMmUuXLp02dWojdvlFwoLGQNyjfwqyAPjd3Ue3bNmyadMmNyPLDdAT8libPvjF cStKT4jsEpBMrFyxEt2Doobp8e+gLBtZs2bNsqVLN27a9OKLL8ycMfO8888HUdxxx50gLRn7CcFY TFWMIjBUKM6dN39aY2XXgR1Huvv7inhun6irq16yeOmcyXNG86PP73sKyQ61yXEYYSaJIA4cFfLL 4PLPnj1r/oK5SBdqaW15cdOm9iOdmVRVRSqZBbCTiRGiz8pzzz9z+/bt+/bvQV5AOluL1J9svgKO /khlsn948KxVS6ZOaDq0c0fHoYMDhfRwsjKXrhjOVM2cNnHe1HEvPvt8uncUTXXWUKmUkVx+4qRJ 5y2Ys2v7tsNtR+ESk0srNWJ48dZxfBLkoVxxxRUXX3yRQBhZCYipPfb44xvWr29raysbUKttqJ+3 ZDEWFtQnKK8BPAb87Nvf8sILL+TyfRQIKyKgpn3CF8aD8IriMJ73U4oBxSrgvRPnFhJI1y9W5snX E5c5gefxhCK5neIhgiy4+fRcHwEOgDhVMZKpxFPxZUuXHNi3b9/OHZhlBt59KnXh1dfs37fv0N69 g/0DRJqUMIWwACN9rGPGZzjPCxk3VEvhd/7v/4WsQDijMlv5k5t/8p53vwesjQAHihxPnza9oaEB WVGP80sWpiELibNuIhT1Xzf9LCSwSHWT5YsXY96UcMEFJ6iqQyIxODjc23O0p7urt7tzeKBveDjf 2zvc39Mx2t/R39NVzA9nM5nRfC2iOSO5Yk9P30BPe1dH11BvXwbRBOJLLLCr7h1EElpHf193H7JP +gaQxoO8ra6O9sGulsG+3s6efrBcV+/g0d6B7FAfFp8NpKvwdbCrNT/cT1kWWF2GGAT527zeieCc LSYyo7lEV0cHLutF411tELnJusYRRKn7e9va2462dQwNDFXkRqvTqcFUZrBQRADw6NGegZ6u0cFe DGRoaKQ6W1GThgwqJOtnXnb55cumpX+x4f6f3nbPM08/faB9uLp+XFNh8OC2LQda2/qGcj0Dw529 ve1trR3tbQN9RwujA0g9S1WkqZbnaDo/ku/o7EFdnUS+pyZb0ZOv68OZI9uHBruzFQ25XGpkYGjg aE9vN+7t4uw4rFaqBnS6O7vbWg71INdq4Ch0TGUuXwlRggV4tAKPcu4IHbxWUcJhBBCgh6Qigiup yTOmXXD5xWeevmbV3Nnz5s2fOG/ZrFmzF0+q6u1s6+3Pz5wx65LLX9e8ZGXHjmeH2w8NpOsGk9X1 TePPPufc889Ynh48sm3bzqNDmWw60duyfceevZtaR9raMZAjUDNdnUeOdndA4NbU1LI2o6iMZJ4w 6Z9C7sYphR1CimUJf/JvyhOK3zEEYgjEEIghEEMghkAMgf91EIjaS+ZVssNTKMIDaaioHD7at7Bt dFWqcdGkKTNnTquaM2Vwal0Otv8gZTYUBkcSg8NVvSPZ4dxUPO471LOnciRbkTnYc7QOSb+V1Xjo LWET50KrkUbLRGAmprA4nwMcVE0Aj8bFT4fFi/UpVVXwyGqbULKUatvxg3dyfyj5Hcsp4CjLQhWx LkPbz0xOOUsm8cUXX4wYytNPPTWMfITx4+EcUg1VLgeAPHm4juS5cQVEfO7aufO222+fOmXqgoUL HnzwIbi1UrNDQwicDiGukayhRqgG/su0qdMwhaeffrqltRWBno72jsMtLUg2gftw+NAhTGH3rl2t R44gatOGswiE8CJ3bDpTX9+AFIy+vl4kUMDV4zoFPK3QHYNrl0rPmj0b59Bgc/MS3Pvss8+inuvi xYuRsd/a2opxIuQkizt4FY4WkZSgA8IuOEAuCpzAdevWnX32WdOnT8ct27Zte+bZZxHCePHFFzdu xHvjtu3bkBiCIcKYR34HEtWnTp0K2x7JJoQa3vTEv8wd5XoXWvIANjwepHM5EioWe/rata+56jUL Fy56/vnn4dYhHwQxJngNwMLSJUuwsAn+OWDV1Ng4b/58JDjAF+bMdXlcfrw3vJ7JU6auPfOsc867 YEpTbW/Lnrauo/35NBJ2zj337KlTpqULlXgOPX/FpGQq33FoCI7hkdZ2KhpTQR7naaedhigPsgDg AE+fMX38uHED/UPwXFMoUwFvv5CYMmncNVdeMW/ejP7e7n2HDlEQKlNJDm8eyRcZrPqonzjp0gvO OWP1ipGOzqP79o/kkqMIcCDLo37yiuXLL163IlMstG7dnCrme6vqh4Zzw7nRt7zt7VeuXXV4z56W tm4qU8PZOUyn/O/YLwx40aLFCxYupDgCRYjS2cpKgG7Hjh39vb1jg0GA3PhJE8849+xpU6aM9KFm R7G2piY3OtJ6pKuzs7u1bX/X0Y7e/iGKFA5i2Uqxr2+gq7Or9+hRFBImFNMSiDRmBCe9t7eru7Nr sB97QoOQBnp6unu6+4529SAVgx6+Y0fRQhahh8HBga72drSAJQ7F/AjGl8jUIIh2xprTDh3c/+Lz z3V3d1WlQfLVl199RduR1k3PvYj6oFYkRfIkIh6j8xtxAL5A6JNgn8+1th45a91ZIE6QECrRrFi+ AjLkmWefAUmvXn0aVrOBmB97/DGkIZHkkbVsHOYLobRx87ZjBjiWLVpEgkNoD6SdSufyhYmTJy9f suS0VatOW7mseeH8pqaJ48ZNPmPNynVrl86YPgX5PoiDDufqQDdH+/qnTZtx/lmrV65YsRRN5QuD g32QN6Opmtpxk5sXzj1t5dKlS5bOm7ugsXFCIpWdO2v62aua16xePa952bRp0xcuWbl02YpZtRVD fb1dyWz9uAnnnrZ4xZKFA5B5w0O0HIPXl3CBlEy+WEFLrhKpWTOmX3gm+luyvHkhMH2gd6hvYHDS 5PHLli87c+XqhfMX1oIMBwa6ke+QzU6ZPHXx4ubTVixds3LpwoWL6xubUGIjNdJHtWwa5l14wfkz Kju7u9qLmVqkhh3pTU+cPH355Pr2/bv3tnZ09PRX1dcvIlCsXL1q5ZLFCyZPqAf7D0r9zsFifV3D osXLzzj9jPpaiub0psZPmDztgrMXzZk9ZXiosqurv6GmunnhwtPXLD9tZTOy/lCHqKenP5mqnjN7 9ulocdXKhcubZ8+eXYMUwcGBYd7hBEWhKNePj6mcEK0go9pIlAKChWEgi2SqYXzT/GWLEak5sPGF hx95dGdHPxL/lk2uqqpIb915GBGTJctPb2iaOHp4a/eh3d3Jur5i5dz581eddlpdevjAlie2bN+X qJ22vHlBVa5j++59I3Xzzr/worUr5gGAa05bjjQPhFEH+/tHhlHmA3SBJSqSWXfiQGxIZ5zrcvJx CtUEohdP/kbIz5O/OL4yhkAMgRgCMQRiCMQQiCHwqoGAOVTiX0kYQvKNE8h6QOp7bTKdGxpeO1C5 vHLc1OmTJ82YnJ03dXRa4/DRnratu+GV5noH0qP5VGdff0fnxNF0Rc/QLyqOog08jayqramvqoG/ jgXV6sFR8+q10qM49jfEB4a5Cm9N/XIOHYjbgzAHV7jUNH5EQJASgif8cLZRfMGqXXAsoMybKz3y c+GzzjoLjn1XR+eWzZvhKE6cMFFSQmAoc+YBueL4gygAvOu77roLKxrWrF2DayjAMUQBDq6/IfAx P8kMW3pEXFGBigD4fdeunVIgE4NHhAb+G01wdPTCCy6Ab4+RY+UFmeswzXOjmDYW5syZMxtjQ8gG kQtqnpzeYM2CM46TyWXLluIfKpLMmzcPTiouQ3QDsQBkRiDega8AGYcVIt6ufCWHPp3CE01EN+DV YyRP2QvZDYiPIPIC/xMHWJmCZG28sWh93769GCoCAVjMAveSFrZI6EESNqIP27WIaTKJuEkvVg70 9SFcg9yNSy+9FA/YsQTm4Ycfxsl1Z565ctUqDBh9AWiI2qBZ7DRc39Awf/589IKcEX6kT3VAj/+e MGnyylWnTZ46vbquAd5Z294tR7qOYokKQkUVmeTevfu2bURQqWX+iglTpkx88en9AMFpq9agggwW sEj5D5DSlm2bt+3YCvDMmj0TKf0tB9sKSO/IUwnPM09f2dhQX1mVbD/SigqoGBWy2qmQBgIchXRv Irdy7dppTTWp/EgWC11aWtu6+4dTVfl0daph6txZM5bOaqrKpA9v3oS0lY6KeqRvzJo3+8KLL56V Te/Ztm1fSwfCCrIuQ2N04sUcY9YIxJ119lnTpk3D75KyjxtBMwhR9Rw9WgopTquob2qcs2jB0a6u xx96cPv2bXt27d6zZ8/+/a1guBmzJ8KRXLV6bfOSpbNmz6usrpk1Y9ZpK09bvmwZuGM0jwjVMNYr VNU0zpkzZ82aFcuXLV++9IzxEyYh3Wf1qlXLl53WvHhpZXWSIDmSRfWG4aF+JMKctnL5GavXLGle hKhRV88AAhwTx49ftWIpQpjTpk0GfmsqahCGO/3sM5rGNU5onLBo4UKEBamsxtAQQo0In42tLEsw 4UwxCf6AszD9884/Dzkp9993P/I4Tj/99MaGxueefQ67ViMeihc4Yvu27QiActIDMh648q9U1rXX pq07jh3gWLwYv2lVVd5KB8HBc84644pLLkK0ZtnS0+YvXDln9qzlS2aeecbpS5vXzp49p7p2qL2z q69vfD6Xmr1o4uVXXHzJBecj9LJo7sKmxvE9PYeHBrt6c/XLVl901aVnn7l63pJFSxbMXUw5SMnK yy++4OK1zatWrJg7vxmB0kT9jAsuvmJpQ9+urc8cTsxavvaCt1+6GhlK2/cd7Owd4Dod/KaqGphb urqyqnnhoqsuv/CycxavWr5oYfPiweHh57eOTJ+6+JprTz/33DPXrrl44ZLVUybUF4r5riHa/vT0 NauvuOyyM1ctX9W8uHnJ8skz5iL60de6B7/lGxecsXb13No+ZMI0ryK5+ezWQ81Ll62b0zTYfvDF 1sFczaRz162+6pKzV5+xbt6y05YunDl3fGZosP9gW2duGBGwNLhx0doLL7riqtl1o8889kRbdvLp 55z/zqtOm1iT2by3L59puOSMtVeed87p69Y0r1xSVd94EGHggdHli9deedlFF6xbtnDxgilL1s6b v3DCcPvB3ds6kTpEagOxQt2SKF8g0QnhQqWbEA2nQhwplDMaN3H8gqWLUAv4sYceuuXW29paDi+a NWXRRCwOyz3+4v6+vqH6aYvqJk6fVOxs3bN133D1YLbprFWL1yye2dN2cPPG5w90DI2fd/plF50z Nd2+feeuyknLrn/D6+fPn7lw8dK1q5Y0L2meOHHyxo2bkO/CiktLZ49Z5Tg21PjSz4QxuZL43HEb VX350juO74whEEMghkAMgRgCMQRiCPwaQ8DWz6sHIc+WilgfgofDWKePldqrMk3T4SqNx2oVPHAc 31jXWNh7pPXJjR0HDo/0DebxYHoA2duDKCcIv+jhVGdVOtOVpxoWE2sbaCUGstxl1TInoJMDZ1kA 5DHmcoN4toZoBR+zGy77aKqbHtp18O3hGCPzAQkFEpIoC3jNMeA/8J1gHSNhAWOfMnkyWsATb9yL ryimwB1J7gYy5XO7d+95cMMGLBu5/PLLYNjDKVq/YQNWVcieteGoqF8+IwuekaABtwp+NYIDmAIc SByji0WLFmGoqA151dVXzZk9B+59V1e3jJwdOaoNIRn1NTWUck+OWFBYREAgXcP3A3yQTzFv/jz4 nLDvEeaAs/foY49h2HLXcaqucmXT1Jlnrps2berWrVsfeughxDUwZYxq9WmnnXHG6Vhfg3DJkiVL ly1bNnvOHLj3Xd20dubA/v0IQMxfsGDixIk7d+4EsiSu4WxoDVPxUGWBDAJDqHiCsMiiRQvPOeec OXPnogAEnMtf/OIXgABKya5auRKrj460tuJ6zAXzAtwwl1mIg1RXI4sEWDtBBVnuriJbjUfOew8c QspFU2Wibe/W1i4kYCBvaLS7rb2DHM5B5OEvWzSxLlv15BP7sELlDde/fuLkiQcO7sMCHMwLeTRI n0FOPPYiQRAHm5Qc3Le3f2ikUDtp1Zo1kxqym158YdG86W2tLbsOHsZjY1qsQRFACnNkqyvPPmtd z5H2g3sOTmuqT+QG9rZ39qNwYbKqumHm/BlTJ9fkhvt76yuH9xzYM1CcXhwqXnvFJSjy2VhR2H9w /46WI4OUxSQ7UGjw7DiCBPC5/PLL6+vqcQ2ypwA62o6kWET2TWdHZwknEFKwTqexYfbCBb1Hex66 555DBw91tHWgsA6KYwK2l1x6zpIlzVh5UNfQtKh5+ey58+dOHj+1obJp8oypC1dV12U6O7aBKadO Wnb26acvn99Qh6Kgk1ctWnbagpmZcePqG2tmLJzXPGtBQ2fXoaOdWJvQVN+YPm0N/OyldQ0TJ2BV zOypiAYNtvVNmdCweMG0JJUywF4qlS3tI71DuXPWzsum8kOjqarq2qO9fd29WPAxhMfzVFWBX2Pj NcJ9QCrggJAZ6PbJJ58EGSMyggIu4DVkcIC1QUtYhgZ2Onz4MBgKAAZF8Z68pdVzNh8nwLFUAhwM RCqWmctVpAoIcMybPbPl0IFtOw6O5mumT22qTh/dtWPvvr0DWF43ZXq+q7v38MEGRDave8dFy5Yv fuYxpIw93dve07x4SVV2sO3InvaBxsWrLlq9bOpg186NL2zZvePQ3oOtieqGs9asrBtu37Zly4tb dh0+1Prsvr5Vq89cVLFj8/OP7iosXXfBNeum53e/8NjzOw/0DOfFtaaaoOTYIzUlM2fW7Ksuv2Le zEldB5/avOn57XsOHDzcsu/wpNe/9h3nnD+ppXXv5q3dXUdH584YP3HSuLajPZBBCEEtXdo82N21 a+PGju7exqmzJzXV97dub+/qHapbuHbNaVOSrc888+yLOw6g4POWfR0LFi5eMa7Yvmfr00eKc1df eNlZy+sS/c9u27Vxf1tDcnBm1QAWwuw81JYbQXJftpCq6KuasmzV2lnJ9mefePJA1XQEO1ZPHNz5 wuPP7csvWXPhlWesbEjktuzd9uLOrTv37T/U1jFt8qwrL7p26qTGw7uf2rJ9R0uiac6sOQ1HXtzy wtNtmXEjWL6ClTj5Ilb1IJiHZUJIFoK+oJVaaYQyUWGUAhxNE8cvWrkEsTRUoa2qqV4+Z8byhXNn NiT37975xJZ27Hs7kJ0wa+GyeVU9h3a+uLk7lWiacSFSWyZkt2/dtHHT5s6hTPX0FauXzKnr3bRp 87ZD/Q19vT0bt25MpDKTmrKI+D351LOgsBHMUaWfE4OnlsRxktbCS41uSPPHWex2kv3Hl8UQiCEQ QyCGQAyBGAIxBH5NITDWNiPTqLOtA/uVIMCBehVrqidOrW7AQ3E45aPYqLKlvXfLnqFdh4b7++Fm Y1001/jH4mss3S9sGod1+clu2lEiN6NpAtbo51CgkB+C2quM6YWrEeOAowffGM6w7DCiebxBFAMx F+RuyFoSF92QlREh9G0RBZ2kzUGTqXPOPQfZyqipP2XKFPh4O3ZsR0QA8RraXQO7vaDawsgoHm7D A8dT/csuuwwPsTkburjhwQ3IGYEnSeUZg8wFPwDuHU4X2kdTcNTxVbZcQcr63HlzsTQDqwmwUcjc ufPghsGd7mhvp7ALbxPS2Ig16bSfCBaqYFRoVrbSDKClJS5wBstGEBeYP38B6pugYCpyLlBlAA/w kQzCnhh7hsd4Yb4YFcIuKAGLpSIcK1l8zjnnnn3OOUgLAViwGgh5/gjrIDd8IbLWFy2aPGUyzvX3 9SHhH4VCEKk5cuSIjFygH4Y2BCBS5RStveXNb0a6AbLgsfTDKqdSgAMZB7zEphkXYy0PIlsoCQl/ +9DBg2gWF9fV1mFnEADkWNGrcH7wWSSOMXXmjMn12SMU4OgZTFZhbNjbGBUuUGdi8tRJl52xePe2 HS9u7ab9JFKjR9pRdbAFhAEgAGKYERKFUCeisb5u5/Zt7UcOF7PV4+atQXBq93MP93Z3rVw6hwMc rRx8wn43VIcCeSzNixbOmDJt1+YdB/YcmjWlvrE+daR/qGu0ODSarm+Yt3j2jFT/gSOHDyxbOnn7 ru09/TMnN0256pJzNj797LjGbOfRrq2HWwfwtF9TpyijaSzqQiAASvNRamT6NEmiAYWBeg8dOvTi Cy+CEkKmEjrAu66hYV7zooaG+opcHjjF7TNnzjrah4qTyTWnLxvo63v4STipuyuytbNnz+9v2bP5 8Q0v7m1LT1o4dXpdZ9uzR7tHJjSsWDx/dt+Rpx595LFN7XUN4yetWZi5686fb32+s6u9b9Gqxt5B rMXC9jXj15w5f8q0+udf2P7QI8/tPbx//IzxMyfN6Nh+YHxD9bTpdVs2vfDYE0/AWW45mhktpC5Y O23/rm0bHn1hy9ZtnUd7B4dGEGA8zr45QtjgzdWnrcbajjPOPKO6qvqnP/0pEpHwE+JOWFS1a+cu Kc0zdeqUOXPmQpLIbtacSVRmR57NW3eGAI9sJ0OsqRs9UYkQ2swZ6RLwpkcHWrY9u+H++x57futR RGbaDz3x+KO3/eKJHYfb6iurZ0yagigimByZKugYVIadgfpGhwrZDKA/vqEJ2xPRjjH5YveBw4+u 33DnXbe/sHEj6lMg9Wq4r/upxx+56557H3r4kcMH94PgUC938ow51RWpqeMbkSWz/cA+zC2N5CIZ GIdmaVefdGHCxLr5C6b093dteODx22974N67H9ux5VBlJrF6VTM2kXrs0Yd/dttdt955X0dvx+SZ 2I95AoUbacVPvvXgwUfWP3D/fev3HOioHzdp7pwpKJOKfXcQRAF3PPXkMz+95WfrH1iP7bJkqV8h N5rKVE6fs6CpsWHnlhfvvvPORx59/Eh7O4trZFRAcqMgCJgqh5VgPUd7U9nqGXPnN9ZnpkysHe4b OLB7HwJ685uX1Ddlt25/4o477v7pzfc/+tDGo52FaVNnzprbeKR9z/0P3Pvggxv27jmEqDH2bx3N Y5VRCnugFHPViWL9jGnz1q49+9xzzzrv/HUrVi1uHFeJAYOFee8qLhyczzfW15+35vT/8453vvFd b588ZwaCsoiE0V4+xeKB3ZvbD+4YytbVzV2eqaqcO33izIkNA+2HD+7d143QEaoB017ftJ8UdpRC 9t09d9/z9FNPQ0wgBI/cjUceeYSJiUoxyXMAex1vaVlwmQXvTm6JigQppCM7OKW1LWN6jk/EEIgh EEMghkAMgRgCMQT+V0CgvMk0AgsPxh52Q0xjV4lsOluRGxg6erB111PPPXXn3Zufehwl5pDUjH07 6lDDoLpSLG44XU0NjRnahZDscC2aCAvN+wtcp5NMRHrTNhhYioJdSPkaWmUti6xlF4cxb9QURM0O etJbgDXLD9TZ2pTb5e23adUzvHMiHvRjj8xkCqnsyMMfGRqB3Y7HdCg3gN4RYoDrdeedd27ZsvX0 089AqgJKV3J+uwxGrFmJqbiHdmp8umoXPB66MkmVEGGa51BG77HHHsftV175mqZG1HcYGD9u/Nln nY36d0inwEN4WM4cxoEPhTIBqD8ikRlOctG5EyhoTrxVLVa3oFAGHDk4tNgI4/DhFlQYRUe4hqqE EBhpe8axb96Hl4b3/HPPP/PMc3CVkVhx9VXXIPiCdSIbNjz005/+/KabfvwT/PvxT26++Zb16zfs 3LV7wviJV111NQaP0MyLL2x86MFfDA4MEkz4MTtBndL+A8gz4nAS8YJp02dgIugIu80K6CQAgs/W llbAFksJshWVaBDlDoECrFOAy4VEIFxDG4hiWcFJeAEIqDAYsVEPQmgUauL9A+iN8iyAzLTpE849 7wys+n/++S3Dw4jHDT/44C+AFJSv5ZwXrKYZyWayq5atnD1j2uHDu3cfONBTqGqaNHXF3Em7Nz/z 6FNPt/f0jmIDSiwg6j5aQZnwqKSA9e1USnPx/HmtB/bv3L5j587dL+zYm6sbP2P27LricDI3hDqj 6cp0TyfqrmzsyjXNbD67WOy56MK1w23drdv2HuntyleDS2iPTaZY4I+Zgnx8q55iPjlAzbUnUONy cMOGDS2HWzBhuKiAD9JPEOGCk++iGxGJxY4waBGBPNSNOPOMdYgOLFmyBOAV1MCN64J3eqhl09Zt baj20NXe2XrwwMGD+w4dwfPwqbX14O4eDKoSvN/T3nJw94GWZzduqU2ljsL3az/y/JZNWCqGijZ4 ZI7Q3ry5c5HEhAUi8+fNQ6oUQmlNTY2TJk4EdgBqRLV6QbU9PeAr2rg3TUVPEaw82tPDO8VirGHR gLGSl1gAe8e8+93vftvb3gYvHfyCiQP7cH5Brj/96c8OHTqMa5CYA4rCjktnnXX2b/zGO9etO4v3 J6L1DCXvknBSJMDBe3NwoVVs04E7wX75BAIR9Zn8pFT/6FB/y9FRRGWwLgopSwdGki39qJyZr0mj cEtetiMCaa5de/o111yz7Iy1XSMoW9KTRH0K7DGczVQmUvWjqWoKB9J21UhjQW3XLLZiGR3MJVKD AMxQ/47tm3OpqvlLV82fibSa5OGujt1tR0YHhrO4whbaYFSoQ4GCRNitppDsPtrbund328hgRW64 bnigqhFJS9lif093y8EDR/tHDrUfHSoOp2oT1XVVWMKF4EEFgjEIlYEteoZaOkex0qWuFpPtp32O abEQInnpPIqX8u7IsqM2KtdU1jaka+pQ6rS/s6WnuxMFQbAfDriV6rDmgNQCqpeOjPajmM2Wrdsr ahsXLFm5YPaEhprckQOHjrZ2IUiEbXxyiZ7DbRvbjnTkhxvyI42FkXGZTHUi3dE/eKi19eDgYH8h XzHYjx1OoIb6sUMQKoyMDFanixNWrz7vN97xng9/+IMf/sjvXP+mK+fMn4i6rkhto213KRGK48pD w30tWF13ACun+hKjW7ZuQUBXEnj6O/bvePGR1pHMhNMumjV/3mlLZk9vquzYvaV1/8Hh0Ups7huu vBsZHUFa1wUXXLB8+fKDBw499NAvjmIDJMyQ6JmiPfIiUchy8CTfXq6Vk9QlsptX4XAxYAv3n4xY 5FsCORIfxxCIIRBDIIZADIEYAjEE/ldB4BhuJIxf2HHDqcRwqjjKJexTWF7d3T/a1j3Y0jbY1ZHM DVbjmSpMc16xQIXtaU+FFPaDRB0IyhFG5U5YphyDIMdbwh3kf7ITDpcGz9vg4GNLykKysqJywrgJ TQ3jqrJVtucKXFZ+U8V6euM8Nt2cNGFSNZb+I0GbGmHzD5+8HYV4thQRCN4cNMEbZSPhUKYG+gZ2 7tiVSVeg0uHmzVsR42hr68CZRx99DBuGTp06beuWrb09fXDAYEliL0uEHrhCCAVTxNPRQAYfSNRA 6IULRtI+hrB4qdznCDIdkgP9g3fffc+OHXi23H/oUAu2dMUz3SlTpqEOIjx/FM2Aq9nYSH4hriRo WLyAnoeyIU29Y3tN2mGzCOsamfnTKXaQwna5kyZOws4AlKwwip/JDJbow1hLmyMRCJHAV6Fta7Dc CAGXlpYjd991z/f/6wd33XX3rp27EX+Bt9/b04v9WX7x0C++993vIeqBQgao4gmwIMEEiRjkK5K/ KkCg+ipi48sb4RoaSQFxrlQl4ho0eIoyUAqM2Odsq2MY+KyoIB8Q12OCHPhASEhvpylT+KRMhKvk pIubUZVB3u2D3nQjKCeNpQoXXbxu0uTG++55CM/E84UhvBFaGhqi3X8wNtAGIinLm5etXb66o/XQ 88890g3HrGrSpOmz186fOK4qP3/JshnzFmQbx42fNnPBzDlwYCvQMgobjgyPb6yfPXXyuJqqOTNm Ny9enhk3JT113qSpKMDbkxodHMlkaVfVgb2d7fue2j08d+1r5s9tXLli5u4nX8i1dvfkh5JY3gCS RFDPRTciBSLIw2eQkScFvMNHR1mcTZs2IpsGa6ZkPdfmTZufe/ZZuF3uaTI/6I28QIfw/O+9975b b7vt9ttuu/fuu0GcmH5FBnt+YJTYKbPYMzg4WoGYCSpWYp1IcgjLcPLJ8XDH84WebHo4m6pMjGKX VzjxPUOFpkwG2T6pKmw2SsUWa6trxLsDXSHAgRIeiJ2hfg0SgrCajNcZUY1P2R0JCT5wG/EVcUoc IGSDe2V2PGiKYpT1FgUY2Dr68cexLOVhJGpwjZ4s6BDUgmAH1wlGDR0EJek86Grr1m0IfPD+RJ5E Q9F+vACHDEOzOCjyStkBGIJsn0GUjF1NaY9S1BfCOhE44CnsrwPvPVfoR9QMG5LkRopbt275+W0/ +9FPfnDbnbc+8MBDKDBcyCPdoB9ZFVQDEszIgCNx6LmIjlL5/v27NvcX6ifOWnnOGYsn1A1j3crA ABIrkPzB0V/iQKIAMCS2Ls4XUsM5vBNw9Lv7e9rbDmMXKiwbGuwfRFZFKlGZzI9WAru0n+oI9jZO FSqw7AJRQdpiNgjZgnMx53QC63EQecamwVzKVJfpYPIIe1UgNFKdyWUq0shiQjxydGgAgEGMBhvE jIzikvSkiU01VRWFoaMbn3k8l8wuXrHm4nPWjqtO7z3Q2oPiFbmRdG4ghz1wKxqBl6H+ruEBrGfs yY8OjVKB5Kp0de3A0Ei2WMgi9JNE9AJRW4I4NoTJFbrb2g5s2gSaf+65Zzfu3La/rweRP+yKhGgf JZTRPiuJ5NHurmeeferue+/esadlNJ+ZNXdhVV0TQjOkH/J57Hzd2dPdOHH8mWtXLJk7bWhwYNf+ g20dXRgMippUJXPYb6dQUZNP0/LMOfMXXHLhuUcO7UcqBxQDImdS11oqumgRZ45xnGpAQaT7Sb6U oU/eLvlvPJk5iahL2Rj6K+Xkf2Pqr9Bbf90x8ood/ysU37/CYb1iURMP7NcXAr9C+n2lKJ1fX2T9 D478V0UnY6bIdlRNVTWs6JFCbiRR6If/g2R+ONGDw8gWSOO5VlVdNl2VQk5EGs8lUfEAO3QUcjC9 8fwM9nomNTg8hEXQ+SQFR/ixtBqEoUXHViGZediJE0kT2AEB6zV4N1Z6mFquvAY9o0PFCjjcCAng Sm7BPUiTZ2nBi41OaohrYqLNgYF+7LmAF6pXvOUtb0Hly8efeAJu38OPPALb+B1vf/ull1yyfccO nKQnw/kCnkuH/iJPwtJCzCVBpxRAgeuGkhAZssYleZwWMgBgeDw9PHz77bevX79+1+5djz322I9u ugmbleB6rAdB+2imob4e6fR79u4hZ8W9qH2KqVB0hd9gZoQ2XnPVVdhaBqtFME5k7J9//nlIh6di IpS+AE9PypeMJVuJKfFWscUiVvo8/PAjt912G/ZhqaquPuP006+++qp3vetdv/3bv/3ud7/njddf f95556E0Btbs3HrrrXfccceevVRqFDfK6LxxLo/GaZT0Qo4J3GmO7wxjSQu8L8ks4Ks0YIM/2NYE /i2etMNRx6PubEWWgy9UdAOPljE1VGOVxSMn8+JcF/XrOcBF2TzosbK6GmtkxtfV3XfnXdv2HujH zinpFMaXGx0exU4UDAmgZuGiRUuWLdlzcN+jTzzZ1nEUW4I0VqRqEcrJp9asOfO1b3jdRZdcjKYW Ll589tlnI3DDxR3hpeeWLFtencnMnjrl4ovOfd0brl5z+jlVtdNr67GzcBOeqVdlRyrSRTxNx3Yi O/YewNKOq664orujY0/b/h4ECgqFuvqGLDJ9RuFzkZOrrnSZTHdajQK6kvI0iBpgFjgDOIOiUWkC 6BOwRwjHqJRpAbVxhpErgayLQ4cPI+dicAhZ/0wMKNZYyOONPW8QdoLrNlxMUbmZ3CB+GUCl4UKh Ij+CsMFwMY0cATwbT6HmcCExTCBGfGMYK2zw2B47Go1i01lsrrz/8AP33nPLj7//0x/98Oc/vOle hPYOHUQyy0ghM1qsGGDvsAoFWjOF4UJ6MI+yLMjZGUgUcthB1U19rNPnyAApGzfyC8sOAA3UyqVC JLyki4va0EyxeguSBFfee++9N9xww4MPPgjQUfbTmNdxAxzyyFyXBlg2Grn7SE5DGDeRr4A3j3hD Jb5iV1zsxZSoGJ9PVeeSHQMjLa2HeyrSjels6nAr6rPs6OhFpk9HTxdS4vpShfZEbrgwiu1yEwgJ JmgfkFEs/aBFGMxICIJkRtqP7Hn+2f2pXOOa1XDPc1t37dzXN5DNJyiBgyr4ULYPBThQtxb73PQO Frr6EnUTZyxctWzmgjnz52Gz3IZBLK46crg6M27porWLZ08/d/WSCfWVvZ0t7QfbRvsQm8mMpLGf L1dF4hgHgjQFrOBC5KMwWAHJT1+x9pAiy4iEYIrFTNVAomJ0oGu0s3VgcHTynOYVq1YtmjejaeLk weyEoVRDprJx2fLVv/HW6y46d+24ioHO/Vu2HequnTx39fwp+Y49W3Yfae1PDx1t6z20bTRZO2P5 pYuXLp83rW7utLqJ9cXRgd6BgUzj+FnNq8+ct2TZohmTG7OZkWz9aGV9ZQq7EiUzVd39I7tf2PTw zT/9zg3f+PZ/fOXbP735gX27e0ZHKpEQBKIFOFBelPIGkS80dHTfwX33rn9+MFc3Y8HyxavWFXJD icJQulhoP3R4b+uhvmJu1ZLZs8clD+7fu/Nge/fAyBByVXJDtaO9GSAp2TCUbmicNOWyK6+qq8j3 dBzo7jyKAHxdDUS2bFduL6ZNTu872ZdQ88lcLcvMfMzyGMWH5bL/5lvGw6rr1//134bGfxOYL8vt ryqMvDJp6lVBJy+B2GLSemXS46tjVKFqewnEeTK3KAG/OuD1v3YWvxrxOzaDg/vFg1k4e/254aFk vgfZBVgkj71Eeob6h4cGqlJp1BysH1ddV5dB+jpK2o9ggXNhEFn0qcRQRWK4IjmYG61AgCODFG5e YyFPvPiJv1tpzyUb8Ey8AovWEbPIZmkXFa0ziofbnBgib3nhVyoAkUhgeTtW18O9l5KWIbVH7EZn INpZLNTHDh0ooomHzCg2cfrpaxcuWLB9+3a4jFdccQVco8XNzVdcfvkL/ELWhz5Y5gemGDcDRpeo uFxmHMAzhwuKT/ifmA69qLJHBs1iqEjgx/NrlJ9ArQREIhDXQPFOlOFA6APjwizwoBuZHRgGvkoA wcVsKFnCXlhQcNppqxDWQawE+85u4wfUANqFF16IMhZ0r/pHeMhbxtwNIYMEcuz20nqktaa2Brdf c+21CGegKywwxzaUDQ2N55x7LgJAU6ZMxsoCpAxQ3RMX2omGTzA6DvXwOh4KcJGFjKUT9z/wwKbN m7Fu/SBvPiIvseyxbQMqmGIKWCcyYeJEAAT5+51dnViqBLTieT4e7Ktlf0I3gFcnMUpobRBqGaDa IG5CDGjJihXzFyx64Oe3bn/+xaOFxAC8TVrLn5s0YfyMaVNov8lkEp7wWevWHe5ove+RBw62d+aT tUi1r+xt3/Xcs9/93i3f/+FPb7rlJ7ffe2dre9vzG1984N4HBvoGsU0E0i5qGhoWLl12aPeuB352 y+233vTTW79/860Prn/kcCE9bv6iWXV1+ca63toqRAAm5UcnHGzvfW7zzqnjJ7zw1FP7B1u6K/sH RkbTmcqafLJmpIiiCrqSa8xkBbb4BJtg5xFEwVAFFsVcUCsFv2AdEIqnYMkJElVwq/jwHEfiZ8xS 0QP+Ku1jTCeprADmj3AGLzgAW1LGTRHvPBJpKkeQ15HqS6IeZ65qtBt5FUdTVfDh64b6siMjvYmq wURFVa43O9rXn6zoS2QS+cFUYaAwWl0YrQfjFpOI3rTXVo2rqcgMdB8a6mjNo95qT297IdedSPWM VlaPm5nK1mFXlqpCX8XI0X0dQ9UT5wL1leCTBOr44Ek8xSmOJezxExhNdibCC8UQcAarBzB9gEVu xAVgYWwShMAlSuGACJFRAgakNAeDjEbomBpL4E0Fh91rycIF1CiLHq5WQfkaK1Ysnz9lfMv+fVta ezLjZ6yYNbku37tpz6EDA8nmedMXTa9vOdL5zIs7RhF2KBQnT5q8YN70c7ES7HXXYEyJvuH2liM9 xeRCDHnG1J7Wlq27d/dAulZUj586a+3S+ZVDbVt27j3YhUoQlJaCfXewxgfbAo+r7j90YO/DjzyH HXwp2c2K0VLiDy3doEwWSBuEDCdPGLeqef4FF1x04XmXTJ4y7cWtB7HDzZTpVaCR88+/YsH8+ck8 ctW2PPXUTgQQFyyZP3PujJ6Wlr1btw0ns9MXLps5uaH78OYXt+7JV08/58y145IDqJB6uKMHbDmS rFq+YuWiSfV79+x+dnfrSCLVVJ2cP2fGitPXNS9fOW0i1pgM7Nl7+EhH/6qVy84767SGxvEvbt7b 1dVRV1uFBUsVlaPYsGnjM5uwiuYoCpJUVk6ZOH7WrJnr1p5+2cUXI3bY09eH8FtFtnLq1MnLli1e ddrpTRPm1FRl+lq3oq7nULEe2M1ToQ3kHaUlwspsL+ghWqckvkSyaXzTomWLkVLYgnlu39kxVJw5 der8iXVTp8145KkXEGpGgg/Am62pQO/TxjWM9FPAe8f2Hf0jyO6iLLCJk6csX7pwdKhz2679k2av uOD8cxKjndjX+pyzzjr3vPMQ1EQFo/6BIaZT2jacBsAy72SUtaZk0S0cAz9RUEKKb8j6Poma/3Je pietqtIvp5e41ZOHQIyRk4dVfOUpQcAESczspwS2+OKTh0Ak/n/yt53klV42qoV7kvfFl73iIPDL MmiCiY6JAbDFhv+ZYrLlyOHB/EgldpcYKDbW1dUWkqO9/b0jg8glaEhWNGSyyO+nJSYjyHhHQftk W316oDa7c3yqu6enY3AA5QyxTSy5WkEYwgIE1A0HLPCgnlw1vODZ0jN/qjNKS6GDp1zCMJTojheu gR8OlxhusNQmkJeamWN3X6AyBJmzzzqraVwTNo9EBU0U10QlDswS2QN4CAwPf/mKFUijQGo77fY6 fjx2NhkeGZk5Ywa6g6MO3xLtU5FRTCRgXhd5gcWN6AO8NTjMGAhCJ2gDVvGkSZMmT5qE8A3O4Ct8 zOnTpk3i44mTUJ0AG2iOx84dsNixeycWIEhpUumIjmSXFnvJriKo9o/tIZqXLIH/9vwLz2NSs+fM 7u7qwroSCY7AcS/7gDA8CchjaQbtslFbi2HgcfcDDzxwxx2333f//djJFaEWLB8ALLBPMEIbkmYS eWxpMJc2XcsydJxCFgYCSWgTMR0cw+2EFwr/+tFHHkHiBnYnxXKGJ598qrW1BXuPzpg5Axdj5xSA AnuvIMUAIRXY9bynxgle4qQCv/PmzhtfX3lk38627r7hRBZYvuSSS0ZHhg4d2A0vd/rceVhiMzww Cm/6LW96M9bUo/4jYjcXXXTRrNmzWlpbkNeBtU/jxo2vylShgEZPbx/S5IdHB3v7O5Fmsnz54v37 D+zcvAPUPoh9NJPJuYubV69evf25p/fs3NF2tOsoNsfpxWZChbnTahur87sPd1Y0Tpk3bUrHzp37 j7R1JzK9R7uSvZ1IrO/P0RaT0+ZNb2hs3P3iTjy25jIPEjUTOo5MmbIShqg8InaHhYf1tre+DbEb WnWVol1pQOzY3QYEhuAF2AFnKJGBw0j86D3R0NS4oLm5OluJfY5AjtNktVHjBERDFjfPzRVyu/cc BKnX1jXA7e5tb0G5huFExcRpM6dNbjzaebCl5Wh9/dR5c6cN9h/atffQaGrKpAlN606b8fhjT/b2 IQGhuHTlEqBp/77Wzq5u5HvNmoXY0eS62poJ48fNnTO7pr7p0JEuRPdmz5oxe9ZscDoovyKVQWhv wrQp8xcsxBARREOdB8pAoVhOeS+O8kU4twnAwZUgSKTeAHeIJy5YsABZG7gXAmTWrFnIb0L4EsFG FNNBfG1waJASUpSZfExSQLxj154Q1pEAR/OC+RgLrR6hYXFaUKI4berUqmzlvoNH9rT1piurJ9Ug 3NODrVu7ezqmja8bLaZaOnq2bN2IohatLW1dHW2ZFDIkEiCgHVu27dmx73Br+9DIwMxpE5vqa/ce Prx9z57hwUFK5YKEHV+PAqIgFsAL4iY32jc00Ns/lD3//Asa8weffXTD81s6+4fSA6Og4WFEskZB sCQrUSuDXkMDAy2HDg0PDGB9IBbsdHQd3b57z/Ydm7Ztf45c4wJWDA60tx54+qlHnnryuY7OQSwk mTi5CRVYsSX0jl07cqkkpBL2Uj1w4Mi2nYdRE3rhrKm5/qPPvbCp7WgfwDeUT86cPgNbUO85fGTP wf1bNz3X2d46NJJrb2vv6+6ozmYLyexO/LBvf11tdVVlZu++g88/+1w+B/4ZwBZKA91td99+18HD PSN5pFDk2g7v7+zqQTgNC2EG+nsOHcaqEZRAQvmbFlBGT38fKkmDvqsqUh2HWx9/YiMAizTAfApx FalVA7RQ5gkUi65LpOgGIam2vhZsPID9mQ4fOdjSjoIhvZ2dc+fOyaeqDhzCVi3tw0MkAkb6+8ZV 16J6K6IVTzz9/P7WzpFEGpoETTc11M6cMa2rf2DnvpbGpnE1lcnCcP/Q4GAn6u3SEpo0ZG5/H+3g JS8WfzSWk3pLNSeJ4p3ELS4CIkGtX9Jbh2Sj+iX18qtsVvY7+/V9v/ow8srExa87nbwEqAppORH0 ElqIb4khcHwIhA+pXnYWC2VjjIhfdwi87OQxBiBlHUgSgCl6bpnr6OtNZFK5bKG3AeXpkkU8Rh7M T4SBPDDU29fV199bGEZkI5Wsruxrqrx9Ze3h2XWo979x69YJk6ZMmTgJ1UepaAM7WxEvznvIFJiA 04IVDXAksFUqgg7sJmNVtT6LZmlMniye3+LK7u4u1MXEVoHypFocbD5QNwQnrFwhTZfWvCSSePSN WMPMWbMQckA4hZ+L4yeunCfREQupwF+Apw1nifavHRzCLipaV05zFHSxjat6oMZqsYgIBexzPD1G 2KIeC2mw3kbedNiIMwglIEMBDiq+YnEB9vvEUh9seYuAAjas8aZyICDCsAIGinBDX38fHicjEDDQ 349ADAIE+/bte+rpp2mXADxHj+xWUwa5kdgHNhnp69u+fRv2GUUWiayAQJAHu8zA8n/uued0iwoG Fi/OOFGD8jtjDiOHz4lFENgaBhujzJkzG470I48+ingHfn3m2WexrSRKRWL7XrhqTz/9FLZqRW4C 0LRly2Z4O8fdI1YDf7wIiB+yJ5OIYqDkBRYCdPWiUGMa4SMUg8CmpMubm5evOG35aWcumL/4IHbh TRRRuASA2r1n18DgADIgEIqaOmPqUly9dOWyJauqs9VHDh1ABRUukIAqKqiwmR0/ccLAwEh7excy LxCRw9RWrz19ZHho49NPYoPZHFWhBJEjJNJWU51ubJpytH94ZKhnArJUDnYeaGvvz3f3dbfu3bYD 67Z6EeBIp8aBALLVe7fuRdkXeO1okdIq1PLQajVSswbP6ZGDcO6557/97e/APr4IBfJyK46A0QES oLKow4KtfQGxjs6ugUHUGaFkFokVoN7ljFmzGutR/mNVMzYAXrwE/n/TxIlwJyurUWGjuGfffuTs 1FVmp4xrOtzaeritg5bPVGVqqio7u4ZaDnVUZxJYStXZ37Vnf0s6Vzm+vqq2vvKZ5zcDj8j/GDce wEwfOrQfuRoofdDZ3tFQX7sceSXNSxsbJnR09R7E9Pv78Ox8/ISJK5evmjJ56mBfL6gLm/lmK6pX UpbNwqGBwfa2NkQ3mc7KlV4hliYvElFGTB2ht/e977119fWHW1uQDYDoJGKUF1500eo1a+rr63p5 z5SJkyYODA0i6iebC1HYiIr5aONSkXbHzkiAIxJZet2VV4CuEHyiwAoyTDIZhDnQe12yUFnM96Rr jyZrqoe6Goc6h9LZrnQtGs+msIgIVTtxGVZ2YF1FKpvEGh+EHKkATcUIlusVRrDBFOpz4ApajkaL jgrp7GARlV1Ga/K9KPrQX6gawa4ryRHgdsmSc9///g8UWn9xy00/eHZfcaSY7R3pRbYcsoxoRRoV LEXp5GwC9YoR7MD+JZlkNoFuUGsDK00SA0M4h6ylEQQmUB4UZzLJHsTL8rk6DC+fQR2MYmZ0JDk8 OJqsGkmjomwhW+zDUpmhZFU2nWos9tH2Timk2FT05KtBo3W5/jSYorIOpUCwuiU/ih1rE2ede+5r rrw8lxt+4IENjz76FLZszaaGAeahYYIn1rwgoIB+sUool0emDWp7ED7Aohg2FsJk8qOShJKhikRZ BIDyxaEJEydf/5bfnDJp4gsP3X3HHXcOp1GmGOseiVMAL8YhF39m3keogyp0gIUQskX5kDQqjBSq waap1HCyBpdWJ6lsK/ESLdKrQDUmWuGTQhLSMFCCZUaAJCCKYq1oGUWRK3AJrUEr5lINWRQyGeni JY5FUEImRbFeKglC7KW5fJKPwe9f7isiu1/urlzjZSPZL3dvcXsnBQFBSoyRkwJWfNGpQCAmrVOB VnztKUAg1FO/JNkVa6tTwEd8aTkIZMhpyz23d1tXz9EFFdVNFdl1uYbZharx+UxjIZNE6gRqQuJJ YEWWyg1WZ7qrkj+bOtrY1PTIY0/0HO1ZuGIFtjxAGUO4T8juxhYm6iFHly+7nsEIMKRramrhCcMx hpsNo5QiC4U8IhRw3sjELRSQvIDMBcQR8BXnKV9AE3cjFqZtE0vNIx8EPgqyy88552xEFuR6WfiB LAZrmXYKcC+qiZhOI4Lw9NNPY8eNkRHsJ0qJ41E4yRIaOiePhmHhUjEEjJkfpLuL0REsZuRWSCkQ 7hfNk8cku89i4uzPR5/d8/0SsOAiIj5RAmfe9c53ImKCYBAWemzY8GBb2xHeF4PSPqho55j0e9yi waBgL1I+U4T/jANsfoHNcVetXImClA88cD+q+AFumIubBYZcboCWRM2jpBeHQmRFAL4BjoAe7n3H O94OV+eWW26R/V/RMkpvXHb5ZaevXfsIwh6PPooMBQygtrbm5ltu2bt3L7bLCaEtES4PUj6i5Rjw HlFaEvNIpetTI7WFgeFiZpA3qKA3vCIUgUkkkI5CFSgHhwjy8M6whUduWNBG7VCVR657ivq4ADl5 2ulR5DChMARKygD2FajUmCoOwYuEe5VFhnyisgYXZYf7sXPEKAoywBHGBRnsj1GoQF0LrJRBaREs BBmAK1foy1I5h9rRIirXomYDgiTYqhYzqsGuG9ingr1ursHqX45+QB7Yc/e6N7wBCHKUJr9yUM7T DBJSUAnxmWefIXeeX+RI4oE5xoWtPXl/ImRGId6YQ13RHMY4DAZCzj4Qhr1zKXrAlXvhGWJnDBRr xd0ohkk7PKdwrhekms9PpWvSnYhpIrsB0EfNScs4wqoXIj9e8jLKBYDzgFchW01eNsr0UC1MqsmS zFOUKF+BXAh45MTWKGxJuQi00AVrQSI7QIdMRNEPnhT45U1vfBOI/7vf/c68+fOXLV2KnY8Qm9u6 dSuq22zevHnR4sVLmpufe/55lJiRQpAEjjERujvvfiAkqgj7XXP5ZUwZtCES7qZ0CWwcQiE1pDvg LBVnBW2lRgdAfMUM1WWgGsYIIqAGLZXVQFUNojygXMQEDvAPw8e+TXjRqjaENcyBkRVcVPU224iQ 2+uve/28eXMXNBwFuO/58b0PPrBhSz5bqKy5/h1vnL9oXiVvZ1qRT1SjjVRqz67d961fv333Ttr3 CgENECIQk0wikkoFSCXgKMvDEHek5B8SmpR0R2VdihDgVEsEhVc4fQ6SFwSB6F023w8Q5zLY3Ajk DrmZQEkZruOcuOSSSxFRwubDYCSkZqGMCkB9zz33YDUaJgVCRO8U3eReRIhI3Dq0qklA2H7auGDB /AXXXH0tlgjSLBAKyg63tXbc/I27du7amavqZ1zwYi0UQGFGoekw9qSCCFcXBp2CxPIg3ioOp/Oy tQRWYUHW0CIjmnsFV32iFVuU2cKhQmmNwiycIydpgYIdDB4T5NpIw5Bf4CcEuYA6KhPFAQ5BIEU7 ykjvkLoC4XXqXqsI01+SsSgjC63S8uP+9Tn7SwXUrwwMryaM/MqAdkodvTro5JSm7C6OqeulwS2+ 65UAAXFdXgkjicfwkiHA4vekzaaX3M0xboSBisf7I3ls3LAF9m4j8s4L2PmhZmFF47Rk9bhUZVOq AlXqjhZzncnRHfXYvqDQVyyiusSePQeWLV3cOG4C+ZJUVAJGITYwgfVP8+GE/DJd8n6ilbyfQm72 7DkTJowXkxz34Dzu7u7u3rt3Hz3/p6KlZH8i7iEr68VACwk+DHCI7YpNKqVMBIUqqCAIBzg4wkGG v0UE6DiXw0mED7A0QDJK0DRli5SLGohlKI4MhoQABzIpqNGwOAg9PEZCDO2+CJyiZ7epBAxtPILm EpKcgX/Sr3f8xjvWrF6NZR133303nocD1IhT8FxoYhK+KTGJ5YyWZvA2rS5qwHNLJIOctmrVoUOH Hn3sMaSKAKJUHsFeUvn1RC/qRMpw0PVU/AHORQUqrSJaBCBTjRLsv5ChdUZwGpCSgJDCrp07seLg 8ssuRzbHE088cc+994IMyIs8CZ8BXvkoFkhx9g42Z6gqYgOQ6tE0NtmBy05ZDuIFMTxomw9QCxrH Ag3eM5i8G4kK8QuRDd5x1lwemSxPh0vhVmepSCZqlWJlFjlB4kJJ5IWOKXbApUDh9/EaI9opRvKM mGh5G8tUGh5T/0A3Ls6gTG+K/d9jv/Ar2gTZU9scDpM6sjY26Ze8Y5AfKpvgUbg4aDqnNK2SAKiR rUHPyTH6TLpvkOq5AnK4C0UtuDwO7YjMC5FovQ+7okS05NSzMwjYIJiZKtQymyHeN4r5oUcsl8CN VCkW+6KiDgiBFiys7WAMPH10TY0D8GhNnGJxHvFVqvCgbDG+IgUKI6fAZTBHN1lnkgEUVJIW11FN 3wQSjj7z//1/KBv8j//wD5u3bKEVVQwRWdFmz9cdxLiAMccNSwIckSUqC+bOZfFDPrJ4xGBszJ2a RACP65egrCUiFjjG/h8kOBDzQSxtBMFXqnILose1yGHDDVTDg15cDJbiCOTqS0ABE5AMMZ4OKpdS +8uWL8XytuRA64MPbnjqkWf6BwY7KRKWPOOsM7CgqzabxT609bW1ddU1ACVuR4HifQcPAPgMyhre AqoAgYT1YNglRBN+ONCCiQB2suSMA8nYZhn5HzhJBIoBU1gQEb1MprYijUAUorXYzBnLSUB8mCwg gFEi5IZstKYmqvMMSQEx9ItfPISkICJ0wj1TxvCwRG2EFpkDWfKzFMJ/iXcASkSvySRmM33aDJSb rshmR0aHN2554c477jy0px0kVaygJYIUg6Q/EKC2CEuEPvO2lCbB4HmHo2EIQhQlwSmKthgdYOKY KwVxkJfBbC2kQHTONZ9kMxsQH20ExnIBFwDCVA95ZBDdYIty4kLZilznIYT1SzS2RHipEKNuvbwI ZYdjj+NIkxP+xI2c7FvCrCdsM7xAJnIq71MO6wi4hN5O+HJC/IRXuguOBf9TgsPJXUx9ngqsJMp2 ahg5uZG8Kq86BTqJPH145YUaTzVS40TKyVPXr4a0fgXy4VVJyq+kSZ2y1Dp5IgyuZKVbwpbHhcKp 8sgrCaSv4rGcmoJ7SaRSvgvKyKY9R2He5wb7UGR+CNYw2SZ9Q/m+wUEEDLq6D3e0Hezu6BwZ6KlK osLhTtTwbGmfN2vG9BkzOeWBdjBhV4p9B3U1eSVJdAUyzFPe6WCE0rq59AO5QPCNK7M11TWwwJFq fmD/fn74Tz4zeemsxnkHD7Y0tdCcmiG6aoWfILK7RSY3AiJwOGHVIxYAhwpv+Nt40ZGc5CP8RdAB t6AAp0yBOyotSehozrnHmBNtO8qOCq+y0RcuEEeLvpM/TfnxbJTTi1192jHExWhOyIm4GDUmWlpb 77/v/kOHDspzRziuiKGI80JWv8SHbPMajs5wpToxxy0Air8YAO/dUACEUbsR+1NQ2QLKB6GtPQPT /WRI0XMiusDtSMSAp4OH1mitqroKOCA3m11oXHrg4IG2I21wo05bfdr555/f1dWNXWZ6e3rIT0Q1 2ej43VwoqMDzoueqBThcFfBPMLhKPI1GHQH4npyPQMEc20yE9vDMViJMIPEIkAE5MvxiUmQHiaEi uScMUolKEP4lLIKUFhRHAIDxH2RCfiuHLRieBG00ixsRDhCqowHmKJQgCOUACsWxQNtw9vk84kcn NkdxJW5BDRwJDYBW8SkviSzgBDmGAC5FbZhBdFRECFRGdGQUCVS4DX4Z7ajS04d74eWhAdlamBkQ HEyhPbSD6fAuNoRNLk6KSAT2WsE1KdyCypW07CtFZU1B1FIVlyMb6IpelI6RQWoBBYwYLDhGSIv2 psUU0KaDA74KnfAOxMT+FLM4keYCccJ7RfkYxAtwO0BywQUXNjU1Pv/8Cyh0itvh44OL+fk64XaM emAnsZjYuXtv+FMEE1decomILGqAf0FkgpbH4D9iP1jagCULqewIFoUUkDQwiiQzigzQbrIQd7IL FJJd6AAZEfKIH4wOsuUNlzhrAJCihhEjobIushVHARv30l+KUWXSvfgczM/CopOq/JGKVA6lXakq SDKDVpA4hDcl/1DcopjM8yapjDPefZpw8P+z9x9gdl1Xfid6c6pbOVehUCjknAkSIMEcFEiJreAe t7o9HqfxtD0e9xvPs2fG871nf288jt2yu1tSu9UKrbakViAVKIoUM8EIEiCJnAqVAyrHm8P7rbXP vXUrAVVIBMlzcFF1695z9tl77X32Xuu//2stZkyXfm499jqhm8FhnkBDfVAc2cJ35JHQ6mncVweP E/1HKFyZvnDZAjjU2dzMeqarNAaFdHxe1rJsKBrHl/nTBN6bB+ZZ2pCUYVGBBI5xZr1Oss86I1lw 7ozfTYYevlbxSkZYq9cMbmKcsaQZypQBB5F8MEIeEzkLwJbrWOVuSP3NepQ/cs9nDoXJVTI/Eesw mvGHFBnIKMgFutFxNm+QXZ8PTB3mg5oLlW71yHJvnF8MrurC5V10xbVtfnE3TrbLq/rss43acUMP eV6u5HE6pwK3pqxuqJRuZuFGV7hxdzTdnZ+OlqIcmMostMhd52re0IbPmYqXVfWbU7FlVekTfvJV TPJLl9hVd/cNrdXS62+f+aFLwKjdhVv9Q5GJzp6uifExXygQDhZ52dxl/5KXcBNkJywltOtkIFhE yMDiivL8LG22x2U3/bKHGBGqRBriA1Yg74lSQUhCIljgsKC7pxZqYfbOrFVA36kWrSbCvEMcQ3RP OG/1Fc6lher2Zca/brhaRuNi7cir8QvO1Yb+sNgypE1XFv0SOAumfDXwrcCf5lqh0gsH3doxvbxq VKi6mwJlxz6nTek6Lvb/NQ5F1dBwUcFwhQig/avjQcEFQRA4xHpKJHbv3rNjxw4y1xw58q6aQUJb KLx7vm55PMuqttjSGMkiEMICEIYD+1J45ErLWLD+edXU8DvmT5h5Yea/MpcAzoiJqvlMDahkekxG rzhZGBhLyT6WCakCsPggdJbhfYjBSDxOMXkd4jhzRSEbzCLXTZfTr3L3soaTdKveRp5TsfnE80Q+ VAMPaEuHpLFSDdo2w9OXL3SPW0cXDikk4iRDaQSUECcdHTG6qa/oTe5ai++fb5GOa3XymK0WAmkZ clD+c5AO5GYeAf1wqWqkRr1IEyuHOoDymNTR5tBqCLRgfhbojYLp8N1vXnipUPizeuLBu++Rx0x7 10pDrPigsf4x/l3ANE5v0kWaWMkBw8XGfUNEnTvM3x7xTcvlMlYj3BxyicEj9KdGGXGmrAdDBorb OcHPuKMZgCOUGQTQYHxzlzQAB/wbATikblQSa5swEhQIwKEUrhmTG3hlpj8MSDCr0Yb9JIEsCqot M4EBOMxYoaXUDdeXGYxUO896xhRjsFo0+6kzk3X+mIFa5j92gjlZiAltIg8XbYo5K7nW5xSgh/ii XM4QtcDtHDHESE9IFYojSbAnQaDkQ3O7WYxB00zcWZZ5FK4u1oDQEqy4Lsssbbmnm+nv8kb1cpaP Be4/88gst3K33vkLDK5br5JXrNHStYErFmWfsKAEbrVxUtjjy8W2ltXFNxqpWVZl7JNtCSxXAst6 cm/aY7XcVnzCz78JmwQLT/vzbK6Ehyj1meHx0d6u7sjoFMqsH3q92wsKQuY9wrGF3O7KyvIVK5vZ GXZ6xXNEbbvcxqH8dTlDzmwrztnek6AXahAaqrmxfER5n60z50qWb0ThnH0jo4QbA3vpw2nO4pIz upZewI09U5pqWNoLHYWG3OXPubG1XELpYhgr1UHQAaW9KFB1uaEyB+DQQBTS7bwMwMHeNjvcl7n5 skbCrHKMWXQltK7wEtOcwjvmhpYJKrpw4JUlSG6pp+ShAmO+Wqa02uDsbutnFvow18AxRqsVyRH7 F5FiVUdUAgpwWIb8sk3F+VW/Rk2emku8Cw3KI2Eu8sQCgxvMDohT+Gg//9Krszqr8I+H7ro7/6dB fNV+1v/gDdk4r4QrGHORWDjtI+hIHtgQSQnokD+MsW3BxvqpYhkCRpCqqtD85pyYUFww4UWs5YlJ TpzwhZjDgAJliJPR14RQFgDamgIUW5n5p1OkUI/MAbkG2pgB0oizOV/6C3wyb4hbVBOVbH5+Mc9p bnJcuOQ5k/Vl765RdU2jMs4gga2d2akQoUqdfpgrJjwpciFgS66UmXl5kZ3VK4ZcXpI0LnvSzQE4 rr2eSyhhWUrjEsr78E75eLTkGqfFD0/8H5k732rjpLDHb3Tv32pt/8gMGruit4AEljV6b+ZjdQvI 5iNThWV14nVsVaFCLmkOoWtIfD0HwQHFST6WJOSeK550xfjlcodD/tJwlLwAGUcoS5aTRFA5wFga +Sqxvb0UdCEPcBitWCjGOVxD3S6sYxGdedFd3xu9UlxHyS+xqJwkrizUxdp+i8hENx112zVni16G eZGz1+TU/KMxe+5akr/21QMcS+yej8lpGrZRt8SJPOHIBIkO6nCPKlGhqKCJSzOZb5hMjGOEYf3o G+HR5MBQuevSAY7ZMThWNufrbGEQBuAwCVlgE0DVIVgrOUMQj8FW5QL9cjZrwGAds3gE+hHn5QAn 61bC4DCwgbp9hNIJzPs4kXUE88DIhwxknnmDPKlPi1IWBBIxWJ+FDs6An0zZYIfWc7KkeTjXlII+ K6x8fh42vB39KW5KBnaV3ih8acCjwpfpEo37Mvsr02ZFTIje4814aU0c5xgIMmkB4ZCxgtvmarlc iEcFq8LMtJhrvcamKXTTW/S9kSRHwSVy8RVpbIqvXg6RvWEj/zoXfCOp99e5qpcv7sNSm25EI2+R dfpGNM0uc74EbEvMHhWfEAnczJnNfqw+IYNqic0sVMjRbFFRY4kELAif24vmSZqJgMcLfaMkECqv rAiEi7Aqou60BLnIuqLRaLGGuEAznOHVL00DzI9DlE2LXGyU5tm615XN+tntvJmP0hIlbJ9mJKDG p7psSPSQ1EzW3sUFNEcPvwqA42Ojyd/gUWRSzRprF8MaexPmP0FAsaYNg8PqwxtcjSsUT1wVnOMg joFrEBWYILEaOkZABgmOCrNDERB4QibwB3/msdeL7R2Fpc8yU7c1rZlzZ3VMELcdSVaaTUOmUBcV wr5kheCWc5zQ+A+zJjwjRQMbWz4pMvbJ4TGL6KGfEUjC4CyCmITS4pgXVfgk60DoAolo4Zo+2Dw/ ej/Nw214THIbuA9aWpZUPv6Qf3JicnJ6kq940iTEUJEEccnjQPMEvEgY6BzxxJxvkEnFlTRIp3kz D2Gcb23mx9Tc+8ptlW4nQnaRbijjyMR9BK7OulNwBVkSWHrA3Ag1euUlQCSjrJalH3OQMOPTeMXI z5r9fDm3WXqFbvqZH9ZKaQaJ/Lxyxy5BKFciAS4w4HNDegml37xTPqzuuHkt/LDvdOthYTMPwA2t m8FzP2zxL+3+ZqXJHfZDsTSp3epnESBsZGREchmo8/BVjPalj4TZZ84eT7e6nD7O9bsJkYMWEJ9R 0I2GDbqhSj3x+EXfI76BbpuhQRAKlDjzogNq7Hm22CRwpsbyJH2AiYtREIKx0HV70S6bATgKWOWz k3fM7NgtVMrCm8k31Jnxozv+lj4/3Mg2qnmkWJgm8rjy5DOjDC+glC6pTVcxl95ICdzKZRu7QycC cbzAjI5qdfGW4K+rjGZwHRtMfxPYlZ8a0dIKUmksU+6iUXJNXiG5Zy5wrMSINSyeC5cJMrqxpmlu RQ2EoK47YA6EJSELbkoBDsAOEZKhIWl4j1lpnAxfQyNx5INu8F5IIHPD3GDAzwAcgbQkWI25JXtI RgEORVEkIhBkBusWuPaZOhkt0ETiNCwQZ4aMJIGQf2p6KhqLgOvU1dWFi4sDQUL/+oiKKucs3BsL R9+Znf7KPKs5Rom+mV/aMh425cYomCYAhzsjAEfCOy0AR1oQNdKzStMkKuoMg8tUf/5zv4z7LiQB o3Llir0cfqGxnz4OAMeS5s7r+OzmisoDY4aFde13WFYhhcrBsi689npesYRbrT5XrPBH7oRrnCWu e3sL66N8sut+h5kCb2zp17Xi+QB4N1om17XWdmGLSgAVDao/eTEjkWnioJOtk+3NZclrWXPjrTzJ L6vVH7OTP6wpKB/zDnlKOg1lfYuVACfbmnIlpKXapWAbOhGLCwtbkk5yOmTiopYbdSXHt14CwJEb ssaoyg9gfWOpPYaebI6F+nphgGMJVvPHbOAspTnLmiGWUuCyzzE1MKCG2qSS5+WKGm4O4JBRMs+4 ufLlOrhupN6wbDHc0heYrVU1niUoLP4S+jCapEgG4BDb+sNqg0w8amUbUEPN0lnuSwtavgZ45ejp Hyys+Szjakf1yrmt0tw8EC8EOjBYhmC6JhOxokB8Kv8k9FAhwKFhM6xPNIuJNZ/lUQljIBvnF2Mt W0NbUWYhhwjMZNE35MzcIDZDmYk21wOCdnDADRGhOIlKQvIikhun6DLyRZVVlEtqWLBpj2VMzum9 XDkzXjaFi0GhgHRWth4lFWZBkpECwS0jBofxsLEADv6QeKkZcsMYHxxppwW7mI3+/GN8mYf+qh51 s/ZIOF6zhuXcgrTHTU9pZ+X6qPD7m/gg5LN2y7AxQV20601WnTz9ask1WkCM+f6+8Q+42czRXL9I XxlL+qDkHwbFDXMP2mXrk1vvC4lIi4qjsNWFqsaSxXYDTzTr4w28wSe+6KuaH26g1Aq3NG9o3QqX yRvYnutRdB4AzbEGr0ehdhkfqgREXYBeS5R2pwN0Y3BwkCjxyxrwV9T0C7doiO6Yn0lzBkZeJ7vx a9ssUZvbLePuql6ypmtSAyuM/XXuPFEeRMm32MBLMNavTwWW1ePX55bzSkG4ouNpvj/1glYFTw7j 9C4DdaaeRiecZ0IWRp2/TD3zg9bYKuZMuVXuGlX01WllgVIWNbSu+CzcINHdysXeCjLJr1wG4DCh Rq8IcMwJMjpHQb3i5TJXLCfc7K3ciTenbvp05x5BK8yq+dP8vMkLxKxGmymocNgUBt+dM5jy05SZ yvjf0d1XWNwsW2JP9ap58s1NgroazIPJckaUYgyF2UpS5J3JlSUcjNkSMzCHsZnFvLegE7nAImIs BMgVzLmF86PAIDIpCwtCIAKZuL1u5u9AUaC0tDQYCkmWW0GjrUrMWMYznWkhyubuhQGZChslLAsp xMAuvLHQ5TlWotQzN060zosMl9xkIHfMAZ+mm/K9MCsOSMEac5lJYxnwirXamBoiPjg66gQkON5M Haw0Odom+VR+fTgMDs2ZYyFbcwAO2ZTI5ZFZ+hwx378o31sL83mWXvQSzjTjWR8OFAhBaRQ9tELe aE0sT6w5D9eCZecG4SzNYfEzrW+uvPgsoSHX8ZSlLIfX8XaftKJuQSO/UOO/wdr/DS7+Og+mGRVk KRredb65Xdz1loCZn9H4xa84HsdXZXp62uAdsxn7V7jxZWbswjVL3BAkJ51ZDkymAA27/iHszi37 7iTpo74kzpOF7wYBHKqYkZ1BF985KuH17vvllGcpBZaaJd13I4y3fNxH3SaV+inkoSq5+qGYHJlm sJnflroys5s63xyY287FxmphahUL4FADZSE5LcrgWI5QPxHn3gq6XG7AyJihPw3AUSj9BdeyvFpi xsBVABy3oGJzK4+5W1kTMr1vxX+w3OLUULosSScPcJxrbZ813gr/2F85NwZHwbeGqWGy45p8UZr0 WGZflgdNSwOXwu3yeH3Cc2ONyk/MBTWb2Z3WKhvYQTAOqAoeMbATKUnOAgmDW7D85yBAipMmyEyb i3whBagzkSQZgWpnYnAozJH1u/1+X1FpcXFJsccvvh5pvVNujs5XyEypZq9DvWyUI2ASG0m6XCuJ q6ahldbjlcNbK7+sWPn68OoCoPQQ/TMPUljxQGePdLXRLbRML5F1RXPBGsciQX50dtDmFEwOhSuA rjizJg69r97dwiYKVov5vkOzqmTitaqjUG6ZwZHItERFJzdyq7eRyER0JCg8H8LzaxAM4yCjGzvW 4ketBN7i63mrYWE158pLOmIuf05hBZGHpSwSZFiO6w53WNCG7k+JjkU2LFc2BWWDXtDALELty0iQ XX5LHSwQ0Iy3ecLXxypPNbVGAFIp6KSZ1s9eP6570659YHwYY+vaa/2RKWH+c3CrVP1Gr7s3uvzr Kkf7Kbiu4rwFCmOpNzHh2SGPRKLTeNFGo4xJzaRYoBJoVRc0V4wKNNOU2Y/yzGZMburPARwGt/eo epRfN2cQtBssG3N3Yoqx3OKVs/B985+KNiibPM6kU9zCPQ5RCBda9JZd6xltT24hak/a6SaLABiK KjwfilKzcCtEA1Tk4QZNWaqyylZV3jI0HygANotOYcabAhxKLs1NSwAgy+6A3AVzxvbibTQjxz4+ YhLI9++cnl1wTjNtW2wMXOaSQqFc3WNinoFP2nHjZpXrKMnLTBGL9bV+nj128kxhNWb1792V6xas otjfloOCldTUrFJm5jOAr7lQlmqwCXFhUTxhthkulc6RG2S+LNhyl2/cgpIYdpyY/Box1QI1cpbo bLvemHVY3RKwI6XMBzYuRFsIeCBuFJWFiS7qBDeR2B8Wg0NNeGvSNG/MxO5SjEYRBiKXaLxWTXui 4IPJ2cJ3KYAUPtPNENN+XRZzi3O+VwQB12QmeDXmzrNEax4q88MgILq06H1ymIXccT7AMYvBgXzm ARyzZooCW39Woty54VSt7Qu0LssLSzqNgLKmMJGDgj4CcNB45ZnCh/lQYnDQMwhOhpdEerV8OrSG 2ZQgUllBugr6l68KEY/5pvz8+U35FCJYVRZ5e4MADmXKKFcjB3Ck3KT7BqJxeugRlT9foeFZdViM VWSNKkXjzOMgT7kMDn4UAhxWZux8k3OKi4zD6zgxXXNRhTjeNRdmFzBPAsvaLv54yc8eWh+v/vzo tWbGQES3mZ6OTE5OwOZQdwFVAuQXm0SiM1wml9mM/SDqR04KrI45Y5Df6rGbM9ktErIBOFgUDKVW tZZrMFOXKn7r7gpwuAA48IlYYNEp9FkG4KBuCZcAHN6sRH9YPjtzgdrlb6Hrew7gcKLtSfj8/NK/ 1HZd1XkWWrD4tYLv6GhIaxIK5iyJq5czxK6juV8AVli1ySMZ8+9iNNJCfWmJLipXJaTCiz7kjJXX XP+bV8DVGfnXvX7z0Y2bACMsq+2F9bkJdbvuEr7GApclq2u813W//IqVP3zkvcKbzrJt7q/aULhi 6nu1/i3jWwEFY0BacC5uDS6Px0MUIn9AcpX4A36Pj3QlPv4gwKeELZKgp/KTf7KE60qlILEkTGUW N55aqVQySuitGLmrSBCTGB8dS8TlbSqdYk2eWeyt9s1g8WLGSXoVjYeRzXK2EO2CnlBRUaisiLoo 9R8HFtZMw8ngjRiWssZiEmezXqoBIiM+Y+l0MoafrFRMTHjNYEK6WTxcXB6puCuRZQsi4yE3Sy4G COeaZLGWbW0WCRNaI6eyzF0bjJC5QJLcECtEBWw0HHOJ6jlixqvrz4wKk+9dtVJyJAO9Zb5TjU+7 0yEBzMizq1qM6jTad6gYUqya1moLG04G3ekyjFA5SJGjl5sjJTleHN60BXBotAuVF0pUHioSAsgM gGCs7cKxaDQadq/yCpUFJMzsm8j6acCFnNutvtdbQCWVAq34IAwkugSwxWAc2aQrS25hyeyjrqPU VC/U4VqwAyDFSuWtwSMn5PYsGJO0i8Gj1VTHXG0BxAp+MXi0OaJvzdRNJGvUxPzWzyzYp6Cz5iMI hQCHm9a5s0lPNonXMb1ADT2EzHG60gbgcMVF6Ukr5GfJQW7sZbAzhJwePgTZEQTPAk3yAEdhEDsX SZU4YU5OcgO05fv6FnhjW6E3sBNuve6+gY2dV7Q9tG6mtO17LSoBVCKeROgb4+PEHI1YOxwkttDN IdGUJHp8wSaKVdJcbdxg2eZgSWATIn/gIyyzvbXW6UKZMTnpWB6tddMsdje8n8wmQcav6iR0DAEv 5tzXAuWtiGwgNQI3xN1c4vBmADjQDa4D09A4IOfcokV7ISEgJA7NDyhqmMXIvZESueIMrINBDtRR 9EMFODyiEWqtlu2AfAPbchMGj6Vf3cBGfIyKVoXzOiJgHyXRXNHuLWzMbIDjOkwsHyVJWXbZx3ac vPbm4Vl9XfjHw1UbzVqZ/1DWYbP8CsYgxhDoRTgc5ieRO8E13D4vb0LhItANX1A+8UvC7AA/AT6c knaK+RkURAI0Uw6bDAJwSBJbwRNIUsXBe6byWCQCwBGPJ5LJxMTYuMAb+keK37F4NCb/iM6FWpCv nmis7N5rnBDikhqAQ7CJkCeoAIfX7+NzHF0AQUiHZYx5zFyscYFa8AHIZIMpjEmheIRCobJicsoG Al4/+yrRRBaMpXt0FJQl4/I5XN6MO551Yk37CPIhYlL7VhQHr7equlpuL21KSyPiAtbQOLMbkz9m 9A/BNRzcsTgsNBOkRHNj0ShXTkxMKMYhHkCgRxbINAcvkPU+301SvLUhI6epHeuQfY+0Q7QKp5A8 LeVeI8RCE5DWK9+Fl+hI/Jl0eBQ3ERFhbOeq6kypPwpy5BrEawAOqoZLhSF6yGI8g49IYcZvtnDS MUE98HYxOoSMKFmu5SzjWqSSlITBShYylrniDTl3XCRC8naBnFj0xZ5PObm7M4OAU25X3EWdHSSh oX1k+RESitnDKuRw6OYVBcrKbDkkK7QkxAkZOQkTZVWrqAmANBeyw5F0S30YKVynXFbjusS55r3p CWu9NxrnLHBnAR6cCS8qz5WyZMHPErxoPmmYBakB4GC3y+kTPMUd4WRPSuAnYdlIA0VmwXSc6sVc frQ0DyNN4qcY6MoAHILYmE6Up4S7KMChQ1Grm+uIXEffKr+XtVbdKpX+6NRjrpH00an5tdfUHlrX LkO7hGuXgG7YOFnrp6YmWfdzLiq5xPM6MxsQxMzVBpNf4MktiI1JiQAcbLSIg3A2mxCapWzR6JXC RnVkAyD2OP7OBjiEHLDgc6GrxsLwh6hY1qptCSO34TXzp1l5pAS9OzpZDuBg0cwbFfK9UU10zVL0 geVPAY4phw/l0ZeNi8uEydO3UH3m3Dq35BmJzeori96INieSwT86w9KJtsA2hjuTVH1OqpCT+eVs gPkSyN93QZlZfFxVpQvrNGcXRKUhnWiET9pWcyON1WI1ZimT2FLOueZhfHMsQ5vBsfSOuindvvTq 3Owzl2i0z0wKRgW+2dW8Be73MR4or77+ZqGAZ/Xuw1Wb8quImb2ESeBgY8FTVVlZXlbGJBvwB8pK SwTfAMXw+z0BP6AGOAJwBs6Mcr7PK9wNj6DObq8X5oZxWjEWoZiOJhiGYBKwHyBMAG8I2sFP8UkR Tkc6LdSNFL/5JehGBFhDGB6TExPgHFRsYmJyeHgYaIRFC8hB2BAaZSOpMExWGRyB0iKvz8vSSkF8 a6JFUwHsSQE4MhlvKutNJUtj8ZJw0dr62sqKiroSOCh+V3EIbCU2lQGquNA/0NXb2wbU4vMlvPGk K0kyV3fWZ3AEoJyKynKO6qoqI1aWIvZkaMilS5d6enokPW826yMuidAMZfmifWzU4EEjV1VXF4eL Q0UhPuEOUWlnrK+vt7u7G2FwgS8QUGcdRW0Knl/DD8lpE2J3C8pgWdriZOuC4AnLMRvWiBI4+lok DjHsoa0Qn1wqBEaQoB8UvHJHsa1lQUWaaXea1EHaYehhoCCZTDAjChdECd1/Ef2MbRZnOonZLDqM 25t1s0FkqjQDcAgzJDeQ+FI8XExj5Daai0cQKrlOR4METqc0ul92saQ0CWwrh8sLGScaT3IBtB7g pJaGuvJwEUt/d3fH2PRk3coVqHUd51unY4mkr4gyPWkTwEIaaGAOqELqi6Tttf6kLm6JS5txJJ2Z hEdOcGYkQK5qWhl/Cv6wM+ET9TCbDXKyAThkm42svjJ8kyYyq1FKhK0k/k2Wh5HpIPTWeXOalCde KE5XJAliQz7klCsdS4lPFNl+3AF5cHzxlEcy9TjHKTmQCVC0QB4u9zTjOZMpTU77Hem4t6h+1Zrm hsbx4aGLbe1gawqaCMDhhnyjjx2PCaXCFioENfJ5BG8pi/djPPPeAuuajsZFjJZbpHo3rhr20Lpx srVLXpYEzGputkFYPiTFm64RZogqp5XV3+Vmi0hdA8zn859cS6Exiy4Lsc7wsjARy4xFnileimJV SmlYsaCTiBYSBUMULy4xqxiX5qOlmdvl28JV5q85FTBrh+He5qOkCbait9eqyqaT2XVJZ2Ky3+AM C8nSEYetq5CE1JO1UlUAa+tZPlddgNUQZWAy421oaAg4U4ODAyxeuWqZUuUmRiYLCiffChPV1SzQ rNOyhiaTqF7FQX9kcnw8miLShwAcBMAyioaoreZ8+XO+QKw1XQKpyG6W+dOcqa4kC4fezFdSdR9L wIUaXV7mnGl0CZSxFStWsD2IJkk8Wu5lOTLp9YsNifxXyxqQV3XyzQE4lmi1XlULPl4X2QvcVfTn J1Md+hgNlbnzwyuvvVE4DJTImDvWFtXk+1t2irFbZb1yVpVXrF3V0ljfUFZSWloUDnn92GACNYtN KoAzOEQ6KXiEMSIRH24eTNJm+0F+iPGa0YXVxKYQ/xRZxlm4kqm0eKXA00gk4/FMLAFbIzEViUxO xSan49ORVDQO0YOV2ef2hIOh8pLSyrLykD8Qj0Tj0Si3EAtbyAWybLJSyVaAx+kBZ/F50RLUAUMY HCZ+pwDkkP9pWTrjTqb8yVSjM7trVcsDTc0bSsrWplPl0zFXYqosmWxI+hqd3qZgeU3G0xePxB2Y 3ckkrgKEgRR6YxbmRWNjw8rmlTU1NTRRPXFYj8B8/JWVlfBcEB64DHqMJBiHKEDzqUk6XVJS0rJq VfOqFjAj9UTR0CROB1ARnI6S0hLM1LGxMQERFMI3C7ku/fpTEYI88ohE+RzIKZEQ8IEVliUcqxyY KZMNiWrhFAqLGvnIwCu4hJAYgKAgOYh9Ll5GXm/SYmM45fJU0sR5FZaky5nkR0qMf7AhDG7aQSd6 FYSAYSMGv9sDC8GsvKp6WDoZvyRshmo0JvQsiJVGNlG/F5oDUUL9cyxOj2xWyBAxuy/y2yhR4GY+ H2gKnJryqqo77z744L1337Zrx5o1zZMTIwG/97OPPNjU2DDQ1zc8Npr2BinVnbKimunDLL4dkWlJ +IxWhyqSgdFj6TTiukSEW7o0jVMIwyPtkjpQc5c7mE5SCcgVCjNBDKHiOBaJJ4zbw59oOakkXlQu V31Dfcvq1VQaDC437GVfSl4FJqXVmzpIkUgynfSHwitXrV63ZtXKxvrGxvq6uurS4jDPA4CXw+lf s2b1ug0rSstKh7uHeIhc3gB6VSTrWLth466WJn82FUmkb7tt/yMPPYh7WFdXN5oQWiv1owcU95Pu kLFndYgBl4yG9cmc269iEbQvsSVgS8CWwHWTgDGbLQdV2aiXTSJdhOXgNizBusQAfJjFc+5h7Fiz wKB0FIWLKssrINCyHLMkyczOipx1FJcQaL3Yz46MwUx0KdCwafLPLAC5JHxi2wvkAByiwd2piQEg ZN/J5A3VO5rVwygkxhrnT/a6ioqKoKNSBNtCbInxLa2qqqwKBL0gOeIFItVV9U9uze2kUYbaICg8 6zH3VaVRPENZIH2hTZs21VRVjI2Nq6Zn4AbRN81NDYxiDr5S3qtQUPUw+Smd7CGhiaGDUTirup7m XrmyuamhLptOjk1FYug9ltJKA3VrQHvHgD6mp4zKmivfugH1p4EUTqq+sFCY2ZXwchP2tPi8trYW anMkMm3SkViOw9biK+0ttDHyvWv0Q+7r8bgpZN269RQ+MDCAdmy4OVp/6QDuI57UM+FprcF5c02X HFRz3Z6M+QVZGq/Re+3XZSWgqrf9Wo4EzDz2iXoZtPxj8Vpg3uno7Cr8dA7AUW3mdA7DjzRuKWta VgNt4DoxPTUFEpE05lcSloUGvlBipPAusBllx1m9T3ifwzLkK1l2FcsQTgaTsyw3LAUpDbSRzP3E OSUlHirJREw2N/gJ6sE71if5JBqLTE9PTk6CgAAusJwMDA6qd4kGk1B/U34Kwu+GR+IF42BJUCNa MABrQ0EcLMRHQ2z4RLwy4Nvb1LB19Sr/+Hgqyvb/RCwdzyQS2UQ8E8d4jQPblJeVTHiyEyAu7LFD PCByaNYl6MaKxoaGepgQCvLIymTkgBBoGcoBGwWsdhA6zGKs3jgZVsQVTU2su3woQUYkDAcIj4iA k/kTcgxcEpxx+Ei4MIVMjQI+VR7h0OCqOAN5ItMRyqHOkWgkDeUSTSXhQrZsoSjAYVZruCfirUAA q3QqhmMQfcaS7/L4ID1wf2SNp0w2KcwFVnXpJdZ/WKPoHnSpodykkvSo0FI8PvAOnCgUZJGIqgaG MSMst/kjuU2InwkClohNJeKRdDJBnAl2kxLJtKBaMi6ACYSV6paIraJ7MTYSceTBWEjz4gOKZgsD uOjAwbv233UXDbtw5vSZs6cutraiCDY2r4T80tXZNTQ6lvH6GaXpiJSRTE/yEy8Tj9eViMpNxdsj mU2mIgAX6tMqmkOKiBbwHTIRMLh0VnbATGAVXypOe5J+sAyEJj1IN8toTMTEjwaRpICriiurqnbv 2n3gzgPS3dPTpmfzHWdYLAV6oSUiFB9O27Jj12ce/fw9d+2/fe/OPbft3bZtK/s2SHB8fDKRdN6x /47f+sJja9as++DdozhrEYIU6ZdUVXz5t//GZw4emBga7Lo0XFFbD4to8NKljs7Oyckp6kAkG1EW UyJB2sGTIuFuVHPKjyaDm91AzcQu2paALQFbArYEFpIAq4usbmgaQtpjBWOSJpaZn1+yI2G2AdRL JX/1zIKiFryusPILVae+rn7tmjXlpWVkZuGf4BRAJj7vunXrVq1aVRTyT0yMsQxK9HaJyG7gbktz M2iHKU8W/QwcSaSBqsAAAP/0SURBVMzpNFUSdY7FHq2MYBBq5Su+oPtTav8bm5+rcAhubm6uq6vl 1iiKRotER9qwYUN5RfHQ0GACqoroKbIbpURfIW6qrmQQDyuGmTaWtHjC8nD4iyqrqj3OzPjYeCQy pY4qwpsQlWnG3VKkkjf7FYIxwIT4+FDqnj17gHiGh4doBQqGiNflAjUI+T3R6anx6Vg8pQ63AoiY nSZhZBpFTiUsep2oE2nJJmcEb/qlpKS0vr5+xYpGDra42LXifNrOnlZJcfHWbVuDwVB/f78uu6aj TJdpIHtT0AyFQ0QjLBzupUs2I4F61tXV87O3twcVWFkwslFhefdSbA4XWewJu8Fgh6082FObLQFb AreWBC4HcKwLC4PDTPRwN2QBU+cHuBvs50+OT7C28KkEb8iD+tYiIGx9gf35yQqBGcguN6uQLA/G DwUrNimIhgDcmNb6PsfaEBQDkww4w1A55G/sbHnPC8iD08VjhasF/iCTbFI8YpwOyHuyIKn/C6k0 ZIkwcR51fSdBrCxykm9LAQ6DXLFGShQDF2yMolRidVX5nY01RZlkcHg4Nj48kBlPOpJF03FnJJJM xpOxSYIzEHHTUxKaHB0aik7i+KFbIK6q6ioADoqjMuIPoG23Vv7ctgafgzuAyIifreaIoaawLtmm pxpTCtagjoyMjIzjcoM/7uQkVjoMDuqJR4bhJXKVdEnhajh7RCmtQCRQU1VZU1NVV1/D7kG4vMTt 9TVWNtZWVYdLgug6unCC9QQIVVFWHG6oraqpwTAvIxws9jCyzzox8h01NbV1tXUr+bqyqrysfHJi EpckWCprVzRTFASe0pJQQ21tVXl5PO0Yj8GWCFfVscBXB93ZWGTKI+E6kbbZaREVIQU5wukOl5RX Vdc11ZY2VJcFva50PJrEI8YfrqyuqWloqKiuCReXybiKT+LtxKCjDvX1DRBhyqvqqmrq3BnYOlMp t5cSD95/X0NT06XOtrPHP+ju6hwdHaFDwBimI9FTx08SoyXj9pSXlq6qa65iV6smWFVVLrzURMTn rCB+SibtraxsbFpJ2SGgAHo5WFxV1bi+vqbMnxyhvRl3qL6hobG5ubqqsjqIk1BgWBxxHKFA2PQd r5qqcFHAHYvE0snMzl27du/ZU11dFdK4M40NjXT34OCgGWzyfOTItOYT06GCgoETZR1btu3YtHWb K5Ps62rr6GjDA6uysoJC+OrMuXbG+/4D+/2+UE9X2/DoMKAfGs+u22/bum2LOxJ5540323oHwmUV RaFgV2dnd3dPSUlZfUNjFSOgprquhvFQA6A2Pj6O/pwbS+oqJYetoNxaU7NdG1sCtgQ+CRIwi6MB OMwOvzmEyCHOiYqwi0U91wugEO/QlUVmcVaoiooKXIW9oq25xsfGKNbh96GioAow/8fiUwOX+vjM DQvWC9vCC1EU9EGUKEE7NGiX04WnDKRFVooAoeI9Hoxq8UH2eKBmFIUkyJoGXpND1LxUCkRGigkE 5HIXXIkaioXCSr0mxiepG21hec9k43jdplMU7wuGiOAWwr0ZhgINpxDOh/5AmbTaYPHwUMJ+N7ce i2WKS0qc6fjQ0DCbLpKgz+Phc/LjaWVwixa0AinxXiK/BUMoM0AD1BmcxchwzZo13AV1EslSf1rH zhmFeF2OqbHRCQKtcSufNxTwSit124yaCyqhyzZFcZX4OwcCWqxocTQc/RF0w1B3JyYQ+bhAS3Lg npxCDmhRKA3cC2Hm971UgAjMHH4NQ2e5xlBhamWIMHynDiluACM6uKOjk6HCVyXFJbCDzTrO+Rxz xsPNfXZs/eHmytu+my0BWwJXksBlAQ5cVAz2DtStQRBgYTClQnOUBY0ljUWKRTDnimCdLBQJgQ8k zKcatfpHHlXQDwWatqJsmKAbygNQuMMCNYQYInsFAn0k03H5TtARvZTSDC2AqsF+FFBDyQXgArIH Ih6sbMJrKAST8ELcU7xuPwEL8DrQbQKDlmscKUmYAoKQSVb7PKuqyurS8Swb8vHo4PjwxalhVzAA xX8iHhscG45jv7LU0Xifh6ij/fHYJNYpEUc9/uqa6pLSMupMTRSyEXYl1RV8RrZldNuc0I/K2CQb HDfnnNKysrq6OhYwThgaHu7s7JwYnxgZHYGvAboxOjJyaWAA41SZAtIcNgSEYCDIvSUB07+6sFkL jFrLjsryyi9/6YsPPfjg/Q/cd9u+feu2bKmprX9w/8GDB/bvvm3HiqbG4dGRSUKapbxFJVX7b9v5 2CMP3Hff3bv37mpoXEEPDA6NjE9FWFwff/zxBx944P67DuzauWvT5k0ffPDBXQ/c/8CDD9x/4ODO 7dvXb1zf0Nhw510H2aDoHxxp6+hm++Kxxx677567s8nYuXPnzC6HpD5VUqxCKi6whIN33/XwQw99 6sG79912G9pST09vOuvavmPnw488xN323X7HmnUbURuGui+iKISKS//mf/fffebRR+/Yv3/nvgO3 3b6/LOAcGbw0MoVXUmLXnt2NTStWVlds3UArN7Nh4g2EDtx9HyyUtosXB4eGq+tqH37wwc8/8tiu ndv3UMDttwe97jNnTmcSfs5xuv07d+/53G89vG3n1v5+iZPS3LLuM599/MC+ncmp0e7eS7UNqx58 8MFHPvXwPXfdtXvLBsR8+FRrVXX9Xfv3PvLwA3cduPf22w/s2r62trp0oG84MhlrXr16y/btYB/l lRVwdsABwd04ck+iBlG1ukwQMPqWZ0hYTRpBZuXqdbioDA/0/uZXv/jV078eHhlnK6ymrgLiz7tH T4H07di5G/3N540dOXo4lWbshD/16CNgLCcOv/Peu++NTE0fOHj3/tv3TU8ylCZ37d79hS9+cf9d dx44sP/gnbezf8XO0nvvvSfbThrZLleTmXniQ1WSrjRd2d/bErAlYEvgYycBVkbDYVXeBMuB6DNM 7sZJhA+xjc3WhbXDUSABs1Vj7c87HYbyiZ4mbrw+39TkFBoF76Bv+H1+yohGJoZHRqB1houKa+uq UAaamppqasG+iykJ7IAlCRykuXkVfISVTU2s6dRkdHSspWUV77Hk2W0ALiktLcGkZzODcGgsu6Aq LFX8NCEwWeUNoQNqA/sE6pkrKADABXqOM+svL69Y2czexArQd1YlxVBiVLilpaWhsRHdiZ0ezPja mtrmxrrKyqruwfEtW7ZUloZ7e3rRoMrKShsa4EsIZYLV1hQCmZIbwdHgM2lUDXswpQa7AdanAitX rgT5AfvgskAoxC3AIPiwsa56enL80vB41u2trihvrK/lBPYv0NAIfmJcWqgMDWxqWrm6pUWaXV1N Y9FP+BYNjT/Rl9jJOH/+XFvbxZGRUSqDXstNibBGw9EAOZ8LcUHC45i+hpvZ3LwScdJGLkf4bGgx CoxLC9+iHNIFCJBiaQIfMjDwPKVRtI7KAPGI1zOhW3LbJx/ek2EDHB+e7O072xKwJbCQBOYAHLO2 CCyjWblzJogl1lhFWTkRNyBVqKnPC2hBCBoSGdQ4nuTcTYSjYTwKOBnLP2690tE4cTQgaCThA0bj +T/5xHyo0TdkoTLLFfa2EkBY8627GAg8R2OU5R1DkWWjorxCsXahFxYeGgVTc5jKf1QEKz629UbD dHvT8XJfqqHY45zoS0cuTQaiQ67Jw0N9740NtWYSR0YuHe+7MOKc8qbHPdGB4FDnFn+mgVvi+ZHK lIaLSsLF6lBiWi+uNqz5vCSqqNI6MVCNfwqahIAdWnuWTNY/46DDKgVctG7d2s2bN2/fvn3njp1o JHyLNNQpJw5gLyiP4TLmaY3azkI3KoFcSJfi869tWV0aLm5rbTt7+lxRdeO22w8WOVOdZ46R7mTb lo07dm4PFgWn046WrbvuvvPOlZUlQ/093b399XUND97/8Ib1G5EkmsH69etZlfu6ey6cO9/F1kE8 vmH9evZhBi5d4pP2trZTp06hP5WjzlRVsTBj0rOW08z29nZBeQzdNce9pP4et+PAnbc/9NB9ZRXh jo6e1vO4UcCDCWzbsvlTj9yzuqVxYKCnravTV157170PPHRgXyCbDPl8G9atDQTDw6NjZzsvTaTd jxw8cPuWDcTa0LgcpFLNjowOnzt/5sSJE93dsjflcJIxp9TtD9c1NP7NLz125207Jod6etrOgtoE i8JrW1YRkJ2QqPBtQLjOt7aNTCaKyuuLSmvSDk9RcVFVdREq1PBgdEVdy+OPPXrn7fsy8ej5Mycv 9nZ0DfXHs6X77/n8Aw/f6fJE+azt3KWQJ11f6Q4RxCSePnPyzOEjRwdHRiNAYAMD77777vvvv284 qAblUUVWB7ZQlMRtxAxr4zYl/jvgiT5fTXVVc9PqstJGEK2MY2w6NsgDAI/j7ddPZ1PhdZurQyWQ ZoINTRury8IBZ/y946f6x2NZjydNRDk4RdlsZGoSXfDEyZOnzpwZHhnm5tHodFdXh6BMuG0tsueT r6r9xpaALQFbArYEbrQEWMGFj4C1ah0SWpsFQqENWez5WD06LGTc1Mf8OQvdyJ3gg+MXChqbHCQC +mdxkagoUdxjidxETHHNIILljM3MOfixsGRDWMBsLwqHKdWY06zm6CnwEGSRSqdBPcrKCEeWAiwY H58YGBhk/8lEDKGqwrYIBDjTbMPknG7i8Be2bN1KuDbUCWorWU4JemWF4s6yl8MB1QI8BbooqyJF g49wlWk+MAosDDgR/Cm0UwJwqe8MagmBrrg3IMXY2CjFCu+DOKrKhUH5YotoCJZtNIZuYrgV+fWX Fg0Ns6M0wre64Wb2ziT+N/etqa5BVihvnBYMBA1QYpCmqqqq4uIwChtfyZk1NcA0sp2Gc28sJiIq KgKq4EO+hdmhIV1Nfl8BrbgjB2xkSSkIaXdqinbx0+yBgafA1qQhRokCpkFzRJhsdhlGj+leGg7S BL6C8tDR0cF9zSakfdgSsCVgS8CWwGUksGgkZA2bIZGrmZqFB0gZ6muioaOtw1j36ndijDjhX0ig DaVm6MvyTDE0DXU/sd5p2I2CQ2J6mJdcKOuPuZM6XOZCd+jtNAKWcTpBQxA+oZ4t61m+obk4EApx WEBH7s2M6YkDDQlNJbgk+TK8nlVNTXfsvu3cibNnzrdeaG/fsXlLXXklhrFJ2wkfg1XaJP4wTqMG 2gBQZ2VlWcLLxLymgTZglwhrkRBT6sk5rwcEo5nxwJz1tYlHxcGdxdnU8gW1/GRzuk6hDqbYj96E +//1D3/4vb/87igRHFKZQ6++/I2v/+kbb749PDrBtgGkThZtdiTgeB47/sFTv/zl888/39beUVVV Da7BVg/ZcHiNjo3+4Ac/+K//9c8oZ3x0jC7hZs/8+pmv/emf/vlffOvFl17p6e0nvBUeHJXlJcUh f1HAOzo82NXdLengTF4UPVi50TxwAN62ZRM6zssvvvCnX/vGf/rqf/nRj58YGZtcu3YtVTp/9sx/ +973vvvt7xw5cgRdau26teyKqPbnIZbIt7/5zf/4h3+ExZ5IRDesX1sUDJGYB2WOkfjGm29859vf /u53vnv0yHuypYGXLPhRIFhbW0/81pGR4b/+4Q/+6nt/+frrr6EQiNohOBe4AqM0OjjYi65GrI36 hhUNDU21OPZUlOCl3NnTX1lTizLR3d355E9++h//43/4d//hP7z62iH2f7Zu3VZcUvz8i89/7etf f+GFl8bHRoMBeS7QA9Ea0dWgH52/0IoyhNexCdue00cdKC7oKBBx0YRQmLiKcU+/8kwJp0Liz7qa Vqx4/HOP/ZN/8j//7u/+LttTXZ3dxz44RgkERDlz5iy9S9NalG27fv0GFNOeri52okz4Obb5QMpI asRQfOOtt7/3ve898/SvyMTDPtuZs2dffuVlMwANwGHPhrYEbAnYErAl8OFKQOZtmfg5ZFo2rA0N KSqHIW7kQY3cUjKz6BdWXi93T8AAHR1lwa0UT9VqQm/wHuKAuMfiH+ty4cNSUVEeCoZIPwfX8sL5 C5jfQAkmeIRRMwBZzl84D22ztfUiaw3fstdCTreTJ0+eOXOmv78PziymNRiHCYnKT/U0SYIYsNxT PxiRHR3tKAHQDUpLSrixwWtQ7QAYsM8vkuurvV1S4KXTuvGTZtkS1oM4u0icTpAC1IjBgcECIx4+ Co6llezisNHS2toKqQF9ywgKFRFFCy8YCgdN4HMDlKgMLVWqp6f7xImTXIgyoBKHiIy/CUFPfGgd rOyUcPbsORre1d1FTWprxYk4L/9jxz44fvx4V1cnQUNZzREL+h9gCuLFe6WlZTVMk9WrW0pLy3B3 oclUiVujFnLJ6dOnOzu70PVoGkgHn5w6dfrc+fNIgEpSFLcjjBcXUtrFixcR9fnz5013MEBo+MqV TRUVleyenTt33gBPxjHnwx3A9t1tCdgSsCVwi0tg0VkSdIK1RxczyRZh5npj2Ku7hHlnGfmaCSWZ IepoIumIJ51xfqYcCV7JLHa2tWMt+9ZY7Hid8pIwleqnIpiJ7GenHKk0LxJLOJjDFeYw4IkFoug7 g5oYRIVKEEaURYCKElpTcX4SYshLcA0TL0oDZKt/Cm4pmqCW0Jn6InqGJxv3ZuPBTNRHyMmpKUck UhFx37lq84nO3uq1a2qd3uLJWDAZCWYiFfHpmug0SL4/JaWQfSSekj15Ko//ZUd7O4tru/ziTTth L1miDF2zwNC1IoDIJ7PiS11uhOgaP1fR0QIEIZl5SY6YTNKdYu/fD+0mGrs0FvEVV5YEnQFnrH1g NB0oLy4KhH2ZyvLSyoqqcDi4fceGv/v3/4d/8D/+g+3btrNYghukXBnCqybhR+DJQT5gcbXFmcID cOCDO+Hxgi94/EWRlPNc56W+0VhjQ93ujU1r6sOB1PClznMDwxMOd4CL006JAy/LM7BY1hEOOBqr w65M9MT7h8em0xlfZdQRTvnK2f1xpKcGettH+3smRodY2lHFioqCRE6ZynqJ7uFPT5f40rGsu3tg zJNN1JaHnABNKXeS7CdeApo6cKgNegNBd5Bw5kkip7p8xF0n1kdxUZjx09PZmoxNg02AmHix7sn/ QqZUXzLjGIlFus63do6MuRqatm7bdVdLU6Mr0tvV0doXcfvL60tKfOOjA6c+OF4SLEKEpI+trmoI BUsmpycutl8g7IbDHXQ7oSmNaQhe38W2ztfefOOFl1785VO//MUvf/nmm28Kqyh34HL7uc997l/9 q3/97//9v/+//82/+Z3f+QpbbYgU3RZvGS85YT0+h+ZGwU9KXGi8HhxnnnvuxRPHT5aVFOG2090z cPZ8u8Ptvf3AQfZ5AIaCbve5Yx+Mjk2kxI+MAZkBbPG7CU2XSTp9hDU5sHvrjs0b2rt6f/bU06hZ OD+jGKHDMWLnKM23+PRkV8+WgC0BWwKfQAksfZNelgCnk52h0fHxoZFhPFZWrFxZUl4GzwGPV0x6 DUnhDotl7gOWgIawc8eOnTt3EOJBQ0vMQr11z8bymzAwgWIx4BRichsOAqVJnM4QQaxSJnCY8VIB OmARv9h6EcyCbyEmaOwnMsyT5t0HcM998VHdtHkzzpxGe2StpIbGVwX0n50ACmepGhsfM51udDm+ BQhAo+ArDQsCyxM1A0amRHLjPbE29u7dC/oP/yK//uYhEsFBdFFm8RVGiYGWZGNASCjiR5wgXx87 UxEDEhWu4FzFrdFVI5EoG3B59ATiyYULFwBNkAnSABNhA4PdDhNrn4qZPR7ibvCGLTAay07Sbbfd dscddwCIEMuLu1MxIcIQHMSNww6EmwiX8M/EeZXAHD4/fiu8l1QyJKNZZFfsE/iA2E22JWBLwJbA 5SWwKMChwajFQGVpEdJdzu1T8Q3lMOiGuOHfaywN4jiKiwpvTRYVQ+aQUzTcAC8BNcg7YegZ0Cc0 dramHpGsnBaGArihhzq/KGVEw3DonTRqh4E8NEsWs78JK2BW30KihCIw+cjfVtjq/A6ItkDOl3po alIWN+B/8HWCNdxzcN+IyUkxPSn31qyh4i1goAmwktx7LEZg+127dt22d++e3bt5mWP7tm3KY9Qs M4b0Ia40crFphQZgLfCkLeilmW0aAnmwBEI9UF5Ebrm32qJSMy8rELnZzWcjZIropRMsu9NstEiS F818hlqg6kRawqi43bTuueee+8XPfvHrX//66ad//eabb9AdaBKcD2uUygu7VdkxeMpwlcnxDhIS CIYga7BRgy5CM3HZJfgDcqM+7IwYNo2pF52IfsO9NfJWRkKaSTJdiUEuGxBkM9Wa85YKERNWm4Iy UcRWDrcSqVuB1qTy6EwSpIXYpPAmJKi76BAMJo3OJRtKijdJJJTp6SjqFAoWlxuPIe4ryVG83qAG TAv4vF2dHUODA3BQ0PRADXASbrvYRlEIGj0GEq/ZJKFMaQhkVOUNcQKABfKjDiguojZJ1JX40SNH Xjt0CHXnjTdeP3v2rFCfZoaajG+hyAp7NoISQyA3xoAMfRmjirk5HT29PT/96U+ffPKJsdHRcHER zsZ8TWAWeUwyqXffOZyIp3fu2L1t2zZIrTQTtghsHa7X3Tk3fCgcYNiXKiou3rBh477b9gK0/fwX v+jv60eBg4OjWp2lyBYOsGW9tydTWwK2BGwJ2BK4dgmY9dxkANHdeMvlgCndfGLyjFj6g1n7czrS nLsbpECjfUWJ/UQONRgcMCbgCEyMj2tCN3K1s3kky7/k2IrFMONZwtEBWLiJtWHSgpj4WdRElj+n S4OAiAMIb0AxuJBaaajyDF4khMCAk4hBrtElYHBI5Vg0TbhQ6B7ogXi45HZoQBYE72AZgg9y/tw5 KsCqrSlscXJJUU/uDkAAn4KlbGxiXFXLpOh0ksmFuPDiFcK6z8pOlXT7zaIlEogUVxeKopKtrRcg a5jcqarmiMohWgcZ34NEL/WikyjfRHRDo6iYg6apw4v4lbCgwk0x8UR1b09K0CUbyglKlGi7olFk MrBFLl5shfdx6tRJQo0SJcSEBVElUS7hdugt2tEumgYJBfILKV26uro4H0dkrQ+KDoHRuaFbXL/F p1WUXZEnSpfLRT/SEEqmX2zPlGt/9OwSbAnYEviESGAWwAE3If8iyCgv9qjB/DGMxPgVyx5oWggX EvUTW9KE4ZD8nymygDqTKeJTaBhFoh04YpnkRCYecWcSRd50aTBWGpgu9U+FvZGQOxryJMP+VNgf 97uiJJBgEWO3X/0IvE4xfMVM1gXZLP5KHbFsMQMyyH2IJapJvwxFU/0jSN0pL3MQXpRzzOeSS0WI G1bAR2moyxvNukejqagjOJX2TGeS3YP9Q93nHn3wwB31NY/t2Ha6t6M7Nkre1Uw0MxRPd8YSU+Ky w36CK5ZxROLicCMGd0r2xsX8ZmUmEmkshj2PTgDSwxrNJ1A8TP5Ys0iT7FaidcSiat5mAVaw8tWQ xiVUtBxjqLOfMDg0RNNkibVIHEqgoUGIQ1O3mpZpWl72T2Qdx1VjcnIMMRDgnG2PBDFAouOkVGeD n6xrqC7xqfGR3ovR+PRUNn3y9Llnf/GbX/z0l7955hkyrmbpZggBHkg7DtlScLmRMrwXKiMuo6JF padjePUU9Q5ODIxN+4OBbds2bN64qqfjzOnjR/2ENJdqiaALrfvpmHN8CnTDv3vX3lAR2XhpFDBH lkArTk9wxcrVK5tX1VZXrm+q8bkdg1PJc+097LawtYGWIhCJ2z0+gZYmOyfqsOzOcmHKEfSEiv2l PlgbaUciEknFp4oCYBwx5Jb1BqByrNuw1esPVVWWkF4W4ARlIl1UvOf+hx7/1L3rakLDHecutZ3z OR1rVq2prW641D+KrpfOxianEJe/trZx4+YtomxkszjZpqdGHZFxt8u/a/cdFZVlwSIy+eGu5Eq7 PCmcfjwu8sKEfN6AG76Fm+0YYQ+pWka1wZm+851v/8E//af/2//2//77f/8f/Omffm10bEzVJvIN Z4BqkvFYMpMkrm1iZPrE0feOHzvc1FC/e/v+9S2bk9OT6Sjp8SbOnDk6MOiYjoZ/6/FPExf/YlvH +ESUNLAOivC4k073RHR6fGo07sjUr91wx537S93x7gunzpxvz7pwtyZgr1Gm5VgWojHnZMtXzFCv 7JctAVsCtgRsCVylBJS6KpiDzKXMtGxmaEYV4RagAKHSGKXnipooChCXkMMDW3l8apKwD8IQdGTG R3EDId8cwT5YsCAIQFGYkNU8nurs6sZ1Akx/QCkeCgEIoK90DNVMZGExexoSuJS3xrpG1WFFMwwO 3CsAODiUhiD5TSgElxZhIkSnuro7yWdCkjK4F2w/+fzucDhAeDF2R/r6+41tj8aEPkViddgQ/oAk WIEpyg16+gccbg8xs9ANOc9EqefWqE8mhwsNNvslsq3iclKZ4uISOA69vX1KwWDBE83R7CJwGjci gbrASS5ZnMlCLy7RGUlkloxOZtOCxZCcRWKKkTluasrsQLB884nsqiS5L3lbZDuNQkxYNHZKxGvG H0CAtEQ2P8iM4jc5U2Tl1IQvUD/SSMSIkbtwZi95X3u6TYIVNFiNdCcDAE8ZwBqUSt4b2XMt8sYf h59VVZVbt27lLjpgZAfligPDPsGWgC0BWwKfZAnMYieuL5LITBbmjREKpOx0EXrK5XBhu+ejGqkt bfJfCntQVhJZb2DTsQ3vzbrFiMLM44vicjKMNm/Ztm37ju27b9t7+8G79t11197bbtu2aVMLIaaq q4n7TRhL8BG24OOTEQkDkYuzxeKOgSnLrsZ0UDaJLBvWfQkOAjvA7SKYYkpBdsJpcBBOQ1Zr8a8k VaxQBSS+otjdhrEh//UT0qWmw+l4IJVqIA1KKhkISwqxusZmdA4ghqJwUWNtGUZ9IJrAHSETKhoa HW9NEHHUl8LvFGKFoOu61aK/jEFr9lLM8oPEpCZud29fH0qA1EgcVjOiLnhIWwosMiUhqIaHJeVG fz/OnxqPKg7Sz/pIsCuSqMdIH69UGn7qZoihq4jgjTg0zZv8IqvLvtv2sU3/zpuvjYyObbv7U3Tc 9IV3OtraatfvWrGqJTIxeObUic7u0aLiivqa4rWrG++5+/5HP/v4Zx/97IZNG7v7evvHRsrKy3bv 2g2B4tRb76AogN2wSO+6c39lddWJw0f7unujWRebKQQoo9nN9RXVZaGx0eETxz44cep8Svg0fmVo CIvTAE8wSWgyCV/Ly0qIpfrIpx777KOfg+EyMDjQ29NeHA5u27rtnnvuu++Bh1av2zh4qe/way+f OXsuXF59YP9+3FIOvfZ621hm586dtzUVZVKxQ+9fiCYzG7asW7GycbCts6e1HaSIQJx1zSu37N7F hgwbKehVTU0N69eu29qy7lOf/nQluInPNzE49Pprr+84cO9nPvvY9tWN3R1tZ9svuf1Fq1pWsTEy eKnr1LEjrW1dkxEUn3hDXSX+w9u27fjUpx557POf2rxlywsvHKmorNyyo3l1S/OnH/riurUby0KT yfjY8RM9lwanHO4siItwMTRFMSCdDEQdqMZNSTqeB0MPExgf+WhmY8Gm1mzb0bJxU2J0uP34e+3d PTBwiLJeCYwSDJ04foaQLsGiCnCzrDu2cePG4lAZ3Jwf//VfEToUPBDNlc7fvGXztk0byTIzMD69 efcdt+/aWuZNlVVW77nr/k898vC2zRvffvuw7u/hfiweT9fw+iRPlXbbbQnYErAlcF0kIMwIjapO nnIhdGL3Mi2r54WPGxjz39Abr3A/pwMmBV4MBJcaI5EH6IUcaeOfgoGNGgDjEGLgxPg0+kPAL3HB SdhBzAiWOfiSEtVyago+BeY61rWJjgGmAFeCXKesVnyrvo1SEaGKuNwsmjAyqCM52omISc2x7eFG cqGBPEwWEs27GgCp6OzswIWlrJQUcpLDHlsddYXyR4ZHITZyMisiYUdRCFk3hwYHJ8ZGYTo4POw0 1KJOEtTc8EmJvwVTg5QuVFVT0WVGhgm6MYnQuBdfoTtpyM8ylkVuCqgBpqD+I7UbN2wgVwsIDjtn kE8JWQWwMjYhocpoe3lpCTlUVjU3IxzaNTg4BPSDEGrr6lg0x8fH0M1YvqHrIge+AsLYtGnT6tWr 8YghNvyqVS24sZBIBZ0NeSIKonHhroLms379OsRopCqhuOSrYryEKisq0Z0lcpuyY/BLoZ7UsGXV KvLQ42cEVEQUUsRImlhChuHSUlQUBn6SKG/T0xqkFu39Q4w1+iHe+ro8g3YhtgRsCXzcJHC5LCqm rSaMhdAfxMwOgAwAALgzDplNmd3xqCTDZxrEQHbqwRPyTMoEWWW9rnTY7ygrilYE1t6z7+G//5W7 //6X1zx4R+WODcG1Dc7aIkeZ11EV9K6sLt/U0nLnnrt+57ce+t0vr7t9VyToDlSVpfyeGEABaxrA BO4SWjgrPJ4DUgFe/Gl+Ku7NMgYQoJC5FU3KMFBS1F+aoJljdR6mTcQTFSqIIB5iexKyYTTlvzAe O5VOTgaCK0YTm1Pe2wLuprGhsu5239mT9UNTGxLupCs4FSw9Egq8WOzvJYOsn636kCPumB5jmZkS 1xj1U9CEKgqtG36h0B6F/gh9Aw2AdyzYGLpsGxCnCnQDm5dFGsdRontu3bYNr9T169bh8bFr506D sLDsESrctCsfK6tgMCpQQ1skmIhEGmFXwi3BS2JRhzNNyMlMhlBdk+nsKNs60XF3KuL2FadcpSG/ 58S7r/ziqV8c/uD00PiUZKCRfiTSasadzbAnQhgI9lPEJTUaoRcoEVGjE8A5Qesh4Ek6Mel1prvb LxBnJJ7M9l8aOXu2jRFB/l52PUgmQ8IQ9WIVeZSV4WqbfeKJnz73/EvklM1m4n5PKjY9PDrYfeSd I0899fxb77zXPzSCnnT+xJFnf/XLQ+984CsqpbZBdzbm8AbLqv3pmCcxnXT7R2LZeDIyNTXoybgz U47YVArP32gs4QDI8jHyQBxQlQaGhju/9d1v/fiJn3T3j3V0DU5digWz4RjoUDDU2dk9NDQ8cAnf lKGgz9PX2Xapp9ORjre2dhw/3eFwustCrumJob/+0RMvv/IaUV0ALSDAXOq/FJsc/NWT3//Lv3jy /SOdF9qODY2fj6Vgt4Tg7KbcKckbLPibjFWLIZTrJwvg0HhmxklEN9ucbrCJNPyUlOx8ubLuRASW SdYdzDq9AE3Hj58O+CqaGteSPw+vZL83XhTMvvHSO3H4HNMTA5e6hgkf4g7hapRMTGfjU9kYOs/4 FGFIfAHCyApIE48Qr62pvga9jfikGafP3vD5uE3kdntsCdgS+GhKQCkPEk2TRK14gGLwazbWBtYI lmM0BEPw1I0TIWlevpWAIODnMAlZhFmCx4lt2dM9dOmSWYwkpIPX52QvyOUcGx/FF5JNFRgNlGuI paIASCx54Y9g6pt7gcPLtbps6c6KKCEmBioEB3FXwYlVwqtPoflwgvIpJFEXNdeT8fScJjCZkEHS LI6eaGS6v7+nv78XDYFyACxGNb0Il6jfR5KdnmHQjiHRBggxLlQWZ5blDGKo7HGxlTU6SnZ5sAbU qxmBCD8zRYvwfIE3AgcCTIU3cTL0iSKW5HMYE3n90FwovisewreJ504sMtXf1zMweInNJLL3kcIE /IItJyoOqQTqCNwNIB4qwpYD+z2AKfxAbaK+ApfoAU6hu1R9OOzQs1QJpINawdUVfq160yAQaoJj KbICnYHpQmIXvFBBpri8p7cXQIp+Ub9pUR2FrJHCodhLe1GQqBQKIcgIkUqAjWRnK5dn56P5ENi1 tiVgS8CWwI2VwCwU9tHqLdxNljsAAMku5qouKWtqaHSmsyRzNRXBlsNQEz6FLDsE/map9sHNF0Kd yxEuCgfrq0pKS+7+rc9UNDZ4S4ugdgg0wqtwK8LwKBSBEM7DWHRq4NKhJ5+GuhcZHJWgCeoegGuE 7DcrWmBok4atIBlD8JOEL+B29Q9d6h6+RE0SUgUMTtEG0kEf9D9PkZ8FGqNcdAQXhqgEHJU741/g cIdSyeJ4pCgV3eiLb6yt33QJ1wlX1i8kTJMW3pnMeN3e3njWVxR+Jj7ZmUlF3aVpT3HC6ZlO4iiS CoYD7BiEQhKLId9LhtXPJyACrMwsaSym7Kv4vBiZsiLxBqieDQfj8Kn5blnDJK4Vb8DzoTnS4r6+ PvmuoH8K72JuZ6xWUYOkhWk/PkVuz1QkSu7daW8NQcUqpk7z3aSr1OMLEb5SgJcEUVAwr5NQbbz4 Awl8IVv6UVrnF8dfNiKQl3dsylAPuGTS40ARC0bSCUr2+SdjcaRXXVv7xc/cf+feLa+/+vLTP38y mfEknGG+J+evmPr4jRiSKIoVmW4UKSM5PGs2yzlbVkZp03hdTrQl3qsQhKipbJskcTFBbqDdxoJ1 6IErnX3TE8ND2aKMxx8MlzCo/JMRbwKEQeKhxN3pmDcTT0Tx8wgVhQkc5kw7SxJhev/v/v7f27Nn 9zMv/vK//bf/FvNVkL+4OjUGxhJxlqRc+JS4nW5nLDKZTkbROaiG1CEjlaH2sXg0VJQhuEUqXsae 1Xhskg2u0pLgY4999nP3bh3qbfvej14+db6f0cRgAGGiHwypR9peQCDFp0k7y+ovUbAEKgIXE2JS OhiIESx9eqoYpRMh0IuiSFpZA2UHzyNBcNBchQOsbttkJJbnVNUgcgCFAn4EwhMzlXJPZ4Oh7FR5 qj/j9o9niiSyPcBgJhOQBmkqJM03lB88y5pd5o/AZV1un2xLwJaALQFbAopc4DchTq0sC6y5eDpI aCdFCkDVsfw1MIQsoZcRlygzqhZxFfxJExtCyKTwLNB8UDckHZmAHxrZgU0QCUaOnsNp3JvVAaNd N2XExVUwDvHmlMMsE5wAGcEKJCFJygJUjM+3bN5CxlYCV5EPRbO0iHsLdWWFUsdd2ChSDYUVBKPx ss46NIWqR4ASvlDOL2CKrP6yigHPEADV7RbH5GSSmFpwWJLg/ZKvRVYu8cIVqosEKEFhaVyxgjQx 3IK4V4ODg5JVlx0a/Hk13BjaFNdpWDiJBweQxFfwSlAKxfOZ7TqXxPwCw0Eb4vaSTQ+XZWkGtYIU CWhiomiJYIWYq3+GikK0SzxPCagv5Bph8RrqLg3RbINm9ZcmK0/TTf+arH8KqUiP8L2RscR9FQdk K3+NUYc4TNA5TuA9Pw3tlw4ycVLoKuF/aoq9y4yNm7KfcSVukf2c2xKwJWBL4AZKwLDRZx2vvPZG 4d+zAI7HqgTgML4ePtbGrKOhCsJfpYSaZLdZ83+ygGiMSE5RgANegs+XDeCy4fRVlTGJ3/6ZBzfe tYf86Uz5mHHcH6xEgnmwnuTI+ywhMkuz/IHFE1PChYWdnpoeP/XiG4eeeV5W2fFpuTJKqFHo/xr1 Q5YbbHNNDyu+lC6WdLCWwZGR9v4ufFIAOKhTUm+UDBF4EoDDx+fijQrbQzOnaFAvdAIvKA2rjTcN HhItdk7UF4V2sxB6/Q1RE+dCVpeBYl/KkWmdjE/Gk2dCnnHiTqVDHigOGU86nomm446AC8KhiTpp gmWIUHLuKiyoytiM6vIsa6qGmpKT0GbA4E3+XaME6MFKKSuZWV8JSCnRrIiaKYviTDeZt7McMPUT FBgJPyJhUhAY2WgkvlcoM8U6Hstg5arxjdAzKB9ptkbYbhGoRyJ6GJ6MC8dWsbiVjOBPycoqskpl plxpxkIRYAJfBzzbdu246867oIkW+7zdrReefvoZspc5/YGa5tWf/cxnQoEgg8Qt2JW456BkPPXU L8+dPcelphUG/VF2pSztBg/Ky03fSFoQHbniyJEmSYrLFUxPooXEnfgTe+hFvvWmM9jsohCw/DMw aJq48nhq6moe/Mwj61avCiVAY3zhmiK0kP/z//o/+9mTcZYibHQcNpuS8BqEDKSOS1lh/CjaIvdX BcWgaShecalHtvy3vvCF5vWrpCZBL5HEypzRZ3/55MtvvzceSWSdaFcmIJm0r9BRxTSNG5mGm2aK ZPROFnZHdzmz3pTbn/EhOHLZ6J6dnM74kJbiNiyXyWcZp6p7ObhE3ykgqe7FAE8pPMTScV86ipSS Lo1Qq+onGibdb5Q2I3KT+jkn/jmzxGJ/zp1NlniZfZotAVsCtgRsCZiF26wFrPIS3IowT+GwCWAB +s9UrlEsCTwBMG4MZuswxvMcGeqELkuAKBAoWhqZQlQYSTpLFI/cjK2mv36em/Vz65GEM9WoHwX3 McwRWVBZJuAgmIVx5cpmnCyohUb0nGq7eJFcJwaFMcu6LHZY++q2nL+NWfVULzKLXsFSaNyGjaNz bj2ijvg6KwtW0q+YptEuXEggvRqFQV1FcELpJNi5Gv9Gj9LFXNc0S9NSHcPIzYAOuoFCNDRTI24t Oo98onLNaXD6BSTLtJBTzJop1WNtz+XxzevV5pZyrZX0V9QsE8JDEQoNya9NRkukRab55uamBqbh lsdxvg/0QynEyFbua0nPxGuXgOgFGsX8UTHnkxvwpw1w3ACh2kXaErAlsFQJXBngmBWDY0NIYnAY 1gBsAH6XhoshFEiYB3xSJHqkLLAaQECmaOIKEHiDNTDNNMxSFPJ/5tFH1+/fGy6rcBAxkklZ4AZo FmrXm2lc2BeCbqQSqb6OnqNvvt3X2VUeLPKXF/uc/sqa2vqS0ta2i+lIjPNwRVEMQNK1mHwT8l8X eVm/wQy8XiILjE2OU5mMoOFCP5H3Xo3BgVVnYnDI4mZMObOPjgVtLadAHw5HjFDX7pFhIoUGppIA OIAnLJf9ztRYLDqYZGM8PRzwRdlgyXrxdHGx7NIw4ABXVmOSG49T2QYxYUfZfCA2hPFENYuZoSrk V33O5FuNRRo1C7mC9MSkpAQJaUWjNAOL2LpGP5jRVBZScawl1igWauuyPYLYvQANoFIkJKUbrNVb QCcNJcqHVkeqUS+CMgoUvQwspKqAyCwl+yJOL7wGUsY6My2rV2/btrWiory/u+vwm29eaL3Iqo1S U15b+8ADD+BGixdrRXkpmhB0SrgqRGqHfpnniOZ0He2NnOpjPjSHpnATBAQCicJG4tVBQyQJiGhv WmnFCCRamFHgpHUAHEjZU1ZWsX7zRpSh6hLIHEXnO849/eunz50/J3hFRgx+D+NSfHsYXDqOpA66 E2Yd8oGpmO7oEHKE+4W2bd26am1L08qm0hL8YCNvvfz80XcOj0xOM3oE0mA8qOxV2dEyCx7RvFKZ /0y1PwtcQcWiArTNlfGod5gMcKOgGSVMkBu5gT6XAktYgIbVdOtx0P7S3gNM9CIPqMXiFGPtrYms DGqUQ8esZymnbi51SrHPsyVgS8CWgC2Ba5OArjay6KMA4KOBDoC2oPqDRX+wrN8rARy6RJhzjZ6g 1TIrx/wj93n+fF2IZh05XoAA4+YLsw6hUbGmm+ywuGyYYBNCylBmQa4IWYLyfxYu61qOVVTh5/n3 hfeiFTmswSoYkx53V6J4hIJCx4BIgjMLPi0oWqLT5Zubk8PMUpurW06eVh3yFTZAg7XWzlWuFImY EZqlxFoyya3QBtqwcApreTW7HVqy6jPmMG+UqFGwwM/rptxJgljlQr3NyCwX9M10ndFarF/WH7rV c23DcylX34RbLKUa9jm2BGwJ2BKwJDAnBsesScowOFK6Fx6U1LCO5pr60qJi4VBIRAIxvnRmlnla nCf9OKd4oTnEin1lFeXbDt5x4MEHfStKMcPYE6cQY0SS80KDYVh71ricwJ/AQfH91964cPac1+et W9H46S9/yeGXyiQvTb7+4osnX3pjYnSM5BCYo454KhEVxqa6c8oKLnvZeI2C84f8I2Oj57raYGqk JImHg0AU1C1Z5PEF/M6g8EqEZiKkBYkaYt5DO5GXKgMk88JHgS34UCqhSzu0AMF4uJAAjqwl+Jmk so4ku/SE7XBigrp8KZcPbAPfAAcMC+iKEgzMrFlcy29NTmb4mWbtlC/nDEDdNjBOBrTLWgulakJP MVa8IPdijOeQ/rwGML8oc6HJEWP+W6EurXWuoJedcemPTMiRCUD1cLiSGNriLCQW9EwlNVSrtUom +NjlDEAYZbnFqyPgCwUJeF6UisTHh0Yh2WSyHqF4Bn0VZeXwPrGqBVhRT1dagG8tiptJfnaZPYdZ jdLtDWX/WOpJXgkzb3JmuvWx4AEiMNmhYlyW1lSFcDgROqtjIhUZH58gz50gYlkl+dDFwhFRNpIW ZnZ9lBeSB3nMTfhQYr85syUrV65M4eAsnjXsn7jTo8PTY6NR+K3SQf6slGm0Co2Kkgs1ato7n8Gh IJLpM87HqQfaTpBOyeIMJk+LZOqxBg+pgoR0Q34bLQqOb0GsDyk/17fm9iqzXM9ZY0EulO071QPN bQulPefPOaPrY/lnXgX/WLbObpQtAVsCt7IEjCEqPE0YnrGouIXqHoY4PeCsQdgJs6u/wNK/oFVp 7RbkLrnC1rpO+HNgjRlpFTo+GE9SWTJ0JwF3FdVkRHUxoUyN2Z2zq81qeoWIIVfRL4blyk4bHivG ltcAZ1am2FyBs4RwFXdZxiWXAxBkbbmKJXXOJQb/QGu6qqVKOmUZzbnKU20Gx1UKzr7MloAtgesh gQUWsjkuKgswOEwMDo8i0uXhElYVDWIhdP5CtFsnUSFusNB5KopXNK88+JUvhIpLHEWCjGgMBgvg cCQITDk93jdwqa2jt61jtP9SNp4YHxw+8f4H00RHHJ/AuWL3gTvEmGXX2emtWFU7eLZtamIyOTEt vAJxEjW2cW5VZpUDShBVgLCdyeHxEVkMlM1IKFFZcSUogUc2snOHcUawimC/PAv2oulUjAOLw0VU g5jbOx4qjgZC0z7flMcbz2aiZIR1uRLsUcAP0QQikutVrE/ZWNeNdoPQK75hwfLWTfUzk15+YaXE qC85JL9AwyjUPgo2MhYvylKFCrdIaCGXgrsY16CCA9Ylxj0JUoF41EsjZxaT+WTmNLMnoi9hSQJb KGjClbBOxsdHx0aGJ8cn0TFg0cC+5GZwaieJxz4xzs/JcXKwELidOGLDGnHDOuYrbQuOcuOEYux/ QAtJ6yboiigO+VdhdBIda2ZwkpAnOTJOMLXRSSKZErFsgpRv4r8imIH2v3iUWKdbN7fkY20xKVJi NV0KVK3Nx5ZR/0AfCWtJX8/+VWJaXKgATCTKrubXNfCBMjjU56igYfMZHHyf05GQnMTDBSIhlZ5C Kgqy5PqdcsjWS2EK91jAh0E1jEo0K0qLwlR8yCjV78zA0F8GN5s3FK9CFbseE5NdxkdGAlenK9vj 6iPTwXZFPyQJsLop2VOcWBXdkE0jjUU9ozMUPn36/sqG69U9sHkZzL48t4UgS5J4TFBb4mwpuCDa k7pTimZl1istZFHo5BrFTEQNkssiMTx4jLj0jtYid42FL+/yy3XCVYp/zmVGE8s1c3m1M3rlcq9Z /vk34RbLr5R9hS0BWwKfYAnMYXDMSxOrKVSwhiRda9ZRGS4JkK+LTfqUxr6wdspzEyimL84gwYBv df0jjz9ava5FDDOvZbzJxr9E2ch0nj5/9PW3zr7/Qc+Ftp62tp72zqmRsSCZM50uUlviRrJ+25bV GzaqdSfAgb8oVB4It/V0AYtIMhIlj8i3itFbLo8a4oHgpix7Q6MjiqYIspDEuQI4wgc93w2FgIrK Vr1UfWbdzYETVksBySUAqVjpkldWIhnAyNBoXLxwZgEn0KAImoVFzEcxvHHLMJsVxpfAxOBQGsfM 3otZoiwugGEE5FiFJvqERVe0gAULJzGQhynKWr0LlqtFly5DDs29dN0Xwo3IVG3/gmrwFiKA4hWW fqBRTVRLsU4tVKWUmEk8FblAdRmkJO0W+cKwcYuLhaILQEy4s1gcH/XKkbM0Vpa0N1e8kiUu/7Ie UPX+0MAgJB6xTPW8FmWcbvRl3khjgGwUkWFgqisVjA7qpQwPrY9xCMk9/zmNUYeVRcHIq2jmLAUi YFGIF24GtycJRo//RxpKBfFrCU+iQp4Lt8j9BKvI+efOUR8lQG8OrzNVxxlLK2ky41johz6IxE7R 50I9UAyzIwdazN0psjIpSwN1xFhMjRmAw1RjjvH5CbRFb4r+9wleZOym2xKwJbC4BIxWwA98UjR7 tzmgw6JOFXp8zIKkFwc4jF5mHVcEQfQ8WURmlsH8xbMxlHyxnJl3s7U8LHKlqEYgCosprbAmBaVe zdu8/IwuZH6ofCy+bH4tM5KZ3ahrHX+L1Xihcmeda2pyFUvM7DvO8g9arviutfFLut4GOJYkJvsk WwK2BG6MBMwUlDdb5c2VAA4lQXDg3cESXFlcGiCsNACHBve0CjPTrQla6XEHS4pX37Vnz50HnD6M SlgYxmITSKHtzPn2862+dLa3s6v7Ytvk6HiUvBiR6PTUFGUSqHLthg1rSSa+cUOopETiQghOIZUO F5XI9n9XHxxOZzIlO9wKU2gED2tlFo3A5yOCBXFGpcYG4CBXGhiF5J3A+tbgjgbgMJ4IeqjZLDY5 W+fK4BBDFM8DcQhJk/8zRVQtyUELymHQEegfIgAJyCnJXdS1RIJyaVwH87fa8NaRJyzkP5nzRs+1 ztKv1P6fxXKwxoMRuvnGqnz+xIIrTHIZdbuwmmpCMgg9Qw1p87VCRBqJAQKLyMUEErNQI0Up8ved wWM0iAmgjxRJOMxc6AoNQ4LbDnlAZD1XHMDUwOog4wJkDUF9mx+ISxztRmsRax1KgpZVUEUD5uQH t7InNBqYhNXkOwaCnKD6ooxFE3zcRMY1j4UFlczfccp/oiNF0AtNs2olGJbbKKhDNmKJ4GK4I+aV I1VYGEqu03TUFfyh5ZpH02qDgaLUw8VCN7SuCslYn5gLdEjrEzAfmMijUoqD5GSVQ8m0yXOVkk8g umHNAQWA43wI0v5kFh66xOd11mkLALu2VG0J2BLI7XnI00I0UTKs5YgbQjstpG/MmbFzC+iCT2Oh kreUx7VwITCAx4Krs/VhHjswql/+5ByykF95zOJ/vV7WQjwTryJn6OvyZxZxUx9zXAWqsKisFLJZ sCHzFYZCmVg10Wvnn7mUrrGaZdapxatxGSEv8S7XeNpcXeIai7MvtyVgS8CWwDIlMHca7OjsLCxh HoODRdfgDJrqoaakglSr2PzGBM8DyWbHIUvkiyJv+Yr63V94pLyhlliWJvajzHzJ7Pljp9577c3W 02frGxsDxUW+knD92ua61c3l9bXkNx8eHyVhe4rlPYJTSLCsqV5NZOX7a0CFgN/Xd7Z1YmwcDxdw BctwtwgcajtrHlPAgYHRYbHmFc6wAA7iYZI5jCReZlMbKEIdbHKb8gZ+EctVkQPjqiJxGCXFirGT c/iDEjbMS21d+V4iY6tbqslxrtFAlaxZeGYBqGFQkFkvU9p8TGQOfDEL+ihAQQpPs/AVKc6CQqzC c00wRFIJaqmtNWwU/dDKhSbfyikzTZ3BW3It16SmSqQxhSjZRgKFWD4Vli6QX97zKsg1qx45HSsH bBlVJodPFA5m09kGClE3IkFGZDBqEYIV6BiTeJ3W4jyXejHn4RIdxfBX9AuT20QOcUxBoIq+FEIb +euNqmVOz6ldhe+FwpGvRE6RkspJcTkgJ+9hZe4yE2/DcjtZAONQHk+uFlZltYazda0CXOOTCXFc teq5zOn3Y3H6cu2GQhPuYyEAuxG2BK6nBKw5l9heKUKSx01SDBQqfpkAZ3PWkYI19LpZlQYZyOED Vyx20RMuC7tck9AK+CNXrN4sgeXV1Gt5M0vdKGjHghSVBdt5DWQWo7MYHWfpbb8maS//4lu2Ystv in2FLQFbAh8LCVwZ4CBNLOq/5Ah1OOrKKrxQ8eFQ5HMwyJayoQgSb9Prqgiv2rR+y6fu9gb9wr3I TXqjnX1vvfxqV2tbZHyydkVD0/o1jetXN61b07CquXZVY9XKhqJw8cTISOvJ0z3dPclojPwU3nAR l+MOIl4FxJQKhYZbO0cGhySjioR3VORBLVIxsNUQxEWFqg6MDMtXBQBH1idURgU4DLohgEYOIxFs RE10MVgpjJ/GfOTuJoRB3kCcu42ZJ0joaTOciDmwRMGfWudCuGDxUxf6xjBDzDfGYF740HQrSyva IEUFtZK/JNDp5S+XOCxSiTxFQ/pffSssDMAyrHUAmFFQyF+4hmenYFRZpcz/ZEa/MdiHetzIhyag jKUq6JvCWi1g+i9QUc4SHFDQkhwvwmzuCHpibWdJc00HFd5szh6Ofpt7QgxcYf03vywqiHknAFIB pGGcenIZ5eR8S0tejmQLYRdznRlWyynDPveTJoHCPdJPWtvt9toSuGESILh0MhWLx2YBHAVerrqU zAE7rq9VaVbS61vmdRTX1VUvf9U1vlmsIfOLXfqZS6+SpbdcR2le76Ju2WFzvRtql2dLwJbAR0QC cwCOWZPUo9WSRSUuQUIdAUm66djevNZPpg1ycUmeVjXe1BuTBLFsNziDPl9z7QOf/dTGv/EwgIfP 5KCIpTDEDj3x1PH3j5EJpWVV854H7l65eb23KCgGHKVoHNDkRLT37IVjL79x8sSpipLSPbfvu+2L j2JIkojU7XdJkFI4IM+89twvfzV2oSujGAfRRk1qEmUbSD5MX1EQbsmJ86cx0NM+2fCO+CXbeUYi h3g//YXHS0pLct41JgyHseUI6CCxGDSsBD81WqhGk3TNZIO/Qn8qJqIROi9rH4rMrsHQ19z0eaLm oivKLMv5agai6bmFD8N88ZhomxYxQmACY+RrYAjhcpjtBgM9meMqLPCrqfu8a0xjJGhHLnvPYo2z +D2L3VVaooVJyBLz3qJ8SJxSmqpJiAsbWwBwGDEUIBpGfpbCqjLVUxaQksbBkQE2LyB9Pri+xUVa 5tDKq8sFN515O9Nx16Ubbnwhsx1ubH3rxkvcvoMtAVsC10cC2fPnLxw/fqyiorK4uDgcDpP4i59+ n0+UK5MofS7YYeetuD6it0u5HhKwR+P1kKJdhi0BWwLXTwL/4+//fmFhCwEcHgU4lH+/s2W9N+tM TEc1TIV1aDgsj9vnzQa8oXUr/ru//Xvld22jID/mOL8mE/iVPPnn3x0eGGTNvvfBB9ft3+UtCxOy 0+R44MXWtDvjSE1F2w+feO6pX8XGJ4tLS//mH/yjoupK4jk6FapwJBxTJ9p+8J2/vHT8XDYSx1HF WQBwSG1IRxoKEAnj5IUz/JnU4KYRQVkcmbKg1+f72re/uaKpSaJmiGWpd9afmg9EAk9mYXlIBln5 DMADU498sRxWGo15AQtm90Le5eVynXONRr4JkmGOWd6mBffM0Tuu3xiZ104+MHiB4SeID4VxUxFh qUNRQeD3/NUq+A/hMBCLqbA5FstcZ6J4Ll7FPCKWBzisCxi9jGGJVlPgiqJ9ZUqbtem9IOXYdOyC w0OH6yyPlHwNC4u6iqG1EIMjX2frjubuH4ljDjt6uZ4UH4k2fuiVvIphZh6AD73mdgVsCdyyEmCr 5umnn37yySf37t1bVVVVWVkJulFeXk4qVr/kQ/X4fD4yqizmrnLLtsuu2CdGAjbA8YnparuhtgQ+ IhIoLisrrOkCk5SxeDRtiXijGEygcFs+zxcA6fC5vSXhYonPmcxM9w2dfP3dCydOT14awuAlQnjj yqba1c3eUMhgC5JwQun+cleikfr9VU2NzevWpN3O8enJoa4ueCISC9Lc2+kIlBS7vF4r2sICCrP4 WViNmf3tLJt1EU3bqA7oGYlkQrKPkX8sQc7ZpCSlTZGXlh+3wkEtZl5SsXkvreWs067vnxlywuVu K+nneS+y0dAfauAbdGPOYVn51+IFew3XmgAc1o9chHk+MQwKK0qH5ctSEIB+0TtqYebIvZ0JSLNQ 6xeve66cy7fOOktQuNzLgCbXIBTj0TuvoxYs0chKoCuNZlLY9GurwjXVf94Yu56l2WXZErAlYEvg pklgDg5oQ4IfERXarqYtAVsCtgRsCXwEJLAAgyMKg8PpwNWDPerbVm/ypDLxqYhEVTQZOSA7QJ1g e8HvdYcCVZvX/J3/1//iaC5LTsXe+smvjhw5Ct3yjv37u7u6Tp48ede992w7uD9YUSY2pcE2xEZT /IJXKhsfmWo7e+6DN98G19h9+761u3c5Qjn2PtjFWPzbX/3j3sMfpCejThgcKY3pqaEgpDJAJKEA P0+1nuVnQj1rDIMjVR70en1f/44wOPSSBRgccEBToDDJxHQ8RmKX0cERMX21dL3BFdkHN4fBMcOC MPbtQmNKK3wTDyTK/lJpSQkeQMFgEBfiBW9+zQyOq2jUHPkYzpAkj+WnZntxetMSZMYk0CmI6XkV 95JGa6dYRIwCBocCeLnDnGMOSfCih+mxxTrOhJpxOJMzgs368rfLPT/L7vbC2hq4o7DOJoqpYXAI xCmuWw5v2novYtS6FwY7vYmDbsFbGchmlrQ/7CrZ97clYEvAlsAVJMBU/Mwzz8Dg2LNnjzI4KnBU KS0tEy8Vm8FhD5+PgARsBsdHoJPsKtoS+ERJYA6D42oADrxDcRP1KMBRvW3D3/4X/8xR44sMT/6X f/7/YWPf5/OuaiHyRvPRo+8dvP/edTt2eMvDkuLEMDfMBnoO4HBE09HJqdb3jgVDwVBpSf2mDQ7s OM5MKYUj7vjuf/ijnjffA+BwJFIWwKEZP8QGczlxUVGA49wiAMefzwU4xGjU/043CURTDsdUZHp4 bHTw0kBfVy9EBLKnSswOpScYhsJix5W8G6zrloaVLHqXXIxMc0KhpVxg+aqvw80cxEgGJaysrKxR DzCOBe9u5HcNgRKuQ6MkTopIRxbjFEFnxZEqTS+TKkjNeOVE6Gi6CgEW9kcObLDKmRXKdG6gOLmV jm99MwucsjAs/YwIL4mCbg4UjADDcbpKgCPvRzPn/nJvrZagGyRRJglw1uFPKRSp2ZYMXcpEb711 joWfilunfnZNbAnYErAlMFsCzFrPPvuscVHBP6Wiolz2C0rLcFHBsdfL/ozPa7uo2KPmFpaADXDc wp1jV82WwCdSAtcN4CCKpzvor9m+8W/983/mqPXFR6d+8J++1tvTEyoq2rhxY2lp6dGjRw8+cN/G 23b7yoodbqwlhTZyoSnFbEpn01OJoe7es+99wHpe09SwZtcOR0BTtYot5XTEst/7j3/U/db7ABzZ eMqRShkGhxWZAoBDA5eeaj1PYTkGh/RqqtxPgV//DgDHilkMDmPSaVBRGBzsjw8ODZ5tvTA5PrFq RTPATcAjkb1M1tTLD4+bA3BopNdb7kD3wp2nq6uLvtiwYWN9fV3eyCy0uc37QvtzWbbosk6Wbp3f ZTPIhRjvMbf0eziRJtJKAkco8YWyAI7Z2XOuXeCz6rKMhmShEIElKHhBoF1nLFcVHgpBkaQowUWI dqOw1pVG6ZyWXKEmBgfSA4ZL3COBcooT8izGvDMl3UoMjmvvKbuEK0tgGQPYTLDLHJZXroF9hi2B j5cEoPIZgGPPHgCOCqJvAHAAcYTDABwEb/exhWQDHB+vPv+YteZWVE0/ZiK2m2NLwJbAsiSwVIAj IIR+XFQ2enAkme2iYjE4BODwVW5a87f/4J+41lRmIonuIyffPfJuwOs/sH//C889f+70mf333LX3 0/eHKysxx8RwU4DDCqAo+8LZid7hw6+8cuydIwAXDz/+6PYD+x1hVyZJehONxDEU+cv//Ce9R06k pwTgyAJwSMhQA3AQp1SyqFwLwIGLSntHx7GTxxsbGouDYQNweD3EMJesIGaL3dAjFvKPlW3/eZr8 ArCI0E0sosyCDiYz3TcfETCBJBY7cudbVV3aOMhRDLTcWWUbp4mcG4L8IRv6s84q/HtkZKSnp6em pnbbtq2XATgkhoNFC7ipsQdN0yxqhrYq5pGEL0WJrDuTTbqzkBQM1AWocL0BDqsrzN0z+dwpV+oh KpKVyKXKKgH/cxQCHDA4JCSGdpoAHFdhRpphvRh0Z7FHtJIAHCCGABxFCRkSgB35Q4SoI+VKrflw vy8c2jehqjdTJqY5Rr+86qYttcIakmB5XWmc/OzDloAtgcUkwEP1m98IwLF79x4YHOXlZTbAYY+W j5QEbIDjI9VddmVtCXwCJHDlIKOCQih3X/JEwGVQb3y1BmcO8IWMI5vKAjskYhNjAl6EfCv3bP3C //z3P/OVv5Et8g8PDxOPsreja7J3NJtMo42TRSXlcSRdjiTsd9WYs6n01OBI15kLqYlpVzJdUVPt 8GJskpJUp04SwA6PZqeirjTJTdTiu8rD3Gzu5Ybin0wlCS9qopcXFYX5j8OFz+NyEzsTMgcvstHK LzmIuGp96HZJEjfJHiIpZQpe5sSZAz1Gz3B6pCBz/nIO684LXKIlS0hWvYMnX8mFSudb6wTKoyZS oZlmyWdul0fPcDvlTHmvL6n27AI9nMD1cGhRy3BUiUYji+pwYAj4+0hGXhN8RQAFDYcBoCDuK5qK ZEnGkxQyQy+YuaGErTW5cXKHca/gp1yQ4RYY6W4+4eVypFzZpNbHa8gK4udkgI7LHvOHnomYq01Y 4OJ805yZlDMLJifZfgXZk4dG7mmaYzVKikJQKhWpE8iiRAnRAa/PIgiM4FwqvEXveYVng9tyD8le RKmGfSTFEhHEYCagFnIXwxDJyI2srEdgjUTjybdXO5EyeD6kEwtFp9FQtaqXPQyL67oeTgaZ6aPc Q6FPhvWaeZf/6ErdLZ2R86Zbyvg0PWUN8sLC1evHCvZiwgblX0YOhZ8sXiuZjPOIhgxjAb+kF3KX yLcaYWbOeJQeMbCYNiNfCH9xrVtG1OxcxNqFuVGXQ3jNc6qjVHIjz7yuay/ahdkS+CRLwKDX9mFL wJaALQFbArYEbAlcuwQWWlONuSdxNjHO0KStHVv9TL8xByYqJ6RS42NjYrmiMIe9okJ7POXVVRJ+ MhTq6+/vPnNmemQEPxHV9VXdV/pFJpWZHBnpOH2acKTBYKhl9eoV69aicpOyQ9wyCI+RSo8PjSRi MWxk5WyYfUET/nOeRbq4GWLtVOYKUI8V9XPJZMgGQnOIJ2JAAhMA0rQNF4y8F4CenDXZVQgyYqKs U0TafGHKk1e+lrmb5S1jrfLlzej8puec3U8DkZibGh3IJHeZdZpV9JUxoLycctv1swRncoUsxFfJ naYncGtEB8YBGATtZcFRyGlgQBSWD2SSGzUmzEm+T+VqS6Qm7kmB8EywVyseZ64/ZoaANLcgHKyO WMOqmS0Iaw9a8QXkJp4p1mjK97fedsGGSE2tes39XhEhSdgy9+AWWh7ha8fHxums/Ak6gi9zGDPd ytSiZmn+ZZq10OCfXZ4RZuFn0mWaMAgClBF3rs7mxBlh6M2tL3EBF1hFr+XQLsunLb4SjHG5Ns4I I1/VfA3mV/6KJUmHptNRkLZIJJUqCMt62Sv1Yc9NKrkRaJqZSw9kRFNYiiX/wkdVhGqkmjvy35rH Vvlfc3skf/LsfrpiW6V6Mpzys+FM9eb0+cwdtLOtudNkc85HutWTZrVwAcKYPlL5Y2a20wkvd1cp 15oOC1NbX7lB9hm2BGwJ2BKwJWBLwJaALQFbArYErqcEFgA4DBJhFF/0adXxVdfPbz+KScE2dBZu RXIycvHU2QwpTlDy4wpM+D2O4tDe++8O1VVGs6lnXnrh3TfeAsvIJJPOeNo5lXBOxDLTiaH23nef P3TkrcPkfA+UFe+64zaHX+J0ZDQSJBx8zODzJ09HRyfcabmXMTUs+zCnk5sqyf58rnqzZKO75bK3 KdubbjABssCa7XQ1PLJimsg/w1NxyntJwprMphKOdAIIRs8HUABskW84n4yyguyQ3yKZlGSyVjTS BX5Z9rz5hhP1dZmj0LY37wVNyRC0FZ6EBJhUUMOCZsxXuVtwJkgTtQN2kHrNeSVSyYR+oZ/H08lY ksy4qVQiQXvSqURaPuePJCllEvFkNp7MJFMJXulEipf+SHMlJ/BpPMltuLXT5NGdPRhle9fE9UTC HqfDJ1QRt0PoIEJhYCs4DYiFG0ZGosimnR7gIk4WpyePx5jPeVOqUFapNHQf01+SoZb2SrdJs+UT fS9jw9jiMnZgK+iozTg8Du6SdmSS2aAj5owOj00npjK+pOBsjA+4RETR1ECkhq+Ue+Xblbe9BaQT 2MYj9AZCZWD/mxzKigKYQQgcSKZjHbBuKtzV2fHNP/8zBEWx1IPnxezoFyIKDERxl7EYCFkq63Jn 3a4MozaBI03Wn3UEMlk/zI6Z1+IzgOJKIkyMWDU4pc4er0cHCGLPCKHF6+EGVEOZOzxydCzfIi1J 96wgJA3IhDIO4Ku41x2l76RUr8/lzCTiJo2S0JesqKNWbbgWaRfE8bjCPEXX4WeuruYuk3w4D4ot eKV52Ocf8hxnMm++9eZTT/+qvbNTeodneXEuSUHsYHmKuTNjUJpHTTxuGRNmcNGVGVeKkSPwJx0h z6M5dLTkETERB55tQgaS0SuwKedQIJ8LgUmxXSIi8yo8oE/wmnMUMk9mvVf6F6QNmuXOppidEukM VefJ5WFUtplxIsozOAzpg2dNBleKaSsaFZko5sJjHI0kY1FBkRlUhnpj+B3C6NE50xCmNEyN4TgZ ws4sKIfCaCul5RCcpbBdrufqZZdlS8CWgC0BWwK2BGwJ2BKwJWBLYI4ErsCKFPVZbKSZq4wJqpvB YvNPTU11dnaOjIzOKXctgUY3byZoFop+KBjsPHvh6Ctvnj9+qu3chRPvHXvuiZ//+Lvfe+edd6am p8LFxZu3bl21ZbPRzz2a7RXbNDI62tPVRfliy1um/OzsrajbQqyYpXMvYP+osQ3dIBQKhcPFsEUw /8x+o9nWzHEGxLalRQkFQfBVEYcUic8gzRX8RGxbt9/vw3zBLjJf6e6+WENW5hU1vs1L+B4SNETf y6F/L34UkjLkXtAD9NAtW7H9aBq8EkwaMag0M6viM9oRcshPziyoj1UxqwpmB9+AOual3hNagNZP rs2hBrkzDQKkeMrMS6qqUisEZfLAhOkCRXXSkWg0FoupBUiV+U8/cIhZy0s6wuG81H+JjMKXLl2i ieZDcxBnLf8ioi1x13xe+dC8lzjzWpa+xaYXi1JsSjpNhCXiMsOWmiZicdrH1+Njo60XL05NTRsQ T/Gpmd3pBWeH/PY7dVMUzBIn7AwODEzDeSjELHTL3BGLxvr7+nq6u7l1vmRFx/JVW+CGphx6ubu7 +9zZs6Z2S5+2jB0OTsVh3jNWJycmGcIIHzFR5/Hx8cnJyenp6ampSSqJxEJFoYAfDEVkxbAwpBW+ mpqYgBfBwEKuwQCn+OkfxiA1MqSipVfMnGnaYgYPyJ1UZGKKYctjxfDIwXbLLBWXnnR6dGy0t7eX ds3qiIVEbYAD2siA4TFHJpFIdGJiHAIIs4HP72Mk8SghKD7hiTNDxIAgDEtGWx6V4HMeUyYW+CMI 3JxJsbSFVsZ1iBiKx7I6ccH2G24Pw50ZDCCCR4C5gBoKdUWfMnkqF7qSXr548WJ3T4/M5OrEMzQ0 9J//83/+y+/+JaPXIvUsPPRzfaZjsABTtR4Z5EGr29rauro6qUL+WVrkOVokC9Qye9s+3ZaALQFb ArYEbAnYErAlYEvAlsBlJDDLv2B9UY2YH2odatgLR2kojCmq+4KWmSU7g6rgS2iJrDOQdHhT2UBF WUPDKrHzOFPMQEfclWlcv5pdv0BJUUvjyo4zF468+OrpN9499fo7Fw+/P3ixq8jlPbD39i//zu/s PbB/5c6tTr837ZUwCcZB3zmVOvb2O+ffOjo5NOJOslmpFnx+79VYVhgqXjcfjkyMCwPfBO4w+SyD Yu8++vjnSLwmWIbDAR9BjzhkBfESYMfSxYZ6dnxifHBoqK6uzis+Nrq9DhqSTUampyIZ6AYSIZJN TE51EhMkFc2kp9kCT2W9VEe2Z01oBetFu3FsMYBLNuEMpJGFis1sfgqRRNwPCruj0O8Atxev7Phm 2Z1NY0+Ii77DlUjKHqkCJCoFYV5AyFDIgysI2cD2awZ+ABKgltYNjNs8Hj9ielsZetWRKIsDfyYN n8XEX5A9cd3slUCbIFmupEscdjySR5UiZO+WMzlHg8Mq58IE0RD3E+fo6AjDoKGhIW/rWo0zng+p 2P/+z//5aMzR2LTK41D+S5ZYK1lXKi5b0BlXXMgK6bMnPjj0yivhUHDlytVTaQ8b5L7kFBlzBG4R 2EUwrBTiBxpIJRWLkU8M4KLfybgQig9WpIEt2Bl3ZANpgr0gzgDyKS4OO5z+bObSa6899/rbrTW1 q2trSwMBt+FdyLDTehda7DMtcrJNnTSW7W9+85tvfus73/+rH/zsiZ+++PxzvmCour4hEIDZoNWS uBba27IB7o7HIn1tpz94/737HvmUP+DzwZWAGuAgH4lIXXMVSx95sqStpeN4mKQThXyQzY4NDb30 0kvvHD2xd8/tTk9RFtzPCT9KAiEotUrOW+wA0ejr63322d9869vf/PnPf/bWW28wYDZs3hsKFSfH hp/48Y//5Fvf+vmvnnrm18+9+NLLbefPwt/wBngcAwoPZTHOoWqkYtGOE6e//o0/60kmWtav8ynk ARGgva39D7/6Zx5vqK4q7BX5MU8wkEAl4W4IwcCTTQSy07Qi4fbQULdLCAbpbEnG4WV8gvT4mBuc KUemeHIs/sqhl3/4wx9+73vffeKJn7z66iGQl8ry6pJwKTEmPM64yDLrQ0oyZOXhAUvK+DI84oBV PgK7EEtFXlq3Y8dODg2Orl7T0thITh+LjGCeBuN4lT9kfsgICpHOgkBM/+qpZ//6hz/52ZNPHDr0 MpGDFAMNUuC77xz9L//lT3/84x9RN/r92AcfxGLx0qJKryfg9CWUTaMkFiF0OH/4g59+97t/9cMf fv+JJ376yiuvnj17hjmhsXEFwJHbmRBPPmG80OvwcZCSzDJKXnKmCHgrSKmRHvKkyJQ+pBIwhQ9T Tr8GkZHQriA5whCJTD791K/+4x9/64knf/6bZ5/+zXO/ef65F5977oWWNSuqayp0+JmHWgLUcG17 28Xf/Oqp8fGJdRs2AyoFQgH68dTJCyS62rp9DQWCluSHvvQY9B0AIGGMyJwgkWLAJ6GCZBLUjn7U 2UBnn3TS7/N97et/ODo+tLKlxRckMjUvv1sCuODLR/QWhgcN9QpbSJ5ORf7sw5bAJ14CTB6tra1n zpypr28AIQ2CHyuCDHCpSLRhgKmPW+64CkD5Ey9mWwA3TgLL3t64cVWxS7YlYEvAlgAS+H/+7b8t lMPlGBwsqGYDWRbZebu14tah8fOS8eT7R486pmeCTWJ56k68+4477/r8449PTEy0tV2MJxLozAI8 uN011dU7t+9gc/mP/sN/+POvfe3EkSPiB4JunqtOdnr62Pvvy+a/7qbiPKEEB3EAN2EXzC690gRm tscX7GBpRTo9MT7BBm9nZ1d/X//0dIQPpX7mEI78DNBj9s/ZGv3617/2xBNPYnTlTV9qMjQ89POf //zHP/4xpWnYjYX5IzO6iJ6jri7GD2KBrVwT9UL4I+r1AozBrix70WPjY9/97ne/+kccf/iNb3z9 l7/8JZulnGkYKGKnqURELro3e8XxLeKaCaMwc7q1IZuPlpH7BuHPL5NbSyxSrYAYbYuFRstmoQCw wYs7DHoa9AehYwjhQn4p7UIOCpFzEsKIwQgy3+rJsxkcSuAw1JUcm0NONLvxHqgdsDjoUNUJhblg 3EnEBJUXm+sgIfTCGMf4mAtYLJ0YHBycnJpcisEFlEdJzz333LPPPtNQ3/CFL37x9373d++7995w cViIIQwwDexSENpAYC23x4vOGg6HRWISz2KBw2x6z/+CZhLCRhgiueHN43PF/jUDjB3706dPs6l+ 3733fenLX2pobHzppRcx0ePxFPWhzKrqqi9/6cv/8B/+wy9+8YtQGH7y45889dSv+i9dEj4CNrQG pkGgiGx0bOzlV15+8cWX+ASSAK4utCIeF1KDBqTBz2h2BAcV+Ew9Z7cZUMxMJlw+ODDwx3/8x088 8QTpA377b/yNv/W3/taBAwcqKioMcLZYS8VPat7zTj0ZkEZifp9/HoNjbmGUTzlcQCOwMc6dO7t9 +/av/O5XNm3efPidd15++WXGCIUgqLKyss997vO///v/6Pd+73dhpP38Zz/7kz/5k67OLkBS8U7S jmOu4GllWmhsbPzKV77yj//xP77nnnuGh0fIjwDSAbkCs95fVMS4nFMPRUZmHYuxPMRDRuUiT5w+ 5uYx+dKXv/w//U+/r8c/+oM/+IOVK1fOKUG90pJKcHIzsfCMwPYYHx1GWn/n7/wPX/jCF5n5TJSl yw8t8yTlyEcz5yIHioVIglmWb6Ch5yxQoM7YSxnD9jm2BGwJ2BKwJWBLwJaALQFbArYErloCszTO x6q2UFBaYgtK8gm26ZoqawgWysYhG3ICK6iPCKo9lqRXdG6x/JLOrHd13c7dux/+g3/giMQcZX7Z VpcUDW4Pu/84CEQSk5cGL7V39HX3TE1McmHTyiav3/f8c8+TZ7SopLi0rvp//l//mSPkcfhcjlga 1//nv/H9o2+9E+8ayMQTjul4JiHb+bMMJzH03Q6fJ5aMdwz0iRuC+rZEfHJWpiyAAfCNb31zRVMT 2ja2mGyQW6aXwUgk1B5+Czjtnzh1evv2HW6nmKBwFoSeMDkIZf0/fftHU9HY47/1W1g+NQEfviK4 Hbz77hvPvPR6qLT6wQceWL9mDbEJPE4PVgRGCLsvONYIUKFhPqbSBKCAKOGReA3xiXQiikDF2PD6 JE6BYhPUwuuD5SE1x1hwgQt5XSnHSDwWb704+Nzzz2OTEH61urICywSfgrVr17a0rMbGV0ORQA8A PzFXlh33Ih+hT9ypaCxqNrT9gTC18sDvcEjkE27FjbGP3I4pWC8pdzBJUAg2oS0uQVayxoiUHTFX kOuDzihN8MAM8XjifOJw+rJJEJiE0+f0+Nm6F2FlM50d7dRw544dYrvkuCpKoxDiSHR86P/43/+P vQfvf/zxx2PRyI9+9KPT7b1JNnlT4xtXr9h3/6PNG3eEs7G3nv3FD594KuEpcvtDocrar/z2Fw9u aRobH//FM88eO3ZsZGK6vq7+gU99buOmzcWe1LuH33rltbe6enq5+749e+6/5+DE2MhLL7zc2dGD C0H9ypX3PfRA08b1frezJDYxMDj4w1++cfFiK54VDQ31f/PLew4dev43r41GYpL+pbm59tFPPbx1 0ybZXV6cwWGMWDCwr//Xb7W2XvxbX/nK5k2bvMgolXCFQ1mPi+E12N//6qHXjh55n65vaKy/574H mtdtZjy+f/iFH/3ox//m//dvMeN98cSl/v4nnnv1/WPHnV7Xho0b7r37nqampmK3IzY+8tZ7xw8d fm9kqL+yNHTHHbfdtnfHr5998WdPvVnf0JDMZGtra//x7/9eWRnUBtAHAU+E6TEPkKKqOtrh+Aii w/MJ0NN7afBrX/vGlu33/g9/53fLkr1/8V+/cXo49bv//d+trijzAwylY28ceuX5Q29t3rnn0U8/ XF5M5A0eFtg1iY533vvj73znUk1dJhn/X774ua1bt3pdnq6urj/+rz996KFPH9jTHAp4fvSzX544 dWZ6Kh4Olezet++2/XeEMxNHnv9J9+D0Y1/5p1XVZfHU2LGT57/9w0N/+7//vS27qgCzKrMylL/5 p0/3dA88+NjBTVs3FIXlsYCx5HbjIAKjJQnU193e9uxvXrhwsdcb8NSva/ytxx8vD5VhqJekJr76 R1+9OJqZnI5W1VXfd9+9mzdtKC0r+dlPftXZ0fvII3fu2r0ROgnUD4VlLYaUkpS0j4lmIh2a8AcC ydQkcEk8RrhcWBKJyemJJ376M0bxw596uLqm6pWX33jjtaOPfPrB3bdvExg3Fr94vvVX3/9FKFz0 23/wu9W1NX4oXg4nrinc6E/+5Ds+X+ihh+9uXAEJzn3hYvvzzz0X9Pu//KXPVZZ4Tp+7+KsX3ujt 7QuHirZs2fLpT3+etE2OKTDSnh//+qW2jk6yTNU31H/+c59au2ZVYmry5AcfHDr0Rn/fQHll/Zad t999z90VlcUQopzZmOQzjgw//8ILP3328D/9p/+0tqoafBZ+S1GoyOmGYjJ94oNTb77+dnd3L0FF 9tx+x30PfWqwr/snf/Wt7t6eUGkJErnz4D0H77r7W3/+18Xhkr/7Dz8LrerJJ587f751eHgU8a6q b1rd3NI12H+hs4MJatOWLQ/ef3/zypVeR7rz9Aff/+GPhyeEB9fS3PzpT32qeXUTi8D/9a//xfj4 mCdYHAgW3bFn313776yrrDp/9uwLrxw619bh9QW37dh9371319VWaFxXyXA8n8dx7S48V70E2hfa Erj5EgDue/ZZSRO7Z4+kiS0rLystLSuGahguCgaCsgOgLp0G1jSHzeC4+d1k33FxCdhJf+zRYUvA lsCtJYGS0rLCCs3aot8QUhcV3WyGII36XhwM+T0+pdQb7wfDrZevCLFoUqXiexAjBWwy5S0O1NbU OotlN0/510rBx7x34MAfKq+paVi9umXbplWbN9Y0NiUy6Z72DmJwADSUVJbvvfOAI+AWwy2aev+d I8cPvT14qd8TT7EXzw3EFUM34y2Ks7D7ZcsfCjX7hxPRaXFM0Pk2qQ3KBtRF5fPioqLIiIYZteL8 S5hKWBIQH9C12a29NDhYU1uLzS6tNpuZcYIPjB8+fq64pBRHlOqamvJQkDCDly51Hz/xQe+loWBx adOKFfW1dR6XB8Pgtddf/9nPfvbOO2+3nj8N8ZuNfbaIf/zkU+wPV9c3Qgv3OVKnT508cvQIe+Ch UFFbe8ehV1995dVX33v/vcGhgaJwOOAPspPqdkDNcMTixBMY+83zh4hgcve9dwNq1NfVVldXt7S0 8JNAGW0X21544YUXX3zxyNF3Lra3+n2h6qq6kdGRtw+/8fzzzx9+++333nvv+ImTbCwfffedF198 4c23321v6ygpLikJF3vdxFaYPHO+7aVXX6eM946+zy69SZAbnZ4E63n+ldfffOP1o4ffIAZETXXl 4cOHf/kMSNTzZ04eh0hDwz1ev+4mC44zNjrKEKitrRP1ywoBaWIFyBBKx6PUs7F51aaNGwnU8tpr r61ejx29t6W+uq+7fXgyVlJZW+Jz9148NzA8umvfnQ88/MiWnXvWrGp2Jyee+fUzH5w8dfDgXRs3 b8MQ/ODkmRUrVlQUB1968YXh0bHde2+7Y9++llUtNVWVJeGisrLy1S1rampq+wYGevr6mtevQ12c 7Ov6i7/4ViTlvf/++xsbGoAS1qwqOXvu1OhU0d33PPLAA3du3ry+vrYWanB+a7lQgyx8rzwR1/kL 7Z1dXStXNGKdhnxe+MRJHJHSKcgIuNh0dHRu2bx11apVIyPDFy5cXNG8ujhc1NvddvL0qfvuuRdp RMbGfvjDH4xHEvc/8GBj04rjJ44TCqGhvr6sKHT4jdcPH3mvoqZu3949G9euLi0tLi4J9vUNDI3E Hv/843v37duydWttDeFs0HcNzGfcEBY4GPYSkxb3G2AwTF+nc2Iqcvjwu+vW79y8eYM/Ofre0XeH o87de/dVlpcBwBUFvAGft6Onf2xiCmFWVJTRdeISlExBeXr/1OlVd+ynOsdeexmCQH1dA6bsodff 37x569qWOq+4IrhXrWrZvHErj//5ixcJ1LmytnSo/cy5i131zVuqq6ti8cn3Pzh58vzAww8/XFyO s08qmE2OjY68+NyRdWs37rptW01ttdfHo0fA0YDH4xeyVjJ+sbX1+Wd/E40l9t62v76x4UIXXO5z mzdsKS8r96ejMHdWbtixdt368cmJc+fPNTTUVZSXnztzcXIysmbtyrq6CnGZkRyoM7QzwTosxw3x oBO6gYQRyYAOwAoSupnPQ9NOnjhVVFS8fsM6r9/b0dHd2d6zbsPapuZ6vHYgkcNTSEwkzp49u37f lorKCq9gTdlAMIBx/uabRyhiw8Y1VdXltIKat128GItG165ddamv85dP/SrjDtxx+x0YMe++++7o yMSWzVvcmenvf/+/TSWy+27fD4QKFFtXV1kcDh1+600ewOrq2t2797o8/nMXOgAHV69epROeeJy5 HUngg9MXehjYAGdAGxquhyk5dfrMKcC+QCB4xx3716/dUFvfUFFVPTUx1nr2VHlFxaOff2z7jh1N Tc0M4EMvvc1MtXlrE2149tmXMK5279rTvLK5t6v79IlTpZUVO3bvIrrxufPn6Y/NGzcA1jri0eJw 8doNW1esaOrt7oJdv//OOyDWvfr6yzW1NQ8+8umt27ZtXLOusqLy1IkTr716iNi2PKdMoafOnEO2 69et8XuBn3U2vhJn5NZaM+3a2BK43hJgfTEuKjh44qLCNJJ3UWGXI+ehYruoXG+52+VdNwnYdLzr Jkq7IFsCtgSuiwSu7KKiyVwlTgAmgYQ3EDzD7PSr6ZrbSYB2QOw86BvsnGdiieG+/ud//lTv2QvJ sUh2mhAcApGwxck+ctbvchZ5PWXBQHVxoKrYV1virQ+Xb1ix4cED1ZvXrNq99f7PPOLwuhyTCcdI tP/Y2UM//uVQW1dqfJrkLKQKkLQZJpSFqYDuzJp3GvpuLtN7jpgEbcmkCVaKS0J/fz9WJe4nphwr 4qc6hsgWouWq4fB53dNTk3ixrF+/ZWR4rLOja2xqYDo5dL6te3LSW1Pd6HVlo9PjqUS0u7vz1Vdf O3/uwoYNGzdv2Z50+Z546tfsmUcSqTp/Yrzt/cHJ+KSjKJJMX2xvi0Wm/B4XkVPBIKjDtm3bmpqb O/v6X3vr3bEpQkp4w5mYPzHhi40MXjxx9vzQmnX7VrSsKiorhu2CDsQ2t+S1dTnDpSUbN228/fbb 161ePT00fPyD98fwBoH2PzIyOTXNjtCuXTvdqcSh55+dTmU2bN+1bs3avt7e06dPjo2PEkS1pxvS ygm8EXbs3NnQ0EhUhaNH35uanMLbZ2RoeBRf/fUb9+zctWXjpvLSkoa6uq1bt9x1113lFeVHjhw5 f6F1dHw8KrlWTPISK6qi+obks9laPaAAlDjeKzoFJci5acvW22/f/9BDD2zbunkAfsXwULjIW+LP YgVVrt26dc/O3euai7LxoY62E0fe3bX/nk277+D47Gc/OzEx1d3bzw41d8RxYPPmzbt371mzZnVp eUVtXf3OHVsP3Lnn4L13bN6yfmBgYGQ4kYynjh89Nz2WfPDRe/Yc2H7fg3tv37+lJFQfiIbTrpKK VS1rN6zdtH51WXnJYrk55owihsa999+GbfjU0z/83ve/8erLrw32T0rCCV/y3LkLne3D61p2HLzz kYMHH9q3bx9BH8GwaDVQIZgE7By/333sg6PjI8MPP/zIgQN33nnw7ttuv2Nicqqvf6C9ve3smVNV VVUP3P/Qzh37dm6/c+vWXcWl2WDQEQrUb91y+5ZdKzZurXM5A9k08SYYzLxMeNcFJgRxz0mn8SIB wSPMxPDg2KFX3vW4i3fu3ZJ2EldlzJEln1EonfAT+4Fni/AuVZWVQHgT0xEJFQyeqIF3JXVGJkPl a+rqHnj4YfyFXnjppb6+PvHIiEMdIV6OBOlZ3dy4e+emHbs37Nm/NVDkGR4Z9geLahtX+fxFFy+2 J+KO0RFn64XB1atWVlYEMymH2+lNp7zjY/HJyPCqNfAPyuFuqAuPl7gTqZgEgZlKdh+7cLp3umj/ Q1+6/1MP3vvAPQ8d3DfU0/7+uz3pRMDl9m/buvPO2/YcvGPvIwf3u2NTsYkJ4BikrF5xxEPBihbE ZCErmnktxouYOsABjmzIkYE9wvQCVDLx9lvvx2OO1S2bSksqjMOFgLo4HklwIE/a7w1Xlu9a25Cd 6O+dzExmi+Q2KcLXTk1Fx5lO4qQnUqJZ30D34XcOdfe0VteWknzo5LELbmfxl774tx968KF7H9p7 1317Xjt0rLNzLOsc6+07URxu2Lr1zrtu33/Hrp015cGBvnPHTp0qrm2++5HH993zmf133dvSVHWp pyM6EaG+QBxMhk5QVbeLJx1izr/+v//Nv/iX//Jf/Iv/4ze/eWFsbFThoQR8ny1btu7YsWPNmrUe X4Dpk0xV5WUVO3YwMexet26d4sMAYXxFvNgM3nCgh7t377rzzjvXr9tQVVHF5QfvufdTn/7MqpaW jk6mqAGGW0V5Kdffdtu+22+/A6pOe0/3JIQvtzfhKKtq2Lp53Y7dm3eDObLrfObsBWazO3buPbhj 50MH9m5bX9fbc7ZjoGsqG0vCQbJ3/q7LSm4XYkvAloAtAVsCtgRsCdgSsCWwkAQWVTYVyDCpSdXh QCwGE0HCggE0WQOWbkIyamRIH5kYHx372RNPvPfOu+xsz2yAS7JCDAR2Vdl9ltSGJF6EbO0OBbbs 3vGFv/nbD3/20yubmzWAnvODt9998kc/Ge4fSGCwY6MlEpqogsCUVhDJwhQUsg+o8TIu37Po98Js LynGVKtvWlFbX1dSUmJiIkDzkNiR4kCeS6qi7aPhJI/A7GpeuQr+BbT80dHhyenxvr7+kpLKtWvX Y0hhFUC1BzjA7wCSBVbrZhCOHTvxhHn9jTcIFNHcWDc62A/dIJ7KjIyNgbBgxLKp3t3TzQ77xk1y 7Nm7t3HFiuGRkYnJafEiwePFkfE4s33dneHistq6FUSwQOxUU1sq6Rh5A4919Zo1BAXYtnXrurVr CVEyMjoqiVudrqJQeA1mzdq1W7dsxjpduXLVrj17sUk2rF8PuDM4OEDqjI72DrCSdVy5du3OnTuR Sl9v/+jIKKFSJiYn2cvFGYG6QUZAwGyPY+1s3bpt165diIuYrMKGIXSklVPBhOGQHxKBQqM55rvD uAQYRgdYCL+IHRAqKkL+dbW1lDY5OZWMx4lhK3krHL5YEn8PycQ7MjTY39vz8quHvvFn3/zDP/zD H/zg+4w0BI4E1DfHCUkB1gmtyCQTPV2dBJj42tf+9E//5I9xKuAuiUR2Yjx+7swFnze4Zu1ql8fJ DhnEGrfL53URT9HtAWeSjJlC61nKtGDAG9CQz3/+0S9/+YsVFaVvvPHGd7793cOH3x6fGANSOXeu FX+Kr371j//zV/8zXB5E3dvXJ9igModEBtnshfPn+/r7n3zyZ3/0R1/FyYJB0tPbS2QN0scw2Gpr aqprqsFuSkvK2ZMHo2Ds48CEtxPgCOFVcaNgQGpJ+Zf1JBb+MtFADLVqdHTsnXffPX/+4uOPf6Gl pUmC5qizmTyQmrOULXpNcEPeWN0ztKLSKDML2EEL4eEnBO9nPvMZPH3ef/89gDlNwyO9iqfJkXff +W9/9Zf/5Y+/+tMnf3LhwgVIQ9jO1bV1FZVV3V3dAFIjo5O9PZeg8Oh0IsOE4LFTkxEgKHHu8uLA pdmYkqlTp04/+8xvYGRMTo8NjQyFS6tXtqwhukooHFrRUIeXVk/3JVAXuFVvvPnmn/3Z1//oD//T z3/25PjoCNfKJECgTgnCgoiUZbZoKA+T5FdfkoqXbL5MNlOQsHDT4NEm+RMPETKRiLESmkcdXegA 4B5IGkTdTManSK6iqaWY90yKVZDH8+fOf+c73/l3/+7ffeub3zx69AheeAfu3M9s19d7qaqyelUz oE+4tCy8bdtmYiO3tnYkk9GtWzdyU+K9njxxkkpDTp+aHJuYnDh+8vS3//Kv/vCrf/KX3/uro0fe mZwYT8YTkttGwqMSGjVOO+kDoLQHH3ro4N13P/rZz65ds4YdYPxcKiorjx49+uunn+7o6KCPJPqG huqlukjJTCBMqvJIpqVFyrSTGDFC4youLi8rI8Yqkx6xYyqBviorIcrDd0OeoyMjL7344h/+4R/9 4R/90bPP/YYmR4kL43InUk7wTsQFYoLUwVkGB4ZOnToD/f7Pv/GNb//FN99689DY2PDw2IjEKtXM yvZhS8CWgC0BWwK2BGwJ2BKwJWBL4AZJYAGAQ/xBFNTgYD/QREG00oLmmBSipGrMODET2FRE/Y8l EiMTPWdbDz/70ot//WSk+5I7kiTdiOyVmsCgxqaQ2AWy9+8lOaXXX1dRVVtR7Xd64n2Db//0l4ef fv7SyfPu0Qj0DQ/ICXaLIix5T3qz3y4bq2Z7FR8BapgDX7iNyWiCCWMgGY0bYjKFiMkjm8V6GGmK TYdt5ycohgQ+1GwcmrpD8ptGIM6XFQe3bd6QiE6PTcVOt3aPR9KV9c3VNfV+IhSyXZtMkGyF0mDv w/fGOK0gZElJRXtnH+kDGmsqqktDve0XouPDICPUsqK6zuH2jY5NEHkENgTBSp/46U+PHz+uQRNI +WFcJYQ/T6OIIoj5QbrPXHRVDHIsTw8IUXd//xtvv/XU0796+YWXus+1JSLxsVgklklHY9gZJJbx 4lXUWB7wZSIZTzjlDsOPwHQBSkhEI9DmQQqwRV999dVf//rXzz33PERZktSMj41zIzV1PCUlZZg3 Gsbdc/bs+ZdefOkXv3jq8Ftv45BC5kzZ5GeDX4Evic6qUSGNSKXyJsOC9QEGpOSzoFZYjFg2dKbg INksNeR0cmsyGExfUIBb46SEwyEEQlsBWe4+eJDYk/fdd/+Xv/QlIn0UBUMIRdAztugzWeKQDg8N v/LSy3gNQLzfuX3nmpYWCZMp8USxQ+PBAFE9QqAhGZgvOgzoXU3zKXa97NJb4MPlHi7aKTFcnc6A v2Ttms279+z79Gc/9/kvPeALT73x+pG2c1NxdrH9ni3bN9z/8J133n3Hpz/z6N/67//2nfvv0oSr BJSQBkq61lQmFCyCX7MX/5o77nj4gYe+/MUvbdywQXIJS8wUiaAPrMATlyAsRDJJyBXecl9D1aDa eYZMbhQv8DvfEphKREVFMp/+9Ge2byOKhAuGjnhnkAbD48Fi9TBShGLiJNMoGA2GM4a9eJVpZhmN tyMvv8vDc7ph/YYHH3wYB6hz586lEhmIGGBxJ0+eev31QwzeLZs2btu8qaayzuOAIBMMNa6oXrUa tKyrq2ewf6DI79u1vSkcyPgdHl/GRU4RvNU8QdfQ2KVEMgKSAMjIszjQP3bqxMX+vmHFDSBOEFAW xgq1keTBuIcwbmENvfzSyzh38bDtBRxsWGH4LDzsadgBqTFxPUv6SJJiJSCQqWdOGGDpz6wjCYOD n5ksGUXSLzz/yrvvvL9+3ebb9t5RUlJu5gxDc5BMNwKaOJiOpkfHB6fHk15XKf5JKUcsm5GwyQRO lug+rprqum3bt+/ff8eDDz/0la/8zuce+xzVY6zKoy0lEcMHLlko6Ct1e8aTqf6gZ8XDD/zeb33x Xm9g7DfPPfWDH/zgYms3+Z+AdFY1NwNKctx9991f/OKXHnnkEcHyCIGjASwAv8idxICBArZn977b 9x3AIQWMmAFUU1Pz6KOP3nvvvfTpc8+/8OILLw30D+BfI6F5PR6yNGhKaYYiswjRZHHSAW9KmeA5 yNvnZQwGCB0r7CyhzckMKZmzE/GBgUsMpxMnT2zesumeew7C+MC7h7EqI1NDAtEHFEFUYSAwgEim xAP7oSrdCfnrscce+9znP4+HncGRDaSSP3KP/8y0fIOWOrtYWwK2BGwJ2BKwJWBLwJaALYFPggQW YXCYjH4YZsZ3Q4ACk1Al58Whu8hWHAB1VpG9RTwI4om+jq7jbx956sdPvPPKa0OdPempqCNJ0lMJ 4YGWj54t0bPYHdZwHhgnI4OD77z+xk++/8Mjr7x28fS5yNgE4f5I68qmP8US6UMNUY0WmCPlW3iH wibQ7JVUIrXNASHy1vpDGkIWlQzpDPADZxNyfGxMd6HZypadXONxIxlH9YCYoAlZIfnLNilVXNm0 AtrF2XPnj7z3gTcQqq1vhPEh4VV1B1e2MaNCrDc7onyFpUBC01g8Sd7T1auax4aHpifHu3t6glAX wgT5wypIYooQEmL9unXr16/H4t29ezd2uCb7YN9ebNqKikrew6ggMQRCo2SEoN4HKbwATp46SWrb yqqqxvqG4kBITGcqKsYDtQDDEYn5CeXKrjPpYAkIq5EGTBoGiaoYj3M77I3Vq9cQQGHPbmxu4pxV YMwgNA1OoplfUinCIr711tukz8BPGIIB1aa9bP/KqFDQSjEXTa+rYjS+Q4b7o38aZEmjsWiyFWPe WM5Ops8ERRF+SioVDwQkSQonh4vCGGMEooA6cvDgwZ07d2DLYVMxcGS3XztJDbPMyPAwdInKyioY NPxDnhpyBf8ODzKENdN/qZ+bwByRDfAs6IYPYcbjUhGTvUUf8itsKnOvyHQEqw9gJRAIEeyjuaWx rr50eIQRFSsvq6qoLG9srN+3b89t+/befsftCHRlU5OMEYVU6ABKqKqsouuJBkJz7jpw4LbboPnf gQcQcQ0QElWNx2OcAKogoJvPx4Y8otCsgYSNwG1KuvCKU5LajS6oMQR8aWtvQyZ79+5hQ15MWIGe hLgknCW/PN7CY8lkzp09Ozo62lDfSBITTbzLIc+DbPxLuBqCy2ZJnrpzx05IPe+8cxihYQljtxMX g8ds2/atd911577bbsOeJ4UqeUndwRCOQ3T90SNH2lvbyDtTRYzMTIK0seL45nLhY1VeUfresaMD g5e4E0NI+4U4PhjJbsA12AQMfh5V2o4AgTYGh4fxvCAbzsmTJ0ESD9511z1337Nnz22lJWWSk8dP /A6oFOSRRWbY2xKBVYNWzBeYMbAFemI8ELv3zbfePn363LatBJ3YU15eQYAPmc/kKWD2E9QTYSAH cL2J0fE33zlcUVONaw1BfkgbLeMVjNSNB48P6sTWLVuQNnDShg0boL2YdhFJZ2oKtCpKN+Kk0983 mMlESsuI/BKqr23Zs3fbpz59z57dO1tbz58725pJC8DEgwbydeDAfgYJkwP+aAhEggoztuUnJKc4 PAseEzgl3II5lbaa54moLjivEfGEGebcufMXLrQK+iOcG5lDmF5AJXQ8mCdVu1sbK+CXzLRyF4V5 9YmxGHuZ4eGhru4uAg/dfbdgjlu3bOVkk6KF7mJIUA36TqA6vwS1YfBQAYXz9u7fv3/Prj211XVm CTHI+MzrimPaPsGWgC0BWwK2BGwJ2BKwJWBLwJbAkiWwEIPDbN3qS/agTdR7s62bKzcPMSjlWIAK 9oddibQHrX88Mt7Vf+bNd19/8lcvfP+nbz75dOubRwdPtU539meHJ72TSe9ILNs9HDnd2fPWscM/ /fWhH/zs/ade6Hr3RKR/2DkZ80IjSKYh5bvARMhbqbR2NGYlbkAdIGOARrM0VA6Ti2TeITFE8iq8 GtXqHBEOw2UoKSXMJxvCWHfGLDfYQf5QxoozLlYcd02UhEPw4wcGJsbGUpU1VcUVfnHgh7IOSSCV 8XmIi5EYHh6MJ7BO4/FolAQQFWXlEsXUF25Yu9UVHR66+MFgX295RVWouASvAK8vQLB0DGA8P3bj IrJ165pVK8NBTK7EeMo5mXFHXcG6lo1FoVRn+7HEVMQhPkAW/oJ9QpiMscHhkuLiDZs3waevrauj aTAq6CJPJuUBKHDi7oFJbME+fEEkVrcDBgkhCtlspt1uTKOmlSs3btywhcCY27asXbeWLXFEoQgL u7Ax6DgAGadOnsLwlnO2bibrB/JDNFg1ubgnGltD/BgsO9IEapE9d3MYRoqOHQMnGZFbYS9wU8JJ hJCloTKMrt5zxy+eOUealf6xSGltXWPL6jPH3jnx/ttsHZOpt6enG74Mg03Swcr2vAwL7GV/MICJ Nzo2PnBpeGoqNkXCHYLaumPFJf71m5onpoaff+rljnM9Z892nb/QPZWYKG+uzESH+s+f6GzraG/v nwB90zpfHuHA0OV+H7x/DGP43Lm2ttbus6e7eromCM8QKk42rSIGfujc+VPvf/D+0BAhRwfJ5jsd mY4n2GkXq/HchVbaj+MQg+LdI0cuXrxIINK+/t7R8dFkOonPFLYxPJo333yzre1CR9e5ru4On7e8 sqqB2BBH3n/t1In2c2e7o7FpMCDhI1yJ44/BSo7YI+++W11dCewyNNw9MNg5MjwJ0uJwFDkc4Wh8 qKev9cLFc6fOnH7u+edefOlFrGWGgaT2yD351DxNRFPkDBSYShLUn8Qi9913HyMELg5oAr0uSUaT zslxfNNwrZiMRXGjkNg7pGGqrAV0Kjl+4mhff+fmzWuDPkc6Oc0IgMxDDwaCwX37903Hpp5/4bl3 j7xDfNae7t7h0cGUI+Fy+EsCTWsbWzzx3ndfe+bciTOnTpx59a2j0ZRj+65mXwhfiSz+DgMjY6TX Sbr8SVcgmsrSP8RKjUQnBi71R6ZjoH05WHZ+x8oIZBDJOHVHR8Y6D7/1XlGwpmXVWmx1MNCxsSGC enKZZld1Dg8NdF+80Hr29KFDr/7yV0+1Dk8e/OxvNYa94XREXNvIc+zxZeHCSPwPF8817Cfcp8jV 4nIyNouhVKxsrhkc6nruhV8S4Pb4iXMvvPBqfX3TmrUbHe742fMfjAwhlhDOK5FUOppMlVZW11ZX DHS1Hnvntf6OcyODl3oHRsenYtAkZN4zsZbdPjhwQE+E9ent6yYVC6/BoUEqT5ghhAkbS5Iqe70x CFeRaVgZ4CNDg7iNnO7vv0TIXvW4MsCjUFQU/JphVOjnhohlSGUywzNpSJbZWIxb8DxyGQGSiKfi y6Rqyj0DvafPnD9+4uyx3r5e0JZVLSsj0cnD7x852d7WNTTW1jM2NDztBQ5Ku8Avmdvtw5aALQFb ArYEbAnYErAlYEvAlsANksACWVTMncQ5W2ACF8wDbGIsbGVs5HbpjRZsjFiFP3QjMMWZYlmzu55M T49NDBNHsu8S2WE7LrS2ncOkOt968kzrsZMXPjh+4YOT598/zvvuC23Tl4aduCrwklSpQtwwFPm5 2EUO2rCYI/D5iZA3NcVP6oAxxpEyDdIsKo89/jk8R9TU0XiPYhHjgmHZ5NgKcACIOjE0OlpaUiKR MNXbXra4Mwmo+GORBIEqQqEgls7EZKKism5l84qS0mBseqKvs5PimlY0YewTgQ8zgiQLIAIXLpJK 4uLa1WvAL3DXd3l9Z0+futTTGU9m1m/YWFVdTdQDSAeE7cAOlwys8fjU5ARYAu73GOwZ0lt6PElH PFRcyk5ve/sFklNCfmH/f3R0RC0Top9O93T3YJGUVpRjRU0ODGLZl69sDni9/efPEWx0zeZtmC/p iUvvf/BBxdpdlVXVoWyku+Ni76XRhhUra6tKx0YGewZG4L0E/UFETSQFyW0RCKQTMdKERDNO0qD6 XOJV39l+sa+3r35lSzDEmYmzZ86UlFfV1NUXkVNG6S0EjzDEeJG5ok2GZ2M4P9lUHFp7Q3PLpo2b xsbHsP83bd9d19AQcCQu9Xadbe+tqG3c1NLsc2ZHxqfOt7aTfKSjf7i4pLhlRVUgFOoii0Vb68X2 TjaiB0fGiC1S5HcfOfIu1t2GTZsqy8t1h9wzPT3Z0d55sbUdHOH8xXY2ozds27SivqbYkaTTT5/v b7/YcfzEsYFLQ80tFaWVJX19U23nL164cHZoZBgIoKKiPD+M80iNjmsLp1GCD4Ew/O++d/QD8tZ+ cOz4sRMdFzpSiezmXVs2bV9fUV6CLIaHSZ7SyrA5f/48O/bEj/CSZTc5icE5MDiE8wK5M6G7nO/o If7omXNnyIMRDAYqqirLi4MBrxsJXGjrPH/2dFvrGSCzltVrvN6iju7+1lachNoYDBvW8QnQjnG4 WICZkJ8gQIuoxisvv8wz29PbA4px6vSpi+0DGzdsLnZGj5Gltr1ncHTk9OlTxPAf6u+pra7cffuB 1es2hIm9ALeKJ8WdxQodHxw6fvrMyh27m1Y0FrnScBX8Xj++D939k8R1WdlARh7n0MhEWzsJNU6f PXtmcDBS37B29boGT4B5wDs9FkFYpSWlZFoNl+CEwgNKGBGexAwUlTDAYVHoUn8fVaWFZ06f6+7q h7ayYcPalSuacSsibWvrhbMXzreDFo3Gpu+86+COrZvIwhHMxDo6209e7D/XevHMhbbxqQgA3Iqm FcnEdGdHa2QySQzg8ooSUEh98E3ODjNrmflK/gNGgNORxLmz8+Lrr70XmUrSR2fOnjl95mR7O7lg XJVVFQMDwydOnOkHQehuO3/+LKMRksKeA/fccdfBUi8IrHqc6NQC4Pfu4WPMHOs2rKqsKNO5U1kV Sg7ze1KReOykjo32tk6YEQSa3bBh09Ro5/MvPPveyfb336d32krLy3fv2dXcvDJIhOOJ0fbWi1xA TF8eW3zMqmoqmRCZsai+z5W6eLHtzaNnIbaQt/jkiRPnz56TZ7MkMDk5JoP0g+OnTp2C2VTf2LR1 +47aqnJHKtZ68eLZ1gsE5gC6bWxofOftY4z87btW8dC+/vq7MLlaVq1mkPd0dDG9NLasbGxu4jkm YRMxNZgQqirK09HJC60XT53h2bnAc8nouufgAXJaZp2xzvYLrQTL7Whnsqqvra+pqmY1aOvqoo9O n7/Y2tnr9/lX1NeDA2n8WpkdZh4xG++4QWu7XewtLAGmBjuLyi3cP3bVriiByykhV7zYPsGWgC0B WwLXXQJzsqgsCnBIfAJ2XB0EaAyxlQmh2/LLzxsLhmmsiqqcKyk1ZMdXsrcKSIGTdxY/h0QkKjED ey8N9PT2dXT2trb3tbb3d3YPdPeODgwlJiPpWIJYG7Dhs+L4wGasBjFUC9OwyWcZdMrjkA81sQuJ CyYj0wm0ZuL8EZbBKT/53OVXgOPzn8O+UlhGqSg55r3GuxTTB8sEhgJ+BniPwJ/nQ8PzdmcSp06f jWcca9etQzUnL324uBSroLycnAuu+HQEsx8Dprl5FY4nxI1g7xRvDvZRR8dHCMtH/gLigEoAQ4+f SAT9/X0NK1eRZiVUhAUpO6vJBJlgx4guSTAOMlPATcBzQeIa4rDhcSfSxF+kAZzoudh6Ecv50kA/ aVZHRii8Au7G5NTk0PDQEF9gtV/qx6cF6IXEpX0dHfTSuo0bMIQT0xMnTp2pbFpbW1UZcCYhFpB1 lICmdbUVfr93KpYcGhoZ6OvDwsRth17D0E4kATg6ccxfs7q5CMq/hJx0cZf+QbyIBttaz5Nporqu obqmNlwUUnwjE4tF8aQgea2hQJjYkyJb3RZmHPiDwZYNm6uqa/CSIbboylUtJcVhL73kcoTLaxqa mivLirGRSisrSehbVl5aSz7XxvraijBZLYlxSMjD0nL52dC0srGB0Ccy4hpWNDU2rgAdoArIiCSm ZRUVYeJzVpQ3NDZu2rypqWVlUYicHu7Glc1FpdXFJeGqKr6i6CpxjSitpQ5lFcUNjWQgbSgqCslg UpeaHKZhBvXM+g0uJvEryWcMByhcTCLMlStWboHzsIN0oWUBXwAfldrqmrIS0oCWVldVQs4nQ2co 4CvyeyrKK0liuqKxoayktLGxIVhCqlMyWpTW1lQ3NzeXl5YV+XzlpaUV1bXFpRWlJcWEGm1oXEFi k1BRCQ0rKS2uqKjG76CxrpKhY1y1chT/hScHE/6Vcdi4ogEp4srEDcsqapqbG4POlNsbKKvDa6QG t5ra2uqN61bv2rlj5eo1IEo8Uh71YoEpxW+f01VcUdm4YRMRWXwS54In242fSEVVffOqFeUl3nBx EdlvCE1JJYmRunbdltVr1peVBwmpQfzQokCI4UoC1DXrVjN/qL8INr/4QPCex6q+vqGyogoPnVL6 uKKKp2njpg2rW5qLw+Gg31tdhTBw76iora/dsGXTnl27gz5cmZJ1VRV0or8YgKuMNLSbN28k/yht KS4Okl63urqeTNV4OEnMYgkiWsgmMuISrIMOhQEBGCtJeUpq6hsaKaGstLisrIREuWSuLS8vBc0p KS6tr2e8V9FqIICdO3dt2rajKBzyZYFGswIBSoE4lUCwCDQ1rcCRyx8U5x+hJkHJwnsukwLJqa6r CyGjcFFj3QpCycCHYjhl4nBqsr4QnV/auKJ+z66dLauaiRpTGg7XVFWR+ZjPeQZq6hjUdcXFReKF 5pBYoT4JlOMrrmwAeIJ0wyPCMy6FNNaAGQH6MSlByGpe1bx9+3ayz4YC3oqycEkZ/8urqqpJ8sqY KAoVt7Q019aXMpZ8ft6vIUewPPAOJ/mSGlc2FZeWMKGSIbyupgrPlLLicGVZCfGBQ8XlpMitr6/d sZPCG6HCASdRi+KS8rqa2saGpuqaOqCTqurKUp5KurYCd6W6FUQ/LS0GoUMouXzSc0dv3gPxuq95 doG2BG41CdgAx63WI3Z9likBG+BYpsDs020J2BK4wRKYA3DMmqQeq9qSvztBQMEZ2Isk+EJxICjo g8QgEDKzYB+zLUBR54kQgUXB/q+XuP0SlFF8/lXTt+xH9YkXCryxM9RpwW3cvDW4p9rH3MRENZUb GfcTzVupATaEKi24hpoV4q4CLX5wZCgqUSydccVqTA5CT4mfMAZ/9u1vot8Tl08JIXD7JQapbCCq iwufx1Kp/oGBC20XMdH95NfgQiWDeFLT0LmjWRduBewqi8HnIBAp7U6wMxydnOrp7Pa43C2rVnGX iYnpvv4+GOCANMVlxSsaV9TU1khUQsFbnMODfV0dneV1TaSWoCXY+YQHGBsZBt0YGx8nAQoCw2DW GxECEAsWIsuUCFNcYNInTpwm9wFRPakwoAmWM9EQgBvI3RKNR4lP4E2n/cWltWvWFQeDPRdb4dG0 rFsvtlB8gvClxSs21tU3FDnjw4OXuvqGG1esrKoIggUNjU/39A+MDY8ijOJwSU1VTX0dAQ6m2ju6 kk7furVwJQSpSifj7e3t3ZdG6IhEdApcoLaxGQaHAhxQdTKEoACX2LRpo0a+kFwSJi+sENwReSoK zBR3sccrQQ8QOlFQkZg/G3cT3NEViGXd5EHx0xWyE468PAkX1csEslHtb8Jz8p1EmkxkPZziyybU 2wWcQ5xdlJQjfkyMNklqoR4y/Eh4xEUhmCK+BoLDKYNDBlDSPUG9XKkg4gGCUetUqq3MHd3iL/D+ mIV2GLjNBKPRK0AAJOSDO552JSUfC7anjHKGoIxmPAkI4snY96Yi+qgIBydIMEqnM+HyIyA8OQwU RJm+TNorZp+HS+RqcQzjWUgTpgYTXLPBBuTW6SmJXaO11tCti6oXJoKCRjOxmDTUN+UIgxyGs1Fk FCdzM2gUOB4izaQw0NNOcSCgz4gEK4OdlqWzfp54p2vUh/dUloSiCmNinTqS2RCAZNBNkE2CdPLU INO0BCeVz73ENsGFgkeXEtT9QaqBL4sILRuQJsOtIPSDRvVR9hd/wRcxPAtcJsD5qEjU6Zymo6kF VU24NchMVkJaBlRySXeRsiekIQiHYZZ1EL005ch4SUxNQFUADiGgFaJUBe91bkO6mmE6U0wFNBKy pmoSVyqZM8j8BMtKRo5TArUYHljCRcpYR3Emwt8xgo/KZxjtdD+fMz8wYk16WgWh5C1klqSEM4W4 Io0AndDpxOEMOqSQuCus7nQSPdRUgOIEMtEQR1C60k5CsWinSJmEInYEJKNLJuYKmSHK0ApIlFZ8 x6aRh3idSIocGSFAUsQJBRbxOagCQpFgLhTELOF1BWmRy8tUwxBjgCllj0OaTsZe+DYUkWbkmqTh TFt4wFFg2iHzpDzeEjcnIc+hl1YLyKN9QZYiRl6aa9MMC2mCvIg+IsmSPIRrlUjGcx4u8yDoA2Ef tgQ+ERLgEXj22WfJNEScGsDoMvDV0jJ83Ihow4YK7m8SqgymWeGsVQjAfyKEZDfyVpbAlSOC3cq1 t+tmS8CWwMdPAiWlZYWNugLAgeJfXVVVHAqJhoyRozE7zaI7S0nVaH5GRSUuqPyS8wA4xG4xFA/d I1cff2Obafg6FPBcHDsN0qDpYOVqUZatf9bJegMNBaLGHQCHIzsRmYZsH0eth7OgAEcyB3DAJ//G t765YmWTmBViHIjTC+iGuL6oXSwARzrdP3Cpta0NDSMPcFAJT4ZQDuSy9eY8cihBDGzZtUVBNwFK lEqiqj7WqgFg5C6SL1XieWrqBYlOojE7nR7O5rcGoDDn5qRgknS4cOcn+wPoBxdASTH+OSo9uUbP LzAMNGWv7B0rVd6dduMQg8EqCTsEyCEeBx2GDYZtjMeN4AI03CtBQeU9eVAkv42Rv1qeconYMy5P xuOX6nOa1FsSy2B7SzTWbJrP3b6Ay401pd2WyRCygM1bQioKZwBAIkXCCJMhmOogF8glLhAT6XIF BggiiWCoD4wgPk/ikJNNe6Ur5CIJ3+DEUMwQSUQNS7lEJA+8ojX1YnGLESjJOy0qj2a8UNhLLDq5 D80jG0sW012KxeLScSQCJYMHZTpBkQTgMP2gfTQDcMw8GovaYNoZXM+paeLJwkeQrtUIr3nQAcOS JKiOLPCNli+GNHACVyZd2IGShSYfSgOUihd4Bi8lJyn8pqYzn+gjwU/iZ4h5b2zgywMcBW3IOQsJ pCJxRv0ZGVp0pNZJbkIeWqrOjQgOimwVnxJTn1sagGOCeKRZB9ibjnUZYClMbMEt4gZs0jg5tI33 8Dx4ZIj0KXY41r8+bMrlMZ41oA8iCH0itE/M7CMzijXULZRJkBQnkWB5sgREQMRydy1EMh6J5CUL j/XUmblEZijQCUFp9CGQHspxzOSSWSmBhd8hz69cR3YXqaQgCBpmSIeExp0A49D3ioNoRREUH/gz cU4i56p2uCErcV/+tNCN3KCSQY3QKCJlMs4KYqI4Gk4sPOYgdy6/+nWpfPQxB5vT4EJmAmSgyeMm z6cS1HjDaOE0gVoMwJFOBjzSufKUCJar0IZKSR4KmYV5oAhoxDiVScyMUkAn+ekiBg0ny5gUWM3C gZ3M4QKSCDFOP9WvAX8Vm/OpYE3AUMHSdGTzEeNH+D+K9EmsJB0TmtJK7iFFqRBnMogXPmI2wGGN MfvXJ0MCDP5nnn3mZ0/+zAY4Phkd/vFrpQ1wfPz69BPRIrPJrnbhsg5jLHCdbmQaMrX5wCiBxpRQ BRKtSBUtE5bwxh7mBrm7y3tVyPLWiHX3wtPmfTmrhrkzr0u1TWFmR9aytq5LuYsVMgfguNwkZTbF Nbur2oeWXW5F+jTxPgtfJnikaQSfs4Vqth1zmIVlO+SsdzmN7J3ykq3JrOz66c6h7I7nhoZVJp/w UrVbLFiBCqRwKOBSPTPuLNzBQAJ5bMB6v7A41JyZY8rqrUmWSipY3ZW1Rk/KmaWO6ggPmkLmBPjW Eq/TyU98SeQlbjEgQtZupKlOln17r1+TqZK0wumDXG7yyEiGWm9A9moko4GYEGZrF2FgiLjIi0ko RhJ0+twawZDTOXCSxyWE8IfwRyTNKRvXXuI9gnBkCAYpW+keF/R+9oCgFji9ROB04A8iO+mSbQHx paWEIN4bEs5BnC4kRChXOT3UjIiJwsSRrLXcBoNSM0XKNjzVl9tLplKppGARyqtRg1wQhjxSUPA0 03Z23oXLYWw2mRiM45MMD3kCxZ1Iy5JdZbF4gQvizkyS/uVP5feIhS/Ph3a+ATEMCmBNJDrSrAnL YEFqZgn9B1wGgEBi1Yp0IEVgtjvSmIsCRxSMXB2hBlG77GEAJuGAiB3HGNGMIFmADDOXGTlYJq60 AHxIjGMMS32JzW095HJ3k4xUW8fn1jypuJE8awYQUjTQ5RREQvhPuVCQl5+eZhqhxSuwR7HgBXHg FsxyI1IjAfOcKMtKamFVSIcuGANnAKLlTFOrYIkEITlWc1LTNuh8z+cxjHBBj8CRrESzZkIAp0Be aqmbB0o6U29r0bokBi4vSd1KCiXwrwwBi/mIlEQpcnII8idCIewO4WGolE4bZs4Q9IeX4qkiL5OY +oqdycCEMoNtT08J+0Ni//ASrE4YZTrtKf3LDDqdJqAhQE8gVqagUfk5R/tQcZA5Q8hMS9xCUrwI 2OPksTRy5WRv1uVD7JAjeC6E6yZNMGMLhzloSLQJ6QidQggsWg0FwKDJkDbF6jWdLDXysgwQ80Sb Kc0a5HngRsgpFjBB22DfSLJYxqg0VZKmGLgiB/Eok86IQZOBC1KrY1pTywh+YRARRW2g+umsrT0l KLAm95Zs0nQQYCs/FdqYO9leqZvs720JfDwloCqVzL0aQj03LX4823pLtMoW8i3RDXYlbAl8eBLI bZwbA3G5h6XCixUqypqk6kMfko3iAitTdB5R3lHyLsezXu69L3N+Tq8WRRtTSwLsm1wcBddY5yzB zDGK43UFZnRPVhXY69jqJRa1KMCh0jE7hJKWEw1XdH+DVRn1Of/KgRrWJ3npGIPP2L4zP61Nc0NR MJaW7lkXFJgTsfFtMTaYnmlMW0U3pGQ1RgzZoWDndaYT80arXGzBKxY3QkvjY+wBEpuYnKOqz2up arsr3cRU3IhCFBFooxIbgzQSUBEIIurzC49UoAbJb4p9pHaojnm9Su03JxeYgsUAcYtfDncUcRrN Rtdey5I3oIOmXxUMQn+Y3/peP9c3lrWNEYi54XT4AwKjSC4HLZ/CDSBiztfQH6TP5HPQCslqSUNM 4AlzAsXLXi+mkuYHpT7KyYDsIeaMqYFREXRuEJuZPDLmFgbgkMdKhVYwjue+N7iExee50nNkyjTj 2PJzyslzRlkxNlPOcDKqYi7/g2WWzvlV+GAUKj1XVIBmlTOTdsIaGRq/1uojHTpqFlqHDAclcOQn ViOZAhs5lwhZKDOaoVMdTeQ1w2oyKJgxt83DcNlXDnYxz5j1uFrPirgNGF8zgYOsR8s0RYUtTAJr /593+U41njjmT71WR3BBNXKtyg+CwiEwg+DmqBVWx+m4yh2IlvGm3WEhIiI9nUpULPJikJK61bwU k9DRavEW8rWdNZ/OzFfyrFnnShtMXmU9JGexeRIMmmTGis5f1tvcm/ycsNA8a8SYfxZMI/VPM1GB DYjDn/StAcRM0y18Io9jmX42M5dVFR0wBTiR6S9TB72N1No0xZo6zEdCrMjN2loJUyEDiBiBy+jV sDsK3ejEN5MoVgewOl9J0lzNH8zL5JGVr3S4MqXlOoUphAXDmptznWtWuMLXrGdx3rdzTrb/tCXw cZKAPGIyCeu8s9A0MvOZNXflF9qb/yY3BcmiNDPj3vx6LPuO1tyos6+ZZi8vavtbWwK2BD6WEsjp 33mVdJZuupQmi5kue05iaTGToOPgbK0KsdGRjbooqIeqP9bWfl6JLDSalzLhL6VKc84xbTRK6yJH 3iq+YvH5M6/LnFlYyOK1u2KllnnCrKqbGBxmDRDjB+d2hzPg9+Mh6nN7kgm8GyQ3ZO4a/a3OKdah 7y0XFVOOZiO09h5zJRfWMG/Bqpqs9rcesxZ8BS/MmWpyC7EA1gQL7eDw8OT0FIFFMS5N9A3wNA43 MTh8vj/DRYUYHGoPCBFfXVQ0iL9YAdwJFxUCdg6MjcQiUcmjKrx63Z6EbQFgofdSgVjVUZVffMjF KFC7UGKOsCGryA9qv9RcuOho/DlaO2W6xclC6m+IKbklNr/cyuMg36rAgUL0MN+aHW/zp5FM4Xv9 U4gPmk/ESxLZvGypkoEkTGlUmK9AVaxiVZgGJTEnCPiSy5jLaRLBQVoh2gwfA+noOYZHIAdJKPiW GIekUCHJqNXAwq69ru+vqJcUSlW7bGZYXqZu+eE3v7KL3dF8nge/5nRHvpzCm5qYNUs7rDlFvTes +de6o3ZULkrI0qZmbd5ibcw1JFcvY//yw8AZ+pPLTXIiM2lexWHIewseOubNvxnCRR4B0gfGGvBL ue8VR8jSu9iIbK7clrvRusgegSl2zrCxKj+PzlhYhwX7kaFlnu7FRphMdrNbbgIbmQMwI//e1CFX PeMJpfLPn7GQWBYUuxnEhabEVfTOUjrdPseWwEdWAtlf//rpX/ziF/tuv72qsjJMqGyCJEsMjjDr KTsnEoJD1WhRMAqeWfMU3uRWG8dbbp0i/JKoBKoCLTrr3OTaXe52RmGR6D8CiwsYXjgX2fPSNXSV 7aJyDcKzL73pEpCAZOwtEUlN8jnw3vgFX5Hta1VU+PUuWMMeZzqE3hTLRHHJD2SSWF5Rd5hZ2UME A8wucQPPxF1BYupBn1fu7owaVaCPXe7xUQ943VnM62GLi0u2o9VzmRsR7I6/oiRwlBhyM3q7IXRg ByuXVsnLVyoQHooaArI3ZvxxrqrH9EJc1+G5C8fZ0JyNGJZuFi3jzstwUZHeh4wu7Aa15CWoHsFG dZUw1SykXeTem84U08gYebogF/A4liQmU8IcoZqdW6mM7k/ybTIlqQwWs+KsyxcSo5jrihoUhcOE BW1sbDQ7mWblpgmWY06+CZd/M9PUfIvNFqg5zBazoAUCGMim88yBeHVHVLZEZ32RO8V8PP9n4fdS SMFphTfJl2rOKTikgNyOq7l/Yb3y35razRy5/neQ6IHsEmhjFo9mGYPwBp6aNyALRt/1v53SgXR6 XHxHyOimV6VCWdcVXj67XYWja/GhuRC6MadWMw/ajLzMM7vEoX/5065QigEuC2+WI2fNPNT5Cl/+ zVX08aJVny+3HM64DKEs0vQFh401TcwrvbBRl2l+fsotnDbNrJifj+ZPp3OuyrkiWiNbYbzcpqe5 d54ZYpG+8jyyeVUrcKe62kfgKvrTvsSWwEdMAiydZPVOEpy74JBHrYBWZv1pPrRehmJ2814yV6gO J3uXymBVr9ubV4Grvpcu0taGBOqX6kkSnuwjNlDs6toSsCVwHSQgluvMw29BD/kP8rENDHnYchPX jThh7DMJTk9Pk1Cit7c/Fo8bow7M17Dd9RCCrsyMEuNfc3LOxqbzW/iFNFx10ucDkAoT8kE25Qva KsiMRFxURKDQ+0SVuoI6q7Fhrs1/laeNG6jERKHMnWORWszueuFNF5wf5Rx1nQfpyW2AinEvSIDe Bg8F4jhactDNd0SgwShNPa8SI7mWbp9l/c9hcPAdSxkv6BABdXKQNsiGoay5hZq62ewz0IDhUFjf KoND2dA5Yr1ZbvIyyDVZ2AG6iBqDECRjphBlcHC98RSXVdVNLtXkdCQyMTUZiUUlGyQRCHU/wdzd WRogesXXvvXnMDgMGDaHwUGRgibBzfa4HT6P0PHxRQd+0/wFJkCGdCTV0LFtVVj5HdJ4hrCJj6BR JUy8BCViyLVyYQGDQ0NkyD/DUbHMDsWvkJiFf+QeAwgyxjIxao0CSTO2dH5hzpvNxoChnDyDg6/M h4bBoWCUuZHhmMilVvkmooZh/0sFxMmCN4UMDtQBzmIUmHM4XwOCuBMJYXBo5a0QodcyCq947RVh gsIT5p+8mEJzGUVnsTsWfn6Zywu/Wg79wUwCeXSzEOU1SLP5eaM2T8yDbE2ZOvKujcGxNF/H2VPf csR1xYFz3U7IRw9ZeonLbchNuMW8yi82kK5pMbqKhixdqvaZtgQ+FhLIPv30r376xBPkjdZc3lWz GBwa08swOHK6x4zOefPtc1URRPPBj80oLeb4SHSEVFv8djO5Pay8Nnq5/YmPRNM+1EreKCXkQ22U ffOPpQTENpdwYNk40dNiLlIrYnhrQjdHXDTejOSGwzgXa0/dht2Sr4JMCP6k5j2QUHROsOjxzvb+ E+93ESftrkfuJOpiUTqBHRQPVmMi+ciJh9NCYmqgv3coGSipbqgq8vlwZMnpt2YWFR9oZWeoNi+/ yTvI+0BynCiNmjGTaHZkD8QYEw5/2ulLE8RNUA+s2yRNKMiIpxa32qfeTFQiNSbFRWHC56VtHokV b3G+My6ySqRIKeDDStWEetivkkZD7A2JqODNxsQYVMuClqPCCSUkz+BQgILcl7ySLl/UFXJl07SX Bmk6U6cLqorTOe6T/AOhlORqJBgbdkwwRTmOiDuoQfFJPiCBLCWVwc1icFwB4DCpB7wud4jQlMGg 8CbUEs5jHDnCviwV2NicnJAAkTngyrAi1GiytgNnARwza6RsDijAIYlU8W5KEqkuh/yYlJqCI4gH OPExARIE2ohE48l4AnNcIwMIQUeHAIe7NOj1e//0m/9VAQ4TUlKiDhiYQ2EsC+CQMJGEziSmn4R9 hF+kITgUHRCsTJNHaNWlWBNHQwAPlQufMljliVBYBAzDulCdO/LzBOdIHAU5DPHFOgyEITXJxW+V mquEDZQgUIWCEdp6deG3sLkZK9ucLBxMjwfGlLlQnhwkqeiS3tRayGGQWP1FQeI/JMLK7Z8XuqiQ ZNTANJaLCn+a07RSUn+9nVBAcoXcWF3nSgDHrO+XA3DoA77QsSjAMQPQLer9oaBUQUcvQzYfJsBR EAFUJCIZjhQulvGzjCYUSnP5AMcinh0L9tHN/PAqjPblCu0m3GKexGyA42YOIvtetgTyEsBF5dc/ +elPdmzfXlJaikaRSxMrLio+Ly4qspWgOoJFc7OUEN0WvIFyXGgaymkCsu7nox0ZlomqJbc02EEl cfxBlUHOwWDA0uJUglfSK26gmD/6RdsAx0e/Dz8pLVDyQTqRmBoen44lfaWlpSVBNrahWmRjTAiE Okgl0x5/oLy8Qs1vgtZLcPeU258isrzGNsiko5HpgfePnnrihy+UV5f9w3/2P7Lrnxjsj0Sjvto1 zN4BUts5HRMDXX/1l9890zvx6c9/+c69O0qCpG5QK0MSy2WiEQqZJqylJl4kWqlupZeWkxo8mBgi 9YMEok+nx6KZSDRBugWU8Iwn6PYVhYsCAZ87GZuMTQzECXZGFj5zucfrD4dDwaAzMUE0ianBkXgs Nu7xEYyAFA8+0l76/UF/QJIoujK+bMabSkRiiclIHN5JCgyF4Ab+EJ6R3tR0LBbjcyzQcGWZW8NG KjIjoA2Wt5i/yWh0YmwSR5xgeVlJOEgSyUzKDyrjcCamEiMjo2PeYLi4pDroJKFFIp2Q3BBjEW42 5Q74SivCRVjawiOQTIQfCsDxaPVMDA6jnZvlizVWqBySRMOE/xOfRolIR4RODclnItqRNkXAcoU5 CsJzWnE6DA9CA0DKobEjJK6/2Nq5WINcnkzjdeIg5If4c6jXpINg/0l1/SR3Ahk+EgkhGYp/CokP siRSkTSxLheRODhMsthASYgtkH/5r/6/jQ2NabygNNOkkIfyAIekMFQET/ggGlBDB5yh09iHLYHr J4ECT7hlFSojsZANtVRfwWXdZNGTcxS0HN3KPLQ3WadZmuiseCXXp93Xr5SlVb7wflfRkKV4kM4Z SNfUwuU36ppuZ19sS+DjKQGUjUOHDr344os7d+7C07O6ukqU7pISwnCQPY3Q3ZIqTekSaEcS9lwO JTLfcIBj4UlegwoL0NHT04PeVFZWBmpQVFQkOhvqWUoCkN3I45pgnampqYmJCcQbLg5j1BTuP93I On+8y77JysDHW5h2666zBCyPi5lgds6xod5XnvnxU8++6K9Z/Xu/93s7d273ed3hxNT4+Pj/89Wv d/f0rl+/9e/93b9XWVmC2wnXCXrr9rKLzb4zH2RS4/FY71uvv/ej7z2/cvXKf/C//r10MvGt//hv O7u6H/zK799z731lviwIRV/rie9991ttl6Y+94XfvuvA/uLiIuYbyQeoAMepD47/6K++39t3KZXx JWLxmkCgfsWK1Q99Zv/+A83+bnABZzbQ19P39CvvvfPeieG+HjgYgbK6leu3PHj/Pdu3bjr3weFf ff8vWnv7x33hVCxR6Q43NDbuu+/Oe+6+u8gdDQb9f/af/sux99/vywaS4BvxeGNDw5YNG3bv3LFy TXNxWXGJzx0Z6H3tjbdePvTmwOBgLJkpLa9Yt23v7/3uVypdkZ/85CfPHnqroqLyH/3BP6mpqwHi UVgIvglVTznSqbOnTz718yfeO9PavO32v/nbX16/akU6lQj5iUrvvHTq/L/8l/+yy1356GOPffnz B0uLi1LpKLDIoZ888+ozLw65A5/9nd974L4Dfk+WRHviJ3HrAByGLm+hEuotIkiBRa/I0nfgE+D6 uLAAFgmeFAqAGuCjyT/DsRQMyLio5H6KraR8HROoQxyZJBuCZI+I4ZLKeolfKv8EyMhC2BDXGBNr Q9OcyOWGVaEZFwXUIFZIAcDhC/u525kL5+LxxLQjAWpkYpvMYlCYB0oLURckIeoYFyP7sCVwXSVw 1ahZIcHqqgu5yqbkgMjCy2cRvq6y3OVdtpRW3/xaLbENS6n8NYp3ibe4jiJa4h2XKCL7NFsCn1AJ NDTU33PPPXv37gUswEWlAOAIKsDhzWcuM9rWDMBxYx/BhQ1XdDxqoQBHL7oeUIwE71Q3WMPivMGH ZjS/2iMej4+NjiFGRE2+OUOovdrC7OuMBG5Cp9uitiVwlRKYD3Bc6mn7zc/+6tDb7/7/2fsOwDiu 69rtvQJY9A6CvTeJEtVFqlvFlkucOHHcYjsuSewkP+Xb+XESp8dxSezIsS1ZttV7IyWRotg7CBIg id7r9t7/uffNLhYgKYJNIqUZjZaL3dmZN3fevLn3vHPPjRtcV6+7+nc/9TsGvdaRiW/e9NpjL252 ezx1Nc1f+tKXKitK/H5fNB7XG4hXgdgwFkN8qjQZEUS6d2478PjDm+sa677wzc8l4zEBcFz/0c9t 3LjRkI6aDAZV3LNrx7bRQHbtuusqK8oII8C0OQMcmKMHwPHEL389MjaR1ViQs2GIRRHw9mqsD9x/ 3+/dOc9o0Ha29z38i1/2jMfAHDFqMNOvjKJCpq3kjts33HTD+hOH9r786592j4xH7CUAFswxZQpV L2z6u+++58G7bsTw/MPv/mvb0aNevUOpNyUjYWDkwCYMOu0Nt9x8xz132DSq7a+++NiTTyUySj1o HRrsQ11SPeeLf/D5WpvmoYce2rL7QFFxyZf+6MvlFRVaEiqFiAZucyVYGiG/7/XNr21+9WVfPGMt r79+/foP33tXKhnXa4mm0L1n/7/8678Oaoprqmu/8fVPVVWWg/AwPj760s+fPLLnYNBgu/Pjn7xt w/VmA0gdLATxbgEcUyr66EfzLGUiM4LBCPGSE9PPCYWmYDAQU6A4wckNXE6C0j1wncLRSDAY9Ph8 Hq/X4/VMut0T7slxSLJMTkzghf/Bv4COpHV8fHyCVmzm9nqweH0+YO2RSCQWj5GAaE59Q5QJBVsT WAlx5kWqlMjgECx6IB083lI+EFKYULxHpRrxjgE1SRK6cdZZDyGRekGzBOd5I8o/ky1w+Vkg70zK buDld3HkFskWkC1wZVsA/FcQNmpqaurr681mC/gaopQ7FpLw5BLeNDnEi0ibld7xH5dwhb9aUJA7 /140BgcPBPzAX8DdwJ85WfK8hLoQUj/LKsggZ91s2gZcnfa8V/h2Or0ePiaaTWnF8nIRLHABgNNF OLq8C9kC72wBChRzK+DRlHditGXf3pFxd0itjcSjYGHYHHbdmP/JXz523DcUycTMCt3Vq1brlYpf /u/Pf/zEK0Gtc26F1Xdy76O/fvrpV/Zklam6JsdA/8jxQwP2IufK9SswL9+6a7vf6zncPbZl67bt WzbPaWpEqsizTz6+fd+R8qq6yvIKjOdcRpQUADB8To6MdR0+qtZa193/ud/77GfvW2mKB4a6PI5U VLHiqvJ4Nv74I290nRzTmkvvufdjn/v0xz909y1LVy1pXljfWF9hM+t8I6N9hzpUdtf6r/zhZ77w +QfnL476vMdGelOZ5KrFzdh/y649EyOjjStv+L3Pf+XB++6a21QXiyK+7gpHVHZnI/CIXbt2jo67 ly5d9rnPfub3f+vD165eUVvXUF1WosqqT5zsOto9iIyX1VetREoMZD8AAOgyKayZRGxooG/noWM9 vpSryKEPDsejoYp5q61FJaAPJNOZ0RO7jh7Zq09aE26Prby8vLLepNUc2Lt/6/5dwxFvXKFvbFo4 t7HOCIoLgwqXDuD4h+9+t7BbTAc4zKX4TuQlFo5eEolDQj64ZBhSUlhLH/IchOJz0TBRkQsZHwV/ SXLgAuanV5G4KSAUJIbwm/xvaU6AaZn5XaAlUoKneL4XxFuCEEIwhyhPmwM48F6H/CqNZtgznoJM DJS/IW2BtBopHwWJR9wAYtyTXqlKp4XmrUatxXtk3IB1Iq+yBS6mBTSgMnFS17muKsgY5Xrjee/k XA/K25POLiei0f2Q30Nhe96N2wTHmIXpcPe+G40516PMrvGFV+c8TmQ29uGGXCQTnftJnVf3O+c7 RT6KbIErygJwaxBsA91wuUqBF5iQRW3E/B8tAukQw3BeF1M4LJJvNjUNxe5TLnMYWwgpUOFWia+E qzP9F6f5S2yZq95CbpHIi5F8tRxNAz4YJrEEY5e/ZVcwfzzWFCv889QjcUqyaNvUlwI6yTmJp23s GU9BOKyi5cJ3ZOkxbnxuTzCAXq8bGxuzWqxCKk5eLtgCMsBxwSaUd3AJLZDPPaCRExPxnonxI/v3 THr9Cgs0j1RanXpOY1Owu/+Zp5/xQk4im7VoLNeuu6a4yHnw4IGOUXf93PmL60qTgbFjJ4e8UeXc eTW1dbbBvtH2g712p33VtSswZh3ZtcPr9Ua1VrvDqU7Hr1q7xqBIHmk55I9mFi1dUVNVCbi6EOAY HxltP9wazyjK5y5evrTWogp0tB9vn8DgpL/llnk9PV1bX9mdSmQ+8lufWn/9eqdNazbpzETwc9ks FuhxeEcneo62R9Vq59LFcyvLNUPj295+uz/sndfcfO3VqzKp9IHtuzxut6N2/sIli2orSspLXdD/ HBsfGhoJWO01pcVFQ30nenp7oGBdh+qhrmKjyWR2uHQ6Peglx48f7xwYQcHya9avdTjskGGECAUy U6DugAH/0KFDb27f5aqsW75onmekLxRNWkqrmufUg+oAJstg2/729vaMqhg5HOMh3+JlS/Ta7Csv vdTV003yERldfcNcbGw20i6ZSZBPC7nIPeCdAI4FZjBqhHymtIhnnlikVA4BgeT+FGVtiEkBegU/ Zyhnh0qkS4QLEvCQtpdOSjAveG+MUDA7QzyLBDUjvwqCBgvBSvqcglci7VDobuZ0EKcBHAYgReoR NxgcohoLS2RKDA3GSIh8kqtQDFVUPF3Rw7nozwXME5z3BIP8w/e1Bc67SxVOWZ33Ts77h1QyaPqk 2flPoZ3f9Z3d8aid57f/S/qrc2/TeZzILM/83Ntyhh1ftB1dUtPLO5ctcJlbABE45DZqa2vLysqh fGkyEbph1GuNBr1BqyHWqRpup1FLCmKQIKO0XU6hJUk00gojZwZq7vBhKHFbnU3izoT2PtVqA8ah QO4281bZuSblMRaNFtL9p+Z6iDr0Ak+haSe1mjT3SVJfglQEliFmmwBwAN0AHiPcsJxIOe8YHlk6 EYtEVBqo9dM+iejBTlpO/Uzor0sa6rRbJLgjLzuT5Vq55BFSq5lKK9KKWa2NT12cPbUBnG8+L56K g8w7M164qciJ5oZywThyowUpF/gJdFvHRsdgcwHNyMsFW0AGOC7YhPIOLp0FUAhFoeEBBnFlUqEK T46Ntext1xsty9at6unqQB7Kgnlz97x1sG944q57rxvu60gqKpeuvqnaFmvfv7ndnaxZfPXSWnti sG3vif6BrHnunKolVZbh3tHWI4MMcCzHrlt3bgfAcduDv//bv/2pO2+5Hol76Yjn8IF9E6HM/CWr amtqWJUZdampGgNC4vHhkbaDLT7f5EDv4bdefem5Jw4e74tNOnUrblizodk+cqKt9WQ4q7GvXHe9 q6LCqk1kIr7hkcmREXcyntZoje7xgeNtb01ODHTvPbTlmeee3rar2+tz2so+8bFPoWQL1B0O79jr Hp+01EFOZKHLoDBDqTIZ6u483jscLK5euGbFPLshOtTX6x6f2Hfg8JaDXQPemLa0QWczO/0tk+27 dw1m1Oaia65eCukQjKgEXScSKKficXt37Nh1YmCiccX6G65aYY2PHWs/HlBYFy5aYjQYMOD3HNre 0dkxZ+5VEFvtc4+UlpX1d588cGB/Q2Oj3mAIhtLV1U3NoMxYkKOCZwbUPcTYf/GXGQDHuR9DEgmd VctO5bfP/GSWg+QUyDKr455ZZVwc/+ztmt1h5K1kC8gWkC0gW0C2gGwB2QLnZgGRdAIfslAPgkHO DPhW8MtRJy4aiwLakDYQHNapRZRpx7xdCgG+0WzhovUEMuR3SDLuhazX0zWQfCsGL+jALK6GGvDA Jvhjgh7EmkuREW1mogQXaxMLOVVIAacybUqjyYizAC0FKqSQhKcCb6TFNuVq5n/CzaEarpyXQxTb 2VuQAB4C4Kn4K9JPkC2P/fAHhPGcuh8q/iIvsgVkC3xQLDAjtqR8umQ8Cdi4pLgY1Dn3xOSm1147 ePBwscvV0FCPQB0jbTAUDgR88XiUxhAMRzT1Lub8GU1lpFhaqNYGI8JESQMfBCw8VDoxCNRVLDt3 7vz7v//7P/mTb3z963/013/9f9988w0M1/gV6s0GA16oAmG8VKl1H7r/3ns+dDu0gVBEgwZDnY7l m6mUZTwe27Vrx0MP/c+OHTsAcgO3xYo0D5vJVFJUZLbZMCEPoclNmzbTnsGVwILTIECcZFLxB1Pb MIzTSA3y2vJlSz/72c9s3LARYqIjY+Pbd+766f/+vLNrCIA4QHHUJCUJTLQvgYopEfwr+AknTpzo 7+tzlZbV1NZCLqqivBwsQ5/fD60JsWdsDAlNs8m0atUqmGP3rl3bt29HPZfmOXNKS0thcxaoJo7e pS0BdkrfnvZEUalTtEp6F5S/wcA7acCKNaMSb/AJGsurij5Mq9NpvJE+yaRVqK9Da0ZF76XPpW9R S5e+SmIbfAtNVd6GVnXBmv+QFGh55QMVrPgEbaMJAEUWhXwgiYILhCc8/SOMOEvw5INyv8vnKVtA toBsAdkCsgVkC1yWFoD3QiSGbCqZiEKBDF6zyADRanVwncErzjnPJIhO+SikOwo3KBvyezpPtI9O eBUqXa5cHU+QEU01z9sgtmuOFcHEW/hOaV0mns1EwulYNJHMxOHgphLkP6l04JAQH+TMy6mIAfFE MslMMo42oCBiKAIutjoUCUXjEYQXaAfHCIKQgf9BVNHHo7H+3hM9PZ2pLMoaatIgoxDcgszipPAb xfH5NHgylv8Ss38wDZARYBrhUDDo84WxxBIQb0tzGgxrysua8ZdlR5cbJVvgUlsAYSBGj4IV2EA0 loasRFlJxdpVaw3K9KE9O4+HPE3Xr5vnghyoLpGKRVHIFUVPNSjuGlOFh9OJdFxdpMzo7YmkLpVN qHWoTiKKVQjQA8Q2vEsm/NlMWKk2qbXI7AA8HVcpDSqFLY4vwuNe/yRYHiCMoA4rDh/XqIzOkltv efCTn/yMXjeoyPaEescMEXVY7dSUzY1k3MF439BoRzwRwuiL0DrsDflHxuLBgFIBEh8EOm3m0rrV H/vI7/zpN/7fn/zx5z/xsWjc39XdNjA4SDixQYdVZ0joDSh/m0zF0wP9k34/QGe9oyhtKzEZIAPa vOKm2+/56h/9yec+eZ9Tm/L0t+/e8nJA4eqJWQ2ZkFkRoGQMPIeyCoglZVXqYDzeNTDQOzLU33vy xSd+8d2//85jL7wRjKXDnpHd2zZnEgENgBGfQpPQ+0pdRVdfVVle1N95rKPnuKvatbK+ca7BZlZr 4zgX7FcD2qFIqniXlhmQeQ4aIPQePMDCqYUccVCiDYr2SQRAkeOU/6jwixnnkcsTyeXgFIAQBfua 9qOCZ2x+k6kNmH9I/ElOiZF2RyKtVF6N/swlpwjB0nyySkHOitRc0TR5kS0gW0C2gGwB2QKyBWQL vNsWABAAkOHNN1//x3/6p79E5b2//Kv/+63/+53v/O0//MM/nDxx4pTpLynfdmx09LVXXwVJOM9T EBOJlKSRyzmeRr0VFGE4eSoNNkIN1f379kFF/7v/8N2nn3mmq6uL2BxICy6gixS8pY/zdgGJRKAW WND2np6e7/7DP3znO9/553/5l7/6q7/Giv937d4F515yGKdZVInqrQf279uze3c8AR8Yi/AjJUdU bEve6OnIHYJaAh4HxDVefPGFp556MhgKYgpTYCjs7ElirO/2VZSPJ1tAtsB7bIGZ0RyS+EBMQGSI NIpFixaXulzgRzhcJVdft95msmiYsQH2hMlsMVosyHoLBwmSQBEUStpjcBZ4CZXv5AEKfATw68Qp ApAGkQ6bgXRBEkDE/IBSg3rt2jVf+9pXvv3tb/3t3/7tn/7pn1577XqMZPFUUm801tQ0LF68dMOG G3Ta7N7duzuPdyADpayqprjEkcnG33572779LZOTvggfQq/T0X4JFmZsV6U12O2VtTVVZWU6tRqq TcFQAMMgakVJ5U0JF07HYtGTJ08cOHBoYGCoyOkoKysOR6J9A2NDo2NGk9npdFaUucxGfQo5hcEA wGWF1qBRKZATiWNhRQ0ZqpylyKL0B5gaIPWZTSjzQvQTZC/CHh7PZG93F84dYEgsEs+mFGqQWIqd UFrVA2YxGBYvWVJWUmLSkKAUc+uAPGfx5t3sF9NERhda7aRoATYEThDVe1PAWhI4Rw2AdWU8k4kD 2wILRqVMqlSgviRRAZ3qtKpQAgcbIOczBaVZJG/iE+DtwOL5YmeRCUVZk7zCjPQVgfmMrwt2BmAd egO7IXMS8H9agz1gV5lYNhujCrAq0G/SCnxItXlx0JRWp0CdeHRh0vFG+WGNTlTjyajwLQhDmPzQ jE6O46rkk1LomVmIpwgNDgLiRI+lf1jfVV5kC8gWkC0gW0C2gGwB2QKXxAJwPaxWS11dXWVlJXxB aHBAfcOoV+uRrKFW9nb3vL2vdc3aq6srK+bMaa6tqaiqLKuprgJ1GV4UhMUyWfAsEhliPeBHCnd/ x87de62Vc+bPnwsibCoJl0wJ9w0OHHlXcfhU8NTgocHjAg8WW8ABQ+6IHq6YHzr8Bw/u37vf5rBW VVYMDQ2d7Di5cPlVSiiJZpOs38H1AplbAgc1EAyAj42cEKm2C0ESwndCikpqcrhvx/Yd1uLKJYuX 1jU2QGSkqqZu0eJlxRYQsGOUF0+cXNS5wz51qG0yOTbYcmB7IBRdsHSNVqvHcUxGjTLlBz07rTVC h0Sn0KdT4G6jHiIaT9UWVQqdSil0NLLxaPTk8eNb3nh9/55d8LubFi41WSxgusArZPU2yb3DG6jf oYgfavHKGhwXqUPLDOmLZEh5N5fAAizQmFNx5OhubHhy/95DFpt17Zo1LkcRxoZEPNG4dNmyFctN kdiOHfsmYslFSxbW1pT4w6GR8cmxocGO9vYjR4+PuX06va6+vnLO3KbhoYnDBw4HQj63f3JuU3PU B/ZE70TIe/jQ3v0HOhzOcqs+eOjwnlFPev7i5U1NVUXFqLjiLHYCYXBCXgmFQw+1HAEtYv68RQsW zDOZFMdOdI6ORnXZTGNDmcVig7Z/X3/PxIS7u6fz2JHDBw8d7u7rB8xR11C/YNECv99/9Fjb+KTH PTh2bM/ePTu3Hjve6vG7q6vLr7/2Gq1ef+jQ4Um/b8zr6enuOrh7D2qm9A4M6PSGNVevXbV6aSTg 27ntrddefXn3nr07d+08fGj/6Ngo4mB8OWfBwhM9fd2dJ1EepaPzJHJM9uzYsXPHTvD6jnf2HGk/ ZnHab95w652337b+mmvWXX2t3VHceaJDq1KWVZc57LaDm97w+fz21WsXLFlYpzV6hseKKlyr1qyp d5X3dXcdHxg1Op0L5tQV281Ia0QuYp6Fd9Gv/AwNjmmD1AMVjXS8jJnwJyWeo2kVyDbqbE1teXVN hdVm0xn0VDEF3wEAoRLoBCaRaIhKifQevQ5pkKos5VKid2FDbAILUI2UAj1rCYqnqQZKliQkTCyo 6MrpnoRQADii5NIk0C4kFHFaJS8sA5qKRqNAlQYGRnq6hgCoxDMGEDlTVIUnk9SGCeAwaeExHGhr DcfCokYsP9tzBE0J0GD6Y+4JyMVm8ax+V+Gli3515R3KFpAtIFtAtoBsAdkCl7MF4CJVVJRfd911 SFommfySEqfDVmQlpAP+0969+x5+bstXv/b1usoSnRaoB6J6clBaW1sHh9xz5y2ubygPR90trZ3j nsQt166OD5/4wUO/SBTPra2usKkSq1etbprT1NbW3tXXB3YDHPk1q1ctmjen7Vjr8c7uYDiiNRih D7d8xWqbzdl78vi2l19IpFMb7rnd7nCc7O5++ulnb7r7Y1evu9qhTNCUD+f8oqoLPCvQvIeGhyxU NKBY0rvIzQmBDJxJxQdOtPz84V8uXHvzbbfdBv8P6dyAJZBQ7hvseGvL681LlzTPnw+JUrjpg32T zY2LHebMG6/8+nB7T9XcFVBZra2pvfXm9TFPB6ou9vsBaqTLrGXY1eT42K5du4IRDyRYK8vnLFu6 qrK6VKtVnTzedmj/vng0HPBOhFOKez75e7XVVUYd6bKizCEvRFLGjJ1Brz969Gh1dTUaczl3jCun becgmHLlnJTc0veLBTiJRDoZAkaTh/Yd+sn3H6qurfnMF79QVuryBCY9Xq+qtNLhdFgHBv/jX/71 8GTggY99/Ob1S0IB9669R3btOeAdm1Ck0gazo2HOvBtuXLfu2uW9nX2bnn/jUMuhqqaqL/7BHwQG +1948YWWgV5AD1bL/E/+9u8trvI++osfHe1R3ffgZ9dfv8xmA9yK3AJKMkC4e+hwy0//92cqpeae Oz586y03RoOdL7302lMvHHG5XB/9rZuXL1+SSMba2o5u33m4p3cg5vVhEDMaIW1hWnfdtbfetqG3 q/uZx54YGhlNK/EN6mokkL24YOWKdVdfvaCpAWLV//W973ec7BgNhwDoWlQaiIJU19TNX7h48apl ZTUVk2MTe3cAu9g9NjaBUFeTTUEv6er112/cuLG8oubhhx9+c/MrJGct7mzoNGez1990k9vrPX6i bfnyZXfecVddXYNRZ9BmFMdPnPjFzx92+zyrb7z6xmvXP/btv4cxqz/zxXvvu6chGBno6grrE87S 4kqNfsdrmx7fdtBS3fThezYsnluHQJxFJPD/JSnXbbM7CnvwNIDjw+VN+A7lcghmhzwJroMmOqcZ BmpyOMzAh/RGA8SoqeIqUAti41AWJNFZWBkFxdEBNIBOwQW7UGUSjB2dGmVjhbS1KAvGhEPOHyUC JAQ98AaYBZcxISXwbAYMQ9bUBhMGjCIIq+AZSUImPH2QSoJ4g7xNCGt5vcGWQyeOd/TE02b6XoPq X9mUJkK6L2aNxWLd19oSjIXoMAxwcMLqVFImEzoKGBxchUUGON4vw5t8HrIFZAvIFpAtIFvgcrQA XI/Kyorrr79+5cqVADiKi4sBcDgBcBiNYEdDUu6Jzfu+8c1vNlaXomYs1N/gNEFsrKur8/XXd9jt rmvWrxwZ792xu6Wsav7dt1wb6D3y45//Slu7AnUB7Or4vLnznEXFjz76KDmd1VXgFUPsrbG26nj7 sfExH8Qr+oeGw5HY6uuvWnHd6o4jJ7c9v2XBgjn3378BjtbgyPBPHnrIWr34U5/6nSINAA54RTTr A9cO70AzHhoeNgPgcBRJDA5OVyHmNJynZHzwxOFf/urxJevu3rBxQ0btR1a4Il2M72O+1ueefdwT 1N10yx0avfrNrW8Y9eabbrhZl0lteen5ruHRxevWm82WoiLnvDkN3cfe/tWvf1O3+LoSV4lVY4L7 7nGPI0MnrYj5A76hAd/iRcuvunoV6NxBv9cDom4s2nbkUNfQyO0f/536mhqjFqULAXAI51ZIkagg IgiAo6amBtHC5dghrrw2yQDHlXfNPmAtzoe3FPx53d7uE51QI65rajRbLEhVwLAV5qrWplCo48QJ b0pZVQMRTROGOp8vhNqqoUBQhXJWeig420pLi8tKnYlYfHRwZNIzCfCgsaEhGwkAQR4LR4gNoHI0 NM4p0Qe7Th5zh1TV9XPLSouQnsFVQ6WkuWAw1Nvbj3SSyvKasrISRTY4MjLa2eVHMsicuRUY/SCp BGHpweHxQCCUicXxY8TVIJ058V1xUTQcHhoYRB0rBkzQ8Az4fiWVlcDHdSoFMNwT7cd9Pl8inVFr UAaXQnOL1QY9UavdBgICVD/HxybAIkFyDSgKGLDB4qvAc6iiAiyPjo6O8dFRiseFWANofpmMq7wc QXgwGCgqKaqqrDYZgL+rIA0FAeyTJzoQiludNldxsburAwky2uYlFZUVLrUSxLp4Ng4hUl0qOTE0 3D0R0liddVVldhPURiFfTQDHJaqi8k4Ax0fK5+C8MhkCOJD/gYzKigrT0uXzK6tKdDqkFKkAagDI xz9ALfAnQRfYkNRIoW8CISwzgI0ssoLoY6SN4D9mcFAWEy/8qCGVb+JTEIMDiSlE3hCFWvEK4iJV ak1D7QUXA4quzOBAghM9Yim1koqhQUuWknkS8XR/38ThlraBkSgQljjNcGTTmigdyKpDOd89Rw4F owA4GI2SAY4P2Ngmn65sAdkCsgVkC8gWuAwtIACOG264YcWKFcgJL8LitDutegY4FJhke2zT3vkL FjiMGj2ytDPxFSuWz29u1KpV294+0NLSXlRiSmZCGZXlxlvvbyx3DLZs++WTz9ddddeNN1xnV8WR 8wIX7nvf+57RZLj77rtJeE6vt1sM4WAgnVCDEdLR3fPWtu3OBteND9xy/MDJXS/uvfmmazbevBIe 1NDI0COP/mo8aYH4v10VzTM44NqhzXC8RkZGTGa4kU4wOPJaHFwKFsUQAXC0/PdP/lfjmAd+Sko9 At+wvOTqG2+4pbxouKvzyBPP7LfaKqKpYDwZWb/umuXLlnmGRre9ujmQSNz+0Y8if4SSmrOp9gNv gEXy0c/+GTxvCNRhBjMRjyTiMYU6iWzzV19+G3L0192wbu7cJh2MlU75vZPbt755vG9g44OfrK+t NmpIyATJ0FMAh0KJlPK2Y20ywHHx7gUZ4Lh4tpT3dOktgBhTkYKiAvQUiNJFYsZqtS8SQXagiTLa oIKpp9gTqgiqrBpiChRzopNDxRnJd5gNF3P3UFBA2gBkGvBhWpOm7L8EMuYwNmaoVpQRGgtQ9wQ9 AWGyKFLLagwUwyIrD/wApZoEiSDjDGKeMk6yIGmzFjw9DRLxUDErBTgjDqVkVmXGcIhwmngDmLxH 0Q78WKlCaSoCbnN1rDA1D5mLbBJqEhCDgMgFzoXAaCnOzicp5ELwfNkr7ASpf3jF80Kg1eIisM4I jecUUEMmGgQFtRJEAwToCPmZekFpEpTvSAW7KCbXA8dOp2MaK75QK6h0CxFM8E8qAaWLhFKfQbYh fkZFrojBkE+duOiXfQbAMW2QglosVq5LQgAFrkojZhBcdjBhsumYIkMyHKl0DCIogBewQtYEn2QV EG5J4hVf4RP6SgGxkxhQCjzGYrSG41gTYbxJJKQVf9IneBXfpsLJVATZJ8k02Bm0YlfpLPaTUCgh 3wISRxwiuJl0TM0KHVDORoHfIqe+ublapU6ic5AIiBJ9giQ+yMqkC8O0D2mdrltVaFc5l/Ci9zJ5 h7IFZAvIFpAtIFtAtsDpLMCFPojYKlzKnEonJnwo0xZzSfBPIXRhtVrNiO+tDkrFTcJLNKyY31hp yh48eGgwpFy4fG1teYmSCsVCGU0J+QmrFQUETfi5SZXSZWJas8NUVF5U7AJuggmr8bGxQ4cOvvHG G61HWjHRh2KAXFWQUoMh/YF3cFLhJSNVJJ5MUoEAofbJop0ij1gSYmexOJ6QQh3aLLzcQu0y7FKn VVnMBovRZTWVmayYEvSmEvqa8iWLFy3q6zvZ2dFeW1ON+U8461RMBbONWo3ZYrDZTMhA0WhUOrVZ qzbbbS67rcTlKsZ8WcDvO3q09fXXX9++fQcS1P2+QDxGoQVPjMFcXLBRai6BLVMqqPyh1HhR7fEM i9xPZQvIFnifW4BKhFJlqpxUaNYMnCGrSWuUCTXGMzHFDvkf/MG6QxSjI56EVgPCdRaLBHxAo5YY vTGxb1So9IAhAG9oUWUFAWwW2IdBqSbpBoZ9uVyVhDKgpGgWwyOMzNP9gE70UPNUa1G9FBEu4lwA K1QrAykPlPUgqmSQeDPN6NNX/ImAPERKBLELuG4WmARioKbip0JfmWgBU3k6+TGQfygawDwQDJy5 Q4irz80m1hvrUFAZc1VGoYVwCD5jWQmkWiSAd4ADQd9B8lIbV2iSSp0mHdMCIkiggAtwE+QzZhJZ TQr2UWZ1WeA+4G6IEVgUn525XIq+Nx2F5XqrArXC0w4WdzgsJgP0YPEIBL5AazYDXCO/xvE+g7MA MkYAB8Ef0rdpsC+iWBOpSCKJNRpPQq+E1mTBayI19XkiEYnTCgQkkkwB4+Aj0s4BoKSAdKRR9CYF 3CQq1mwmatBnnQ4j1LZS6SgAOFZIpVJo6MUEehUUdpmmyn0pDCnvU7aAbAHZArIFZAvIFpAtMAsL ML4hOWBc74PLp3LAD+8LjNj166/buHHDrbfeesuG2+oamw1mC4RBHSatU5MMRyK+jF5tsmmycMYx 6QciLVKHNfA/waWl7GBIwifCWY0B/qUWs1UqdVdn1/ZtbyNDOxQKYQ4Q0AZpm8FvJvqtDkxZvIHq HtxikI31BgNggSnkRdJKYw865z2zYhpXWmGvVyz4FozqefOabr31prvu/DDWddcuNVlRwAAzeMVW sxUTYIlEzGDQA9SAG40pTWL8guurhT+fAaObKhSkMNUHurBBrdKn08lwKPDWtq3H2o4FAyEIjqKR mN8UXj6dAIxGHjtQDGpyviFSBRX+m2EQbl5BYv6MSyQ8fnmRLSBb4P1pAdzg0Ijku1xwFTAsGFRa Neq/KjJYMUaQcCSEGRSUsEA1K8DcAPufK2mg6gZLNktMBzGYUGVr7FSUNkHVa1JQ1qaUEKngdAWK pUUKAUf12BH9OsPoBMAOYMT4LTQfMBTHsGeWTFAhhYFYEhjOcygGNZjHWKFZKYABaafErAOLjbEM ATWLYlSMI0ypkEiQCo/WuTomxAPgQ5Akc+HoJyHFtCvpc+S84MSwOe8YIAr+hdQ1hltStwRRQ6lL k1RUUp1BiVyqMUOi0LCdEgAHdCoUWkUKeAg/IMQQ/C4NtjMADnA3hPJHNpVO0vUmTiJqkgN6QfkS nAueiYBvCMhIpsGjwWMSazyNLJIkMJ04XvH8wSMMpdxJpASvxFGhbfIrgxT4LVbULMeucm+mtoml AHDwn4R0IFMFehxY6ZP8EeNoBhdVAVaECwTSjrgsbDu4DiTJwepY78+bVT4r2QKyBWQLyBaQLSBb 4Iq0AMuvkwOWi8nJiYUDDJwCSdqI+e02GxQxUXrPajTYUGQF3nkq2TU0MRJVo/yKLRM4cWT/uDeY orp+kDzTJONx0KbZJRWeDwgO8EKZaJHNQHMUkhxz5jdfd/MNV62/2lVZBrKwKqa2aoxmXcYzOYxp JUxJTfoDoxOTpSXFAB6wi6m2EbtYqkIrBNEkzECCPKQNcQqQXjMYtGBkQF3fCiKHzqpRmdTabDjq 7erpKCsrrSivGB2Bfr9bqTCg2Qp1gqrvMdeZuNEEm5AqHxAQvAtHgm7PRGtrS0VF2fU33AC4B8kv VGkGs4m8iAMjEKG3dKKU70wEk4KFixTK+vFX5G0iN1q2wMW1gDQ0MFEBZahQn5OSJiRhCIELsHDP 1FF52jxXo0IINwq8IRd1IlLOUEYJMBEMuoQzcH4J5XCIsVhCHQT+IFYunVEQ6ktaRmcM/vMI8nlY I0+WmP1vBVqdP0VxIhI4QVCRdKbi+aXJAFJHgdVsSiXoh3z+ZCBhB1a3FBgzfSgV3pp9Y857y9MA HAQD8TVhcg6UVMGoIYwDr3gPAB7IAiMUjDhQoROgG/E0JDEY44A2BtKB6BUwB//JzAvQMXKkDP6T 6R4JcDRoJ/Q+t/KfACzyPBFsBlQFAlaQGIV4FBB9+jaN7BgwO5DAgrbhuYiCaNxmbjVJsOCJymIm 8iJbQLaAbAHZArIFZAvIFrh8LADagaAH5zEO5kCT40tcjHQakhleWjwBz2TAM5GIht1jo/uOdsZM ZSTeUVc03teBsigAOBRKUkYb6u/3ejzDw8MejxsaopgWBOSRiiOZg5ZoDOxahdagI/V8zDRiwhFp KBFtua2kvNg43N919PiJgdGxoyc6grHE4oULKL26YHpI8nfFJ8JRZfdX5LBI77kyHtCZeCIUifgn J1CvcDLoS0AJLZEMH27d6/W5Fy9edPW6dZDQazvW4fOAeAtEJ+7xjvX39nncnqHBIcivofxtNIKk 71Q8lkDDwfiIRsOYx4LcHiymQRaLBvOr8AcpU53nJBnQYKFTxjhompZwklyNPvHvlL9++XQCuSWy BWQLXBoL5JkOYoCS0OQCTAKfAuDAynqQYhBj1gVTFKShTvqUM01YLpRjTPqHGACMdXAeCnEcKGtA mYVQAtevgFwF8kbwPf9KyBQRUjJVvVb6SDp9po9Mp13M3jCXgoDGTwCBB5BcJuen5IyE08dp0pnS JxoQ7tIAODJYKfzOrbAOECQOzInqIR4boqz4u7NMq9SyyFRNDVJDUAWtBJaRmT+3wmKBWhP4OYSR 4wHJqBO1nyAvhmK42jgxfyTICpQZ7IROhWFzevZg4ReA63jqch12JXRYUilUS5Fe6U0SKitM+kjj c+QqZVEgloq5Y8VeCJiXGDaUdAqxjwyIjdFosv3kCF0CVoWBNdESpUGL5NWuwZ5EkuRY+EGc60SF dhVVVKQtJE7Ru2N3+SiyBWQLyBaQLSBbQLbAB9MCTqezoaGhuLjEgOp00L1AlT8dsklItb23t/d4 zxD8pOGBPrzv6+nu7enB9ydPdnT2DNQ3zV25bH6x3Tg24Rse99ZXlVv1iuGxyZMD4+FQcLivC2ne Zr12z759RoervqHBoCZXjBT4hwZR8298YqKvfwBaoUUO59zmuU6bBRNvw2MjAyPDONbo+HhZWfn6 G24BdgDGdf7SwJ8j51upDIfDyClB0TzJWcUW5Puxh5VJ+93ju/bshcYeagG0Hz9OOxyb9Hk90aB7 166dldV1S5YuLa+oAGwzNjJuMVldJbZQYLK7b3B00js2ioNPgLcScHsOtxy+7paNyFjRKOI4QHd3 J34SCAYHBgb7+oaMRlNTU4PTaefgQQExkYH+vkA4PH/pcjBdIDzKPh8J2UtieXDB1Wqvx+uwO6Dh RwTrU1Y+gzx9Wn4zGwt8MG9c+ayvDAvkY36MVASMakgXg2NRaGqQXijCSX1Wh2nzuDqOUFaVEcKi ouYJpswzTD4Q/A6aMxfVMdT0nyqpJCVjvdaAnWO/kAeFzufQYN/Bjv5QLAXOnREMNNL6QFhPICxr a1CuASGx1Awak0k0FIl69CeOA+hWK8hx+YD1VNjivIGM2fzwdIcjC4ixQGAZlLhYAFAIMgYkSvBx WgXCASJwmJGyKHhjUkYiRB24vRJKmQJwELH2JVn+4bvfLdzvNIBjobmGbK2OZZFxRBdYMX9uudmI bVIEcAg9KaBUyDZCQwF0AQihllI9WXwlJh+oxCy2ZOErXE0kFOE/qv+KP4BuEMCRBLqhiaWUiRTU M5RQkU0k+D3e0J8QJxFfEfyRTCkhoMXoBvUzBoHA3QAfBAZFtmo0mmo7OU4ABwtwpwlEA8Chttnt nQPdcXBJJELR1HWaOv9pWZcywHFJOpy8U9kCsgVkC8gWkC0gW6DQAiic0tDQ6HQWAdyAnijKfOh1 4CZo4Ul7vH7IZ0QjKMMXikJvIxLE/ygliyqDjpLyeQsWuZwWu1GrVhsiibTNYqgsLTbbnfGsxu91 Z2JRbFleURoMRcqq6srKXAbsUqWymU1mkzEQCftDQSAgyB+Z29RcW1EFQMBiNZqtFn8wHAgE6+rq 16xZ6yh2IddDh4munM9LbjlLn4bDEbRSp9cRSYIXntAUK9KR416vX603hCMhrw+QhB/V8ODzqUmW Prto8ZLysgqrxYqCKalUBphOdWWZ3WqGS+lDy8IRtLGmqhquMXa9aPlSVMiF4wmdDoBBUAkZGR4J +APAg5oam+pqa5C+wxEEwgbQiKMGk6WmoRFABlPD4VlTXT2S7WMABiokfn/AbrNTIYPTAhy82Wm/ kj88DR50iQIUeYyQLXCRLCAYHILHxYqcSiCk3d1dHd2dI6MjqJYKxNNitGFYy0Lmk+59Ssrj8J2w CMI58pIbVA2UvsUcPQEcKuQOUGRr0NBgYlBp4uGYRhF4fdOLj76w3RNINlZVOO0WDbI1CGgl8gJF 1iTxQKwPMfmPnak1WaojqzBiZh8BNMl0cIxbMCN/kWxx7ruZAjum0wC4cULGmVgvAmIGb4PgbTXw AAA5iMEFEYb5D4wUkGYHYnNO26FHhpT6cu7NOtsvZgAc00apj5RchZ8ntWE0Sw0FjUzmvruXl5YY 04oEFFTTal1WpQeOAPiL0QL+LeRe8UzWovYKwR/4UKfVozwsU3cI9iJtFe5bgB8I/+eREgRJDSVd chon/UeVYyiPUkLOWPWaauYkIYVFurVsUykhlCA45MWEYCW93jzhiT35Qgt+nALsQkgMnrsKpcNQ XV3zyo7NgRAqBtOSk/+m96L7iCQcCfagT3OZQmezoPy9bAHZArIFZAvIFpAtIFvg/CwAT6ixsfGm m25qbGxC9I6Av8jpsFuBcoDHoUeQnjE6tTqdQRLFg4sMB4gnilQGwAHqTFSVCicymoTKqFOkjNlo Vq0LqqxwaLSpGLwpPdRHkSqiMmJaUJWKwsXUcu4uqq0wr5pcbjhAVA9RmUFZOkja4X9MMGJWCi5a Um2AP6dXJERCNXlQCBKo+oByYmJCp9dbrJYcuiH5kBwhoJQACuopkhqDmKvkxBE9QghtJkL5xXAf 4RyCloGjQj8NDqWaqg9AhCMu4gcS5leooSkPX06nI5WSTFKECZgwg0OIXaqUUCPRYeYTDqWYIk2n IPoWR8JNUmtAUKFGPjxVK6QTwSwYGo8/4aT29fXVVFdD1uS0l2wq1+b8rugH7FeFs7gfsFOXT/fK sIAI0SmXDWNRJuPxePbs2bNv/77BoUEUagVOWlVd/fEHf3duc7PKnKAoPYUKGxgxCBKlmiQ0X48x BHP6nKCAAZArpKoQkqqUUQ3tV8+UBLNKC16bQeV7+vFfv9oWqqif/+Bt185tqMS0P6mOQq5CAb0j ZAQSSow94l+MaVzMBRpJGFstgIAVoKpBqlQEpZeBuEIhm0NSEpH4cIQc5/RHOMqHWZj8klJz/VrW 8SS+CmVUUEIPatIQg4NgEMI6KAkkz6y72F1pRpnY6QwOUxUOl1bHiZlBhX+VC+eWmQ0qyG3Q6K8x KvU2lcGoNBjUSIbUa5RA8Q1GtcGoMJlRSxelxlVGk9pqUplMChM+RA13o8qgB4EjlUzThQVMRUwO QD2chkJSq7QiEwWKphAvpVfoaKFSC7JHMxAjTeANPklRairgD3QCXkn1Ns6ovC4SSbefmKAUIaHX hUceXg3qouKijr5uVBkW2PPpzVgIcEi0mXwuy8U2vLw/2QKyBWQLyBaQLSBb4ANvAThX4FkA47DZ 7CgpQosByRNIUdHC89bq9CqeNGJpf5KPEKKZgAfgPKWTUF5H3TqQFVAfRaEh/zmDpF6lxgAYQKvC Zup0MomZJ6iIRsIhhPrk4qfhXlKpFZFSQjNvTI5GEVYUneP5JnL5CE3glHQ4UkAKplRG+ZLBkYpG o1QekdjU5CwJ/Q16k9P4hKMWR2kBtE2j0ev0Gg0oudBlwyFJ0Y9ovUT0Ra0Cml6F0EYWEvaAK4h4 QYcDQqEDuxv7R4IMKg6IggAUchCaASoKptNw5qKuC5V1BKwC5ggK3AIQ0eqYEo5oQkxpifxxLgaA +dtAwGG3o+Uf+N53MQwgMzguhhXlfVxSC+RIHBmMWm1tbc8991w4EGysrql0lRXbHUadYc7VV5tL ipTZCBhnwXHf5Oi4d2IyGg4lEI7rDAadKhULjY1NjIy5PR6/1+sLh0LJSLB/cCAQR41RJ1CLcDjU 1zPs9viLHNlULOhXlDbOW7agodRh1SFm9XsDQ0NDwyMjXp8HckIYuDC0JRPJsZGx4eGhsfEBf8Cv VjrUqLFKU/Mc+V+Gd1ZeTzVHCRBJK7wSrU8IdfD7nKynRHEQZA1Jd0PSNWFyxCU6y3dmcKxFUxK6 EB5wqiRl1Txw57ISpzYUD0Gbqqh6TnnDApurSGXQQWQDeA09P1CRDE9IrZ5oGPyQ1KAGOvS3QVSB VBROLZMZ7OrxTLqz8UQmLgB44uiIgrok60FEDjz9CGjjh2yKf0RVZlDJBTMKBP0gyYeUbRkPo6/j mUQYT3itzgoGx+MvHiHAX6+jbxTUTdJ2/dx585574yUf+hsv/LgThp7O4JDMzIgSnY8stX1JBxx5 57IFZAvIFpAtIFvgA20BOEHNzc033nhTdXWVxOBwOK1WyiIx6AyUcWsAncNElVPgF4lcEKY6I/LH bwFwoJQs3gAUIfH1eDSJ5HBLCerNqdKoopqywDdXKWPIN0bNV40SnwMSADEElf40Wh08NBAiCNEA IVf4bUxzIKYtV22NpylZXZNNCmW+wtk8n9cLeAMNZVRDJGfTb4V2ngKipsmk2milL7MZaIuAsoHC sJj2RHuicUyeAU6B00gQDHw80H1RfRBzo5jeFFVRgIkYNFr8JMHTmPAh2WGEewmHk1JmMMWKnGia C+ScZRwfZwcfEmV002otPMZsiiYSNXQ+aDxPJyqVwDUQaYDBYcL02+kWmcFxTjekzOA4J3PJG78n FhAAB6hfoXBo7969v/zlL6sqKx+8//4VK1Ykk+m+gYGaZasAN2jjkwf379uz/UBXV3csnqyuql60 cs3aa66tKjEfPbj71Te2dfaPJBJx4M+NdTUuq37bzt2NS6/68pe+WOowHz58+Ic//DFqY//fL394 9/Ztjx8KzFly1e/fc211ibW/b/DgwUP4D4JHKIW1as2KDRs3Wu3O/QcOvvba62Ojw1lV0lVSes+d n54/b0FpuZnqvWLsymPG74nJznBQkW0yfeHatOeIVIgSKu8ag2N6FRVuvshC4nbQw01DrBrwCRVa IF1zV5UtubaoeZWtbqG1us5WU2evqbZUVpjKy82VFfaaWkdtnbm6xlhRZayo1rvKLDU1pqqqikWL KhYs0JWUBBUKXyQSCgVQ2DyGNRyIRwLJaCCVCKTi/nSS10QoHQ+m4pF0IgpeDyfwqCD7oU4p1Qml NqoyhJSGkMoYVptiGl0ShEypRDCl/sAtoJQYsp5eZ2AZGSYpFVwWYiLxKmYFOGHmjAyPy6mDyW2R LSBbQLaAbAHZArIFrngLCLoEYn4mPoh0XYIZMJsDZisSf8l1AVcD3jfEJ5A4QhxmUsGgLBLK2Kaf Ux4HVxIBXwKgQzIZxW8wuwQtD4AWqPkKggSleMOJwoIvQJkAvSKRwHwm7zcFGIF+z8VW8Yr3+Bg1 S5AFnKFadUIbXnAlJACCUtYpgxhcXMojhmw8/Sm2pJkx6HMYgI4I3TxQwaEhgokq2gTaaiBuEIdE CW014nsjAYXK8iG9BFNZNL+FZuKE8Cuq6gqCt/BIecEp4iQ56xnfUEupEUT7BdkYLp0a+yAeC9Jb hOo/YTRSKVkmsFAbrvh+I5+AbAHZArO2gAA4EBMCCCawVaXyBfyH2o92Dw9Gs6mGec36dEaXVoWO dR948qWWo4eMTrPRZe/zjr2yfefetq5QIDja2d7d3g49ULu9xO4srayumreg2mhSeibjk2PRRCDT e2JoQhnX1hTbrMXZuCIUCwUTAWUsmRoPvPzyK8++/tpkMFRUWu5wFpl0GpNO1dV++JnHHhkbGnDa bVVVNSMjY7/61aPdPZ1CgYFFPCl7cNan+C5teDpAk8Locz08R/Sc4/KuLKdNUYEUKhRPKLtmUTOl qCRAo1CqLKXVxXXNeqPRMzned6J9rLPNMzIygRUEnOHRsaGhscERvI5ACWpgcGx8HIIuFqDlVhuI QEDs+UFODys8n/CgovrneFLiCYeHLpUOVoHaQZqrasD5ADQ0wDQUGi1NOoCWyYmbNLlAREY8yai4 LBiJar0+msgc65pgpF6kqFAuUFqnqayqPNbZHovHzmRIUQV3CoESDI53y+7vysWVDyJbQLaAbAHZ ArIFZAtcdhYoKXEhRQWSEJSfAtoCCNGcokJFUInjQBJ1grwg+bus4imifYEFUKzPC9Mn4EcBzGBF NxbpFN8w5UHSCmUXZ+acmwgBZlgHKcG0be5YYkcCgwAmAkQDTSR3ixfxhnAUycmTDiFaILbhA3DB PUpmkYAG6ahEAxEp22IRyn5MCJFU/vIipvRxDhHKHZvPiRTmCaNhWkfOi8vbSpgrGAxCex7KJufs lV92fecyaJBsxMvgIshNOKsFxABFNVCUSiCnY2NjbW3HWlpaTrQdNxmNGoMT3IodLz579Girq6np gQcfvP7GG0BS6+4bNVkdDaW2iX4gHP3Ni1Z89rOf/fCH71+8cJ5Bk2xr6/CGVKWlrpqyopdeerHH M3rb7XesKC9uO3KkZSxcUdd0VWP9SHfn2wf2JrLpD919z6d/9/duvH793LmN4KwdOHjg+PETTXPm YYdrrlqDSHliLGi32xYumksjpJRDcM7MiLPa4QOywTtWUWENjqQGkk+U/4jof/GcUrNBGUf2plpj LKstqp+vt9pD8XQoHAYXkXI+kfSoplWpguA11KQg2K0HgVClNem06CEuvcGmNDqyJmfG7FQ6XYbK WnN9s2XOPHPzfHPzQuu8Jbb5Sx3zltvnLrfOW2mbt8K+YIV9/krHgpXOhauci/G6onjB8qKFy8vm rShfsKJs4TJjTUMgk3L7PSnkn+KhFU0eozKxQDZEjgkwfkXaoAXA0XqyDSXU6UP+bwbYJAMcH5Ae L5+mbAHZArIFZAvIFrisLFDqcjU2NWIOiEqo4H/kpkCxQotKKjT9w4SFPMBBDT+TzwuKLZw1KnLC M2MSiMCnOo0JLGZ0ZjfnRunABZM9PAlKbAjyD6GKRoQJChgIhSgARxiJYQayUMorWBm3OMPCofK0 jfmPvLJd4c9ymMW0Sc7cccVBpHzxQnRDAByhYNDhEGVi5eWCLSAb8YJNKO/gklqAwFCmnmE4wmCK qlWLFi2qqa6hitGT7one/sP7D4RsxaV1DQc2PT3pGev3J97asXfPm6+Fx4dDCFkrGxdU2aKjHW1d A4aS6oUL5jstZigcKTNhry907OQYlH9Ki5WvvPpc3FT54Ed/r04bP3HkUIs7WVJTf1VdTd/RY0d7 Oysaa9auXltTU2sxG6CfNDoycvAAJcIMjU7s3LXzja1v+n3IYEDVKd3SpQsoe07CZ2c7UF9SA16J Oz87wJHSMIMDmlWo1AWAw6iKp1MgHhpKKp01cxzFRajxVV5ZVlFfWV5fV1FXW1FbV1nfUFlXV1lL r1UNDVWNTVV1c8rKSo0WG5434IIg0RIzFUVOJx7q+BzQl6ukBCJbxUUlRU50PNRKo3/wb3ExVnxX QourGFqhLtqsCB/jxeZ0QoDKPzo4OdSHB6xOo4rEUm2d45yYKfoEKUhljJqq6qojJ4+CwSFdpFOG YxnguBK7r9xm2QKyBWQLyBaQLXClW8DlKm1qmoNSqeBuYMEb8DggFSEYHDmAAxocU3yH2QSVhQDH xTKRYHmIuVAAHHhFI2fIcxQiHadSQi5WS86b2Qx7hkIhGeC4WBdidkDZRTuavCPZArO0QJ5WhlFI ABxEdkOuAOGzSgSfK1etWLNmzfjw6NDw8Gg8s3r16tY3XpicGHdWN61ee/Xc+qramsrSxkX1cxct qCly95842tHnrGpauGCBzYJS3ihhlYhEk7sPdEJuwaxLHWk9Uty46NZbby7VxE4caTkyGbWWlK2t r5no7z0+2GNzFS+YO99mtSdiYa2ahIROnDiOnIcqgCBrr2pqbqqtq5s3d1ldHf6tBpEvV/DzNNoR szz9D/hmswc4kDiiWNSEFBV1IgmMQmUsdhVXVZosJlQ5gd6VCvrWGTUyWWjaAFVgkF8pSp3gd5CP SqD4CeVzUqUdSu2E7ncskYqhXjk+RBYp1EVJqhsqV1zDCxkmSgXIFxqUM0uj4koSIlgQ3EbipAIk HwhQhTVqdBBkqCSjkaG+k+7hLshvoapPNJZq75oEA4nKixEzE5ohCqXZUFVV3XK8NRpDiorQFpVE RvOXXwY4PuB3gnz6sgVkC8gWkC0gW+A9sUB5edmcOXNIV1+rJZBDb9AiRYXgDehUQOmCZDPgKVEF FF6o2uHpFjhJksZETmlCbEWqE7xe+EKOXDoNwqzYrShKIjQ5JGUOIcPB+iBCJeQSLdKp5aVBZvcG jYGdkVwDLUAR6pxqE5zIDNKH/Oc7WICvvLzKFnjvLUD8Ms7mwwiEkRxv+VYWo5Qgn1F63ejoaEdH h8loMmkNkVC44+SxkdGRpNa1/pobkr6TfYPdcZXtzrs+dMu1a1YsXlRSv6CivrbCnB46fqS9e8hS WrNo4XxXsQPxLUHPGmNXd9/wUO/o2EAkFr/1jvuXLpxrV0Va9+9pHY+V1zSsaa4O+sa6h3pGxoeK 7I6m+kYA1zQwphV9fYMdnT3FJaW33HLrxts2Ns2ZU1eLVMUGkwWK0jkJzPfkgfS+OOjZq6hE9SGw cJTRFBCDj92+tNSp9UdjwDEqlq1dsP4Wi6ssptaBvgi+DSV8QuKbNKwKtDygoEGTDgRBQeabsitB nSTxLMJF8E5IX5DQVH6FAAfLeNO9QgpSjJLgExQvQ1U0IpMAUNGkFSorip8Fgif2bO3Z96YZaavp rDeQembTcfwqxlVdMlkjXaYS6+o1a3769MM+n09ctRkAB2m5UM5qLnWF/8ZmchWV90Unl09CtoBs AdkCsgVkC1y+FliyZMlNN92MwFuPwrAGI2qpWK1WuN8AO1BhFZkUQDpIRDMJx4YWeEanZXCQp1Qg vE/S6lPyFOz8XLAsv6B5o0nw0ePxOFG+UeVVSG8Upqhc8IEuxdUSp48GR8Jhi8UCBIkn3mYKjtKJ XI4VGi+FSS7CPnPCMBdhV/IuZAtciAVE9WgIGRmNJuDE5eUVgIyp/ibueioJpcHNDvbWvn37fvOb x4j4DwQZU+MhL2phV6y+6xOf+ERR6NDDP3to74mAyeq0ZIIaRUpXt/Lm+z66vs64+9mfP/HG3sol 6z9y/73zGmuVipRGEQuFY1u2tzzy8C/i0cmGxsZPfe1bVdXVNcn+3/z4R78+Hlh01fVf2LDOkoo+ 8uzjB461QPdZpzEi22Dhgua77rqrv3/giSefnPD4MeyrdFS022ou/dKXvtTUXEMCQiwjdCHW+ID/ 1mZ3FFpg2hPzIyVUJlYCOGJpyFx/9PYlJXZ1KBEDy6d84ZK65Sv1Nnsa6p5ZJfQ/ARvgDT1BUYgk tzCVkfInsaCsmRDCItkoCR8n6IKwDSEaK9GJWCSLPyHeI5E6UCSdoHYAD5i54Ec45ZMasMN4ort1 f8fhHVzsReEJZJ7c1AX+B/odLRkDvbisV69b9+Mnfga1GNEuGeD4gPd7+fRlC8gWkC0gW0C2wGVi gWXLl91z1z1IzeV83ZIcwIGUFSMBHKBz6MFpJbfo7A3O+8T5EP0SeMnk2uUkQglGIb9qFm07e+vf pS0IjoE/KtRArqiWv0sGOqfDzCZd6px2KG8sW+B8LYDoMhwO+3xeyIgC5rBaLUBjsTPEkAA7BMBx 7NixV155ZWx0NODzgNWBsiarV6+56rqPIGnFrOru6e589bU9HR3dAX8AY0NR/YJ7HvzEtfNK33r+ l89tenveqvUf/vCHkRYAlFmdRVmrdHdf3/e//wOPP7Rhw4YPP3A/RBZ0/t5fPfyzZ1smGhet+N17 bqwutvX2dO7atfPg4dbxcTfST5ALc+9990KjobW19bXNmwcHB70Bn1arK3KWf+2rX62rrwJ8DOqe fGOdby+g380W4FBTJXTFR25bDIAjlkmZrBZ7Q5O+rDKJYua4/qmsBvkpSFzBpMJ05FuSnuIHH8ES ktK3VGYMTA6pUgnjHUKXmx83IINI4tnMFWTJbhyG/uBtqASZUpfJUA2VwETCN4xC8FDh8gSzT7zW BfnwNGglWBjgSBebr1m//seP/6+HAI58ispU2qDM4LiQPiT/VraAbAHZArIFZAvIFjhvCyxfvvye u++x2+0QGSsvRx1BYnBA2N9oMmLWEQAH5iRVSMTNJdey43R6QKHwU+EfF35y4QwOcttQzQ6hQjqN HGMcAlOj5PgxEXzKAhfhSOdtzjP+EB4orBGPRpEGhGbDucy7nYW/kRkc52T6KwnZOqcTkze+0iwA 0BJABm5qoBuolBQIBCxmi9VmpZsdAxfnr4C0hdrYkQgKYIO9lQQ5DsMZvioqbUilVLpsXyIeiUb1 qJqNLBKMar6UxlJUWm2Op72D7nBKaS6x2ewanV6tzEJJA2NFMpsen5gIRdOQjixxWDFi6yMjfu9k b6ZYZ7WVajIGJCSkEtFwKBxNxBNp/AQylGgVuHkgwfmDAUr3o+gZKg0Gm82m01PqHKpBFVTHutKu xGXQ3tkCHCilAkGNj9y2qMSmjmRiJWUlxXMaDaWlWoNOiTTGjEKHZBOUa8+ghqsyTZwfaYFOBpJR oDXLnAseBkG7yRVUz4I4hEQVIlRw9iT1Nq6mDhwjRX/j4cOv9AueLUij1Du0WZQgRqIn4qfJTCQa CQX9kVQypdeCwfHEpg4wONJUPkWhyhBuFy8yodjPj37zM6/HUwhwiCYKN2FKg0MkPkFDRE5RuQw6 qNwE2QKyBWQLyBaQLfA+tgD82hUrVtx99912mx1y6kUkpE4AB1xzaOmjiAomHqE5CoAjbwTkz54p ReVM0eZFAxxyGe150q3EgxBFWQowjksnL3qBnQHOJQIeSSpVnA7Pq+VNR9n6F3iMD9LPybv/IJ2v fK6XrQVEQh7uXgSRwDh6e3uBGmM4xRBKagdADZhuJu51UahaaHMgxtQpzJhbj6t9CHe1GT2XxibS XBwJDCqNURHXZGJJhTqtJG1HinipIjVV3SbtBUSNtCeRaqA0piMYogMaewYlOZIRdSZNOQ7glnA+ AwszTA3mPPNP6g0cdIrG0HQ+PmCSmbycpwVmABxnFGtlaRYpiySTThHKpNdxcqhCCxRBjRWcibRO k8Z7tSqlUqWQJqLKJpWZuDKTUKYTqkxChdd0QpGOK1KQyKA1m4wpkniN4k02EcnGo9l4RJmMqlIx bTahV6YNyhRe6Y0qZVDhNWNSZoyKtDGbNGYShnRCn0nqshnUpMXD6kw1z6SHmZSZIvJT5OH4PHvM ++Bns2L5vg/OUz4F2QKyBWQLyBa47C0AlxaziDSRiKg7lzZBrc45tywPJsLwKYjj9Kf1LgTmIiyQ IgRJ0k+S8Jv+z2VreEQhItqRQI38yeTbz9aWl1laQDbWLA0lb3apLZAfmvAGtzm0hHNZaFL9FDEo iWaI9wITIa5EBqkD+F+dVWkJs6BQgb7DqAyyBv5MQ4qBBSVziQo0CAq5BWxIKEUuSsb+IOqBRATs k0ZvQkCYn8Fx6nTQQmoJ70MsBHJQ0C2jGxf1EfIOAAc/bIGKEY0CtIsECpioFUArQpmEL5vw4TWT 9MXTflqzgaQimFaGs+qIQhPNqqNKTUShDivwqgkr1RGx4hPxuUodUanCKlVErQphVapCCmUwm/Vm 0p502p1JuxUptyLpUSTdyqRHmcDq1cY9+rhHHfcp4/5sMpKCHi2eVXhmof9QpwBYRpqnonY6HmOg DIlOxB2LfYWLajh5Z1eKBWR040q5UnI7ZQvIFpAt8EGxABwXFCYhj/aMvkmeMTH7N++S9XJRyxUq zEkzXjOWUz+ZvdE/eFueYr4PngnkM748LCAgi/y4J6DLMy9U5QIECgpsETRmE8psPJNVZxQa5CSI OJFS8LIpdTaBmDKt1oIBQr/AykFm4Z7FJyLqTCrVCQI4Uhrsk6NO/AapKSi4wd+/UwA6Bbe+S8P3 B+Uw71BuNwcykSmoMyizyOJIoR6sGiuyUlAbFpcP5VnV4HfgDbI0UedEfILLijcphSqpwKsySasK NVWQvIRX1FEHxsavSrxJZLMxcIsy6Wg6HUmlsIbTyXA6Fc4kwxl6jeBNNhFWxEOKZCSbiqUTMSSC pgG8cf+aqsYy1ceRNyOgsKmvPyiXVD7P01mAYA4Z4pL7xpVsARmqu5Kvntx22QJTFhBOOPtY74Ru SK57joAqZdfm02xlXurF61OC2SGvs7fAxbO9vCfZAhdkAYG0zGYX3L05Z4S3BoKBlcgXTNOYSljD bDmIGlS5iqbQc/U2Zx5CAjg4zgQ+AiyDS4sKoUmBe4hjiaob8vJuW2Daw7WwioqOoIzM/RvmO62q cMJTWe2qXTTfWFoElQslclKy0PsEcweKK6DlkAYHGg41DnQyIAt4VXJFYuL4oJOkU5kUaW1AWQPM C6hsMDMH8hp4T/XVs/RtWpFMgJQBNRjob6hTJMPBP8+oE6lMIqWJxjQQr81okym1O5qcjGcpPcZi 8ASyT7/aDbIRcDMcETgcXqMW7Yfuu/fff/ajycnJGRocIndU5ETJZWLf7e72XhwvHxaqVdAcyq5a tRJ69aIh0wnA70Xj3vVjMhsuq9PrcA/QzTi7p4JoJlIWd+zYTko5rA18SeNt4fdz8aSpN7iC+A/N oHMQ4sQfgMwzyt3k/3C9+JEsA3Xv+m0jH1C2wEW1AB49a9euve/e+6A85yxyOiAx6nRAag5/mkxm rRaCnrRQ9njONT6j6AHznKdaN13189xaLcZaebmSLXB+Xs05eQLCeTr3KaOZpXmvZDPLbZ+lBc65 n5yrf8PgRppz0BTIT2lvb0NhFJQ1wSiKewHO6rSG8t6569I7PZeLjqjVGPWg2CGqefIQCLwCFA8Q PYBZSJUxznJniVQUaG7w7cH/TL2w58YfSaeXn3+nY+ZbKCvbzLJXnWmz2YqMTgc43BXVJXWL5ptc RVlccTXSkhjgwNWgOr7KDERGkVNKeSLkjJOuCuc6AhbDG0UqCZVQqvCbziQhUstfoWwsAA58hfwX fIuYSZGK4ysVlyhHqRQAHCoOZFSJJOryqKMJdRIypLpkSjMejk+APWTUpySAoycPcCRVBHDETJoH PvzAvz70gxkAR74fUbsEwJHvdyzgRV1aXt5fFhAxMEWJvDzwwAPVVdXiuucHrPPzCa4gO0lwABcl ghGQwIWRViQkz/IsGGzMHjlyBKzqJO5ogjfP9Uk0y0NJm1HblOD8IUtdHU8kMERwZiNfN6Zncb7k 1D4vBdghoQnisO8RIsaWz6B6WcuRFgybMsBxbt1I3lq2wOVnATxxrlp71X333QdJUQAcTgf9RwCH yWw0mXSooYL/See/0Pc9w2nMADgu8GQxDSkvV7gFztWfmb0bkDeMmPE+t0XuWudmr/fD1mfNzjj1 JM8VEYEXi3iOlUSz8TgAjvbSUheKm2ho/MS03HSAI3c86GXgrTZLk0ZILcEu1Bz95bgWhHMwwEEq GwJ3eOfbCnP72AalUAhvPp1ApIR5XFqv+f3QZy7kHM4H4Igk3OVVRbUL55lKS0j2AgwOAjiIuEMy sLiWYmqVhzwEJJKSE9AKISIrAA4upMIAB5JLECuB0AHuRkLUSZHADoAaSXyS0YC1gZrA7NorgWsk k+poUgVuBwEcqrFQfDKZVZuNaYvO488+9Vo/2pBkBkeKe23MoiWA43++zwBHXmR0CiiTAY4L6UNX 3G8xFZZKpRAnL168eM2aNRCun6KifTCGG8mDkSSUpLzpc3KDRM41iATihqI+MFts5Hz6Cz1eGHyJ x2NDQ0PNzXMT8Tg9w9716yWsRGJRlx7TOZOlYHBUTX/ssccweF5Ss5/PpZJ/I1tAtsC5W+Dqq69+ 4P4HULvUCcV/BzgcMwEOSJDOCuAgT1wai89pSD99k+Uo9Nwv5eX2i3PtBjLAcbldwfdNey5bgINL oUigBrQVaMZOoBjSUCoS1ugvwfk4+z0l5aWwd3y6yT8Z4HgXevVsq6gUNoXyioBAMPmCSRVUlYQw Aq6pg0uPtBUhpcKUDdA3eBV5UZIuLXN/CiIiKsXDjCCxJXUlkcOEnCckwQBewxveISvbMlcd7JEM 8eQJIiGMjDOkGDXjAjzEEBLEI/RFURJMnIU0+/ouWFc+xGVpAUyFoQMhPAbAAXRDxOpiyRHHLst2 n7lReazh1E3EhP8Ml0Wc7JHWI1R8O0NFubnatnS7iJvmnVdxTwEqEtXFkwn679KtSSSsUUZGNhwO nzzZMTQ0ODExgZM1Go0YgDAW0XDEY4FYzsNFu4IuOQ13TEECjnwFNVtuqmwB2QLvYAFGbM8I2c4E kNnjPv2aO8b7exiU+5JsAdkCsgUukgUoquSgkzgaU6mAvHeu6koOMoJf8fbsB5WUNvgH8nJ5WODs NDMCMIA5cFDBufciAV4EFZhO5CornJYvRR20WTKdwoqccaJm4BsKRJBzIuAR2p42xzYpbAaFDg5U SLYDDA6U5UESDL1mlalMFlqi0ONAbgp+gaNjS7zH55w6VSAWM82ciN1QSV50sxwaIylI8SfyJOjl 0fverVagu+BQ6D+iVpwI8vM9+Up0CgsQCu7kYuHbi+/GTDAYbGlp6ejoyMf/OOnOzk5isqAmFuUg in3MduH8LdyLxOjjbDOW4XjHRcIeTv2HUQlx+JyiB93M9L+EOuVLEqqQkV5dXbVz587W1lYcHQc+ VTrkXcnaEJySc1nOHI+8Q6hy6lforiBeJpOQZ5YfnO/WkCEfR7bAJbYA4ZVqZPVO+SM8AySxoc/v 4JdmhDiPaQDxE7iXp/UwpR0WDmeF+Prpzv20bXjn8XCqDVRtT8o+fqefnMd5nu0yne20zvb79/x7 cQKij0qSidPalO+9Mw0rfkjqBWd/al0Cw188w0mVGWlCN7fkqhsUHOQ8ooqCG593PgtG7OXQnU6d CRNmOGNPyM2cXbxLcjH2dKY+N4vuev6Hv6Q7P/9mvX9/eVaAg4kTJKuBPBKOSygTX8ycEn4h1lQK /ndcrAmUOMGCN/gzwWsyQRukMCULSVGEKIRr0NxvgrfBt4lkOplUJFJYlYmUKpFWJTPKRDobT2Zi iUw8kcGvk7QCFUGMlSFFDwYu8jfVdCkBNQAO/E8DMg0ahWNPYfxAl/WyHlrfv/3u3T0zERk2NDQg tVniFOUyIN7dhly0o1GCFxMxCNYAeCigDbo3AThSfW8QH1pajhw71jY4ODQ2OobNAHaA84ykLVAh YtEoJy6e24If4M7H3QvHXKfTCxk8LMh1hKjHqQuIMzjiaVb6ASWZU14be/k6Lf1JiedayjwPhcLA YoaHhgHV6PX6ysrK7p5urCdOnDh0+BAOhM3xih/yDkiA89IF/4WQhrDw7NYc4JRDhAsANQnnne0n nPeHk+XS2HKG/Ll1Wnlr2QKXpwWIjgWAYypqEgJ0THQ9R0f40hISTxPOnc2iUkVFTIuezsPkE+TC ixw8cwCcLzlw2noDpyG6S4c4c/QsFXAkHjDQDU6wFwc8/U/Y9LOKMs928oVhb67Mwjle0HM4xCXe VArvWWhR4mgXHlGy2kxPmsAt9i/wK1a3m7rEp2mv1OHPDoSc37meDpeZ7Z7wW2KRzzwRpo8XLHyI c+s9xH7P+WCFVsrv9TR3RL7Pv4fdqbAN00YGPn3pk0LjXKYh1jv0iktk3Uu029l25Q/kdu+YH2EH AAD/9ElEQVQAcIj4h3OQiMFBVAwEVcgoISoGEzaYppFIEUgRo5XhDMAW/AYIxhTAIZHZgWVIazyV oDUZp23ojQSFxGkD7BNgBjAQ+hl2yP/iNYen4NhoRB5X5lSp3BiaT1GRysRShds8FvKBvMTySZPi Laywbt06u31Gfgp38Usz7XVJ7Q50A/wnxNBCFIPOgkA9XhhS0Ov0NpsVwf/evXv2799/8uTJ7dvf 7uru2r179549e6DDFI1Gz7WFeapLzp8GrkArLxSD8yp9yHodFJefYVX19w+0tbV1dXahJeIS4CJN uifbj7cfPHDgzTfe3L5j+8DAAFAAYBk2qw0AyO49u/ft20dnTYgGoxq55VzP5dJvfy5cj3fcVhBH gKoI1sylb7l8BNkCsgUuuQWEWDIxYLGy5LkU0hTMmdO8rjQ0iiiQowhJJqMwcnjH4CpXrPB0Ev20 99xup6K0XN3EwlnZabPH+V1hC7ScR6WpySMGL5jZPZX5mLen8NbyGyPKI6V6hRJagITeFnxRUFxR so34vgCiYMdPGEWcyIxzpFMiVxB7FjsXmdDSik9A7uBE60JoQzThjOadTSBeeD3Ejvj6SSeXx2ty rc3bVjqbc9VZPGtnLQBaRFq5BDEJYxLTRqpKxrnnfEFpE/qQMQy+ngXmzRtsWg/JFcXka8R/nNIv iTya89dnPMumwU+5bjAV5hciAoXf8rnTrgo+zDVdAtE4mR0CfYpUFqoLKIbA2+ZakoO2xAEk1CF/ 9em3lHh/GvSr8ESmTjS/28KLKFmG9y+smWs275x7ZoE5CruYOLVpdx//Fj8Egx4YogBJp+6+6Tfj VNfIHUKce8EPznhF8pFVoXlPyzQRbRcALV18ViyQDCBXBjnr7SlvcIkscEaAg1EBvq1YG1YwyUUR HSqEQ5PGwDugHhrDmuY1lVvTqXgmGcsk43iTShH8IZgajFLE04lYJhHPiFfUTEkk0km8wefiQ/A1 8AmtgDloBXGD/uWcF05twaGhz4FsdJGVjjxWTmWlYYPVOGjFx3Iq1CXqNFfcbtFpOC+DXJ3C2f58 QsQVd0YU36NgaooEogOBwMDgwEC/tE6MjwMdDIaCPd09/f19gwODnV2dL7z4QjgSxq3S19fX0dW5 ddtWn893rmd9Jsdu+ueFsMMZ3wP8aDl8GGgFAJfJicl83D42No5UlPGJcYvVEovFwDohmoZK3dTY 1DyneW7z3GvWXcMUMgJZ89k34uezBzuuREjrXC+WvL1sAdkCl7MFBECbViJbj2oAUCYwz3tjhQYZ JMjScLVQBYBjyakAFUCAMsVhBOMCIrZ5x0lqEbZxUDUj/hcoBIeyuehOTCZnFJqsUss4QFoCKyRC BB2JwxgOk1gFDUxC1kKj0FjgFDgZOh/pmIjB8o8IDqwo8x3f0clxQKmjkhzKJJ2XCN24oYV8AUDa OIp0IgIo4G0EbsH7ooYJtELsRJxtmvXcFJgPyyK4FUfFrtRiRVvU2TQ8g6lYlN6R4SlulEJHtjCf LNa8pacuyfROJj4vnJMXJ4KigJl8CE3NUBM5mhomzXvnYmBhQEYHLh7/YwbAwf2K7ECPTWpelo1A NbpgZ3FBhfid6DUCgENrsQrsQlyjHILBYIiEg+CKEEVRnIKwg/DFGTbJwQrSlZoK6nlzoA9iKwm0 Ej1btIfzjHIXN4dqUYjCu8rNYkptI7MiHBD9kO6htEoRUyniaYUWq0AHpFuNLzSfOF0M/iH2iQ+l m0ulSKkQ8IDFjn1RH5faQOUkqXAkd7lpoAU6EJlTWEDqjdKJoBRcWpVRY81xlnAvp8R9JAUsuasu 3XDSBC3fdxLOxA1TJuiWyWgzKW0O3hEnJWzEfX86FiGMKfrgaQCO018RvtWkaFCAdKfSy0R6DZmN OxJagK6lYftQEwqRqct5QJbb9v6zwDsAHJJuH88rENhBZRpRwBV/0E2aUmBFhVfKVkGdV04bmVq5 bAoVT0GF1yQECQFhAL8AtMGviXQ8Qa+YgubqKhg9sE9k9rM6B60iAwWqHFgFJVzSNZUeNEA0aOYY uoe5idxpl4bneBmYkRfZAvAaVaramlqT0QS47P1B8hchOsAaj9ezY8eOZ55+5smnnnziySewbtm6 FVAHim7gzgRGIEQ5sDHljVF5V6rPjE8AIgwOIX+FVvAm4vF4nkZAe875zuyX5BUxyCMXOiZ5M+Z5 FNKDnNkG9IjL3YAFD1NBliHHAeyvxsbGufPmAbTAHv1+P7JmAFvMmTPnQx/60PXXX19XW1ddXW2x WEZGRpBUA21RtCkWj9kddnzicXt8Xh/hOzktYw4WhGwqXW52z8SSAz7oOVswRyLfF7IFZAvIFngv LCA8EwHI0mjJ00gYBgVXi0IC5p+CpipybAWOIRENp2aSc4O05OhM83fyA7g41PQ1d84zfyjiGBEs YgJJFQpFPB4/XpkCOX2XYtI8R6TjN2o+BUpeDgVD7kk3XrERPmPFKzooScqTS0e4PE4Hs1/QivL5 grEYnj7k/EkPEQ5AxfEY++D5K8kCmXgs7vP6fT5/LB4nJ1Vk+gkHkfnFPJNB/MHCaBQTZsFQaNLt xlRbLj8m95CbMpGISMVjYub5zr6n5B8zeUgpB8iIuFJCpARmgr/YxxUXWkTQAlmY/QFnv6WAGMQ1 FhhFLmymZqEhwJjI+c4ZksgdHHoTSiMu4RmeoozD8Z554gHRNU2CpoB2AMuRnszT/IopIxeInecp PyLcZy9HguXOeD3E3UHbS4qQFJILRCWHgwEhQc8IBv0eXyASIy9IusqMTojOLVAsYRtxziIPHorq oZDf7fUFQxFO0BedbiodQ8L6lEpMw2K2KRAMYG6WfR3B1CDcUpwXMxzyZ0tXHyYKh0MeL7pzEBz1 qQvJzaJ+LxQuGb8TfC7RL/BDn9czNu6ORJI8E52HLMRVuohL4cAybZDJHUO4hRyUoZ3kXzLVny/e DEj1IjZL3pVsgbNaYJom/0JTFX6Q0gAaJIFP3FLz55SZTZpUJqbSoH6BwWaxGFANNhFTIw8/HVem kwRzEPBBkIcylcQn9GESJV2TymQCnwDjUCTi+EmWXrEmsigBS6/YIKlOpdXpjCaVVuINbu9UWkU8 kYwWaHsKJWPxORAQulmAwxOekVFn4pko0BS9Tmc0pzXGaFx1vMtDD0uqWIz7ms4oZdCsWLHyrV3b g+Fg4a0+3QUoYFDSkCCNpWc1mbzBFWcBhNMPfuRBK6dsiOhXLFfciRQ2mJzOrGLrW1uRb0IP29zp 4Al7/PhxlFbNf0IOHz+xC3/e3d0FroRYoMphtVhsNhs5ioosxC1Efkk+EQTwh4A2KP1FrY4jrSyV wvu8JaWHLjk3xLHC59DJALzicbtD4RB+TgiFQoGfAMXw8oLUFbwGg4HR0RHQTKKxGL6KRiMAYuD1 9vb2dnZ0gpmCHJbR0VE8MoHOoKndSLPp6gIbBaCMq9RlNJn8fh/2jGqLRNJhdAMpLXjkA8/BDtES ZOvA4YL4SCgUMlvMeSMIvGOW3WCWm12SHsVOFxp/7NixS7J/eaeyBWQLvFsW4Hid8IvGhgZU9Yqm EwaTSaszwKNJh6KAevGtDaW+DESkx7BDFFWpZhw/s0DsQJ05hUaZ1VL8RMwGgZUwLJJbODSiiI8H Lvoy/0kO8ZV+w7xXEQgKbSB6UFA5u0xm27adh1sw5qiLi0ogfMTl6njMpAEJku+Y59YA1xAwB7ST CN/IBEMB396dR/fvO4CiWxXllWrMMcMt5IdPRh2DV8eMAVggMTrcs3d/64lut8GgKS7Scpymxbkl iFqhMKQoqkuo9VCMp0p9maxWDRpv7GRb997dB0cnxk14aFmseFIRiwRWy2a1lM6cTKuUOoMRjyv4 knAh0UZtwucdHd5z5MS+A4eLKypNdge1BrZVpNTg+dM8POwpDIl/4sz0MBFjRJWYihbFpALTmjlS neoxBW8lHgZm+3lani6V2B5EAGYz0HxBSqlP4WGYiWnQxiwcYQI46FJrNRmysVLHlBicFBmNW3BW tbzC/nvq04oYBdQMnCyOToQFVTqpVcKv1qpSpLFHgXw2qVAhModFMJUJsS00Vp1NRiHbNRaOqDR6 CzAROOZqQo4EOwfgFdNo0Dc0KHKILkTNQMfAFU9FxicmeiajADhsOpqKFGkuRF2h9jEEoQCNBT2B 4L08EMB3B3NtBeBDvj11XkOaCNpgP+Q7tujfRBAiZo1WhZuCeDFgdyvSavAHVLoUf6uOoYMkEv4t W97Y3+YxWRzFTiT04owNOVIIfg+IjHPwqYOr4b4QH4h4Qamwt2fP3j272/ow39pYVgZTqekoOG2c Nc5FUIgImEJG7d79+4fGxi2o+WyxaWFAdC3amCoeoKkpDUyrMCTRVHyWwK+SqejBA/v2HGz3+CIu u9OCfsu3F0ygwfmQyBhZgYhIYLJAlJ1uNbpL/Z6BzZteOXBwtLK6EYnX6OxoP4NTxCvh7ilepvom 99xcMVSJz0Vfi88lZkYOVuLuJIYOsStiw+Q7fW6n3DgePtSgHYGRBHpKIh3FbYeOrMLgIApdiyPM dpl+b539VwI7FX0eLh88PbPZDIcTzF/qZ/K01tlN+P7Z4h+++93CkznjsMmVXvNINk374skRj8US UM2Apn8cb2KJWIxENPAhr/RerDltUWSlpOJxzjdJMcUDcQpxPaatSdby4CSUDOWk4FvSLSXwF+VS mMHBDyOKuagj090tQE2+A8WdM/3+ofkHGhPfP5dNPpMLsQB6DoJe9CWT2TRN1+1Cdvpe/zYUCvr8 PtyVknt7uvYId3cK1jnDLQG6R29fLybF8HggOIAF5wniIEEP8juBROCxgfsSG0QiEaAcBr1BVELB wwtzdvmnCLAM+OhIkAFygXSYxx9//De//s2LL76EaTd8FI1A+EP5zLPPPP3006+88nJr65Genh4A FlAP3bljx8svvQQqyqOP/urFF17s7evDoGA0GCENC9ZGR2cHwns0qbSsrKq6mgSK4/GJiUnk47z6 6qvIZIlEohg0xAQkbEIZbem03x/A9AjOA4f+9WO/ee2117hsQW6a8r2+gvLxZQvIFvhgWkAKHRCs IG5JZ+LRiNfrfv3NN3/wwx+8tmkTxlmdBs8sChEoEhHTtlJGwCnuztksSMfiiLyAMi9+I02vis8x mFM6IGBi8rhSPp/7iSefe/31rTTqk9PFUS3P0FOdvGQqHAqPjgxjAAdhcBy5hePjsVgUUdb4+NjL L728c+cuM9AHqr6IMF/MkVNOBpdrB8ydCQcDLYcOvvD8c4dbDsKhZJLulMeWfyem1YUHiN/HopGt W996+ZVXR0fH8BkX5hMDOkpNxX3+gD8QnBwf7+/tGR4eRXu0gr+fzgIXf/mVVw4eOhyORIQtEZyz TYSIZOGS+3P6x5L5ZvD+Z/qekjcqNhYONCVISLuamr0nWgseqNDkj0R8Xi+MNjExDpNq1ECKEF1f ZOc1x1jIhasEQcQ84yMjg8P+QBQ5EkxLoMgYXXFibNTt9uBDPERHRob+43v//uf/5/8dONDK1AZy rAmfO30DsyQBrtHCSJOTo08/89S//Mt/vPnmW5FIiD13vowFvW5GzxUxtsikkDoMX6FcR5151Dy3 g7an9uTpArk8CqG1wnice9Lz1FNPP/f88wDBpN4v2DRMEUfYAndqcnzCC+ZRAP6OOxgKM0aWGujt QS/dtWsvfCJcGsigS80WRBccgWZWsuAT7dq9+6UXX2hva0vEohoRnvBdNrUKQkfBjahWaXZs3/Hy y6/4AwEYTuqZJJuuSEQi6Mlj4xOY4BkeHvZ43dFkFBER9oEYafeO3S8+92L/YH9WRYqEYmpKHJKP yseY3oumm3fK9tOvyLTrKjr7jBtk5pUnO1CESIUgMmmVXqfRqqOhACa3YBOq9kB4i7zIFngPLHBm BkeCwNpFc8stRmQpxgHaom6BHrcgaISQ2IhHs1iJiJFAEgpelcB76TWpSuENWBtYE3glmkYyDaaG ChwNZmqAlIEPact0WpPMCAYHfoWHHtiLeKUcVDxSSdOUYA7cOWJUYNIYiCPpCGASk05tMKV0plhC cbx7Evc0aCQMemBaQ5nSqVevWbNlx7ZASGZwvAe96nI7pMFoWLJ4CaZ7aLYnN29/6izH5dbsmY9/ KQVD4iS9/PLLb731lsfjFSDGhXhEuG8mxieOHj0aiUZcJS74XSBfxMCpiAE1SOIh++yzz7YeaV22 bBkcSDw7IQuK73BQSoFB2lqOgYp2tBw58vzzz2ODxoZGPHTBOwAKA58HTzvAESCJgFgR8PtrqmtK SkpQHqW0tBTbhKPhiooK5KTA1QCAQjNAXCMGmAXYJSBrwBRcMUUN3GRsbMyNvU1MgOLRcqQFnkF9 fT3yjwToiZ+jVXDBQWx56aUX4aiVl5cxcJrCtAqmRlHxhdDP3DKjGwhISCyF9n8ve4vM4LjM70y5 ebIFZm2BfDjR2Ni0cMmySFJhNZsdJjWmjw60HIulkuV1dfOXLrGbUlp1RhM3aFL4D44RJS1Ax4FD RMAEiIUwOSzFf/nBLN8KbCnkE4iRl9aoQZyAZhONezmohAQgMhqWVEggYZ6lOAniUOshBa9Wu/t6 j774SqdK47ztjuvsDptWDcgbE/7I+E9HkqkTvf1bt7z50rNPP/v006+98kpLS+uoO+B02h3GWH9v 7+bNB00W68Y7NtqclrTSp1SD6mtVZPRZTHpnUTyL5lZTCV/bsT3HO7vq5sy9dt1VFqMtg0lfHsMF YUHLyE5SpcVkG00QY0I+EwxMDm/beWRkIrRkxbLmeXP0eh2ePkxMSPZ1df/ip48+/cyzz7/w7Ftv bYUeNXBtS1Glo8ikjQR2btm6q71nzoJFy1attNishkwUK9qTVJqI9ieBKGQ0ztyAEwraCI4pJtPI aBqeRge7BJIM5JEKIdapSUAOK6dUVOh9QkNyGiFdNq7JmpIsHAcCA/EciCOZTlAEi4f4k0889tqr L7UeOZzMZJ1VdVRKDOQTwffg631GPOEMve7Up5XIyiFGApFKSAIy1NPy6//6l588ttWjKK2pqzQa cHkT8cD41k2v/fePfrR336GsraassjQwcmTL1tcTysqa6saljTUqEA/QG2EZfjziJIjCgN4IGQtE 2iCA4CIqdCpFdKR39+YtW33JemeRa/3VNVqDRpHWEUaQTQJCS6p0aZpglxJxYGGwLrGiZUlwgog+ IRAC4mVjt9TjMzr0g5RaOjS+BTdIA7hNpU4BCWTVCRGLU24HEToyamWYhCrAJ08mTrb3vrV1Z9JY seH2O8psajgBdD1Vikg8itna0e7u7Ztef+Y3T7z09DObtmzZdmgfkllcrjqNMjHYuWvXnn1616o7 77i3xIa4JK7MEBKBE0bAksDpatBF4/6Ad9/ePT1d3Q2NjYuWLLEYreCbM5AGSILvXGqZXkWspwgx ZXBaCgX8k61b3poMZNZcdf28+moYCcbRIPc/Fjm8e+f//s9Pn37upVc3b37m1Rd27t87lojZXEVW qzGZzbS89vZQ54B97oLl1yx3mnF7JAk7xB2aoT6WUWpTKtxuBJ+KNBGyMNCHbDahBj2I9F+oZ3P/ weeI8XCjpUHUz2W34CtqCY8PSVw0ojvRnUEcEsa58hCXNqOFKVWZJH4cUWbd0WDroS2P/+L7L7y4 Xa0tq2usQsfAuYsLOpvlXHu7zOCYjVU/INvMYHCcGeBAoVaFYuHcMrMREAQI6oDhlUxKpzscnAtQ OpiPIUrGcqY/Kf9x+h39R5lqlIUHeEKAwxIfhGYARIYfPbLoAc1AKAB8KsySEuJVGCrze5IyEomt BuaZMhlLR0CPNOhUOmNKo4/GMu1dFP9gZGVcnlNU9JpVq1e9ueMtABzTopTpIcu0R4ecovI+ugPE 3AngDE6UVP7e7/4e0A16mkqLpIp0ZZ2xgDGYwER8PJQgAVeCn1PMrJVwj2nnNPssDEy84PYZGRk+ cODAkSNHwKoYHcNDvxswCv4U9/XKFSsfeeSXBw8ePHQILwcBTABrQL1YpIfkMm8zI8MjIG6gpVAU BgaBr0qKS4BrtLe1Dw0PHTx08Ghr69j4mNPhBAZhMpkBWwC/ALASCYPROo78GsArNJeIxzQhmxhz NHD4wCuBVyxKN+GyUgFaLfwsytnGu+6ersOHD4OUiGMdPnT45VdeRvN6e3vQqkDAv2//vpaWFiAs I6Mjeq0OwAp+m3cB81iGAFDO1CXOEeC4UMhp+lWUU1SurDtVbq1sgTNaID/FCoBj/qJFoVjCZjUX WY2YGq6qaigrK7/+hhutVqtJB5pEIhlTEb1VlWC0AgtN1mIUZLYr3Cz4ScjbF6Eg6AxwjEhkCsw7 BNEkyA4uG8iwCWyVSXKUgxdMGtFcK5XAQ/4vRBIAfAA+IZ1TpkswxJwJgVX39s4eINE33bjWYbdp AIdg8glciExq285dTz//wqED+0MBP4pb4RDRWNxoti1dvMBuypw40dFyuN/ucNyy8RaTWZ9KB0mn La5Fm9NIglAqdDpQ71UjQ9379m4fGfM3z1+1cMF8yDui4Lg4E1KzB6pBvN5kNAOpDlB/cdisXgly wdDu/e2YFFu9ZlVjE+q+E1mAJ+FTPd29m17eHI1FEe3iSBMez7G2Y4FIam7zIpsm+erzz/Z6QstX r52/YL7BZECqcxb0CUzDEVGYlOAArgAroeNk8OyCeYjunsom6BkEe5IkHPKtUzGmGcMJZsKJNLFA LizthjTx8SMCJZBNgF0p8WEymiZTa2M4BKrmMJdeq4ULMtjT/divHwUhhdIzU2mg9sFovKSiprSo xECBfa7AqpiRP5db6kxPK3jk1IeYCd15aM+Rg/uHA1qDraKuqqi0yIQkmv6eE7v37B8enzSY7YtX X1tX69QmAharvbZ53c033+QA7oJSArAZPYjJrUcCBc4GuelJ1AZIx5NpZPQgesYFiOuVQXtRpbVi 1W0bby6xxlC3HggXkIYM5kfRH1RatVaLOJvrBtCSRm4RXtEyZMEiNmABdRbqJH1WsnYCTgVNrtLG AIDg4yFTHigSvkFrwBNHlyafgXAn4lXQpCc2Rl+P4+gH97d09fQU1y697fYbLRrKegGGhUOgV7+9 /e0Xnnrq+LF2XAhcuLgiM+H36bSGZYuXGg3Jztbd3X0jxtKF1193jTblQ6NQXIFPhLzJeCYNwoIi Ewfp48C+g16vb9mKFdBDRzyvBZxHqAN5m5xjSxJwFOOgJgP5U2iDCtnE+w/sz2qsV11zXX2lixKl GEeIR6Mn2tr2HjzogwIO/swkA8HgsNs9Pja6eulSOH5vPv283+dfs+HOxuYmh1kHgIKrT+IYdE+D fZMgSUO4UmQrutepwQlSOFSBHwQb0eWjYpWYnxb1HDibhgljPMzw8EFFLTGqYEDhVCCxK/yEyz1Q f8ZetIT7AX2EC5puPXHi+RdffOXFp4cGeqtqFi1bsa6iqljkackAx7ncwfK252mBGQDHtGHzIyVr sdeoPkSqyRFgDYqP3LW01KlNJ/zA6DD626xI1DcgeGGtZcqrJN1lFsegeLIwxBJ5JXyr8A0uaSbR s4gHNIz5uF00DLjS8IWBiVnlaoxMSOCnL7HQ7ccJacQkpAdNUhP1xScUqViRTWt1JEwOTyD19Kbj 2EuMUHxkpFKOfdSh+9wXPv9X//jtwdEhEesWSiNJjDGGtPnwjFoyiRDh43naVf7Z5WQBcdEl2qIi +9WvfBXUQhqOAatRL5G6/TlGre/xGSICR4ORncECGeonnnwcQhWE0efoBvk8kfx5iU8AAcBngAsF fxFeF34NrzSfWsITVPy4Ey85CF+cbS4HjN4Dj4hEw8Aa5s2br9Np4TSAPwI6BgjGhabJN4Pv/qlB YZbWnvbzgusofi5ez3W3wgEFVnLVmqtWrlqp1+thDUxWAjhBFg5Myv49ZWwSWnu6QaDwiKf2g4K2 kdIYNuCUdTbnBS+4LBgKgc489thjF7wzeQeyBWQLvJcWyKc4bNi4Yc26G1/fdmjDtas2LKls7+75 1dZdlZVVX//GH1dVVSWH+19//fVtWw5HI/HahQ0b77xt6ZLFFrOp5WDr9rd2tB7dDx1Ph7Nk/tyF t91+x/x5CygHExFMIgGc1mK3ugPjb219a9PLr0CMWTGqdhWV1d+w+ua7by8xa3Zsef3trVvGx0bU yUi5w3TNbQ+sveuTZrh1Se/oyMgbb7y6d88+TRgwhK5Hrdt4++2/dceHbGYTHhgIznRZ984tr/7m tX0nRkMr5lTde9PV8+fNh2jCWCAWNZQ01Fgz/j0P/+zXe48Z1l1z9Sd/91bsJDA5/vRTT+/e2YYT aWhu2njbbatWLrPbrPt3v/n04w+f6BtQmmxQF6goqrzv3ntvveUmjO+RQAApis++8SqA6YSCaIDz Gm747Ge/sLgusPn5X/369d7yhpWfePC2+XNrWJwAQVnI6+7Y/Obep54/0FBX+X/+5LMIwZ58/oXn nnteX1T9T//8T6UTHf/zXz9s9ce/8JWvLV+9HDhDTxfm5Xce2LVvbGhMpTXWNc2/667bb7r5eo97 cvOrm97c8vrEZF9RUZG1uPy+++5du2IN/IfR1hOvvPjirpEudyToUGqXL1i84dYN8+bO1ei1oVi0 peXIpk2bj3d0mYtKN9x660cfuD8aDAzvf+W1zZu3jpyk6u3Jui9/+WvLFyywmAxaXSrknfjJzx7d ue/Q8rlz7r/jdp0h/cprTx/rC6y49bfvv+t6hxKkaUhlCEkLAiSEHscsl9MwOEBIIWedZCy1imAi Hv7lQz89sGevO1paVr30/geuuWpd80T/8JsvvLxjz75wKlvT3Pw7X/9Kscn6xiOPbdm2rXL1uj/7 s6/avWOPPvLIq3sPR6IxncW05qq199+9weEwv7Fp75uv7+of6YS0yPzmZbfdeu/Sea59r//isee3 Zmru+au/+GqFZRSis4/97NX9+/aXGP2NjXXrP/5HjfPnOnSq/bt379i2rf3YscDYoFWrXHTt7dfd 91sLGquMpJ+V1pKaFkJsz/iY+82do2+88fr4eAe8gFKX/Zpr1t17w1qjRvX0jhNb9x6NTgwpE5Gy stKNGzauv3YdsLJQPNY9MvLayy+cOLwL+SaIxC12+9p7P/WJT9xXGk2BwaFQeBTZJBg/b721bcin bZy/5o477pg/f0466Z4c7YDHUF9bMz44vOmxp072D9Vt/OjHH/yQIeLFxM+LTz+9b89ep1rbWF+/ cONHll21vNSc2b5l8wvPv+CecAMHgHpuVd3SDXd88rprl2vRrGi4/eTRt7Zs7WhrDQTDGntZRWXl n33x067iYjzTX3/9zcpF197/8QcXVjv0mKil8iipCbcXSMFzL785d9n1X/rMp5yK4NNPP/vm3lYo If6/73wHDNm//MrfAwX6P9/9w3rQalQqSJNt27oVOb/xcZ8mkS2as+Lauz529Zoav/vw9rcOHNk3 MNzfqUuO1jTNu/lTf46RxK6KAlt5/tnHj7cf18bcQGjqrrpnw4c+umROtUWvIRhx1/a9294Y7m4z ljZcc+/v33bzDVZVdM/OnZtf29Tb2xdOpe12+x//0R83NTVajeAixTU61aF9ex/65YtD4z5VLAnK x5qb1t354btqa6thEIJ7cmlas+zDs9+MSdnw3yiQg3wCqLulpS7cvPDB4NExFiYvHxQL2IS+Um45 h1GTK7Qy6gDgmxaeBhDwK//BH0grb0g/oClX1tTAV6LUK/9G2lnuW/qAMM38DDu/EdkEAp/nlbYR LJFC/niBsLH0+w/KxZTP83QWIICMZge0CGtpol9NOZMCBcgTDcTvRHe5UqwIzxXQhqAwQIOC5GkY j8gvM06Ep55IpgoTUngi4vZbuRLRPbhNq9euXYt3ZosJoEcS03yAGzFxxbWLzmQNWI9m9kBxTCSO H28/0nIEyhderwefwIvFAhdQHE6Ik14Uq7JGlrQrcZqCS1K486nzL9hAbJZf6MzgI6bShw4fJkEW tQZqLGgwzgVSJkhpIfArAx0yTHGc5+OQORuY6VCBKwSNKzR6RjsvikHkncgWkC3wPrAAxiPEvFAy It3lTMbj8aDSN4qJgLsBmaHRsbEf/PCHW7dujcdjJpMJdb6fe+7Znu5uyEz0AdUGrq1QYJCJhMJ7 9ux94/XX8TjgqSZaMPiOj449/PAj0DkCAd5qsxWVFENfKRQIILMQwUlbe7vH66XhWqeFstL2t98+ cOAgHgNg7f3iF7/Y/vZ2wCT4FqM9wnKXy0W8NmbZYix2j463Hz2GEuOrVq368AMP4DlSUuIqKilp mgs+Shlgc2iuQTYAe0ORLIPBiKZ+7z//c/PmTRBlwjOiq7MT2Y5tx9ow0mIneCqZMRAjvdBkggXe fPMNsAXxVXt72/f+83t79+3DaSKjEGfq9nrQeIjT44kDHxLBldlMlExsQNW6lIpgMIRcRiDXxcUl oA06nQ5UFscPhWICfoV0FQD0drsDmx86dAh5lHv37EE4ZLfZgA2BOTgxOYkEzL7e/r179vo8Xgzj cGlBY/nxj38MEQQ0dceO7dCBggw2TgQXAlTHw4cPQdHDFwg+88wzP/nJ//T3DzjsDhAxcOG2bN2G bXbv3tPV1U3P63jCYDSCyYinI/XedBrly9weDz5ZsWJFU1MT9skURUSBF+fReeo9UjjtAeolklJB GgIBE2U/cBY4wePtwBmOEUamUiOQxsM8FA339/fjE1gVExnf+4/vIaEGchVOp5O0NqlujnLbW9s2 vbYJclfl5eUgUeLSQ13S7fYjsxV/NjTUgWqJbvBP//TPBw8c1Bv0YCK0tbWDCgqZlHA4hmrxR1pa SP/bREmm+/bvf/PNt8PRhNbIApagjqfTwUDgiaeefOyxxzGh4nKV4frCtlDhwvUHyfRwSws4oZB7 wPUaGRndvWs3TgQBB7icuHatrUeNRlNVZSX6BqZJ6+vqmSYu0hpAOB3GZpOT7qVLl9577z3z5zdp NEqT0Yje2zxnDqyDO2t4eAgtqa+rxSMdB/qXf/7n/Xv3YWoEXe748RNvvvkmUmYxzYSvMOUDW4kJ kv7evr17DvT0DKM+ytvb3v7RD3904MB+tBAJsrizcFwKldIpXAj8pMRV4rAZoQ9GjeIrNzY22tPT i7sZObxFTqdWrQboibNGH4Zf0T8wgG3KysuLipy4Nffu2/vzn/9i586diLH0egN3eB+Sg+HUDA4N 7di5Y3BwAGpqOr0eamuPPf44Wo7QbdPmzUA3kPNLuiI6HXi5YDyhT57sOPmrX/3q8cefQNusVlsk HN0DVs++fSNDQ9t37Dh58iRIUvgJWmW1Svcgda10uqS4+K677vrsZz+3cPFiDB3IB8ZoxgWY5EW2 wHtjgTMCHKxiTMrbWKmSOLIGUxlIZpBqRjyljqU0saQ6mtTEEupYHGUVsELCOr8iqNLwik/UJMOR 0vBKbyC3gRIM9GcSK74FeVGXguwuajoj/YxWZH+BQ0UHRZZkOgNmHF5BSSddY8CBLFSFoWAqjsrd RDkhKAwxMhfjvelSl8NRRalh+AoEq6GsDz8q8VQTLuAMH+JKwTjwdIQXgkcLTgp6mcMjw8LUUoqX 4F8U4DXIAePTp0kbPG/wFR5OrUdb8RiDcwkLNTXOWbVyNdI6ZnPJGP4gk+KNqDhLFFFQdiEvDPFh iIjCiSNKNPGw8qaGE09CpfDiKel1qurKbI74DtvMADXyf0r1pSlvZ+YqDBWNReDE/+i/fgQH+vs/ +P5PH/rpL37+CzgT2ANNslEhAFF5+iwYjdSRCnAcBmQpMw++IoyBDeD/XeBpyj+XLSBb4H1mgZyG ogJcfYAD62+6vaFxjiEbDXnHNbbiunkLtOHu15/64ZGumL3q6j/59ue+/Jcfqa6sGeicCIz54+4g 4uIxX2Ldumv+z5988c7bb0GyvT8YJXU/YqipEajgMQHB5p1btqSi0S995Qt/9hffKK2uz+gtNdUV ZUVm3+Sg3zNcU9/0yc9+/XN/8JVli5shGz02PgSh0FeefXmof7Rhybpvfvuf/vDzH3KaAypdVVnV SpMyYVbGFDpFUqsdGOoZ6D0RCEcr6ufWLVyktZogHeIdnOhu7+0d8cVSiYh7JOAezWpMdU0LMurh TVseGR7Kzpu38Vvf/vJf/OVvNzY1Dw76xibd/hAC4HgsXLxm1a3f+KM/+dSnfqeqptIf8nVgR32d Tz32nHvMe+PG6/7un//fx+/+sBWyHRa90qaNBL3+0RGow9nLa0Bm0VOLMIkBHzUVmRwZ6u9TWYor GjADH+nv63r7rbf1Wn21s6jSbu/u6Y/GE67qer2jJDR84uiW37S0nSxbdMNXv/EnX/ztO2uqyjPF 9baKGr0q4vONjXrjtY0L/uav/ugbX/9Ckd2ViGQhNQdtg/6hCX84dcddG7/xzS+vWLZMp9aNTUz2 jw7v2rMbsWV9fd2XvvTFL37+s9evXKyK+0LBnmB4dG97ajRcft9nvvl3//349//uW8vry4wIP6EK Eff1tO0fHBqtbV7WtGCB3qGHDn/MHzRp9DYbQlaqSEHFXaiYDXE3zom+cdr7BXkkVI1ErVMgNyQV HuloPRHQRWqucZWXmOL9KW9/55GDOI1oVltSOz+qKzNYK5zpWHx8pG8AEirWRQvL06mJ490HAvHR ++7/yJ9+8y+/9TffuefeB5w2K/pONDi5ZH7t5z77+b//u//82h99bfmaJrgKwwN4/jnrqxWR0Mjz j73uG43XLV70V9/97l9/8+ulVn3/uHvQF/WODSa8I1kQhe7/rb/61rduv2kdntLjobjbG8xE/KCr hhVadzh+eMeell37TOVFf/TXf/63f/5HDaX2RNpqcc7RGiyD3V2TPl/dgoVf+dpnP//pD1VVV434 MqMTo0NdO3Zu3+wJWddec9df/sXXPvLgvSldmdZeV1VdgfkRofyB1K3ek72T7ohG51y0sG5ek63Y FNPFx7yTg50Dw6NubzqWmpyID3ldaW1NVVUi4Dv5xjMvR8f8lXNXfvNv/u3/fvOPa5yW9u6+AW8k 4Bv1jhyPRFTX3Pg73/7rf/jqZ36rob62d9zf0tbW33vwjTde0GpL77j9gX/8my8+eM+6cKpIZYRq mCoSHBuZjKTU9srKWosJKUJ02TWZuDoVCU6MJryeuvKK8tIKaJS1tLa8tHlzRO9QOUstikDf0Z1u vck8b6FNGdeM9b65aUvb8d5lq1d++guf3rDxtpLi8tLSqvKKymwqGvdMwl1rWLL0z7/911/9wicN 2vSwJ+6FFnBoLDLRG8nqfu/L3/i7v/nrtUvnIw9lYNLvd4/u3fLigQP75i1d/fVv/tmXv/zlxUsW I/kHJouFvKNDfUWlZV/7k2/827/+25/9+Z+XuFxQXU1DLUdrRqmcqsalt96wsMHpTmQjSWe5vbTS aTTqUPwIuybBA3mRLfBuW2BWDA7J2efsEihoi0LQQnYDnwj1DalANNU4p5WVNfIrZdBNLayXLSIz fmUp4lxsJm0mKlCLpFHKHMlNtosZa8FUzxVFE6HLTMvJN9S73Zcul+Pl43zKDFSrPvnJTwIUuFwa d2HtELcD0D3MeICPQKkquVW6UwpCbpbmQL0zzdy5c5cvxzTRnLq6uoXzF86ZMwd7iCPVBaXK1Kqa mlp8C2YHVqhs1NZgpuI0Cwt7040oJDBICZ9RpJlYg8gIy1EtBI+Ly68QaytPqbgwM5zm17nZS1xw nBOBFdAnl97zJ2gz/F2D3ugP+gFAYLIFr5ifxFyN1WKlmSIikJ0dFQX740xSHThFTPhAx8Tj9ZAc c844gmtz0U9Z3qFsAdkCV6wFaMRCaVgTWAZaHcbIANL+dXpocESjoc6O42qN7s67PtTQVF9e4cLw hZlbjGDBANHNwIwow1LqwlS2RqsDGpvziahgFsBmzLhi57dv3Lh40WJAHpidB0kCis6AmSGQBDUi V2lZbW0DyAvsfhEyMjYy2tPVgwZsuO32mrrqaDgA2h8AE5dLB7Y/UF+dFtA26UTABSx2FVdWOm1m TBqkh4eGnn7yqZ/978937tqDSnpetxtT06BkOJxmlOg42toCHYuNG+5oamooL3ehAUaDCTgyRARQ awvkcYfDCXlpzAaDMYGZbUwad3R2Qsipuqr6tttuwxz14EA/8PO6+jqzVR8M+DHhDITIUYR6mlQf hbUSqd5fiMWnJz2e117b9O1vf+uf/vEfMbsOgsz9998PwYGenm4MwlVV1Zjfbm87irLkzqLi5atW NNVUZGIRkPhsjiLMkKOkCbgewLnBSQHLHQ88PBAA2eMQVOwcc3UqTWVFBVEVEI6iCq5OhwdxZ2cH 6CdgJh/Yf+Dxxx9raTlsMhrmz5+L5E1I6htNttq6hiKnCzomnAFNyinJZLy/vy8cjoD/AppJJpn0 ociH242qty5XMVf6uiSLqKgG5xxlOcKxREk5mA0Veq1qsL9vz57d4FYsXLSosrpWqcaT0oB4Owze SzBsNlvnQc9Vp2lorDebTa+88upzz70AH9zpLOJXiHfbMXeC0jmdXd04Bb1OCyIArgY6anV1ud/r OXK4FWqVt99xZ3VNRU11lcNuR8SAyRCvx+P3e9GNi0tKHQ4H5RGrVbgjzFaLFnXfwf3IZsHaePON N8B8Qf4I9DtJIyaEymjq2vpGg9EEjS3cEQ6nk28H6NZA7pIe/8jA6u7sLCuvuunmW0pKijEBgyR3 XFW6ZdCfuRQMrDxC3JwYur3LVaLVkXJNV1fHLx95+L9//N+7d++Gk4AiJgqVzmyxQQ8dpeTaj7XB T9h4xx21dZU1NdU4Edy8iWQWcmPhEKgQusqq6sqqquLiYhBSwpEoaB3dPZ3IeyovK79t4+1Ws7G/ r0erRfdYCGoSkZhidHSSJMtAy0aEMhT4oD/DOJMTEy+++OK3vvWthx/+xdj4qKus7M4774YexsBA H3RGXeXlwBegbIpaco1NjTfdfNP8+fMgDA9FM+wQ5CC883k92FtJqctV6rJYTKQSiqLLCmU4FHRP TqA7lpVX4GbGbAz8M7Kn3zc8NAh+DEg927fveOKJx5Hx4SxylpWX4RxBdMI1ghg8BpOyMhfOkamv FKIBNYrHUqpkfHSw1+2eNFtt4I4xgVqUhpEX2QLvgQXOzOCQakzTP0KElx4j8WQ2ltAls1i1aVqZ 0yFep62qRFoVT0PoRpmEfneG/kygKHmK66qgZkpWnQYmDlYI6YlCixgrIGvQ5CnfhEvEQsiJWfPg cZBIDb2SYDNJKoO/gRQ6irRIeZTFnlj8GmtcRSup9Ey/qwgO4btMKqaUNzU9HnNQy3tgf/mQl8oC ItcAfl6pq1TQN+hIOVgsf1SJ0nGpWnGR98vhO0Xv4nTyPAJiJucSQ/C1CNc554s4FyBngnUJZxrP G5AG8SeexGBV0E/wrU5n1BvgB5Ocp04HD4CdIEI14c/laReCHIFPhCHFbCGWQp4C5Whwikq+McBQ cLjmOc2oYrN0KVZeliAJdAmc79Ou+Oqc1nnz5i1fvnzx4sXwt8TRyUiE+5BVuEo7XX2RiimgVDBN oCQCpBZV1k50nPT6vMAmZgwZtB+1Gm44mKJCfxT2IZvQMq0Ii+hdRFpRKfH4B24SCoZEvl3+GhXC QBe5T8i7ky0gW+BKswBGEISxkFU+duJ4OB71Bv1QMzLq9E119b3dPQGfX6031jZW2a3GaMCnVGIe FCkMiv6+Dncg4KisxtypIhYJ+71KtcZstRoMelH+HOMMIm0UlcTAv2TJcofZMtzbPxwJxG3GMge0 IsbCPm8olnI4wG13TvjCg9641VkCJY5EyBsORaxm69LFC5PxZFfnScgJLlgwxwTiPIQbSLSRNDii gD2Q0xhLRP2pRByeXaZ/ZPzoib5wPGUvsobCkePtHajksHDeEp1aCSpHMupXajWVdVUmmzUWCmoV UPc0alU6L+L5iYBR7youKrVYQfONj415oX9oMlqR3ZBW4if19ZU1mWhybHgcxMHaihJIAwz0jfh9 cVdpqaPISlVdSEcVg7nC6w6M9I3EwzHkbfoT0eGIX1tiv3XjLV/6wy9ds2qFAlSKCW9CoW6oq7Do FW6P1xeMlpSUlbuKU4kodBtj8ajDYSsqciCgbGtvSxkNlXMaUTwQ9WaTqqzZabfqtYM9XUOgKldV uzDVHoW8QzCSiTlcDshquj2TwLWRK3HgwCFIvm64fsNnf/fT5WXmrt620YjWUjG/vKyMVORQkUKT hiurAUE5nY7GQohsAXwYrRBM8XX0DnqCWeRfNOA68cwentwJNdW+yVVrme2bggIvM3/CRVNVYW/g ZGt7KJKqAl9o8byiEuP+Q4cPHelobpqzoKHC5x1Xmqz2klJFPDHY05tII4Gi2Gl3mo2m3/nU52+8 6TZkeBxsPfTjH//k5MkOFEa85Zpr77v9lqYqx2Bv1zNPv/j662+4fRMTvuBEQKs2FJUXKZLR0XhG o7c45zc16pSqUX8ikNQaFGmbKtXb1eNx+y0o0lPsjCTi3mBAoVGZ7QajGSAES+IpU8QMDSgsOmdt c2XWkB4eHotE4kZdEa5Y1B1wj/tgrdraSptD7w+OBCOTaKnVrA973ciacJYWldeUIeZoO9ap0Nlq GhcUGSxGIvIi2EioMlq92oJW4qmegPyfGkqDitEBXGrkhuhLi8sz0TiqxgKuq54/z6CGbslE3BOt tJcvmDPXoNX4wkOx7CTEz00qzcQwekHYZCi2Wx1gmocmfAGfx+LESesm3L2pTLCo2G5zWBG8jPT2 I46prq8DM/7E8Q5/PGUtr7Q6UMqHoh0uwqtxj/uHByei0TQq2XkmhoHrFbtqbr/tQ7/7iY/Ma6iO +P393d2wzMJlC3SqjG9sBP5GXV1DWXF5PJxwg9CVzQBgKbMb3WOe7t4Js6W4vLwSk1njoxOImoBG GfXaocG+eDRU7iqtLK9IAsTyBzRKtc1iDYdCyFCD2C8O0dJ6LK40XnfDjR+/53aHSd83MhZPZ4BD AS2hSk60EBSXghww2MJAOlCHJZ4Y6+0NRsIVDfUVFWU6RRpbADeSiuVcaaO03N4r3QLvwOAoAN2I LkF/cuHuJIjvGHWIjS6t0vskIO7cmiDGurSKD+nPWJzeJ7A9GHnAMArKsNBb0gEQIr1C0EPUY6HA I1/snO1NcQNCMy4plhOSlC7EVGqKjBle6X3zYrRfhzxjknucvuT6xlSK08U41ruwD8TPOB3kl4o8 z3zYjPdAPQBbMKCeMRqMYG0sWbIEtVpr62opqwVZYDodvoL7K8ALPnd67uDeonmzkx2QAUMl16Gh IYrnyb8Qip5c4ogPx5wIVW1tDZxP8hGYm1GoNCHABUzKLZi/APL7+BMFepubmzGTRjMzmPbiFam5 YkFa8oWvSBPFTBGyuDEbNae5GQKo0MkXq/TvggULFywEyIL2YPQxG0mHmJqdVWBepaG+Hjm6JL/K 5ajzC1WHSqWRWgwtLrz1eNxITMV0CvZwalppHiYTEkHIcn/i8ScOHTzE10UNI1xxPe1d6MzyIWQL fGAtALAUtSIwPz42Pg6GBTBWDBFOhwPjGOb/MczCUQqGU9FwBFIRXq+3trYeU7KIolB124EZVacj jMlWjxejKLL0eeQn1iyj2iR0Bh0EaFKAX4C6ldF4HGofRrMhEvJDCwMbQ0MBZAqfPxCKYva7qAHP CBTIoznYhN8XQEGrgf5+PF0wUjNITEQJTC9jSEQRcaPZHI3EhgZGJsfc4FYALvD6AkjvLy0rxXT0 yNAIHhN2m91sUhgNeq1GBWkEfzCSRBmLffsmJyarq2oR8GOOd3LC7XRgqrtkcGgAlHhIFdTU1qES OY2uKlU4HIXCCLYCrwHWwJwxmC6Y045F48AFCFfHBDydK7GKMUp7Jj0ghixasvirX//aN/78T//w a1/52Cc+tnLlCrMWZw3yBXQlNNDIB26ANE8So09lImEQUvyYY8fDEaU39QYljDM2MQHSYyUKlidT qFiBJyzmq3E8SGZAX6G0qgrqhVGoVgQDAP+LS4rNFjMeK7hmkCP56le/+qUvfflD99wLFiTqh46N jSDkK6+GbWkSm0pX8PwEmIS4UFTLHHUvkjBM5AiILq2tWr0RLBKHzSTh56K257n7se/A/kAPASQ0 1D8AdkmpC1KXpcUlDtAxQXAoLilbtGiR2aj3etyY5Sgvr0Adk+HBQfTH5rnNsDKEKsA3AYPgY5/4 OOrsQtwB3Arkp9pM5qvWrP7QPXfV1dZChWQQ3JBICOIvKo3R5SovdloxF4kyaPAUwkFowfq2bd81 Pumd01jvKnKOj43BliAmOIocEEDBQxZQHZAmDUgGPMmJ8q6Yk0D1jxBi8JAfs6BHW4/CKFR/Ta2Z HJ8Epwl9z1lUBBzO5/fEE1E7dFAcDpgNNYhCIAVFkFoSwF0GKBAWJvaGmOegCTClq6QUd1DAH4AA zfD4sD+I28sHqQt0y6qKymgwODoyiskcwHPZLIoAoWiLKhVP0ol4Qjt3bR+bGMZZl7ssPp874A+V usrttuL+vsG21qNgZ7hKS5C4xOUmk7jc8UjEPQy0IoBACA2GIwfFEEzWOqEaY8QUFNgOXJMmq/B6 vHDF4DWtv/a6v/yLv8D6xS/94b333r9owXywY/x+H3o+yKj4gSIWRaEenA+ShgFzTIyN+4MBuDIw I+asAoHwxKRHqzOCD0UCJcPDuI7lZaVGk6Kj4yTMUF1dY9Dr3eOgn4SgawNCq8VsgVMHm9x8041f /sOvfubzX7jxppvKS0ugvAiZc9yaSJqBo0meJ5XBJM9Q+JBcvVqF+wIniPsS17S4qEiadhaOprzI FnjXLXBmBgfxHQTJnWMhinTAsMCtioJjVNKJahKhOhPVHspkEhkqHYtUrfyKP3Mr6jfxikJOmSR9 SD8Rdc7wKt7Qe2yT+wQoCqqbUQEjlOZKK4jhQbXOAbCqU0oUxUZleIDhXLpIsJ/yGhxUDQWTsfli 8++6ReUDXgYWQH/F88Nhc9x2+22A4/Lx50XUv3xPzhIuEaiDb7/9Nh7J02NmUDbS0GuDhhbyUPAQ AlMD+m3FRcVYwRIEMomkDfFkIkUMfsqz00W3OFxnUJ7h9YLZWIHczYpKuND4+fx58+Y2z4VOPtZ5 c+fhmQasxO0B/9SNZyGoE1BHA58UZVyxb6yowApgBdRNhPRQsZ4zp7m2uhaUEGAacOzyisM59WGR vHJBqxAdhkcCRBSsWqhaoT0ALLBSpED/GkGkBP8ZTg+wnvq6hpraGpxLVWVVfX0DnsbQ63pzy5uY 85xxQWFqKPDBpQZXGSYCPASDMH2DSwbmB8aCn42Pj5+E49DRAReEqbBEtMEC3+Y96S3yQWULyBa4 3CzAddsoyxa566jjZNIpE/FI/6RPqTc2lDpMypSlpEllqkjGh596/L+//+8/37KpRZGOXnPVfIvN MuaB/EXUVUIDtdsDGYtxu8VYU12pALGOKtnRkI44v66uHnUNXn3ppX//1x/s2L4vkYXwIySTkpOj Q2G/u6LEWVlqS0Unx90+f6ZEY6u3Omot9jKjTevzj/38B//6sx/+29BYSKmxaRQRPWAEpTGr0AMS sJlQaWJBRcNcRFnth/f++Iff/8fv/vMbW7cpDHpMBFeVFKFgpEpfHIoqu9vbuttHHM46g7E8kRh/ +umHfvC9n2/adDiZCq29ag50BTyeMGCXSe/4yy+/8MjDv2g5dLi02HX9+hurq+ZAPiClDAyMdvzg 33/xsx8/iRpd0WzWAKcvEU0rDWm1ZXRkcKS/3+ePJRTEW9GkY0iCGJnwo07tvObaRQua5zYubqqf 57BbSQRJR7VA4QEkVIqtr7/qmxiurG3WWEoh2PHSk79+5JFft54cBOtFExmLBfyjvqQvnIT8dGUF wJoUlDuyytiCRU26tHaoc8ijiBcvqAe5wds7HAwFza4ie3ERMlZA/ofZu7u6XnjhhSeffOq1zduC YUSbsaGhMY0+2zCn2pBKGTIQAqOUUGIWcsRfUoXYUrdz6xv//aMfP/f8a95gbP7KVcvXrNIjtkeF L/CTQUmmwFAiUJ8f2JHv/CklPGfMpsP9jra2dwWi2YbqsvpSo72kWOMstxSVrV61FjMikO1KxkM2 s6qstCiSUA6OjBtNmdrakmxK8dRvnvq3//jvR3/97JY334BUA+rqIHdp9+69P/nJT3/+84dff33z 6HCP05ItsRnjAZz7eNbmdFTXKzQoawA6i1od9T3+8x/99Pv/9PKhYY+5acOKpkY1YBBfIGssr6y2 Wy3jbs+YPwyHpaa8GI59VKlByVl1KmEDoaamMZVRv/jMUz/8j3/df6QjlFSbtVmjAqooI+5AtMTp KLVbQpH0iIe431Ulmrqa8iJXvdXqGBk4+dD//PdDjzyL/qzPRnSKCKoKw8BSFrMmA5JUaYUjk43u 2rXjR//13//6H/+1Y/fRTNJQbCwpspUnlaa0Qhnzd3Sf2DM4HjM7q/Q2ZSjpfu7hh37xn//2xu7R kGrBjWsbq0y+8TF/KO3oHxx46olHH/3lUwcP9Rc5i9eurq+sKioqm5fOGE4eP/DQT/7zV48+GwPY qE0YdXGFwa62uHC5B7qPdZ44Gg0HwX8FBpYF1WLcO+kNWotczfPnr161tKmxwVVWVVJa5tBk7EjM 0lhiaY0q5t/1xkuReNxRXmXWG7qOtT368OOPPPx0T39fRptQaUPZ5IjXM+4OoPids76iJB4M9gxE 1LriBc3FuK9bO0YiGdOiOQ0mZbpnYMQXSZsN2lKHvqKq0uIsRZHaYwf3vvziC08++9LevfsVAFqD KLEE1VhTQ2MT7nKyoEi8JWE2dFWSZoPIy/hEyBvImnDbF4FHY6SSwRCjJdnEsyf/Xm4Dtdye94EF zszgEOAGnyLlhBFKxyJ6uZx6qoaCtC1ICtKKKs8STiHQCsATU5EL1U4Rn0ifcxLKqaENZaZwtj6/ Ia0PzliZ4nlwdhqx7HBTUaIKARw81ZzT4CgENs4d+n4fXE/5FKQeSxg94vmGhgbKw3i/LMxATkIK GxMChXm6LI+TJhHvZKLIWQRRCUTXAvrDfSqEM/D+S1/60p/92Z8Bx8hhlpJgBrJIAAHQxJhObwOV 0uEA3gGgBIgJUinhTGPFbpvmzEF5szI8aMHotdko5jeba2pq6gEVQC29rh6gBuW/MGUG0wvIUMWC WSuR3IEPRfbKRVxEUjFpmKqJusKDktD7yOl+cOUnjBtoA6Z20EI0HqBPZVUlMBrAI5jLQhq5KL7L SSUSVjowMLD/wAFM92GK6bnnnntt02vgkyMNFWAK9yaSYM6lwEjdCxQYSMcD3WAxc70AOATV5YI6 IOdVXdAe5B/LFpAtcHlYQMzKCzUzjEX1dTUYHxDdQdGhvMQJJobVXnbPvR+tqyntPNl6+FBbcVHV PXffsXTJPMwp+YMhnITDYUUBLH8gCB4E8urLy8uEU8TaZIhnjBs2bKgoKxvo6xvoHyqCvEF5KcAR ZTo5OjSI3PtqDH3FjqB/EuGlUgtRy1KzxVhdU339Deux564TxzzjIzW1jVqdWQ1ZSuyW0hKhfoj0 iiT2dsttd1x77TUaZba/r/fEiQ7spbSivGlOEyq/4jFx1brrSkorkI0C0MBscd519/0NDZXd3W2H Dh+z26EgcPvyFQv1yA/UEfQcDPmPn2jH8Dunqenee++9+qo1aM3ChQtWrF6SySZPtHWHg4myyiqL 3ZlNIaEg0zx3QV3TXBgwGg6jIh+ynDmDGtP7wUmP3+5wzpvbZDJodBpACuQe8iyzAsSN5StXIf0y Fg1jjm7+wkULlyyHXsPwQC9mC0iHoqLcZtTEwpEJbwATaTYriq3YMIUHNgLsOmdOg1apHe4bjqQS FQ01mDcf7RtEIYmyqgo8K4tLSq6+et3SZUshfIASJG1tx8cnJpG+GYuCwYEyJcq62ioNsfSFtgJ5 rook0jaNK1evQZ2OaCjUcfIknhLX3XDTTbduLC0vV4vJbpIXyQEcOQ/8QmbBKUuAqqAjLk2d7OiO xFL1NVUoReMqq7zzvgc+94Uvrl9/PZ7UExPjYM5YzQaLxRiNJ31+1L5RFhfZk7EEnm6HDx/dsXPv xPgYLHb77bejI4VD4Y6OrkOHDoLniJLrN1x39dpVK2LhKJ27yQzb6g2WouLSu267tdhuPnGs5WR7 q6Oq8d7f+uzqtSsUUQ9Kn6j0ZuihIGnWS5BVCiWEykqKcPIka6lQGbRqPLCvXre+rKyiu/Pk0SMt 0MdFThUq7SKNYngEuEIEGRNWiwl4n9sXgVtSWmwFc6i6pmHpsuXpdOz48bbxyUBNbROUaNXImOBJ UaHLjmT34prKD91/7w03rscTtqOjs7W1bWzCW1ZaOb95nrPIUVxasWLliiKH3jM5Eo1nS8trN9x+ s9luRLXXzmOt9pKGex/8zKrl8yy6FFgSGaUJp9Df1+31BObPX3bfvfetWDG/uNi+YMHyJctWRcP+ jpPH4wkIwdQVF1kT8VBWpZ27YHGZqzgU8KJbYtJJPOXRGZBF5fH6ncWu8ooK9Biqd6QHnpPVqxRG raaitnHV2muAR0T8XoVWu3DZsqWLFyP9/+TxTgjFgL5SVOJEnnE04gWvJJFUAeiBXk4sEp10h2yO kqbGKiCqoxO+SDzTVFcLLhSyfgA31tRUgW6DI15/083NzXO8k+OAHdGfUXEJMjW448CTQhYwZong 0ggFxlzeN3Ut5tpDMCUQDMWddoxQUNPFx5TDAjgkXxv78hiD5VZ8UCwwzW/+SMlanHdMHwIqp07g maZ84K4lLqdWkQiqMglFJKZLZ0xapV6RgBhPBpIYJIFBgZOKUPKChQBSvlVFKEBRg7Sw8qj0F2F7 rFFIAzlvhluGHkq0b/4NPQ0UlEeIwtAkxIFIxhwMxMd12XR9mU5rNGps497Yr18+QsIdGPBoVoSK JKWchs9/4Qt//d1vD44OFeqP4hbMA4nSiM+tZ/xGqJnKQOP7pesrFQ678zOf+X3EmRcaYV42JhEZ KKidjkSSwtwQ9oiImgH0obKyijo1l6OjtAu4vEYToA1kYVyz7hpwK/bv3w/1qUcffXR4ZATbMJ9D LUqfsFMo3TF43AIlkMARhieIloh7U9SjYb0J8B6JokgEL9zNdGOTWgXAx5w8MI8EFOQDDfmDL/zB jEyNC/HY8tcETQK6sXnz5ra2NgYoeDQRcitwGjB3F0/gDYldwbeEDBDmA0ECV6vBXgXdAhxjcD2g rgrdLJG7IyRIenp64LQBwZl0uyEIB+SIWZ+6z33uc9gh9o/kGiFMJEY3fILtUVAQGhwgywDlAa4D 6TKAKYQoFSAUhUaYTeqK0HYdHBh87InHwVgp7IyXrqbgZdPl5YbIFnhfWUAAHBgvNmzc+ODHPjnq DhXbTcrQqN5oqpu3qLa21mQ1Irl3sLcvFo1mskaE0NVlFSCNx2MRDETecLKqtqHaZfIOd/YOjhps ZY1NTeCrkfiQyFDJUBZGT+cJ6C/qjRab3R5ETSe1dm6FFSUSBie9kFeoqq4GsXGobyQaiCFYRQII 0obHA+PDwyPQKETioMuoA8deW9ZcV19rUWa1EINIJTD6o6YdVCfGh0JjI95EPJhVxJRKLehxJSAA IjjPJrP+oa7u/kiqCDGSyRkHOgwdB2C+OJGiIhewBKhUYtAEWDw57o+GMRyHdea0q6SygqbczRhO kf88NHxydHQ8FbdazKigQrXD6uqqwUVURIJDwGwCyZLK2kpXkUkPiSg8pFLuseHh3i6NyV4+d4nD Ck4MJT8jAsazSYv6e7Hk6FjvwGC/wWICEg8Efmx0ZHgyGImn7UadQaOMpiC04QKEjxzNkdExk92+ oLlJExk/0no0pNJBLcquMbe2toZSygULFzptioHuk2MeP3RJoSdpt9qgUjmMmhuTXjwMUZwevA5I aUaSnrbjHSlFyaKFC0y2GJ6VJpIjQEzNClmaeDDkG+73+z2RRCoC/dQKJKcUFQGrx3MVfi8Hh1K3 p9Sj3DJLnPvUx0qaCD7wpVFSI9555EAkHHLNWepAggZYNwQDQbA8m4lHxwf7ekfdhpLqxvradMTf ceK4Vq1snjs3azCgVnF0wgc/QWuxgxIJKU30Sf/YIOAw7JOKr1tsjjLS14QUZU9Hty6jhhKnq9KI 2UqvN9vT2xOlwsMqawnkOWsdxiyIN8f7hkPROFinCMsnhnvd40OWkmpXfbNZr8FFxImr0VdSmbgn BGJCf9SHTl7vqkM2k15nQG7pxGDHxNiIubKmtLouFfUND3RjOhT1TggiiceHJnzdEyFMltoMGqS0 eHwhyNlWV9fSdEgqhnuFkoa0KOeYxlMbYqKhMDoCaOKEcNVWV+LRnU2kIdI50NeLPJnKZQuhaJMZ GINjADFdSsYF9lZTW6JGIch4z7h3cGwSFHVoA1vV2kqn015VpLDhSkOCJAHRXHQsZIE5DLgKyomM ubq6qqbUiYQOEEgBZzTOaYaergG8HZxvMtnf1zc4PAJcoqKmxmizg+il5cCIdkfpYqhB29s37gOa s6S+CL2qZ9g/Mj4JeMhitaoRuWWQYlOEuaXxCf/IqBepIk0NTUGfb6ijU6XTlC9qwE46Wk7AeVu5 YgVIrkNdbe7JcVN5U3lNnd2ogcAwTtkzOQmKBlBXFigtg7OEEwcvtXnuPFBZ0SXJD2R3kewIX4tC pyz69OhAf8rgcNU0lhXB8BTUcT4w+vSsKlqQnznLXp67KdgHgwYIBXIQQoAqKli3mMoCl43L117Y 9NL76uHz/j8ZEMame8gFfwmAI64LAb9Q5QAOIh4mQqo0AI6oNpXGTUgAB9VrJf1CAW2oMtMADu5w otoJRxpTAAcLauTADnwuAA7EQ2Izfk9PfxUJGkqZW+K2wAANbR6l0oAUNo9RlWkog1SVSWsd9wDg aAGemGKx3rTCiH9STv1sAQ5OxJEBjvdfx0cQe/NNNyO3Am8wP//+OEFMfQGnADYxhNrsBfCAwCQw A4N8bLjIeY8INwwe53gg/fKXv8QP4WblQ+Lt27eDZ4vnwfa33+7q7l61atXSJUtQQXbv3r24DZG0 ecedd4AMkRPUJBoCCqzCxxXOk6hmBDqJuM0xISnkPSUyFaMMkOG46+67xQZQOL3pppvzV4H0cy7S ItRkMXs2wngNz2KKf+hcJdkR1J0Jhh57/DFiaiiUmECEKfzIt/X7QTMB2WTRwkXIr2HKWJokSNSq zo5OoR+OyZTunm7sqq6mDrwMmAWegZBWpWfqFMtN0dnZCd4HAgP4AchlnXBPIrW1rrbu6quvpnTZ 3HKuAAfnVakg1N/aemTX7l2FZpMBjovUieTdyBZ4lywgJjPx/8aNt338E78N6kGZq6jCiVjeanY4 wKQzWnTgHppUSsg+JzRO0LwhW8g66hjoMNhpIM6uzkTVilhWqc0o9RRjCEn4gukZQQQADo2BEKVk MRxr0lF8mMTOEIzwbA5qVEAtXvBfQSKP6nLzrNmsMUMDe1xtwuCtxY+QMMGuGopYInNCl9JpMhrK G6aZKMzfcqYwmOvZtDYTxycphYEmybFBJqPNhrHfhNqGZmspg5iq7NHgqSS2PUTmoUKP3A1VVid4 C+TrqaK0ScpKoTdlKmChn4BJgogqAclVPhYaRedI9JIsWBL4MKmic1CDI0HnR99q0yzIrcTp5Oau yFowJdovRVz4IXKf6RBUC4JSQnC2ukwUpomjrir9SUO9MQW+vTKgj6ZVaV2akoLEU0aIgMJpzWYI wiDSPowFyUUqjgnL4+hRPCV0BHBgO2pGCiW2YMa0Xp2BBdIZrkRBOq401c0aEaQ3KT0iOXQ8t+VU gEOcLHYFV1nHmnZxpR5GphK0nARDonY4AVBBlZqkUgdzqmBp4juAAaoAa5FmKVLERKFUF5rkINtr FEl0KlFVPanSplSUA4vTVCPNIwmtE5g2gYOElMX4ieh2hmwc55dW6mgHNC1CMyt48pKsKi6qGqbV 418NAA5ccer2uFQUIsSQvUGlc/mCoscCw6LulE2o6FKqFEmcC90m6EyEjMCe6oRKz/2BcQEl6aNn 0GfRm9PI2IJZKWOIZzhpTgb7TADuUKeoFTALvuYIXg12rFIV0JuwT1uULCEuhteIu09pD6c10A3U qZA1QpcX2WK46ugi6nhSHWWGEZwumqPlS0uFUhJKClLUQG7ocnB0TtZFdgpdCxZzp7kmFppVIurB TkVn42lY7qAU0JMHos3gEDCmAfcg90N8HcctAjeGer0K1xG3FXZEUzHI1kJkF9eGcVSdkpTIxGSV BnYD8qUyIB+HThxbM1ohZUgR24UamutUBTiF6KI8yc3HUOjQbZALp9ShF+FuoTuUqj/wOeXsdtau LAMcZzWRvMGZLPBOAMeHS66m208XxjigQq0TheL+u5YC4FAwwJGNRtXJNIBVFGpmIhU6NDo4HHeQ K+hmyy8kO8Pxj1TMhMYOvpFZi4bHcfoTgxuADH4+0SIADoydNAjiVqNhk3YEUUTc1hhiqIhKRgsa fsxhVNWXqRRqk8YEBsdjLx3C3Zykmw2DIjE40g4Z4Pig3wJ2u+PTn/60UGPKY21Sv7xibYOwnIAG 1AwbGysMbukuwoNcrQaDA9MjU9giAxwIth955BEAHBDLkE6dgW0qWJdKtRxpgQIFBDWgSIoigu3Q 1Eyngdqvv249GBygIYgQHu9fffXVPG0EGSA4CnS8IAiClBnsa/Xq1ah+IjYQNz9KHl577bV0a/Mu JH9Q0CsuFsAhvEkB9kjkMH40Y2xiRTecI+ZnNm3eBIADr/iTJtBITESHeSfM3KCH4Hwxf2I0GCCe iiKAOJ0+TBdFIgBAcF7QFQM1BggFJkygiXr99dcLvEwAKIXnAj4ImDXhSBji5wBBUI8WB4XG6j13 31PIIxPkmtkv5ENjqjQWBdTyq1//Sgi+ikUGOGZvRnlL2QKXjQXI2blt48ZPfOK3oEMAnheqiZgt mAFHciEIZYBfdRalAaSzqN6AAQsxH4XRFN6IqAO+DmJ4rJSxzyOfGA0KMO/8kEsjFYVXRBQXQSRP 6ZADxrGHSFckkjnLlArsmsgPFGST3hCK0IrRGl9S8KdSGFIqRDB4g1VMTlEIJwJ+/oB4g7QwKoHw UKGIosqsCkG+iCR5K4IG6Mj0VjRfOgj9kJ5nHHPmYYncFpxqQVIW0nmLhx3thkI/QgdErCV2J1pF kAt7mPzKTyh2RNEchN9MEcZK58eDOlMRFcQiJuIDNYWsoaGMGFQ2wSME76XN+GGDS6BmiILm50XS NEXzbFl+FFIMD1wqbx/E4jgABEUQDMMsQqKAZsL5VCQELDcFcFEADskMwgJ89QnOETbjKfP8KsJa MenHEBmJcdL5EGyBgJmSR9je/G0WMARfS+paAHTgv/PeGBcgj5/NKNxywh8Qk/NPgGJwUA+9POyI /RcGJwRehp7IeQ0csnMcTpeMDUpRAUcNeG7zofFzga8RdsZNEv2Bv+OLKrLtqdYxH4NeBFonPBLu Kbg62DSuySTUuFJA70S9RkZG+DGbph6X1YrYBtdMoYio9WiSKRmlojhqHUMMtDHdVtwDhVOCBnHr uVV0fkCDhOgsn0Wulry4DfhZLyZ3RYlI8WPqxqISibhM9Am/MqeDZlroZPm24iiKdywNCqQRLM6R ToBve3EosTfeCX/Bl1j0f+GuiD1IvZ8/4F+cCnDkWoUewvtlqIVubekw3KDc0fiQ77jIAMfZLCR/ f0YLvBPA8UDJNfhdUhvGPaBOJRE63H/3smJKUQkhRSUbiytRcCkVUyWjDBASwJFVAjLHXTYN4BAB DlHT+R9+CDJQSzAglXwVAAc9RRjBFKOYuK3E3WNN8u3Md28UxZuAcYCcT3cMSCQqRYlVVePCyGnS Gif9icdePIBt4/zTJI+kGRng+KDeAtITQqEAQ+/3f/8zICBwLJ1zFqiXnfN8yOVjS8Ts4Mq+vf1t yOMXtko4eThl6IOijHw+hMa5Q8IdeRYPP/wwQm7gI+JX2AA3G+AJynlhg1A5WPzDjzrxCdxr4XaI RRxCPEHpFuMqJFj27NkDfAS3Maq/gi8jlXdhvP/0kq7C4TwzwCEdaNZGZ29XJVJsxNUXexCpJnjr 9Xq2vLkFvNlnnnlGuEhQ+wcXAycDSjbU/CFoUlJcgk+QcAs8Yt/efTt37QJPG5odSDYRuab5fgUk CFonYOSuWLEC5KDCczl58uTw0HAoHEZden8gYDEjl9uOzJdrrr0mf1KiAbM+ObYVXwMgSlAAAXlH BjjOyXryxrIFLisLiCgIg89tGzd84hOfQMHUEleps6TUYjHbHSSHbDZqkQpnydowAgeReo/J/5QW nhYmovMcDcTFgkJL4f7pxpP8jD2N7QxtcJIChU00pIgZWkY4pLCRdiWcL4pyMMGEUQ+TzOyn0eci 6kgQiUFpTGWQrYyHB4q1CNvicaKmBwJN2fMRQJSTFi2Sh7OKsDGWVmYMOBFOO5a8Q3LyONanNxKT HJPeCCS5eRFuDoHyYvykaS8qr0tAj4AQRBAmYnLiINBOcrizOB0RAXLAKTGFc4oA2GdCoSE+ghTE YhvSHMEktrAAo0Li0BSDM4wjzIk/eE6cZqZhQgI4OLzEuVOZT/yUECl6BXNEBN0w5pTjkaBJO6Up hfwZmBGcAToXnsbPsUoKuuxFATgkO7BNCOSii085ICKiFdAPwwIU/QPFYpSLv8AFI1CBjZeB5iz3 G74wBetUc9nbIt+dLgo/h1l+kgNcTgPnOvNZQGSUQio6mtgRcxAYsyCuNv1SwC/UYHZICJuQLq4U gQv8CLopHGwwqsFXigE79G4+EbyXJMD4ViEL8C8wi0uHFnCOFrkpmWxEo4yr8D6jBdGDriw2RPSB 6iZZA9OCRIcnqg6VdYX4LuIfPwRDMgojs0ZEB8GPgQTq1BkgINgDTYeAtsSABeFyYEzQTjhpSKQj sTmJtEPIoID2aEuBzoiveceSWdgaVEsBZ8hQmwKHIBPwb0EaIlySDChAPIYfGZpAcVycD7gzCLro dCS3hAAXYs+QOSUuCxdHoT5Ni+TqTYNWpAbRUYQDKd1ujKUyxEO7yg1N3N9yp3G2f2WA42wWkr8/ owVmABwz5hKZr4WnC1hVBF+ii2qQpgbIFiRClGFIqLUxlS6sgEQvrWGFJpJRhLFms7zijQL5LdDP wStgkmBWFVSoAgo1ylujrFZQrQ2p1GFgn0oVrQpVRKUJqzQhWtW0qtVBFa2jWvWoDqsWqw+fKNUh bK9WxbWajMmQ1YNcB4IXqsoCvcVNjGc35hNQVwVcNgxb/Lzi8QY3LqO78vL+twA98xgCx6ki8ly0 eDHIC/AURTZBfsnhHdNQjyvFOozMZ+bPn2+xWGe0GecFIAPFUyhTutD5QP61miwAFqgI/enRzjwL 4B0I4EVRWCSYgBdN1VWILkwVV8TDj4vEstgvC3DkJhzIzuQBazQgejz4Ufz3IOqyCg+NkA3KV5GK 0eZDevYHhUwx00fOsEp55LP+h09KAjXoQYuD84LDU3Opvj3VeKH0HOEfcLvQFrfbnaOI0hiBNoO7 ceDAgSGuqILMaqBItB8Ul6Ui13FojIIMAhSjs6sLOibI5cHGVHQwt6DoIzAIZMoI6gdFBmoV9MKA AbUfb8dBqX4NXQvR92a98hVE2ksejbpSuqvcTtkCsgVmDtT0txiGT13EmEBuGLNWETYwgYJrw/F8 +GmW0yLCPFWd35wHb2ngJf12MZ5LzwJOEIAWszTOi7Anj8OKkFKKKxH8c1gm8A5pQlya/xfxKAdl zEXIe10U1jECws8T9sZmFevkHyAUqXGanhjAxZOI+Id8GmKuTDTqzJ1t2uNeACLcFBESk3l54l3s REzMcXwu+RT0hKQ2kFg3XlgQEq/06MTnpFzJFdKFfBPHpozTCCxHHFsSfWN70k74ocXhOJ0EMfn5 wOLCTa1iXuFiLxzqT/nFfIxCE+UPyh8SQEPWkMyOsJ/SQsWPpCe+uDpcUVjaLwW3ZA2yEpmJVrIX W4dCdX4YC5eNtiOzCQQi56IVXk/J/aBeSuvUg1t4fFL0LCJ53mVur3xRyPzSHiRnBlJcuOJ0czEx SqQHcZYRcTcYvWKcYcr6EiVE5KHQIZHowvk76NfTJQjZm6At+FxIV0W4JKIpPHXLtx/1Mt4s5zOR JqfoT/BZ6TQEs0gcT4Imc9eJ+40QuKC8YaIVcWaJtONchxHWYWvnLrJ0N4sbuLAXiN/wXSpu1fxO +IKJ9Z17orDYjPvxtAPUxe7R8v5kC5zGAqcBOJAbqCSklvo+bhvUjsb/KcgQ6vRpgzlttKYtzqy1 OGstyVqKlCar0mRRmGnNQhHKbM1YbNJqtmes9rTVnrI6sabtxWlHScbuVNhsWJV2uxLVqu1FKkeR 0om1WMFrtojWUFlxsMIVqijFmi5x4XMVKl1jLXZqip0qs4lKpauhj6SFljbuboxVSP/DCq4HVh62 kFomARwyxvFB6PuS98OZGmD6XrUGgjKkHJHPqigY88UDcJrTc0WYCFKXSAO59pprUddEnG9+kR4q wiHJLTh3xNTX33A9NsPTlUF5ftJL/9M77EcgIFS4CDdOzo+UbERPNfY/pp5xwhGhxA1sL3nLuT2L 9ggXg5+UU9ADexmSIyVMf5q14HD5477zGzoKn0XhEdlHBwmFXAogDj996CEos0qIColOoW58AkUW gUeIfBNUhIV8xuHDh7dt29bT0y1wHBSRhbAW1OMhUabXG9CXsDeohyJRBbvau3/v29vePnTo0JHc gh1CFp5sSH6Mgn7e29Pb23v8xHFIpAkjQ6k0b9hZvhEo05RhhQd3Ot/kiujDciNlC3ywLSAlBZzO CGJEJFIDRV2EC5AsAosL0KhVAFrwZgUx6oy9SSHp9E8pdqdgkCN5DuByAQltJ82K554duQFHihbF P4xT0Bvks2BHxKwV2QQ0Zc6T5VwyUvwpfcjyFOKHIliW9lg4/IlIWYzhuccaHY4TUfhBLUjvYgPp JX9yucdN/iHAp5PDeARMIaAXPk0J3eB2YKeMbrA4iDiDwudSzow5V0GEi+QbA9TAeM6F/MQjb6rx dECRPcGmpjMmjgpNaIvJN/olwmLsBtPr3CpGA1i0URxxap0dGHQ+N9Q090Gyj/QQze1OumDiqU2W kTCxHC+GPs9faeF6iPMttLOAMxjZIKUPNpZ4gDHvQrob+ELztRFiEgJ/KrjEvE96rlNcL3A0KXIW vVlccgkWkH6aO508kwDbMekG95YStXipug23WUI0cFyoo4gPBbhV6MrwHcKt40tJZVko9QkcCrBB Sc5C6vDs53BDxbyQhJRIN1autwgzSHMz7Jnlz53RDXGr5o4nPpnWlafsjTbA2UG3yqEQ+VtJ2IG9 vTzswB8JvRnRG0/tPOL3eYSRISfRpGleoHSlhJXzu8lBcnlv83w6p/wb2QIXwwIzAA6BvtGDEzcE oEcUKyIlXUweaqHpqUUFZ53JYDCbDahxzLWk9Dar3mbDqy63GqwWabXl3mBL2thEq9VitNuk1WEz OKxGh01anTZjbrU4bBZU96LVZnLaTEV2s9OB1eSwGuxmncmoAYvTYAIfctLtVUPJCSJRnAIobjnp kcWsx2ko7MUwmbyPy9MCPPjy3AkHyaKR0JgopPRfni2ffavwpIKcNQTw6elY+GTKgRo5Fy/vpSkg df6pT30KRqBarQW+2+wPerG2LHRoz/j+vA52pikCnDXwC+Tm4HD5ZNe8+AgVki0oSsJeAE+HiAlC ysIjXx4VAQcHBgaHSGcEuwJmMYT3LM2NSta79+x54/U3xAKAw4AKdaRaIvAgeuZD98Rhc4BB0g4W R/vxvDMwdYXOdspi6gzLNP/9bL+Sv5ctIFvgCrCAFElJ+hoC4BCBNiMOEkv/FJJCITRxlrMEzZV0 CniCnRYOqkW0P/VEmIrPxecixisMXHLb82grBX/SxDDHMuKzUxwu5BewDEFeV4Hi5ALC+iltoZaJ dAPOXpEWxjdyM95iVju/5BpM/0417HSuX95qHLPTKYoZ/ykLiryKnAUKvUdxktQ4hh/y9svBKxKu wXaT8g5EwC52PsOUAqiBky2hNnzEnPVmvLkovXjq+NLFFXCA1DSBqwnWiiTUknMwhH04FM4j61MQ +1RTC6JvOoKE0XBHEgG/BC1JXIKZ54iPGQrLY0z5vpRjCxVccqk9+bB6Roxd0GnyOInEHcm1nDfh S1ZwMdEGaK7kuhmdMHPaKXcDqplQHc11RkmGM3cbzbxAbDFyKEhQV1CNRD5Tjmwqeo/E4RAcHgZv 8lNTvKWUBjX9KOKnIn2EeSICLMqBMfx3DnQqaJfYH60CIcr9wQOB1LXzPZy7q7ji0xYJEJnRD3Jd u+Ai8G0otZR7WMH7i9Kb5Z3IFpiNBaYBHJwwBiYkxhkCp/EU6ekbmnAHkPqBKghKnRZlqVVGnQpF nFCF2WzUWIxKi0VpMWetJoXVpJRWo9KKz2lVWYxqWg35VWUxZM1Ta8aiz69ZfJVbtSa91qTTGA14 ozAbaBuzPmsEhUSXMkLqiEj0aOekL9TdO4QaLtAs1qahXQx5D4LGkUmJFWk1yDMj5fEzjUOzsZC8 zRViARHlYpDFVHlFJeqHi4H7fbUItUskSoTDERF+nzboLXwokfy70UhVyqc/r95XdjnDyXjcnp07 d7YeOYLvSXI0t0JEAzgRsA+Bf+XmMiVfIfd0l3YKXCOVQS66qIZGUYdwRWj6hZnf+BZYCVbUPuxD HUefD7sl9IQZMdAcHRgcaGs79tJLL0KQFSktwk8807X7IFwX+RxlC8gWyI0z5IOJOWQRn/McDSZr SEIA/zH7AWM9hyVTQftUFH1WS1LePWeWsObCVP4DPhETQmLCXCwi7hRb5YkP+eeoYPVjMyJpSICD FJmLJAZBhShsEgAOCJJCqEKVBcLOQTTP8k/HOHj6PT+ZD2kGisFQQyNP/ueYjSfb+czzwTkdKs/V KEA3CL2QItUcuDA994M1L5gZkucLCDqFZAGmURQCHCJsnN5yjohzEAb/NG8BES3CG80BHAVGFsE8 nYygg+ROgR4vU/ySQt4Jn6YAoYRbc5p595zVc18xZJ9jUBbQhgrYPSInXTyRqElMXqCSm1jF7qaJ kBa2Ldcb82QTbpi0BXctyviQFFT56BK3hy+10Hgt9M2xPZURoSNSYZbcyQgMggEDcTmlbsoYSp5+ IAX6En9EoqNIshzSb3JnPXVJxaUUgCJfLEpwB2GKMI5cC3CJUPwYvTqFGjIoLiNsIuA/6TCFnV18 mwMlxQlKcCLjBQK4oxuROpfkSUzxdRj5Yw8jfz/wTZvHPQpBEMFT530RH0P6NyfsijiOk9pyO+cm 07XmdBYuN0O+TO5GZ80Nqa0SHDX9sLm2iqYAsyTYMpe7JCgv3DgB/UgAaL6/zLTROf4tO0vnaDB5 c8kC0xkcJPkjaRFTaZSsYmR04mRnj8cTQkFxldqg1Vv0RpvR7DCYsNppNfMq3heu7/Ch2Y490E5o P1O/wp5nrAaTlT8RrzYdrVYN9MVVhlRG7fVHOzr6h4YnM6RpLOR7xeCfX2d9md/haTHrfcgbvucW EBPdDofjhhtu4EfW+w3gIFBDoUTQjlqkhT6OxF5hic0cmZDvBzzlUulEPEFyG5wicSHL1HRfzmU8 0yen5T3ys3/mRNaFtOesv+3s6vz3f//33/zmN3TogqV/oB95K8TCIL8p5z7k4DCJfMETTyK/ScyQ aNVajYrkyoSGa25OdVorBOqBL3N52nRU7EQgKahag1o2opeKJhXa5B3Mm9/4rKcsbyBbQLbAFWSB qflxanR+1jR/BhwnS2GqCFbzrPbcxxyczQiDCkMigZ3wjws/zu2Hfzs1DIoARhLkyDHa8tS2U95M bV34lZizvpA19+MpUp3g+08PtKaZpqDlZzg0/z6/5s2as03ejtPtVGAQyS5588w4Tu7zvAGnb5+z iqTAIB0/R28oPHrhFUVXIFFwBqcICeOfiafZ1OWUZuHZ4+EnU/6rHDtA8oXot5xjetp7JJddIp6F hU+ki3hLUdibz0DJozEF4F3hsQpdhkK4qfD9WdomdnHaZTYOYgHY904HKgg8mK0icMIL8nek1s1w DGaxz9mc1jsYcCqAOnVHhVHWeXt0PI5NXRXRV6e6tFAI4puIuz1TsoXuzRn67UXsnfKu3k8WmHbj 31+2FOeWyZoZiUNqOjhZfoUy3thUXV1TbrVA4tuo1+ooo462YIFiHjpYZXcKX5UgyOkBZs6Z545N aAQDmwUhaOF7YWLOVWRaGKHLnHcAwb90OhyB/l9saGD0eFsnRLYzWTs2pfrLqKWipYz6hFP7+S98 /tt//7dDI8OFcYiELvLOc5pPjL/jl6Jm1JVcYuP91C/P71zEvHpFRcUnf+uTCF8hLpnrSDNSsaTd c5ebzcPg/Jpz8X9FHlI689jjjyMbgjgFBQuKgKAsq8vlEjeX+AYnWFRU9NP//alep8/H1TmbnDOq d+odetYzLHwgncfPz7r/d9gA48Xu3bu/9a1vYdzIl48R27e0tBDQwHxNslIerGDTSbNk/MQVNmQd eMmhJLdSOMRnXsQTWfxW2j/SZFUanUF35513AigpKyuDaCg2Esyad174YKQsA+YOquG885h5tp3J 38sWkC1wWVhgw8ZbP/7Rj3knPEVFTkexzYwKsY4SVFFBIi/GK50aCtDgL3BAzgAFvB8MVCB0YABK q9IplHcALSKDxPv8eH/qYEIPuKRKj7lZmoimGfWpEIHHt5lPARRayFsnN3zRMHn6J6gItpjdduqx pep40u7OvIOpefmC68IDLg2eojBnjvAuAiF8UvhkyQ/U+SFXQAFnv8z5mXp2SqecgQJ+vWSE0474 PN9+6jIjDOM6IbmF3V6xgYDJTz2dwh3y1mq9TgfqH7qGVqdFmiQOCionugbqf0GWK+9LC3VtLCJW zFuJn0fShQZ3UatDFVRiHrJdBcjOIiBUMoWKuMZQsCSj0IqvRCjKYErevPyTWUnbUVpUPh7gZyJ1 Z1LHm8bGEAfgTVmfhIsEsR2mcpSoQG1OazP3Y9bs5JJAktEEtpD7Q5y0NB3BxxVCsmIhlx9iKlwo OH9qM3xCYnAoYSl1QglZd3CQODu48IIKOsq024jniYmHQsWApHVaksaZembh/Zh3TUUp5jPdPlOn QxYT0RhfsTOjOnSuuaJFQvK8cCm4/Tm+m7kjrqcjqslopW1nnk5hrFe4a4FaCFNDQ9FitUh3N2MZ KAiAXhkMhuIJlMQUKq2ky643GHQ6Lf90CgSZ1mK6sqAcUSAXjyfa29tLS13we8F2RktENrG8fEAs 8E5lYu8vW0z3R9bCAAfSO8CwC2QVsXQmhsEFI4manrFCKEnCCsTgwIPKFMAhhrAZT4RpDyQe1WcB cNAYSsJLkjgyBkUqpMR8TQwfgLVRawpd307N5qJLsWkAx3dkgOMD0q2l01SSiCMqfd5++x2pJOqv SToIpyu+ln+kXZEAx9jY6PQhPuN0OEtLS1FIBRKY4Avkv3U4nX/3d9/5/+x9B2Bc1ZX29N4kjXrv Xe6927hgIPQEElJIlrBJNiFld//dNJKQRgqbDgm9d2PAvdu4d0uyJKv3XkfT6/+de9+MRnLBBgPG nudBjEZv3rvvvvvuPec73/kO+sTldCFrImTofAAs/AMgFJ8swIHyJb/4xS+I3hIk3PJuOX7iOBAf ZJFAMRQtpEABMyJgOyK3hO1CUyBPQxV0+pnNwAIJUmi4s1I1oSH0Pg8ZHYpMTAi008GhV/r1r9+H O4XFGwoh7MAX2iIAx7U1iUWu9hroAUwIy5dfd+vNt3S0tgPZ0BG+QQCHNghwKAngAFmeqiQwMj9z KYMKh0A3gHGQRcYADu6kBn2b8O4jI8stQWFIzD4oCwptxXETP5t5xqYfchRCwXt8k82FXAgyFHJn lt4ETIKVTTnrro1PvL80gCME03MsmZ+Pm5XnAjjoKs7ywC8K4Ahd/QSAI/RlYdUbQ8HDrvPDARwc URkHRZzVh7hklwfVAv0Ou6O0rAylxyn10Yf1XYzSXkNDSIgcYWEP1BX0IxdVq9HiJ6IdVLGLMlop xyd0y7EIVZ0+zQuNhZ+KGdisXo8fcJjIhTEVEMlZp/ObSDAFwwdCNgCQgRAmFLw5wkBizoCwBbEn Gkl+Vm2EH4FLXYR2YofiAAclylC+BXRjaO+JAAevQiwACrzELw3TEMDBulSAFZhUS9jIYF8UAB28 J5cGRX39/BzBoIXAvuBXgCbhAXPDEXKLDQRwMJAlCHBwDII5HuOYBSg7CZwQ1ZEZwCGkqASRjuBg Dl5+2OLPsJJgzwnZLPT4UTu53Abfwh41/mDw1CoeMhb+yvABYeewYwZz0cRiXiaWCsQKlxo8eOi+ UAt4d9EtC14hhgly/5lBpRDmh7EHbcJ9D16L0L8sPAdYibLIAdhNnjwltIPL5cQNQOowatuhCB1q R1A2tlyuUatjYmIMRiMLMwXYiJ5Ys4b5mxGAI7yzr933FwQ4EnNoCvCbeHYgm20AbXhQh5XqMnG+ EGndcRlSYnBA3FMY/2FdOmGl4X8JTrIMLA4+Uyw0EXywzgLDaQ4lhIOeRFZ7i+eRscJLYrwgDUI5 gwHUqMbSLaVa0C4FVW10Rqm+fv/9D/7qVwA4wlfeCIPjKh74PFCfnp6+6vrrecji6gY4JkTycbGw aOLi4zLTM+Go8xuNxSDGHIPasX/5y1/weKHW6TUEcIjFFRUVjz76KC+YEj7ygfFjSUxJSQYcRutl cO2Gemj/QP/ZzwgFHMQQWVYgXOZ0OWlSeh9QYtwxQuEvGJZYpwFt3H//v2Oy0mg0CDiMmYznwZwi AMdVPGtFLu2a7YGVK1d86Z57rEOj8Qlx0fEm1PjWRMUB39ASTVahIp0xGateCpvHw5Ls4TKxcC7M JqnfB50E1KFmgZ3zzkYsDO5m9bPgyJEHNEb3gNHkE/vhjElFsKTIyBq7FX4JOXIBL/tcivdYPbhS AZl+VNiF+TwMBGYyAOO+LRxnHKQx5qlOuOHnR3fDHC+hgitrIZ+tw64jePnsr6HgOtcKeZ8t/Cjk Eo59JfTunNZs8LDnZnCw5oVd17jyvow3wYxawWUNXc952grswmIZraurnTJlCo9jYx0naae2NkQy kJAbFRWFJR7Hs9ms+Af8A0QPMATVao1KqQxxXnB4UAjLT5UnJibhK+Ggf5DX4xb5XahF6JKqAC8o 2HiBKgbaCVeWulPioKVQoAioeDFj+hhYASk+kBwJp3ULEg9CP2Dk2fHWJ9LQJTKvWEqkhxDAwXEK lkrFlUBYvVb6dtiwCQTIqkEuOtuoA1HVjCF39JBQgQH0qiCOAXITBjav1koXwUYGtdsrIR0NGYY9 PRe4RAAcNJhJrw9fIccHz5wCuzE1GVLfkAUYwCExEsDBGBwIcbAh6MIn6CfWGE6FYM8B7YNDyakY Jf3KQyZ0deIAGQ8eGboOrgvDSoixEgIuzgY4QMvA5UndUjU6SMEQRzEDWQToxw8MBZfpZHVt6OvA p3DLpPD3qWQNq4BL4BVxwSQBD7UGJWjJiyJHyUf1XxA0pgR/D/ockIyfisvw5yBYD4k+R+dC4pB9 SgCHk6EMSnZlPpofgkwfnkd1Fu2D3zP6G2682wuz58yZmuJiCqjzzel0tLa2AvVISEgwmEzYE0Ys CEp2uwMmK0wmhVKBIQ0TN/SV0JsIwHF2n1yzn0wAON6f+ES5KCwlSiqVYYypYZVj3lQBWQNUrEUB RfyqwZuzXphew16AlemL9MIP9pN9d+w1fv/QPvxbWhyMfwfzNuKu9ICz7ZxrOz2IF7O8XbOj4Gq8 cNI4QL1gsZgqWcjhtV4NF8kHObBFwSQSI27jZlDjxKuLNceWlZVlpGWEAx/I1vnzn//8yB8fYVGf MVrH1dA1F3ENJaUl0OB44IEHwvcFcSMnJ6egoIBWTYVCIPSyOm+pKalTJk3Ba+rkqfwNXpPLJpcU l2B/2Jf4IuFoEHoNbowLTBEJfDCBJxJa5imowkYjNDh4YRfcUYAdMFu5GEdki/RApAeutR4g/0si QbAdtjuLk/KgK80njGcRVHkkN41/wrWAhKwCwYXGl3iuAH8TelHQl3maY5ElIYc9dBjuiwT97KC7 yQ7F+RrBPfkkxzeOLwRbwqqWsSYHa4mH1fQOff+Cb4KN55dwnhcvgRE8m/BmbGfuO7FXaM9LPjuN v7HTh/o6/OInvudXfmkb3Uxedz3shvJOP/cL+xsMBnzH40Zgm6RRgWuMjIwgnJOampqVnY28VIwh uH+g5UNePTomBosRCJtsTI1jL0ICCh9i4Tu3IBdDsASo6tzmU6h/zgVohT3AgnlySTbY++x8briK fRoGS13I7BfGLmvmGJQwdtpzIGf8ksYOOvbu/S5N+Hs4ZMEPxh5zhiEInRmCeUKBFqGBwf4MPsHn mSD58xi6In7is5onzDDjmiU07n2OL5x2Qk+HGjduJAikkfNCi0SzwhgGuwggHVTfuX0LWkdVVTX6 Nj09A2MYUyIiTxjzADvS0tKiY6KRUDwyPOJwEDwU2SI9cPE9MB7gYGq8DLnjGDO9QKOQSZUyYLoi ZcCv8HkVXp/C51d4AypfQBXwqQJ+lV+EJE+lP6CmF3YTq/wBQINqkViJl1ikkIgUiD9wWWyxSI6i zew93qhCL0lASy+ROvTi+/uhsgGsMKDwBGRevwz1LpH8JZUqJUS8hB+LtQJlICnEAYIdwhp4AVcl qsfFJK7hUQzL4Lv4jovseQX2QEhqjUqihodQrsC2XlyT4AbjQkDs47mLcK3fWvsWWHxBfI8vEMRL pGRFhRI7Y7UIfkrrDL6CT/APiwRsqgkKa6E9L+bNxTX5vHtdpB34Ic8S+jrFmsQSLJWwG1RqVejs 6BB8CAgMBiJoL6yLKCcZ7AxWOJbCbWQXYvUlbNfHiyvyrxNrTCYD3lFaUspf0VHRep0+LzcPfEtw Kcl0ZRu/HcgdxXfwBi/eMKaURQxh/G+CigoLzgmvcJTqcnVI5DiRHoj0wCfeA7zyACjeVEfD64EE tNOGtHPnqNXi8fhdLtj/FFBCJoLDMepwuNxe5LH5nU7Ao1Q2we91e512r9vlwXccJMKAKk50Udwz RUwVwXZMXPZRj33U7bR7XA7UFXdCWyEAdBVqAkiTA6qKryA6Db6DGGl5brfT6XLbR/1Ifkf2AwIF Ntuw3Tbidrm8OJ3b53Ujro3AuhjLasDjcjocVht+ON0uB+ZMLmdGhiP3/0KOeghsoDfBei30ZjwW c75fuf/F/8oRABJh4x7iWbcx5FOFfL2LOcuE4/A+HP/ixVPYmc96Ado+z2vcycNAHywQWNOFq6Js 7xA6dY5T85aElmahqDkx+YmrkZSYhBUHKzvGB0YLIt5YvnAqRB2x3MCBREgjfPHihkSo44QVDa0h uIW4FwGfw+ce8fqcpIxAqD1jYoDvgF4i9oTX5ZfYfWKXV+x2YtjiNwwfEa5GjEwpfBtDAUNHhCxP nxdcAQxElDLEePV47W6fw+1DTg02LIEy6PjJseZS6BQ7siIB5PXTTyno4n4vsmmphjuVAkHv05G9 vGp70GFhQwt2PwRIMAD9Ti9Wb6vdDQEHPDAst0IOx0XglICTIBGBhuGmij6Ig3ncLmj5SfyuAFgJ uKmoKgIiJcIOQJCQM+qh4kUimQKqWXJqINruGrXjOSNaAR4wKRggcGhQWRL95PL6KYcfP73UVkiR s1olYKCgJIyXBCsUMpGcVnt4JV6JH23GH+xDUndA45Vowc7AtfqlcjGMN7kcdgN6hl4QUqFZABME MpQYJQQEDBIjlKH72EvgMqC0C4gXgYACD6gXXBZ4QYxGg+/7MJ/Y/Ui6pVLNuIt0CrhyMqilu2Wa gETrDoid8KEQmlGALyalHsMjjIvEHURBTSLFSJEGJ5aCoeMXuX0imEjI4sV8FPDgntPzoBCh6zEl oJ1Uby7gR0YV3hFNn/Psw19SsqBgFqFxZAvRg4DJyNfe3o6nIjExISYmGrYRN34wCNl4JvOJfDyv B2ksGAif+AQeacCnqAfGTfC3JmXRgPOZaP4lKIFSVEC4It4W+VACYsCFmdg3Mf+xMcoPw+lkjBXJ xWP4e0E9SOgVchOCHTRupSJQIviV4A7sULQM0BQbBhWyL+IpBhQj+LEBH/HGAg4lMa+8BkpR+dmv f/P+GhzsImhjZ4+IjH6Kxu7ZTc3Myrz1llt5OB1LKV/C6baODblxX2Iz6XnR5k+8K2i5RPUTiXR0 dBSkAVwFGAePPfbo4NCg8HwFm0gPp0SanJSUnJyMVSEUn8GyAZqUTqv717/+ZXc4EOQJec6hXJWP 9DI/AMx0WXx7tkKSMCfewBhsa2v/yY9/zK8UU5kHJAq3G5QwmqjIjqKpA02lSY6LYLH69Xz84BOG l5EhiD1hR8IU4FRJ9le4IrToIqqG3kbkAUVhcfCU5BTcpqbmJh7ahM3GZhoyczQqzXe/910qqQKh QLbGn73RBBdE6DiAFREZ/UgHauTgkR74eHqA879h4a+47rolixbv3rpzeHTYI3YXl5QtW3XH5CmT EuOjDxw8+H+//xUVIfEYpUgZ8NjgP3z/u99GVovY637lhefXbd1o97tBN1eIVYsWL/x///Pf1HgS Sgi4HG6LZWTLujWbt2zuHhyMioqetmT17XfelhEbBR+Ha6n7/WCyB+yDw3u2bHv97bVdw0MZadkr lt+yZPFiEGSbW5oe/MX3+3r7RH7Sm5cpaBa983O333TTjebo6LfefOvtt98dHBiCseTzupYtX/6N b30TbFyguGPL0dldOW6ZPRuf+Hj6/lN5FpLXCAROnDheUFDI+YaNjQ2ojAb6BhZ3br8Kdg5fkkQi UP0HBwYA60OWiy9noSuvrqnOyckFoTq8L0joDmXOW89seOulE7VdS++4b+V1czQM3QCwQXiM29vT 0XHHvV8GUURmd2nUqrLJ07769ftS09MpL8TnHh0efm/vgQ0btwwOWpYuW3nXXXfotJLG5pbf/Orh zq4Oh3fUaDTKZdof//jHpcXFWD6B52HAbFi/fuuWLXd89s75CxbQcufzWEec+/cdfXPtWy2drWaz ef7ChZ/97J3R0UjAIdwNP+GZUMvZuulGdgXeWu3lR46+vPadytr6tNS0G2+4YcmiBQa9hlWipewq oDOdnZ3/9uV7cTkuGXkfWo8eXv7tX7hrxcqVapXoxRee3bx947BlKOAIGNXG6z5z6+rbP5cYF61W oOccA11Nr768pqFX8tOf/iRayzrFZ6MGSBUnDr6358Cx46cqYs2J99zzpdLSAiZq6XA6Rrdt3Xv0 cPXqG1bNnj8TsRKX3V5bWb7htWcqq2oGPNnYvvatO9IzUo06lUD8pPR/7jSxOyMWW4eHDu/Z9S51 RV9MzuQvffEL08pyQWHnuTaC3eqly7ENDr63Z/fO93Z39/XcdPdtC1cs0UuUnY2t697duH3Hblx/ SVnxnZ/97NTp0+iLgIqkUpvfuf/A/scee+6+++5bNHu6Rq6kGrlMObavrXX/rt379u0fGLUtWnX9 5z57m0xBY1DlU1o6unfsfm/T1i1tLuf3f/D9JdOnSeSSo0cOgyfb19/ndLs1Sl1qStrX/u3e2bNn nfdhQ46V133iyLFZs2bDmvJ43HV1dbCS0tPSkZ9HxljQbudHAF4GQM9ut8MAI4UiMtvGbZEUlU/l vPbRNPqCGhwJhTSP+DGbYNIiYkNAYoe8KMHzxHQgoJVgdA5EcMoSXy/HIer0+CFQwIjZXP6HC+3w hzcESfAvhwBsLLphdJIwrCSYHxjuizKIFodixgIByZBcYs1yM5FRuQYAx9d/9ttfd3R38uRBztI4 hwZHaEKJABwfzYD72I6KgZWVlX3TjTdSzGGsfsqnGOBgyxy5unDIYROggsaodRQxO1qyx+My8XHx 4KniM3jhBHgj+MLE2GAD/eGPf8AqjUxdRPu49x4O94Q9jR/JjfqkAA6amhj0gIcfxhwUZ2HzhaCT +//9ftTZfeSRRxABA/oDSwtw2BNPPLF7926m3xasfhKMnSEqhBFFoTf2j0VWyNji+qOAP3AWmJ6I ReDPHOCIi43Dkt/V3YXeBhoCkIMyU5iCkEKh/N73vguTAecKz2rh9zo4T0YAjo9kQEYOGumBT7YH hAR3kWjRggUrlixpb2hJSk30K/ynq88EFLHf/o9vlRQVAtHubqvH5OALWDFLbFh3YqBv9Ctfvnva 1CKfy/r800/22Sxzr1usVejUUo3RaEhJTeLWFZleAX9fd//md99ISUlBuPhUefmeU/UrV9905/WL 42NMgmhEYNjvG1m76cQbG8qnl2XPLk2qrmrY+17FjTfdcNNnrvd4XNVVh2Hn+US9mPeOHnZt3/be v33t7rkLp2ql9tee/OfpIVHK5PlpMcoopTshISk+IQUCULKxKMK5YgYRgOODDrtwgIPltkiPHz8G 5x8MDlYnbiLAgfPASxwaHsIoQk5leMAA69W5AQ6xq7e3beObb21/511tQtGqLz6walm+3O+WShkO An6jp6P62PEf/m33fV//94QoL6gGsVHqmGgjtD6A/FdWNq1Zs25kcHhSaVleblZ6WrI5Lgq+Q31d 62N/f3n69KkFZdk6nd7udE0uK/R7A6ARNNWdWfPGm/Cx4bt+57vfW7FiJUI5oCbt3Lp325b3ktKT p8yZ1t3Ts33bDmABP/jed0B5RNCBDXKyYUCwwDtI7WJJPbzr0KsvvqI3aidNLqtrqGttb79uxQ3X 3/gZIBdM54IACSTs1JyC8FbArSQ1rt3v9h87cvLfv3XnzJlTpbKhxx//e7ddPHvxykRTosQrNceZ 4uJNCplsZKj/8L5d2zevaWzpVsZN++tf/xClcogkSpHfBtHXF17ZfvDA4ZLS4qysrNSstOS0ZL1W 6fM4KytObFz/7tEjVbHm7Hu+dPfCpbOBzfS1tz3/3POo/1hUmB+jHXr++ecd2tX/87/fL8g3+aVe BRREODcJrgxiIeBe2By7tmx9fd2GmMy8KcV5tYd3tHX1f+k7D06dWixnMRGQSOjOiPtbW5v//qfX vF5p2aTJpaVlKemmqBjdaHfHxtdfqaztmjL3RnOcfveBd7r67fd+549F+SqTY2i0t+8vb72ybdu2 gCzru9/9wbKZxSBwSBWUOXLy0OG3Xn/N5fLMmDkzPbckNjktKQF32QHW1umTTS+99FJArpg7b74x MSU7Jzsj2uh1icoP7X3iicdX33xjalq6VIlOl6WkQOTFdN7xzgCO40eOTZ8+HWE2qGwcP34ckxUS UoRqd4zuwr9ONw80Fo8HgxkmHHY7O7sqAnB80KnlKvzeBIBjXPywUAe4FysgqvUQmiAjjhroXlDr YcONMThCocUxS5wBGGFdRfsC4GCTURgkyfZgXw/uS284qEHviEY2to2BKOGZc+F/D2Z/QiFLQtQ4 BvuBx0EPv1yGh2fX3vfgEPIHJfRzbJ0NppMKbedQzRUcz78KB+PlvqSoaBOmeCrAyew8uqECg+PT GjJiGg0gCUrBy8jNyYUMREtzC/nqwYHKE7LhpaOKCjIvWIoEniNyzWELAde4/vrrkdOI/AsKgAjp 0mO9cQUCHJdrULBEZ3b/mVI91k5KSpHLkTeybNmyW26+JSkpCcI+ACxAvsCYmTx58o033oDP6R+2 m2+5/Tb6hyzQE8eP42go3QhEg4rRMFl7UkKBADtsQLUKR8CJoJJVX19vsVgQbYC+PcrZZGRkxJrN gFGMBiOypnFTAD/h5+zZs5nyPU1aoVHKJyrhgzAGB+8QNMBqtaLA7eXqn8hxIj0Q6YFPoAeCs29e bu6i+QviYszxCYAI4qJizPVNXWVlkxISqIZ0XIwpJTVNp1dAaG/H9qPz5i6aNacMyQeWwcHK8lMa k37a7JmgiSXFJegNevDWQ9UhMempleqCssKM7JxMLBmTJ+0/ViFTKEvyMk0GHQEcmGIkrsbGqq07 j6pN6V+4+/ai7MQYc9zggB3T15y587QGqUGnScnMiouDrIPp2Wc2l5ZMWbZ0VrRJL7IOnDy4Tx6b PnvRgtLcJDglRn0MX1Z4YeyL2z6ty/HFXd1l3osjFN3dXWYzasDT1tjYFB8XB/oGzyXhGzNfaZkg qiGgMa9vcGgITiNfX4R9xKL+/gEsSApAFOye8bY6HJZ169b2dXaW5hU4A6rYzKKc7HiIZLo9ThmS EJB6ErCcqaw41WS//Y7rkxJMKfGxOp0SqZ0w8Pu7u9at26w3mT9/150zpk1OSkrUG3RyNXEThwaH jx2pmjlr1tQZk+LjY2KgFSKXYcX0uH3/fOwfWP+KiotARcnPz8/IyoJ37XbYTxw7ZbO6P3PLTaVT SkymaMQhas+cWbxkMRZvyoVBxi4LWPIitRC/ROO3rN8C1tJNt3xm8bIlKampXR0oTNSRkZkdG2MU ngrki4jFZnMCJNjNSdr4+LjXnt89f/6ixdfN1scYfJ6RUyeOGuNTp86cl5uZAf6UUU8FzpBmc7ri 1JZNGzJS42PjkwfssqVLl2nVSHBx+h3WHdu3HTxc9eWvfHXJkgXZ2VkxsTFqlQJZIfUNdTt3bMN3 4+JSHHZ/Xk5Oemoy7ghUBCdNnzl7ztzC4uK0nOj4KMOOAz1z5y40x6n2H3zv73/6C6IxUEzDfeEh 4c729r2798iU6q98/eszJxUkRRtA/egb9c+YMZ3npvDqlS7P0N/+/pfUlMLPf+GuOfOmJSdBpViJ rjpTfvLkoQM5+aU33/m5zPwkU5S2/HTdiEszpSxDNNj94rPPNg3333zzzadrembPmZeRYFZrpG6P o6urY93atemp6Z+75wuTZ85KTEkwGjW4yUhRq6+t3rp5V1p6+te+fn9hYWFyaiLEkHHBaEZLfW1H e/vy61flFRfFJcSbY80QULxQZAt5R35fV0cn+MakLOPxgJEE6jGkYWhIktBOmBvG5isaMx6P3WE3 RZnOnmeEUDt7BGBT9ff3UzFBNQ1ByrGKqDFe5gnpij7cb3772/D2jQc41Jmk1IvCq0Rn8JCGt2hA pfHmFsTOmZe/cEkZfk6flTV7Xv68+YXzFxYtWFK8YEnJoqVlS1ZMWbp8ytIVM69bOWvFDQtW3bTg +puvu/7mpatvXo7X9Tdfv/rW1Tey1w3stfqW1dffvOr6m1euvPm6FTctXfmZxStvWrziM/OW3TBn 6fVTl6ycvmTVlMUrJi9cVrJgacncRfmzF+bNnp8zY27W1JlpM2ZnTp2ekZpuQE0Dq9Xi9TukMsiC gEKlRBiBcgLhD8ql06ZN37Nvj9U6ypMOzwtwhIKmEYDjih6379+4zMzMFdetwNyKCZGnMfOlPfTz /Q9x5e0hzM4kMR4AToGpv6qqCgrqtMIHDUpU94AoOiIk3Ihh4g60P6I3P/rxj/U6HT6EOx2UhxDM UL7nR21pfvRnOO89C5l0HOAI2Xl4wxTmaQ0WeozVPCPVDKhbhW34FRsCZUuXLgVONH/evJ07d+Lv IIYgjxS565zRgTWVVGBF4oHBAcso6moTuoQPnS4XwA6YaMPDQ6h8RtxLAnHpXLNnEcDBtGMF23T8 KB2rdEdmDEukwu1DEAMAR2TBvvIe00iLIj1w0T0QBnBMLpvksjvgEELNora2YdjmW7FihVGvw+wE 5wGTlkweePKpJ8QBw+rVS1NT4+HiWYct5adOIdMkpzDfoDMo5UpCNzg9FesdgdsI+UAKAMVRAvAK Dhw4sPd45bzFSwozU+GDCQwOiaevp/34qQaZNnbJ/ClaBQJZkqbmrqozNfMXLVLIlRqdSopMfan3 zReer+v03vH52zIzE0BiEzlGThw5OOBTxGTkx0aZUGwDmC/S9xmeTiGji+uFi9zt4g52te8VDnAg +xY3GfVTAHBQIEcCwVHf4ODA/v37mxobYQZgwWK0DipCgRqyCQmJE9YLuH8x0dHBUDnxsaG/sn3r e80NvXNmlem1trq2lsS8ooKcNBTo8XqwI1ACKHiNHDl4sKbDO2PmvOhoFelsQ7YBOhcuy96t67a+ d6Kquf/Avv07Nm/u7emKTzQbo02gIXR39ezbe7ygsCAxJQ4yIVIxQgyUGgvrDIGomdNnoH5P7Zm6 nNzsrNxsONIuh62yvKq1pSszOys1I3Wwf+D4iZNarW7u7DnIOkYJMgI1qJQt4zuAZe4ZcVh6123a Hx2fNXPmlOgYvVHl62s6Vd/RG5U3JSnJDOk+VhgFT4gMcr4Q6JPK/S89/nhtm+ezX7w9KTVGKhP7 nSN7d+3wyjQZeYVGrRG6Hbz4LGymKIN+xoxpmVmJvT39DT3uZdct1Ss9AQjVeF1//cufW/r9R8ur d7z7RvXJI1KNRh9thuyWVq/Ly8+ePLkYME1nxyBkutJSk0mpRS6FDqxCBQkMuCfWkwcPHKt2L1++ KCZWVd9w5sThI5npAHmyEH1hlU8kDbVnTh47FJuWOmPZdfhMLhocbO+saZYvWjhXxtKSqMiMSHTw 8M6t27b09Y68t2fv9u272tu7YsE/0cU0VJ+uqz6ZmJVdOGu2Asn7owMttc1NDt3ceaXRMknu5CkL 5k2N1SvXbKuaNmtBVrJOJZfKnbbju5Cacqyqvm3PgR3b96wfGHJHxWTCfgw4emuOn3x9/f7Wzq5N 7218d+M627CrsKAIgwBVNisOHz1dWZmTnRsflwjVEpJ0CZa6GXO9xkfAAXB0d3alpqSQaxbwA7BD GIlBEuj1AEJBW7dva8R4jo7WaLUs1i5zQe/H4UTCXUjmLGS/sRiWUD06AnBc7dPh+1zfBIBjAugu CDrxzHBWbNKfm5s1dWpZWloCplOpFKFOiUYj1ejkiC2A3I0XFlmDQWUwKg1GjcGkNpq0xiidKVrP Xka8othPUwyoU1HBF71nfzXwn0aUOo7Gt3TGKI0BL6MKh8J0hYPrDAqdXq7Fi06KpVeGz3Ny0sAu y8/PwWRAWfF4phj0FxQZD+EW1/jtvoYuH0sxgFuWPuBBdPzquHI+iZP5SAxG0dtvvw0vGr+SmgOX YsIqD1Enlp7KMyqYMhht6BAQWblvT564QO4QOuaqtzF5b4zLiTvPmOBddD7gAHYkQiuJSUlZ2Vl/ +MMfHvrlQyTtQZkppMRB4BETP8PNQCcDbMJPfl/ALUfxM4fTjpRcJBZxgAO59CB+ACLBXcM/4Zax ho1/P7GtEVzj6niiI1cR6QH0AMADBRzRQKCvr+/NNWuef+H5hoYGQjeMJvyVw5545GHlgxc2Y/p0 kDxoAWAiQZhhDh469FNsP/nZ2jXrBnqHqSolldcIpbghwit/e81b/++///v555/LLygoLc5RqaBE GGL+QZsJtD9tV2fvmdomaGk47ZTlTmLUdCD2z+8f6e44fPAgyLBJqWZCN6AZ6fXAQTt8+PCvf/O7 //3hj156+QUoLJB0ILKR2RoU2T7SHuDDgitxINUROL3Nbj169CjCHtj27dsH/IJJcsIIQtSPvWEK naEXfRT8ja8pTU2NZ87UpaVmlk2dJtcBNEESCXI7sYCJ6aaz9EvsBmQC7I+f/OTBb33rW/949NH6 xnpA/AG3u725CbtMnTHzlltvA3APPYV33lo73DdAelXQn3S7n3322R/84Ae/+93v6uvrcEaYZlg6 wWqE+4pLwIWQ0BgzR9RG46x581AI5vXXX/v73//x8iuvjI5ab7v1Nirlzprqg1ApNBug+Tk6ahu1 IZvDMjIEcTHEOBmsE4AyqM6ggcU0ZLUhIzS4Cfq0WLNHerr27N4zY9bM2HgTi++LsETDXNy3b++v f/PrXzz0K+TatLf3kMMslWr0+pj4OL3RiHgG+px1A1Q+ZdA3GRocKiwqXrZi5Z133oHGr33rrdPV 1ehZhEiiosGmNUEujfBGmF1Q/eBPJp4sr9/jsA+3tiIZdvmKFfEJGtxJxGIhTbL0uuu0Op0g6xoQ E1HU64HWCdJbXRKxQq0yGvQDAxaHg+f8c4tBVHOmBndh2rSpd99916yZs2rrwB/Z397ej9rB0Kpo b+9sbut2OH1eu906YkHXQWQWGIQpKjo2JhpTEPAfpvtBh4QdU3+mBgYMOFyfueXmssml5RXl6zfs Ghpw2Ib7ujs71Fr94qXLPnvX5+YtmLdn93uvvvwabBoPrsnnt1rtf/3LXx/AwPjb3+rrG8H4uZin ABYpxgMNZrpApASRWeV0Offu39fY0FhRUbFv797e3h4ByEBnBglHF3PwyD6RHkAPjGdwaNMoq4QV NkdGOVzFhCTVlGn58fFmTJp4kEi9ETxtHiJmP6n6NB55JqLtJUUfBCXltDhSAidl22E2w09UPwE/ HhK7JIuMPSGe5UfJRPwkaW8PFlj6ydR7XaQFDQ+AzY8QYMaUgE8gJMwUmrGbG0Q2B1ZiVjJWhZlm xOJFqyBNg6cUIVGi6SFFZdqMXft2v3+KSoTBcbU8B+YYM7iOHA7gNuKEn5/GC2WTOy0DPDZ28MBB kir3k41LywNb6bC0Q8EL+kzBdFwKq2FDkOe65cvHyAshIRzWEfzzj3r7eM5yua7iAq2FeQczC5YL kk3eeecdvjBzEg0LINA2NDQIIIPFjGAaQj2caLSUMcQchtA6jS/OmzePfZEMoNBJ+Q4hm2xCYyIp KpfrLkeOE+mBT7IH2COOGT0rM7OspASOqMFoMEQbUMekq28oJzszOjZaoZKr/DapyLN23eGBIf+N NyxPTIwlNFWESgiK9PS0abOmgcFhGbEcP3IC6fE52TlYBUDcIAjV5SVnD/NVwIfgEoJVJ2rqkKKS Fh9rQFIDxbBICEgm18lFkv6mM/t3bd65Z/e2nXtOVtXi4+tvWKXSyOU+h8jr3rWj4siRhju+cFt6 cjxmO5RSkCjVCRm5s2bPmVKYJ3M7T588NTJkyc3LR5koICMM2x1zK8/fyR/H0vNJ3uLLem5uz/AU Fab3FGjv6KA0E1ASqMYE0ohiIFSRl5eHpEsU10SmKlYWhP2gNQtknqU9hlYfUf9APywlSreEqS4V W0etcPidbuesuTNSEqK66usbWoais6fkZCUqfB6pQgqLGsY8nP34xNzpc6bOmFqQpIk6c7yyb9ga n5RmUHhPHtgtiUqfumTV1Em5BRnxw4ODDc2UIQJ9U73OOHlK2Yw5k2NidW1tjXBc8wvzoowm2PaU byLyd3S0V1SW5+cXZmRkS3AqqWewz1pV0Tpqsxmitc3NTZbR4dz8nOS0dFwDIRhul83rePzJf736 6ttbt++qOnkIRKfKM52m2KTiggyDQS32O5prT9W3D8TmTs7NTNYyS5CZO+A1oayM+/D2o0cOVt75 1X9LSo6hEoy4NKUqIzN3+oyZZUX5Abu96vhxp8ednJmtUMHTwdrtd9sGGmsba7o91123SA8WiV9U X3Xy+LGjC26/e+acqQU5USkm+f5jjXJNYlZGqkYNtohHHPBCf6S5oae4pDAlM5HAIXp2QYSxdtXX /P6vG00xpXd98SaAJygao1WpUYtNBayH4jHcLhC1NbfUVdfGJiYVTZsGAViRc6ihpr683r5q1TKj 3islP4s4HDvX7VAENMimLZ08KTs3trsLzI2+qIS07LwMVHU5VX76va2bD+zeceTgfiiVJqTnL10w FZJglPMsGnQM9721tRyYVG6yWikXewZ7D+zcpjSnzluxcuqU4qyMxO4ee13dSDJy4KS95cfKR71R d991d0FBelpi8kjX0InDh+dev1ytkMfHxsycN3suhF1NphPl5V3d3QmJCdHRUcJDcHasmaWogMGR kpLKVMwAsTXFxsYh4wnuJbhB0VFR2bk5+QX56enpsGzxKSYs8GERLELO9TnV8SMMjss65XyKD3Zh BsfYhSF9CUoWeXh8ow2YCrmljrmVY8MkfYvaQPhJYUgqJYYX8GIgE0BCXCg75gYASTUXGUYITwx4 iRgRTNLQCUp+EkQC4J+imj4I8ELHBgdkqDNBv8BT2IsOPwZEMwlABmDjEfeaTPrCony5QkG1nsY9 TxEGx6d4jF5S08PlNsew7Us6xBW8M8tJHDMHKcJGAjmsfCljBMOWhcIo5n1+EWMkYSHz8GLMzctz /eP988tzzCvkKDT3EWoqx+yEcNN//ud//uhHP6IkF4jPs423EwYoRDdgrBCzg8i0XNqYs0jIxuEy pRQJClD5XgR5Pl0A0BVyOyLNiPTAp70H+LyB+QDZckiuXLBw4dz585BrsHfvXjbDYyYHnuA7eryy oHBqXJwZcwdNM1IAHPLE1JT84pLZM2evWr4yNSW5oaER5Asmx0ATDYLZHGRIzy1YtPS6u++5p6ys 7Pjxk/1UXJzXPMWCIlVrjFOnTP3yPZ/9yj1333zzLQsXLYpNgNZAPPw6ygXwuuFM7tt3MiWlIIlh K0Scx/cVKugO5ubkzJk2afXK5dmZOS0tLc1NTVzTOlLE8aMeljxoE1zrKXcEgQ4U1wS0AfkJ0Ax5 eRQKfzDoHAb4GLoxhrGzsAmjPHd1dVVXV+/fv/cfj/39Jz/80drX1tTWNq5bv33zloOIPzrtVi6+ j0rr5tjk4oKsWdMnXb9yRXFe4enTNZ3dvSwO6cahiLttVMXGmxOSElHbuK29E0wBcB/yCnPKJpUs Xjwf9URqzlRXnj4NTgdnoHBLBkeHhU/5VWIfqALlp06iWPJdd90FEaw777wTWN7mTZuGRkaY8AQp XsEDLisrnTlz1pw582bNmpWcnELpNgIwQAqdiH/iyOA+UHVbvvHIP4rP2q1HDp4sLZqakBgLvIRL kGCxTkxOLSsumz5lyvJli+Njo8/U1LS2dXlQL5mV8IC1RbXWSKEdCJ8M4VmAffB/lCgZYlAD0UhN Nhv0RssIAq+COFpQEYU0QuhZphgIKjc7OmqrXn3pJa0h5a57vhAba0I3oCP8IMJgH7QHfJngzWVe PXQx4B6JFCQ6Cu/IpTdoqeo9ksLoeSNRRJ9bJBerdUqlRiaNNmljY/WoKz1qd+qiYuYvXXHf/f9O T/eNN0D8A/NMgjkKcWhklCEsDYK+3wddNsSa4VIR94r4qFTBV6HRaw0GTUy0CYYlspAsVjuydsBH hbJPfKwZNH1w7nOzsjpb2xxOF1oTZY7JyM4uLitdvmpFaVkZJgToa1yM8AWfA3lKL9dwxxsMKPBf ICYKUyo+Ph4pV8T6CbOyPupHLHL8q6kHxqeoiDFe8QLZAs8VrZUmEzLVHS4XyGB4mmiUUxFkL0pN e1AA3eFG4XRUB0AtaExK8LlQ2lpmEcssEtmAwjigjukwmNtNsc3muMbY+BZzQps5uSUmtjna1BId 3RoTw1/NUdGNBlOTRu91q7xutd0vt/tlTl8AxaVR+djvQcKbB9Q0qnZNNaE9ADbYVICK1k6xxGaO 0cnEKpGPng1srMY8r95CBdEikYKrabBe4FpSU9MgwMljY3xBDv38VPcASYYyIh89jaw0KcmOEmhI EpfEWPYHSDxTBm0qunaGZMN5xr54GAUhklAPhNs6l7Fb0OM8/wLHpxU9tIW/v5gV7zK26fIdSug0 YBlgwILWKZVOKps0beo0wBMUCBkTxArotFq9Xk/6ZIzpTb0BVVGlEvXPsOE9GHCwRJFuCk8A1hUr /RseXRtni16+K4gcKdIDkR64UnqAYwxC1jjkK4BzqtRQUIqJNkvF/raWRprXYb/4PQ1VFT2DI1lF RRqdWhQAN52iO0iEg/8KC0glV0YhGVivt9qsCA7x1JIxbSbKWJHrNNq4mNh4o9E7OoqwKVXgINOJ Fke4Tzq9MSsvd8qMmfn5RZDzUIkCM6dMUqshuoCzu0Su0eq2noIZ85DKIgm4EZRGngBjrBFEq1Iq zPCBTCZEthw2O7soYtCO62Xu3l19YYcrYyjRKGCKjIhvU+ybAuAo1yXh7iDltAZEiECOLcfBd3xZ 5pAZZDtW37D6c5//woJFS6dOnZGakq4ESScxCdF1uRQVMxisxqwql4cGgFIqNpl1RrMGxS9cLhRY lBiiSQp0aKAPJrnXg8imAygE6NXcBoMmJ5AxrVqVlpwEd9pqGSblKYYsoA2IjuI9yWqwgTMw0I8S xYDwCooKMjLSJk8uKcjPbm9vHh7qpRwWIH5+GURnZs2Yc+ONq1atum7mnAUZ2YUgmA8PdEG4AYlf wxZ354ATSuKpUUi2YdAG0Si9IhRqDwSGhgbqmvtKp8wHIiCDlyAhWjlhClI5FTgTiaBSrzVoXC47 oB1KOmW+EEwqcnu8bjGAPyAEUn+0ORZAS3ujzevCY+aw2HvdHhvET+QMCBSTq0R3BHcDyAjdBmYg obzaCy++IpLLv/CVG7PzkxXQMBHDSaHHKQhZMYCDmi0yRhkBNAwMDtlG7TJ/wD7saGvvSUoyqlH9 lnglDHCUiGIMard10O6weAMuKubrEWs1Mp2WsmejzObiSZNmLVqcVVhqcyHH3zytKFsrESlwuXQZ UQ6RSS1xR6kCUkw3Aa8Esj9aVX9vr3XIgs5wu3zIA0K/6Y06NRhm8fE2+yjyozGiXE73qNViijYh CQcXh3PxcWiMjoLELCxTqLqwQRh8TrgnNuaPjYXshPwYUkCT49ZCPBH+Gzdx2bGp3yj3jZOyGVR0 NmAXiRJdGRPSldiKCQAHQRucYEEDlAoS439gdgG+4LMjllG8oxKHbvCtEE72AmgAHMKKPfhRz9KH aUCmN8ii4sSGGIfWYFFrh1SaQbV6UKUZUuKlHlYp2UuF14hKParV2o0mjylGrTRJRCq3X+IJUG4Y Dg44BfMj/UQDGK8DAAdrDP4G2NeFitN4MgF9UMog34TVlNeR/fjC11fivb0G2sTj6thMJiOVfOcS 21fLxuIs9IK/jNUSwQTBRAkb2EIYJJiYwy6dQJGU5OTb77h9wtQ/caG5TB3FFh5WsJm3j90EtnRd DTeDL9Q090GolbHYeOGVe79yL2pRg+4rTDysdi+6HkY/rEaYGAa9AbFZBCKQb6xSKfFXmDIo5I6N WzxM5GhsC4V9IsDsZRqYkcNEeuAK7QFiePn8wyMjbe0dkOFAZkBlZYVtdBRlFyA0yCpeBWpOVyjV 2tgEE8BqRloVuWyOlsam6srK5sbG+rq6w0cOQ1oSmpFGk3FoeHj9O+tfeO5Fl8M1ODB07Mix05Wn 29vaoJdRceKEQaMG2AEtoC1btr7yymv1DQ2Imo+OjPR2tNfW1GzZvHX/3n3Z6ekL586Bt4IkYpBu u9tbhmzOxPQsgLqseB6MP29LG6RJy+tq65rq6w8dOHjmzBmk7EHJkuXpgfnOCjxEto+lB5jRTXRm OYQTgLZziQgWAgGXmq3JJIxClnzoNR7twJ5YpMpKy5Zft2zlqlVLV64qKpsEO6q4ODcvL3loZPjt NW+uXfu20+keHh7dt/9AfV1tW0vzoUP7T5w6GhsXFxVllKhU6VlZIBAdPVxRW9Vw8sjhivLymBhz VlY2an6Vn6w4eeJYa0szRCi3bN6k1ahRLAPRGFopUSJdDFeB/aPcKuAAYrAMkF/T2d154sTx1ubG utqa6qoqtQqfySGs/uxTz6596x0wGZCZjuI+OLtaa1BpjUVFBcODfYcOHCg/Vb5r9966pvbMjMyM pPiezq41b765Yf06j9tBxUb9opa21p6+4YzsfCh2MKgOS7uvuaX5xKlTdfX1rS2tR44caWxuNKAy ULQJWCDgGyiCgtUA5AIdC8jI53YifASpS1Q4On64qvxUX1t9w/59O1HqKCkxXqvREF+TueGIMSkU ME4Z8wQiGA77sePHa+rqSyZNVmvFHd3tI0N9luFBPOmnyytefPa5ypOn3C6AFAIQADIO0jS6u7sh HVpZiTyyfV3dvdOmlSD1v62u7u+P/OlERYPT45tUWuxx2A4c2N/Y1HDk6FHkpJhjYxIT43DfB4cs TU0txw4dWf/uhpraFhBeJhVlKqGhyoQJxCJNQKpDGV25yAvtVZHXIVIp8kqL0M8ooHumug634PTp 0yqVAmod0LZLyUi3O2wbNmxobm6urKx8b+97U6ZOMWrUuB1V1dV4NTY0odorNlwBaESsDueF8tV4 +CdkXIEkQkXvWC4RC+oJXFdKWoFEC6P8sOAZjR3+Gg+afCyPXOQkn7YeGKfBUaSLJSUcnjTO0sHy ikwaPYYVSeUwTgRMfJqKJIBSRcgE85H8hszvRB1KmbRbl+gyxPTEFYwak4f0ccMqg0MscwWQL0YC Nl6GXLgDUpdIiZdTpHD65c6A3CVS+MRAEdVSqdKq1njFARtwV48TU7QUBZm8XoidgnfGUmEogYWF rn3EZPICJnQ77b7K8gHGz2R+CCGbAbFSMm36tF379kCDI1JF5dM2Ji+tvTQXiiWx5lhoUJ9dIpsf 61MN8cIO5ovB/gMH2tpbQ1puoA/EInMxPh4Z3GQ0CJsYxVPuuOOOObNng8BJ4HoY5H1pPXtxe3PP X/jJAzHsjMJKHZZfc+XfhQu0MJT7Q0sy09RITUtDFv2uXbtQEZZ3Fa3KrEQf6vjabDakjyanIFCj YGVWApB/Y11F8Y3ioiIS1pIjcZ0YNzwocX5cQ4jIRcrEXtyQjOwV6YFPQQ/AC0tMSDx67FhzW2tz W7PT4y0sKl2yZCly2uUSiSLg3r1tx1BAM3/RTIhngPyFYLTH5aqsqDywf/+RY8eOHT/R1tIGFveC BfOzc7MgfLhx/eaWltZFCxcg0LoFOQYHD1VXV1ZVVcpkqqVLlhUV5op8ns1bttfUnMlIp/LVleXl wDtOlVeiyFN6egZkDjOy0jBFgakOKOXogUOHG7pX3bAq0axBFAneKDzS6tM1+97be/TIkaPHjp6p rQVjbc78eUXFxVhoMC+CNnhx/X4uZi3R9C/u2x96L5Y0KFiMwlnpV/72AzSCUAVmfJ79fW6UctVW vnGiC7evwz8873m5EyhocDB9646ODoDm8PtdLpLbHADzoX9gBDkSDgfldEPhgtgZftTwQtYkUTmC Gw6EZSiaqqgId4rE+RE7R+EckvQQdQFX6OhNyS8qzEmx9vdv2rCpq71j8YIFw4PD69e9e/T4UYy6 ilOVuCRoZBYX52m0Kq3BZLX5WuqbqsuPV52ukMiUs+fNLSjMtTusB/YfeG/P7pMnTpRXVPT09C9Y sGjhwsVajY5nlMOCb+toO111Oj8vL5OMN6ABaqRf9PS2n6mrrjhdffz4Kbfbhy9NmZTncYz+8+l3 PH7ZvPnTkB7C5K+weJICoEqpto6O1FSfPnXyRGdHZ0paxoLFS8Ga7Gpv275l88jI8IxZU+EmQ/Ab FYVqqjtuveNWnR4pHYw7IvKdrqqEmCXAkRMnTjY2NpuiY2bPnQtdXvQJWikDk8pmaW5qq+u1rl61 VEMjh9IpomLiGutra6uOn6k63d5jmzRt3uxZM2KitEBFCKoRixsaWhubWvPyslPTknCfR4aHNm3Y 0NLaYXd6y8tR6PnUiWPH4RRBKA1F6Ldv24Y3IHqSNCmNFgnqrciVKpgWp0+eRGJPV99A6ZRZixct RHmj1rra5599Pq1wRnp6UpxBAZGQ6qbuqtqW4ydr5ErjogWzivKTxT7biSN7N6zbUF3T4hfJi0um zF84F/ddCqav38NMDglMlA3rN8+dNTM5GQWSiINlNEYNW1BAuvlMdVVtTZ1eH7Vgwdy8nGStSiFT RVmsLgBbZ+pqamvrdFr9rbfdmpScYLVYdm3fgcS648eOV1RUwkuD2VlaWooojiBqf/a4DmpwJIPU w2Ji0OCAsizMIfBkcMkDg4NAfkeG6QfsJei2YuaBuhnkYEmDI1hNYuxJZdLL3HiLVFH50LPjp/sA FywTq0M0EiOFlWOi5xQAh1GjI91ucYAqrTNWFDiSYiq7BOQPWD8pAwVcGn1Ape6PzvLqjB2G7EGJ rk+sHhQpoA9Kqr3QRATVQ0ToBlLGAIF6RDJ6H5C5/FJo4SDVxY5kFLFIYY5HFedRj0/mGMXQl3ud yIGDahYYHEzgg6MbiC/QT1A5wFpzOgJV5XgMsLrSkuEH64wADikHOCwRgOPTPVzfv/WYH6GkVVJS guk7VNd9wteufNf6fNfJgQNEOTBxb9q0EZM8T7TmV4T0BzA7sChy7TH+uVoN8W8dPuGSq+/fgx96 j4MHD8LPB7qEqA7z88dMxfAGfDyN+dBXw+zO8f2GEOsbb7yBEq3YIO6NkBfBFpjWpNJNyBAeGmKd T9m8jGhDOkVYlbEYI9aElGP8FRBHX38fm7SQzueePmM6pixEeFi6PTd0L2TgUq61VAouOhpwWS4w cpBID0R64BPsAcwwOTnZxSUlTrfHFB2VmJxUVFQyc/b81NRUNSotwhaCJ+vzJxYU52SngVHPgk6Y Y0gJQKFSQd0A4DbcMODYefl5QFbh4h4+dDg6JnrBgnk8sdFgNJrjYjIyM2dMnzNl8iTk1SOjDgkI 8KOyMrN0Gg2y+kEqi09MRM7djJkzMrIyiAQQQEVNMqxA0Y3LhdZHrgFhXx+l17H0Bz8IJnqD3hwb m5OXN2PWrOKSYqTmsbgYnfbiAILzr0of/XoVRBZ4fDk48YbO+0EwDpKVY5xhyv45xxWMAz4YwMHw lWBnhVP5zzEkwwEOnq/ayQAOOKiANoB6I1sEhUVICg//c7lACsAyBBMZxAqEQMKPGAZwUE4rUAKC 5KkAITURDj9oC6a4hIzsnDiTUS6W6PWGrMyM7MwMqhAmk+gNhpiYWPAjZs6aPW3KJKMBUIUY9Q4T sPAjzGLQpWZkzJg9s7SsWKujFBVJQKzVakwxMSmp6UDB5s9fkBCfSDYKnZBgG3wdX4NCKnQckDkh kSijYozxiSYkXiFnC6oi06bPnDF9mtEgHuruXLerpnTKjBmTc4kfgQKzFNFEjqdUo1XHx8VC/jvK ZMrLL5w+c052do4KrAuRCBmjWdmZKamJuEz0G1jgmZlFhcX5VK2V1HZB/KZ7B4jEZDJHRZlzc/Mg 7pFbUKDWAsog0hLYF5IAiuWqolKzC7IzIJoFLwRrcWJKeoxObNIEDHGZ2YUz5s6dlZJoBhEFX2EZ aGQOoFRkRmYamCYsG4isuKzcwlgU0Y3D04MONqVlZKLngCzFJSTk5ufHmM0sRMc1u6RQwsB1RRl1 MbHmgklT585fmBhrhESoRCqPjo0tLC2NiUJBaTEkcpSGRL3RlJySNn3GvNKiVJMecV63yzmKfkrN LJo2Y/qkqWWxcdFoE4l3BJwsmCL3uF3QMp5cVmoy6XDf8ZlGb0TzQI4BLSs9I3vmrBng8mg1EHKV KTWGuIQ4EGd0RiPmqDlz5paUlgAWgYsHf0uvg+hHdFp6GiouoeQTLoTFHc8TtRkDOJJDAEdyUjKN 5/4BKONiDMOIono5yAjAPePl5zC43W7Ic2C4hqBBbvQyUkcE4PgEV7Mr6NQTAI5xs/Ft8UVoqVes IJaQj560m25PNaM8mQdlnFRATDGnYO1VAg4FZcjvd4jFw1q9VKW1xWSpNPo2UwFm1R5VHHJEEWzA 5BUjsmmlIg3oWmKxR6L2iJVescwDLRma3gm745MyZmXQtY0iH6jd2QqPROyWt52xDg9JB5q99lGJ Y1QEQgfR7oi4QewkUEKo1CKQSN/IsPT1V5oI8EAaHUpmyihPVWxQ3Hf/13/28EMd3Z08f4tgD1Yq PpQkKqhthTwLkuxgM1pk+/T0AJtCxRBRW7hoIeiAYVqz467hfK41Mx2u9DQKZg9IAHP87W9/w9Qf ujB8jvZjmUQQD1JXnMnCGaowcaZMnfqrX/3qbMVpbi19+G3btm0IENEj7PMC4ABxEZJ1hYWFWI1A bZg2dSqIhYAAhoeGdu3ehYzcVStXhcREOIJwwZvy4Rt44SOEYIVz7Ea63kTTEHegzFpnJyISkGH7 n//5H74rruuFF14ACfPNN9/ExQJ0wL57977X19vHCbcMwcDsR2qimFNAPMONgRkKOje6i3NyH/jO A1BiVimVdK7321gWqheQSk9Pz3PPPfd+u0f+HumBSA9c6T2AyXDliuV33XX3qNUeAzULswkFYvUo pgLXTg0Ch1SnkYu9HptcB4+GCk7yC6LsEfIL+e/0llWTReWU6qqaZ595bvmK5dffsIKZPMzVZrRW sGApKCzxkSgyJdkxfxyBIiwYVAeUHTl4QHoP+8prwzccMg2gFqCwzB1nXhvXb+B+RdBvZzEn0nRg nwQntAtNbGeBAO/j41/Ou8kBDsZH5sIL3F8Kb/aloiywLpEAgVgf6VpSeHBso18EZofwOQzUAMxg 9Cj2ZOd+n4sHOI4OR8pAQUEhj2QgkwIEHF6HFQkcSFHhNA2s/LCo8V6rQUk1kWXUkpubC3A81Byc CfkEObl5apWaRCrJZBAgGdZQH5RWwC7xSyBUyxI4xjZ261nHUBY7Gwd465b40IUyn1iKy8Jyhw5g Q49fFhA6egv3XhzweFwwZEgQlP8ZaRE0dskDoDwbmQJIAr4ikXlYuRMUJVBBwwKXDh864OlurGv6 8SPrf/D9784ojWcXy+168FC4zc74OKQGyhiWZAwxX54beDTy6eBYmaEHQlfMh6rUQ3Ug6bsUt+U7 AwSgJHwi9FCSO2K60gDc7IBDblTCcUFjkIoFngkE0Zxog8gpx1H84J/LcBChq+k4AuiFJ1moccsz d0m0K9Q/Y2/G7lDwaeRPEqljuJET65MocDukcH/4Y0hVK2nISpFagqCJWEOFk6iKMy7DKQt42Fmw gwwElzEGD7sjfpGTpHjEclSGRlgYMZiAGJAHXTj1Q0COi6NDE0OG4snUCYLVSDYNGkT1L31+VgeX jE0gLpgNWB0KugO8shwfO8IkEf480eQD0UbXiSPHZsyYQdxWv2/btu25eblwBO02Gyofo1wuyDzs nCTIgV0wbGDTwpSClhkQOWF00QhjnUmICQ17vHO53LDW4uJiEe9EegsaEKI8hz+WkfdXaw8YWJ31 0Da+TKyO4F4/LVT4Hz34eYUGhs4T8icJQMnTi9pjeNRU4Gl5/Cg0PWCMEulMA7r0UZGyXhQz4BIN +v125Hf6h/Hsq8RWsQglXTH9B+wiuSMgtwckNj+IGyIn8BFvwO7x29y+UUwffjEm/fbBYb/bro2J So3SwpMQOYcdTpvYbQe1kiLZaBB+sBclhGJMiwMup6jq9DBNt0wUKEC1zAIBFRgc03cGGRxskuMP RZg7yx8+Aq753xjAccW7u1fruPxg18WKkyNTIw6gMmA3ATXm3nPY9sEOfiV8CxeBaRrXiMj/ocOH ED0IXRakHmANAxPUaLUkmg7sn+XcJiclLV6yuLS0BHmwSATlshGhawl9/QNcHTER/L6dO3ciOfP1 118HrlHOtsHBQfypu6sb70+Vn+rq6gQQg0rm4DAfO3YU3IczNWewYjU0NtTU1CCTCKfmd+oDtOEy fSXMqA8ekQNJ+APLKCHLDHSJNWvWIM6JJbO2tpbviN1AnMGvr7z6yslTJyGxAc+kuakZ2XBshqHo DTMcqdvJTmCXimAEom2srgpts2fPxjnYKv7+F0RrPERYpDKU9EPPXy6I6v1PHNkj0gORHvhoegDT S05WdklpGarPIVoNwFSj1sBZhXinQobkNWiPqkTQ3COznQVcg7OPYLTwuYh/yCYVxH/wpdlzZmsN auYFCaY/TbZg45NNJ6RRkFAQvXjO+7iNf4klVEDKFGEp/MfmPCEaK0yAwiISbAC3nM7JXThP540/ 79mT4HmXhiBecCknm9gGwQfnGm2UTzDO5wzrV/aWF2i/4FJFkrCk4EplV8PNSRyYTe/B1BX+C8Xa 4Kci4sxyvcO3c5+FT/g8RYUWKbEYDA4Xwu8YLBgujMVJ2ZEwARh8TpEPPwAFD1YxMHrY/QvdMSoT Gx0dizKx5JVyA5jDFmw3onGwXCR+28c8VOFCeJcEnVeUbZXA4Ib/TRxtpugZdmMEyhHvZkhpkj63 cLKxIyCbhknfUmeQcqZY4hZJ4G/jEyUNXVqUfSK3BU6ETxE9b+40DUqmkA/NU4qwXvOnAy1GFhUN bcG0YI1nGycW0Ys6ic439kSxYRt8toKPFv8OK9rKK6Dh+YFtSWVqiSHO3CMKHXlR3kTuUSBvxoeK y0Bx6H7SLSWZCzEABzmujnwS1gMMPuAbP2Hobo893myA8J4X/u4VBajwvAcpazAFx77OrpT2htUn 5+VXmOUhkgQQe0bDgD4o8fgG8TbhfgbPi/tE1B0I09KFEpUIx6G7E34LibBPOqxiwCtoPzLXWEup E2FYsg4GmYW+IjSbj7Swh0X4ZZzfRb4aLxMLQRaW3exvamoE9oSZD0AGAXZyABN0E9BENrah7ehG +hWgIpaiQtcyrngiPSEMco2kqIybT67FXy5UJjZsTaQBxNKjGChASB6wVMAU4FB4Ya1LPKBKIKdE bpMnj4jjB12abqt0qH/EMmyVDQwoBwejXFVJ0jMG2YhMNGr3eYa84hGPxOKWWDyBUY8bL6vbY3W5 rSjQ4iY2pMPtQ2kWm93V1tV78nSzzReITU1Lz80ymE3IsQuAcUfi0G60gSsmweTnGkt8sAcn6NCy HgLkr8V7fE1dM0iYENTEnMgnvqtxC4Cth/pqJDQTVqKEzBvUQqNKHLSusGpbWJBACtVOmjQZudxU o5kxES5Xn2BZgtn0yquvPvHEE0i4AHcDn/CDY6HiFZ3xMCKj8oXnX3jq6aeefeaZ9evXow3IE372 mWefeuqpJ558Ytt2JJxus9nt52zVx+u984WXG6VsIiEAglSWW9taduzYDjEtMFOeeurJdevXsT/R RAP44/kXnn/6maeRLoSrXr9+w3PPPdvZ1UXrKwGwHNaYuLHwwtiNIOmNi0Z5GF5ChDfc7ry8vMt1 NyPHifRApAc+qR6gyZrPFDyowsuqMJkzjrQSx0JQ3Xs/Vik8DAkkgZJvufUzIKILEs+CUxHuWxB4 GwxqX9BnZ64j+49WFWEBYYvPubuLu7LCxs844bwTPvlken18I/CbMKWHNfgi8Oaz206XTgH7c12V 0Gthx6VPztr7Us4reL8hzEL4LnPLKc5BLA+cIliE9fx9zV1RqiZALeK2/jj/NHRHhVMINzXkkFOi eoBq65CTy1lFfJfz9UZ4WzDSwxZfZqewAQfMQs5IEsTUJtI1fHiVMS4p/Qufu8GgpU5mkqkEbYwb j9TG8DvM28zbytkY9CvJARLbINRCvgM7mrBA00HoC6ywO9oEbg6jJ+HZQYY+3hA6QOQbJtdJNY3o HS3+VJyE6q7wkUACH2Q28Mf7fbegy8J7UfiNGgBvn7AVxgwK2SrsgML9IsuDUmOYJAl2oSqy9Pjy awwOD94dBGAwmIloKwA1uFlCl8POiQPwphIpiV0TC21TTxP9gxgawY2CQPiYzWL8RowNYvZubChd xOjGEQDYwXZlHCVijnBtN67sjqMhYYXBsuO29+3UyA7XeA+MQ5BDE5cw9wefSqrihEopQKkhlOH1 SJ0uMeA0h83nlrR40ups5qZRXZcryudCcTFxst2e4XIWyo6Xqg7Gyjslrs4ht7PbJ+11y/pcclA8 hjzuYbcHrxGPZ8Tlsbg9o06vxeEeGIa6qDKg0A7bPYcqq3odzqjk2JS8NHWUya9Q+ZD7BtoH+FpC kRd6BIKzF3s02WzEMWcOvYavsdf4bb5aLx/TH+qZFRQWqFUqqtl51W1YPcDcQ17int27ac4X4k10 nfjcarURRVAKPqcfv+I9mCzJKSltbW0sEIOwCtOs+aBbaG0kc9zvh5TUvn37AKVz4JPXSR0ZHoFE hcPhBFGWuLKMQEgqFCQLTHxOkgiRU81aSq30+h5//PF/PPooUldoRTxr+6At/WDfYzOEEHWhxoAF SWJBosDJkyf/8eg/tm7byiIMVCQO2C43Oog55gXMGgDAQWVQWPFXHrhgPy/zRtYHAiZyEmExGIzI l7nMJ4gcLtIDkR745HqAu1PcTRAH3KCZ87Ygf4ABHBTZOTexNDjXUIAZBSkxlUmZ/DtJJ/LAFHc6 wh0Q+tOY0zPhqvmO/IvMtWOOUrh3Ipwy5EcGT8JD3dyX5M5ZuPEVvjs5PuMMs/CTnu0IcceJXdD7 bexKWUPGtSF0MrZ2hpmFPIeApSWwk4Re57Mbha/zUwg3if+PubXMX+fNDMO4ef/D0yXIgf+N4+hY ZoIL84Tuep8LxclxfO7nCT3O/MtQHwkrEcbOhTtNMPfhpqItQvHEMCwgrFNworAxFRwidHQqHIsk DuJuEIGUdQD3jcMuTgAMwq+Ld6JAdggFGBgOAPUQVBzDoofMDDok3Ha3TBtQGNUSlPwgQgGFWwml CPJBQjdDuJloAx/joVsewjjAVgA2EgQ4uLvAyB1BjIM6kqsNCown3FqxHMlHYK/jxf0LIbuIUnKI qkE/6ILgkIDfwbLh2U1GKUiWShNmFIRcrFBnhD2nvIIIe0LYp7Qz8BMl0kmQf0/0DW5f0OdB94bB QgzdQDEUPy4OZ/OiWC1BFgS4EA+FPRbBsRnsijHch+EaSLCiF8/+wKmR1eaiqQKZ/wFk+JADyD4U Alqsh32cTc/wpjAo5f0e1HP+XaFU8CAQMZFIxZUluoQhp/iI8mEE1EMwHD/QqSJfuoZ6YDxF7lwX zgBFAuoEqA5MDrfHjWpCEIMZ6DT2nEgcqU63nkq1nMhxVhQHanPkzdmK5mipWOn29474Wwf9PVZn v8M26BgddoyOOKzQerY4HFa7Cy+7041y2vCOUInK6fIgHxUPckxcgs3uq6trg3oSdGuSU1OVGo1M iYkEmkDwKBAlpuQ3Ws7YDB4EM4WPhE+D13K+5WrsWt9/7byGBsSn7VKpHBc8TO6Bf9oaf1HtZY63 D/U4oLrP6Zd8djebzWmpqaA3M3onWw7EYqhgfOfb377t1ltBaQEW/mFBH2Y5AUHH0w9nfvv27dAB gVw/19HEHyGLg9QMy4gFOjo8nZdqvqAljE2DN/gTpLB5uBKNBwsRX0U7kWqBROLhkWEq8ny+wOBF dc+l7hRubYfMDW6CwKKSdnV3HT9+DDL1BC253IymQYnCkPRGIcYh/BseRvtxR6CJBXCHZ3iy2inj km7GsNegXRIOfjAT5RLAEE7XRAtZDnNki/RApAc+xT0QnHe45cEcNh/hqpjpOe+cps5Q9sDFzBPM rwQ2SxFW5kMjT547QtAqwxTFXPlAf3d3R0ePzeE6h8lzkVbQWeaU0LoLNXLcXBg02EL2WTDvOAQ1 8L/QNbAYPpwzxoubcL8v2N7xf6Tzk1okeWJhSIZwwLNb/v4mY1hbGLZgGRmsqqzad+DY4SMnGxob OUGP3VvBKcUtwMJXV1t79NDBowdR1LPN6oD4dBB9usjOZ5kRjK3Jlg8hu4K1YHz/cPiDxyFCHR30 +TkawtvGGxm8QaSkQLnfhMdw5gH2hA8Lu5upSwQvigYqP9pY5417F96nwm7Mjwjrt7Fdxl18WMdx vgEGAD0bLhrfDlQAgZWHSwN3FEOjq6u3ra0T7kOor4MnCB49dI3B6x27t2f1eQiiG7vQYCexw3Ec JGxwCAenVgbHEkclgtiECLk7dN8x9Mbxe859u9lJuN0UfDfu/OxusPvBUAYaBKEXY78wPICBGWw3 zvidgCcK93ti/4SOxI4cGB4cQI3qI4dRNOd0W3s3+yvnpTAxUkKdyN6urqg4ceTIoUNHmlvawDIe u7vhaSpj4ybs7p/1FqIw7JgkhQiOiUDWIPCGhI3xE3nBTItMeMHODEsxuNCRI3+7lntgYplY9AUE g+gZpSR0cUGhUacFOEgsJY4CKj0B5ajbbbN6nTa1byTfW13gri1wHyq2Hy8JHJkaqMhTns6X14jl SpHNs3s4tz2QMaTUjEjBvhC7oLsR8NgDXgh0uz2Q7vF73Ig8o94rBjZgX5/N7vQ47BK5elHZZJfT F6seVqtFMcZotwvpMIMSxSgyC+FtkAgWtI2hSywTkQZH5RA9cFRdW+SRAdtF9pkMGhy79gplYkNz 0riVS4Bvg3efzazvB3pfy0PlSrx2o5EkuBMS4pk5JAgpX4kN/aBtIiVyVlsUQqrFxcXlpyoAJWCB R8425McJxSAdBwK2mYstge7GjJkzsTwwMgUierSd8+TjuX7n/o2eCGZIkXqZjwqA7dixA4493xv4 CSYECIgaTUasT8TRACSADfLcLhcAEZvVVltXC+UI1LIlA4HLTzHH/viJE9t37IDktjnGHAxGfdA+ uqTvUSCC2x/4GoIiPIiEa6ToBJr27rvvPv7EExAQgY4QcwqowTChoCcCEQ1sg0ODKIEGmAMaq6Cu AEXCxeIuoMN5Q0JdOfaeUVpQny90m+bMnoPuoq/wc7zfFgJDcC5eaj6yRXog0gOfxh4Q+OMiUVZ2 VmlZmdvj12g1EFJgPygRuKWlA+uaQgU1RGZ0hfzPCVcb7rwxSIRRzonAii/5HH6pkiLgXrvdCxXI gFjqc+3ZtPF4dZsOVRyiDNwnExwdwZcNO6LgZBFKwqUwx+0Z/D3o8Qoz35hvxo2rMU4t/3UMthGu Cd9jaAwvnBqmU8ApA8ylQnya0UN4Z/BWh/giZ3VJKLSNXYNZgdRKt9M6MuIJUP4GA9+9Lnt3V4dl 1C5TqJHeKiaPnR2ZB7zDfVz+C/XrWXdCcDLdtZXHnnvuzTWbj7W3d0hF9pJiqPXzkipEImBQE/np 69at27Px7e0b3+1xqhPTM80GFS0AwibAFWcPab5AhMrEIsQNhqZcgVo6SlYBRVhVBVCDe744IYKB Hg+KrQTvDYcOAgP9fSazmQmW8d1IrZNb+/giKa9SyJ6tYhiplJJOAJNU4ocWVT2wG5FYoyJZBOpe 9iV2bazxE+jg0MPzeIb6e3q7u9Q6rRxEh9AyxscNXRZHnIIuPfnnlGjBhw77HICG1yUGpwOaHDYU 9/GJUDJZbIfzEBCtf3dTZWV1UmK8yWRk6SHBWyXcv+BhhC6gRpJEHwgY5EePG59ce4K1Q/hBPcD7 Eik49BN2AlglNE5YV2M/aiMbFFQUhn1CGr7UM+ggdFkA0mng1kI9FfuTKkfoVgcvP4hQjPvDWBvG GilcArNzwTMN+J02FxKEIVLBDKoA0oMx9pD5K1VIpXRvWU4/UThIh5Waz/5j5xVaH8JiQn1NncKs nlPHDrzx0jM79xxraLOhYG1hfgbYKhgo0DtmX8ZdIZ2yNc88d2jv3tfWbwtI5Dk5mRpI3QcviPVG 2PWO/UI3PEyDgwxUJDVHRVHpYs7C5zdeuEN8eLPRAl0Co9HI40jB2YRfET213LCMlIkN9fq1+eZC Ghzn7ZHQIkRPlxdhTZfdgYfIqDdo1GqSMeSaVXwpZushCsjahoc9NgfmxYDTjRcY6n6X0wuVW/xj fhD9pBcVHQAyh1KwDruzp7evqvpMQ2NLQWGmMcoAbodXKsrMyzInREfHQM5PizmKZeEJdMrQg8Mf ich2TfVAUVEROAt8smO+/FVI4oBsGEAECHmiogfx9BiWkZSYxNkZhKwz6gppWYvEo6OWlpaW3r4+ 7plfjPN8gQHDjSemuCnG8tnV2UWS7NTdXLiLNmSsgKPhcDpQlK61tbWiEtXQK6qqqiDMCQELtjBx IvC4jRZInw+sBEpp+Vif23CQk1lpbIUUGhcQoQxeXm4+5Nyob5kSF96gH1AKkb30GrW2rr6uvaMd nA50b2sbLroVRVKYJ/LRXslHffxrauqIXGykB66IHmCuO0szpGxEqDQ/8sgjba1tSPADr2NcDJ43 9+w5hs9ebCbDpDrc399YW9fY2lxbX99w5kx3dzemaI/Xh8jQ4EB/e0eHBYmN7CsfZLYacwHD581Q R74/Vjuuz8loIz/T5XH39PbW1dXV1tTUVtecwc+6uq7uHpJqBnWeRFIvsrG8AeONQXzmd1eeOFRe UcOj/fjzSH//26++/MYba9u7+mgBwLLKKvQJUg3jIvV8gbjwpQXgei1buvT73//uTTfehDOgw7HC DQ8MNJ6pstqcqEoCSOL2O+74z//6r+KiIpZPCk2BSx6AQd+Up6gwaclQVlHYwdif2Mp7gY2b0BDA ttk6GxvbGptsNjuSFEjyU04+rNfp6u/uaW9thm8L736wr+sP//fXgwePwXAfwx8mdLVwOqH/7aOj h3buePafj/V294TqhfGupBd3W+nHWKpQyLlle3h8fsvgyMCZutpGGstNtbXNra0dw0M2jRLpt4GO zk5Im8OJCF5lOF+Bd+7EGye07Bw9H9oz3DUPQS+hBp+vQwngwXPMcB/oCY50drbX1rY0Nbe3drbi YWxoau7u7BcuV7jskEZGKOlnrB/O+3CyvB2XzXbs0JEzFdVuO/EmYE0NDQy88tKL6955p6+3G/Vg gsVaJmSLhffG2H0Yf0l0R0CrVWv0S5cu+dZ/fH3Bwjng7zps1q7ObjygDQ0Nvb09BEZKJF+7/+vf +OY3IIFH0raXPJbP8QWe4MyyXgQwBl1FYBHTMqURHwwfXY6zRY5x9ffAOAZHsTYWw9SNktGkaUeY X2GhQacDpIDiKcBVieandnl1Dg+AZ51SrlMrJVIv7ScDoQJzox+lkmRyKoWEorA9rR311jSvW4ug qdTtkzs9Mickw31O+KJeUCiRa+IPOH0+t9fv8HgcUBx1etxeIn+jokr/QG5OcmqMT6OEELBdpkTB lD6tBgkto8ODvZQK51ECV4YGsMshPl0xTDg5IfNir4zC+AEFMTh27N1jsY6Gz/HjZjuOOvPljmZC +l+EwfHpGvIpKSkJ8QmIn5NIgZcSl85XKfbTdV1hrWWUUZFozZtrYPsiHwTrKBYAoAlgEIDHAeFJ KsjKyHtYBgCCbN26tbe3d9GiRVgkEHVh0uVBu+PSPXAcBEcYsVh++9vfHDp0qLunG1xBDk9CXANk DeR0oHwpCpj3DwzYHTb2ELFHiYGeaDyaxxkc4f45Vse01LR58+bBLuRYyZh9cemNvOibi3UZFdSC a6dfQxJpEnA38OIUXFlWVt7ixUswTZ08eYKlExOaA3GRWHM8ivWg/Bi2gf5+xGhYbROfDBOeXM7Z NLwZ54QhEEyDLCsnGeHaUUWFGBxIrT0/xSZ8DISAqgiD46LvdWTHSA9ciT0Qcr6zsrNLyyY5vT6N Vo3SAQjIYxFzed0jQw7MD0a1xu/1wC1G4tz44H5wpuQheeLwk8wjxZp9IseobduaNx95+HfbT554 b9/+Qzu2lp845pNpY+PNWpnv5KH9HSPe9ILC1AQzqizw6Spo+4RcKpoeMU/RAWkCpDWV8ydCcVU+ xYd5hOHz91gQVzhDuAXGmhwCIfh0iZmwvan59ZdffuKf/4TM066dO3fs2oXC20ODg+AMsqsP3kfu ErPWhJtqzFum4L/QYD+oi4LsAMXdKfrR/c//+2WfKyY9PxfFarC/xGUb6emS6aKTsnJNBi1XZxQo hhBWxNTP66vwdBDeD0y5kTdFEPtgXQB8pq+zsbahSxuXOWdmiV4pR7QO+3R1dG5a++Zjjz6WWzYz Od6MeR9FcrQq8Ykjh/ymtLzi/Di9mtXF4EcRTn/2kJ3A4MDdQAxDqQSDQ8X9PX4bWZyRG7HkfaK5 WKVBkAzeZuE2gEhoimEMDhSFZXH23va2p59+8cCRiujUNGW8GZ2lxILo8w62tK97/Y2Xnn9l1pRp er1YoZTWtw7lF5SkJJlIxpSajUWTu/ThoABL5WD9D01y23Af1qwpU2er9VhtqS0gY5N+AxPUxSLK 9Cs51EKyLxgOkPNkhT3A+LCPWI+/u/mVhx5+7tjxU3vW7dm183BjcxeCngnJsUq14uC+wxBSLyst iomOIuEPUohgGAeNDnwdDYH/j5AMJ4/QS6gZInRT2Jhm3g0RMPggGMOGWIvYeMCnUtLm4JdLgwhv uUAOazCBSrSLaLilYe9zz7z+rye27993cM+ud/a9d/Dge3VWi2vqlCIaTAIzxE0NJjkVpuVJByYV T9ZsobFnPy385F635/e//7Pb7QWrV6lRoumIFvcNDcYmxmelp+i0EOHAAeVUBIUqQ/MRRuVV6IC8 xcTS4TodeG44RYXnt9AnbcBlGtrTszOnzCpTKr0OS9exY4dffOWNNWvf2rd3X3tnZ3JaQUy0Ua6W GQy6LbsOxMcnFBbmhhgcE8fwBPDjXAwOlEfhxYBY5wsTHjeW6AnBV3wozenHbqHQWrihFWFwnD1v XJufTGBwTAQ4aAKiyDBR9jCqCvJRJhY1rIFisOff71d7A3q/BEsx+OkICvglHtK4odLR8ISgdyiR ojiRROqQqltb29tdqWKRSib2KPxOCTBtl9uO3HXAnIggAOPw+CDngerG+BwMeIQwqNJVwAtWh87j kMuMuQkBOXQ37AMe25Ba7dVqJKMDloHufo8Tkzekd/BXidMpRplYgkCBIaKlEMrB86CQTQ2mqEQA jqtvoBOeJRJjgUfNUdSaYvoH9ENArK6uC8bTBE+4qLjoxMkTMFm4uQOoG28MRgMumataMJCbQAXy xmNjJ02ahPWGw96h/rhUCgCZMCw5BTDE6tXX33jDjaiK4oJYDoooobARrBOxOCbGjPwLGDHMSqEf DNlgEuRgaRIKKQPzir8JtQTH/OY3vxkXH6fVaKlQfHAL2msf2S1k9doFOxWGHM1VIFuSEhjZKAGg pCRc0t7eVl1ThdpkrD28oB67IrLrAz29PaShzvTqGXVNotfrUa6P28JkDEGtFPqjzJ7CheNX9A/y WdhSTYBRCOBgiaSXcLEYAMeOHbuEL0R2jfRApAeupB7gsw8e+pycnMKi4oGhEVKh8Ht1eq1WJUlL S8vPLUlKSiLdMYXC5nCPII9idBQsDMwdNMkzmWOnw2UZsVmR/meHUpkDMzCrrShxWV1nKk40NTR8 839/uHDBgjlTJg0NDK5Zt0UiU2XGGWurKvqcsszC4tT4GInPbR0dBQ0N7DMHZOPFYmhBEwPe6wEj b9iK/EKA6ENej1sK/TOiUogxiY2OWi2jozix3WYFKx7rEEh4HLVwu5z4omWEN1WEmAN5k4GAZZhE mnA0SGLDeURTUVQLUyIvUcn8GdHoyEjdmTPgOPz7N7+5YMGC+ew1Z95cEIRhDeLrFsswTooAGU3Y UrHH6bBYRqln7Da/zwtZQsBA4GB4HXboIllGHVawEaw2yt5XKmBsSt292zeu92gyk9JS5D4PrFmt RpGalpKRl6+PiUE7EPTG1Q2j9Rary0blsZD0T1awz4NewtnRAqfdBTgbywC6Znh0ZBTtsTtxN6Qy /0BPy5naToUpaVJZHkALBOpOlZ9+4YUX9u7chozNxatuik+IYXxLccA2/N7uXV59cm5RXhDgYKOT uffnHKfjAA7mBDY3t6iUKBGr5O4fX2hCAAeBHUyREVcEoS5hh6DHPgZwBGN6bU2Nx46dqm9u1URH pebmaOWQ+kfI3lN7qvz1N96UyJRTp001JxiQkpqeU5SamqhRoYii14JesVhsVgdca74UgomNO8vu tZVYFQGpQqaIjY/OzM4xRRO+g1ZisA1ih1EbqDQUOaBFl7JUHHbbiMWGj2029LMV4VSpRIU4qdXe cejYidYuyQPfeeD2Fatzc3MGLUObt2w0xYLQHX38yEn4JaUlRdHRUV6Pw2rFDcR9sYEpjgqP6CpA AagwOjJiQ8NGLfiLzeNxkmibFKEFvxMPFw0thI2sDtsoRj6qkmIswQ7Aog1K6sgwxq4VSoGUpKPC UwBaiws70zjHt5wulI71ujxWiwWPM0ljUp1g/LMPDbSeqemJiS269967Fy+atmTxdYsWrCotK1Rr RC6Hsw8PNJ5a6zC6kfjvEqnL7sGJRi1DECdE7g0ORZYDgsFO18gwHrhRjGa0Bx4YokoINTut9rVr 1yUkJKRlpYL/jo4FyTcpBUJtEGXDqMCjIHHY3ENQp8coJdZSAFcNJWLYOiND7BG2W6CjCP13DA+r BSRcuinYE74ZXLv2trb6ujqjOS4jvxCVI2qrTr619l2fWAl2Umpy4t59e4dGPJOnTlWQJKJ/+65D 4L0WFlxOgIPbgRGA40pauD4dbbkQwFGki8XjieWCAxxgcZTkGY1qzDMOacAl9bvlAbfW4zFicYJM L6BYvxcLFrKyMJ1KSIUI76UyhVgBi9+pHKppnjnYu2ik8brRYzc6TqVaB7T9fXaPr1sRI8XK6EJ1 a28A5WEheYWXxyfxAHeUwXkC3IFVpXdopLRALVXhYa0Vy7pkajD6XDKR0zraNdg7IvXosNQoZRK3 U1xZNUyYpILmFp+MEul9TINj5749I9bR8KSFczA4QvGUCIPj0zGAafHmLZ03b/7kyZM5q42y8Hgw KqgjdqnO/BV89aiSTGjCkcNHCOBglgq8YpJ1GOgHWQOUCh1JjdLlc0VM5Ou2tbUvWrhoHNuSLRiX dJmC+cnyX1jSpf/NN99EG9AE2AjU5yxohMUV9b1g6uLUpGhHjxkLA7LcGdRS6enpRlORVsPPzn36 QwcPbtq0CUlGiYmJfDH7yNENiruwwnZcDDygIlyIOF9+sdtoHVSOjsCCUUmlioLC3BhzdHXNKYVS 5fPC2oD1zJiTjNORkJAI3lBSQmIie8XHxzMNcFjzTAVGLO7q7m5sbEBXAIODbEdnVyeMCWTx8MvH AJ41ixgcrLgMA4WEaGj4m/CbJfQN/scZHKHfL+luRnaO9ECkBz7xHggBHFCPMuiNL73yxokTJ/p6 uk1GY7Q5qvJ09a9+8evly5cbtRKPpf+5t9977OlXEUjfvXW702qNj43T6hBNGt25/dDf//zyG6+/ sXHDmq1bt3R0tEKOXWuKsjtdPRXlLfWNd//g+ymJccnJqaWFRQeOVQwNjZQVpDeeOd3vUeVOKk2P 0/U1nHn9hRcee/TRt95at3PfCRHLoieqQ2fjH/7wu3+8+M6Gbbu3vPBYU1VlVEJmVFQMXD/oCT72 zItPvvDaprde3/b2G7X1zSjfCT8T/HT4eIcOvvfo3//+1BMvvrd7r8PmTEtN1+jUHqfzkd//8+kn Xlj/7pa1a9YbjKqWloYnnnoa7mFGejoKneN2YBEBLlJTWYmsnJtvvgXTaWJSMmZWrV6HkPLePXse /fs/XnrqsfVr3zjYNBKfnxutclfseOexJ194/OW1O7ZsGuho1kWbZdGxbutw+Y6Nf37k/55/a/Pb 76zb+eb60UGLMa9AqlGqnC171q/ZW+/Ytrf83bfWAtBJVcs3PP/snlN1uoycaI3a2d23fcf2R/75 jzdffeX4tm1Wy0hSyRT43w7b0F//9pdnn3785ZdfOLztQEZ8CmCPNS+9+tdnnnht3duH9h8waPXp 6XFDPU2VZzpEhuTJZbmoKoLkmldeXaPXG1cvXXj6dNXs61bHxUdjCSEUIuA8tGen25CeVZgXp1PB z2ZzPxsU4QBH2EJ9FsDBGRxKQOqhNXMM4BBiDMgR9yEUAYAjiCKFMTjQXTKkmAvwUm1N9cnT1V0D g26fNNaclJZgUvgtXa3NmzftqmtsDshV02fOTExV9HS33v+tR2KiMdCMFeUnnvjno88+8+T6dRsr y0/H04qYWFFR/txzzzz99NPvvPNO1elaoyE+2qg9umPzI7/73YIblitUEKvyvPTy84/97cW331y/ d/dBiU+RaEb6LUQ2Rjevf/0v/3zm5be3bXj7jYPb3gXEYU4oRM1Qu8t2srypu9fwpS/ck5kclZmX XjhJv/fAuwMDrsKikopT1Xa7s6y4KDY6pqGu4pUXn3zyicffXPPG0SOVYr8xMTFOrrTW19f98Q// eP21N159CXdsfV3lyWTcjIQEyIps3brzL3/9+0svvgR67L7Na4fb6wyx8frYBDDQEY3YumnTvx77 x5qXXzq6fZt1ZDipZCr0LnxDw//4y1+f/tcTrzz/wuuH9+jTEgeO17z6tydsUn9MWjKIWCxibBke qK+s7FBr02+/fV5MrN5g0sXE6fUmqcfZtW/nxp/++Z23N+x+983Xm5o6SgoLAXHs3nDghSdee+Wl R/fsfLenr8cYHRMVZRwZGdi+Zedf/vjEa6++umHDazu2bhvscZQWlsjUMrfDt3HjpsbGxh1bd2zd vM3t82n0+seffKqpuTU9Odqok3Z3jmzYuPefjz/1wgsvH9h/EAkmSYmxWp2/t6/ntw8/+/SzL2/a /OrGTRtKCrKhOPD802v/+Y+n1761/tDB48lJ8QnJia3IvG1pTstILSrK9doGK4/sqa1p/MrXfjRn 1tSsbN2QtXfr7s7l1y/Xq+x+v3vb1mOxMYnFhdk6DQyqc82vl87giAAcn/g69SltwMVqcJCeAS/V HrbxXykmyf5xdWv2K0+b4hFc4X8AHbu6uoE+Dg4Pt7Qj89PuE0uoMIHd4cAL/9lslLiPt/jFzl78 E3gDdhsKFjQ2NeHrjMQlxFwpF0GhID+FnSnUQqqWHbYx74V+hOCLT+ndijT77B6Aa43IAFQdaeyx GhZ8EIIUwLM5Ln67NHf/4o97+fbEpSEEhKcAP0ErZcxIwVKhtBypLDkpGfQKVqiLUSWDKwy+iKfy wzcEqy/OwmuFcOUbnnVCFhVpXVOMrq29DWKisAnwHjYrCZ/KZbDAiM3BqTVsC28M4gnIrwF9g0y+ S+IwfPhLEiYGNklQL/nQsQ6H5Be/eHzZ0rtfeXktXanfj/SZx594/Nv/8W1AIAib4FIp8kMRS0Hi mzeEm5joIpJEEQAK+h+uF7IpJ8tPwnbPzspGckuo4cwYFbbgG65pcuWPx8vT+5GjRHog0gOAgyFX vGTpkrvuumvZsmWpqWkcrEcMGclvmGe3rl/31ltvFRYVfv9735s/f/7u3Xs2rlvX39eHib2luQV7 3n333Q888MCC+fNqaqrffHOt3RFQK2kSQiqEww4YmlUhYSU3wbaAe80nGESZEaOOMpluuGH1Qw89 9ODPHiybVIbExkOHjyKkjOODv3bd8uXfw1m/9z0EsV9+5ZW+/kEcFnJDff39SH787ncfuO322wDj gtAHEQSUwdu5Z9czzzwNtPo3v/71qpWr1r711uuvvoZzYeVqamxCpsmPfvjDn/zkx3PmzAHZDbwM TjGAxojXQ+U6uH/PFy/MyYzd64UKvUgubm5pAUZ83/33/ejHP/7qvfemJcaf2rNnw9q3zbGx3/72 t+/63F0d7R0vv/xGS0sP8jH7+/uAKX/961//7gPfXb7ius2bN2/YsBGoO6IBOPiUqVP+6z//6zcP //bOO++EQ86XUnwO/ag9O3du27Zt0aKFOMuSJUv27j24YcNBMFRATzh8+PDsOXN+8uCD//Vf/wXS zfp1G0ClvPHGG37+85/fd9/XkSOAyBpC7SxjGkQGCsijutmPf/zDb37zG3iDLFLO/BOWZkZ7ZEUJ x7IgPqFngZge6G6A5mgSxoBapTpdeRpd73E4cK+hunXDjTcC4scShtZjcGJPhDdAxXnzzTdwB7E4 PvSLh770pS+lJCUPDwzt37d/eGTkq1/9Knrm7s9/PisrA72BZVGhIG4RyAgvvvziunXrV61a8cMf /u+C+fPXrl2zc/sOMG7AoICOVYw55vOf//z3v/f9mTNnHjp8aMfOHazyWgCGBKwMtZayYQJQ83NQ XTPEVGAKoTFE6JFTbkhScvJtt9/x4IM/++//+m/EHnbs2Hnq1CnI/RF1wzK6dMnSX/ziF1+598vQ s3zqySdHrBas+2BZYtThIfrpgw8uX7GivLx83fodDa39g6NWJMPs2rVr4UJhPLy378DGTQcwjjDG jh47iqf117/9zU9/8pPSklKybLhRMLZ8U2l5jAe73TcwAJVRZA8pUI4NvQcrCo/DwED/F+6550c/ +uGdd9webY7dsX37+vUbQN3CcMLYQybymjVvtrW14vEFHQaxq3vv/ep3vvOd6dOnbwYs8eoa9ozA BpNBeB4X9etf//rmW26JgXCsVI4HX6pU20ZGgc4cPXZs1aqVv/jFz6dMnrxr1+5Dhw7bbFaUwGtu al669DpowTzwne8kxCciZNVQ3/CVL3+Fnq+v3puVlYl4DjFYGPOUNH2GRnp7elCtLxankIlgC+Ep gLPW3AwNMmZEEQH2Umion9Bwj5z2GuyBc5DiKDuO88aC/QEBDqXPr/L5NV4/3kiRTuL1ScCCwh4+ ol1I6QU+ug8otTRARA+LrUMst4pM0fqsYvmk1dol93VP/8KelJVNmhy50y+xuQN2N+gbATvRN7x4 4fF3gsjtcznkbqfc4RL1DVpPn2m0ufxiKchsw2KJLSBzy7Uejd6pULoRLaby3SSlDNEQMV42acCO c6OUvDgg84uQJKjAi1VKYDrCke0q6QEsS5B+AJyBZSU86wG3GGwfVkL8PBsr5e0Xo6w3WIheecAp CzjxE1lRV2zXwPKg3GzaEABxhmMBWFgBJGD9UyBPG5I5l07QuNSrhqH81JNPpaamCgK/7PtAMHKy c2bPmg3OVElJKTRfYZGDLImmRpmiJk+ajNeUyVNgCjBMdOzu/PSnP33iiSdKSkoutRmXYX+/WuTX wLIFZ9bjQm6q9jc/qt26JtduKbVZZRhEbtDI3DaFUozLevbZ53760we9fqfXT7rl/Cr4heAniSND LJ69CGILAr3wXjBKYdgRDkUlexExE/JLCY8LorHsDT9e+Ix7GS4xcohID0R64IrtAaClSDHQ6LTR MTFpGRnpWTmxcbF6sMk8dpfE4JKbRNaBvds3zlu24vYv3jZt/qSv3nv7gsXLahp6GlvaAyK3XKVM TskpnTRl9vzpq5Yvm5lZ2FHf3CsK2CDMKHJaHEOeYUSWHH1d3WvXrUdyflFJsRE1O1BoE9JnlHnv 0erEqRmpOYWlpdOmLJg3UxttPtFp98pFZqiqjQ4k5ObkTSucu3jRnTfdWNUy0o3UYkeH3tuu0qsy pk6evGjB7Xd9duHihQOW4cbG+s6mxpryUzkFBZ+75+6yaWXLr1+5ZPHCxoY6kQeKIs5BizU7rzC3 JK1kclFsXMLCxYse+vWDd991Z0x0NGWWYupzuTFXguB24OCBG26+6YabP/OZz9z85S99ubOzQ+T2 W50+udY0afaiKfOXzswzmJxdm/fViNMX3/q5L61eMuuWG5evXLl0YGhw+77jdpdII3Grpb5pIMjN n/XZz6+YNSv3wNHWwVGU2DNJfCqdTp6bpirMT46O0cBmVEp8SOeEf9zd3lpXW5mXk3nnHZ8rmzx5 8cpl02dMem/fHujjgyE83NWZUjYzf+bivKIyY1w80qxRRiQnLbEkJw0LW3xKMqkYoFqGFx0rZzXS CbCBFJ1aEQh4Rp3WQY9YQUWAeaVQCbJcpFi5iUBBug0C8fRjHagCiYitOBL3iKs/oHCWTM4qSY/1 1J7pLq/rbB05XtkgSYorW7ZErItv6bOLZH4EFgOwucRqr8g6bO3Q66OzMkoKi0uLS0tQqwWiXMAR dFpDTlZWQV72pKnF5lSTSOoX+52gWlu8xrYB0Qtv71x6y5c/e9vUWTOM//bFWQtLVO8dPH2y1u2T GV2SgCLKlDmpcMq86atWLM/LiG1sPQKOd8Cr8loDdq+9oxfV20bbultffGJDd6OrMDsnLtqEDvfK NagdC/xEFx2VhjMXls5btHjxspUaTWxX90AAmIwXrCZxXsGkyTOmYHR940tftoBggzwTkNQdVnXA U1hSPGvurHu++IW5M6b19Pe19Pe0tTa3VVcV5eXefNfdRdOmLly1bPr0ye/t3wt/xSbytA/255QV lc2YtiitqEhlXnDLDf/zr/9bffNnzHoD0TfQqR6FyKl1O/1b9my754tf++zqm2+78Zavf+/nDR2j Io9P5Q8kZ6XPXFA0a3LWpOI0sW3g+N6dKfn5S++4Ye6N82/+2m1Ll68abnfVVp4OeLtc9kGVLmnO gpWLr1t25913F+bOaKztEvntEqkdYwt5T4lJsalZKTqDNCCxDtvdow6Z1+FsqylvaW1NK5264Lpl M6fk33TDqsysklPl1QGxQ6YAfqqbOm3e7FmzpkydHBWt93gdiM7k5maj9M+0aaUxCVHoVJ/U45HC VEadW7nH6rMPOnUKjUGP5Be/VOaNjjU4fZqefhecQC+EFyUQumEDPLJFeuAK64FzZ/1NaOSYRU6k jQmsjhDTgz6nYijEohehzllefm56RjpUYUxRUSiu2NTcAl4i/ANyCLxwCGD/U0lJ9pO/B8RJCDF+ 4AjI1gMTD/hr0BsgkAIYOat/KWjtBhvDdDcmMDiusI6ONOdy9QCPhCCOVFxUfK5jXm3zLBdxeOLx J4Ds8GvjuRxEWqF8ZgueGhr/DMXjtFPah70PETouS+fTA87UJXjJJH5MygiHMw/BK1KdIOYCiA4I 0+Xl5UEeBbvBtwcJgl6M+yC0RCxCZIYFZwgm/SS3gAjhiF4XYpRDTpFbJEVz/IhlQTeESvBJpIhd IDL5+muv4/Xaq68hs5rDauhb7AD0ghgcMmJ54D1dYpCVgXgeauPh7rHKvsIlcmyIk97Qn/h4wsRF HzK2yFhffZK9Ezl3pAciPXD5ewC5fC63B0HyjZs2btmyBYUJSPdBQll+mICAZ4+iInV/f3Z2Dkn3 AZFXG5JS0vDXwaFeaK1jHmbgKSkyREdFQWwb9hReoAdAdhpU2P/4j//4yle+8o1vfOP111+fPm36 ddcthU7B2GU4ncPt7W+98sp9/3bfnbfe8dOf/gQVTDB3w00hSF2twmzGFCxFODLkLEdGfB6RFIl4 +LsSvijVNBBpMEuqVGgSCLiQmoY26D1f/NItt9x+//337961e3BgEI3EcYwGEoqCqLxKDcUFLFUB pRSFRqnEOIWIMd1RlRTSRSgoLATBGC/8+MlPfhIVFYUvkpQ1KU9B9ZIkJJ0o2mWxYHIm9XuaTP3m mBgg6YBzVCpIuiEnxolSfzKlVGqKMsfGQOsBqgUiKtdJky7qbcBtgxw0Jnb8R0IMgUBHfz8YBJs3 b7nr7rvvvO32r91zD6gfUCBB1jV4oRC0QldDzkqiQ/xaDMYN8jFB7nviqSdAMSbxOVikSlRsZc0h 9h5OhVC/H/2pUWvwG9m1MFGR2un34CfZurBxeQLnJ7cRf4bB6+hS3GnY6fn5+RDPPnrkCCg8jQ0N M2fN0ur0uMWQ2+BGBxqL24HLX7p0aWVlJe7TC889397ajr9Gx5hLS0u7ujpRA+jdd94ZGYAON1Fk cIvRJRgkoIFA6CE9PZ2gHaxuPl9eTjZuFvAAJsZCQ4AAL5FIr9MBMYGXAMEXmA0wEro6O7/1rW/d euutoIe8t2fv9SuvR8EaLR4MlDSDhhe+5PM119U9+c9/3nffV2+/49bfPvzbjo4OqJTIuSIgDTAy WEDExFCBZwHaOJlPzJIR7CWVSh8dje6w2hzgK+HBxHgAueOO226/j40HUMtxBCzaYJpQs9mqjyx+ /MO9V0FPhBcyYqAVWQZSKUgx//u//wuSxa9+/avvfe+7cXEx+BIwNYjRQGRD5PWJ3e6hwQHLyHB2 VlZCQpREhidLmZGaAXLryOBAwONE64QYHnsq8/MK0Il+txvYKAYRIB8R0CMpAnc+PJvMxKCeBJcW xZLWrn0bKCGoRt/+j28dOniIRMECIifLk8V7u8OKzpMpNYuXLMGvf/jDI5goOjv7qdwSCaDA02K8 FHCSQBRGjSdy/fAAgtwRABaJYRCS86eB8QnbcJ/cUxQ585XdA+MADqFsER7jMTeEaRL7sPRJZR6p wi0R+6QuscQhltrESntA7g3IPH6ZF9IXPoUEQXE36q6LhjqHHdIBZYKrUqVZM+D8Q7Xqb+0FBy2G PqcVU73M7pba3FK7RwxEFPO8042lHiqFHtegyzHgtjrwUgfcWYlmV2+Xf7BfBsFRv1vijRJ7M/0B rVts9UscMplLIvYwyjwVQkBWvRx8Rr9I4aMXGChQGcJaihfW7Ai6eGUPwktrHQU+mNIBeaLh3iG9 J3adzG+V+xxql1TllkA0CS+Ig+GFaALVpCd+LkBneLI0zMEfZAzZK3fjMX6+JIcyr0hJG+uzj8Q+ ScuTxf+5CUIXRTQDcqC5BRl6fXgQEMbN73/3+6eeeio1LTWsy7gVQQsh0RWwhiuQIKyEAYL3sFpg AYN+gv3B0wK59Pe/+92//vUvKGIBDuVNGmvhR3wfMAboJYE6slcRcCn9LmZoB37+4PSVqzpEonax V4X4JhLpkGHH+Bpu9D1ovLgQZNKBKfq///O/zDRk8ATL0EFfo6zjyZMnB4cHOU2DJ/HxLD7Y5QJz JcwIQP/AIqF6UUwcDlAIq1MoZPoxc08QEv+I+yNy+EgPRHrgY+0BKiHB53FxINYck5uZ29zQ/MKz Lx7cfwjGS0CqxF9Iy4gpN4/ltENMGlAyq2WK2QfSjqOQ9UF8GmUkSAGe/QnCaEg7QNRVIfr+937w 4x8/+NDv//jwX//69X/7fHaaWS52i1xWCSvw4bWPHty59URFxexlq//rf3543z2fjY1SWt19VAlP rHZ7QQrUMVqjF4XynC6okFqRbC/ykNtuQ2kKuDqAHsRalUuDJdbr8kpF0vnzF/7ohz966Je/eOiX P/vVr37y//7fA1IpajigPh5TpYZVhoKvqO4gBoKDYwt9QEs5+bVwCWVwp3Pz80pKS4tLijOzMtWQ ZMRfPC41IsmMCUfMAyJCiCUg1yFhkyAYrDhgOCqYo8c8PIlYhbQKkuz0y7Ry6OMze0HqEUkUUgkS HdQsyo4qEx5gJh4vSCIwBDQ648oVq37/y1/+9te/+e1f/v7Qw79/6Iff1crFroDCI1JCwhUlOkgP UybKLMz59we+ccf1K7qqyv/v//70+qbd/SMeeUChlBBYz5OpEYBTI6mRZPfdcpxFjK/jjuOScfdk KG/BbFJ4/uhtXraD1UqHJRJ6XeKQZNqWF/pO6NA4IxgnzOgBLhBwe5UWlzIgUcGpLi3ILM6KPnRo 72ub9nrVxumzp8kU6GkJlC951Q26AV5I5eluWv3ZH/7owdJJk3fs2Pn73/9+/759cH+XLF78/e9+ d+7sme/t3PLTn/7s7W37odAgFjukYmcA1AWfWxKQaJQasZzVNAEkhERXpVREQJpK7NXLpQa5TIU8 FIUKSaHqUZfW5oYIqQ9cbFNMyvf/6yc//81Dj/zlkX/+5R/3fu1+SIxCA8xts7uRlyX1W0b73nr7 ncozrUuX3/idB/7zhhtvgaypBynL6GHYfNgjwMaiX6RBcAJIoD/gga4WJD4hJwhLEOu4F82jOnSw ZLB6Y32+btmyhwlse/jhv/7jl7///c/+59t63EsoE0qkyP5CEUi6hwjFOkEkDwA4o/AOvwOAKXw6 gF6meH3h5IKSKVOLiwqK8hL1WnhWSMpyg+5OfcBsUIfTCagCdhELY1HOFtoqd/slblSuxPOi8MnU foUUxpMP9d58/ShwjAcIDCEET5D95HO7kGSrEKuVPsqOIsBTrrR7MItol99w088f+sVvf/mL3/76 lw8//PDX/+3rKqnc7/FaXQ4cVw2tRAy8gGzS5IU//8VPliybe+Dwnp//8sc79+yxg6sqlsHhg6Yx xgiAFcgfuyB2YnV6XRgBarGXniHAR7wyLlXsoTp0QqaZoAvAWUL8FdkiPfAJ9cA5GBznAuNCnhG5 lMKLpxGSAjj8KM7bxuqFql7gXqqdHrChpDKNunvY0tI73DHkGBy1Q6iXJLttdieeFrsDesJIqKOX 0wnVDehy222j0L7GC3DpDatXYvlXkDQxgeJUCQ3Yhc9vR01ZLFbkWjB/gDWCewOhR4xZD/TiSfGR 7WrqAdx6hVxO0ypzjc++NNx2elG9sLEy4KFh8KnLFuTPHq2b7Cc51VAS9cNMpKpDwaJZJHWBpxCP EkIfSBK59957ESdCtOgy3nrGCKFQD2JriLD9/e9//9tf/4YX8mm5qDuVSmW51LAPYCtwJx8efkZG xqOPPvrHR/74z8ce+81vfoMczrjYOHj17KLGp2Z8rLeHjRMqQ+PXahUqJUBR7zPPbb3ny//9wAPf QQgU8U9s//6Nb/z+D7+nWrBGI7KL//v//T90Nb8XuFgIB8EsgW68EwgO1acjyIMBrzDoKUQGL6W+ oQGao8E7Rd/jfBaWbOWBAcEr4FDCC9K+GT5CHgHTPYlskR6I9MBV2QNYwiCfhET6pUuXIWRdAfkD RGuYthQmDb3BAB4cSKxUoAo151zW1qZGzC/4ChBtbFgE8ZJDkAovEgEiqBteHyZcSFRlZmYWF+Vl ZmdkZKbrDXo4bnC0gbZ6fR7YTENDg319PajCsGDhvMlTijIz0gx6LVASD03wpDEvaCaxehysgCSF bnmgNmRckbwSE/QwYGYkDoUVJyvIzyssyMN/Wfl5mOYEw1EUwMrAolFwOMmLA0jBxEZoImS+OZlr BPUCHwcTjm2s7gb9wweMP0D7gFAA3BzyRqAuogwpHOCBwcGhoWG11oCMEuYkwonDNErMCcyioEpQ 6BqAjd4AYgvhzYh7AW0hcEGMvgJepGUzMCZjSHKmpCTn5OZmZWeZzdEaJGUERDBXEVlgzAx6ocGx KSlLrl/1zW99Kz4u7uSpU53NrchpDAorcdOT2aO0kdlK9SvQetwCuJR4T2wVCFZeouL3+Z8BoW8u 8SEBrM6NCiw1vFKbQqVISk4EMcLp9sybt8AcZQZqhBvBKKK04LGC9FihQMmUZmdnff6eL9z71a8i 0AIJGDALYALk5uXfctttID5g9B48dHTEgtpqxOom2g6IQGo1FFVQNpHILBIJ+C+sULocBB2W5ImG 4P5g8cMtQ44owU8BhwPjBQMsKys9Py8vMysrMTNDZ9RzYXk0GVKrYFHCc8AwSM/IAMo2fcZM3EE0 m4yfYPgkGEchY4OkA4N3k+mwsIRTigdRvAHAlFGnVSoUODueypTU1Oy8vOy83MzUODkyMQj7kFOR OAGTAncHuJkgMBYEOBiEhgcJw5uSU6nkJEEPbGkfk6tg7gqGXFR0dHd39/CwVSom86mnpwcZW3ii eN0ZimoFHRl0JilegGTh9eIC4TKhSD36R+zz4ODsVHIAHAmJKXhMcE2ZWdklk8pKyooKCtJSUsxy BdRv1EwrXeAaQQEeM0hsYsxNt93wzf/4BiYKCJd09XQg4Yr5dLSpVWrYe8g/QhQHXTdsHTlTW6vX 69LSIGzPjCBm80QcrUt8/iK7fxw9MA7gEIp7MweRIIQgSRrLEhVRBr7pBYMDWZN4EYAJCNUnsvuR yo6P8CWfMeDR+6zRntGo7v7E3pGsQWVqi0jX4fP3IR3T6ZJbnBKrM4AqXDanDzghfzn4G5vf2YaX yN4rtvdJrD3ZseplM4sTdcAwnXKfk04JNN8ZYx1IdNm1PGotpKgIHi2rHcrKYEe2q7gH4NvPmDED dEpwAQT+HsVW5KAK+v0av1/r9xs8YvWIdsiiGeaMHimGrl/qIa0WohBCosUr0jiQ6izReiRqSHJc md0leNHBxnGLiBMHBLIGogDMJsYG0xXDHwwLlUpt0BtSU1LwOQXBLvfGFUORfgIbGoYgfoI4ihAB gh2/e/h3Dz/8u9tuux3nhPra7373uz/+4Y9//vOfH/zpgxDaxAu8D4iwcweecmpoivn4xDVxRg+K P8FMYbmjADRUXkmU3b/1H0//4wf/3XV0WxwiEUPi1sbu9vbOnu6+ttau9rbO9vb27u4e5M7hoqAV CqM23DQlUVW5HAhOYX4h7LDwziaGpwShMRWydbADbCjcGujjYh/GUXYzrVZRBdtANyX+C+RUGO+G 2w2X+9ZFjhfpgUgPXBE9wCQYxEBFUf0Uc7rb6bZBrsEtE8sNGplHKXZKoxPnLF51aN+ujW9vrjhx 5s01m48fO1RSkJ6XmadWRMmRLSJ3YyUDUR7a7Taxzw1VKVTvRsk7gA5ypVqjQhEKBeEfkPMEhV8U 0JgMCWmop9DV0gspAJFC19EzUFvX1Nba3dXe7h6yRTmVJnHAqvHZVJgbNVTgROnyKZwKTFzw/SQI EmuwfipBTBDLA1I1CrMqJHbElfXxCVDZGGjpevvF1+pOVtacLD94eHd7Rz2i/qiuRxpoATjG8PMR HnOfPHnsz3/+47vr3hgc7oNvTA4zxy4QyaKkPsI1iMFG0WMGbyD0LkXkDBYnXkqFOmHG9IKB7pOb 171xYN/+Ldt2bdqxF4yNWWWFSrnEJYHahUzp9ct8oCHLHPDbfTZMqWKlKio1va2l5cjRilOnaurP NIxY7E749cCYZOKczIzMoqK6xsYNa9aeOV1TUdtw4Ogxv2MEGAQ4/Gg4CqNAvBVWBqjBdfUNpysq Bto6R3r6kZeJBBuUEA34VYBMZPAzw+B6Ss1gXEHShWOeIBt5yAPCLfGyoioMCCEOy8fL10Nn0osw F/QpkkulCrVCbYA4bUp+zqwF80tQnW7yVBX9GagXiga3oRSsw4nqsMM+3ygwiBPHqxsaGnp7uuBj Mx4i/uRuaqirOV0+0Ntrc7pB20EtY71eCaYG3IVolQcUotWLp+xc99K6jeVHTgy88dbxPScGJxfm 5Ccp5VIHahBLfBI5yA2opyizIxVJ7/KqwVAlCodMp1KadDKjzqRVqsWAGcg9kThEkjRlwFt/qrmr u0+pl2sMI11dzQ1NHR293b19NucIlTEWaQIilR+kCNB5kHkBVAt3Q0LDVx4A49zjUjjlYEzQFfj8 Mg/KAGvFiuyMlIzCzNr6M5vWvFt7+szp2oaDh4/aLcNUfRUPCLI8FODgsPEpFVfuPfSvX/5+z569 ww4Hxjp4HBgwfhF4WFStFSk/AYnCB4wOGrRAAUA0x5gKOPEQoRgs0C6tOWHq7DldDfUHN+89vb9i zzs7Dhw4aEyOzS4q8Ut0fqjsismuozMR5waPG+RsJW63LyUlqbr69MH9e9/bs/N0RY1lGLfHKXYO Azw0Z+clJCU3Hj6y7vW3jpysqaypP11TbrGO4IteN0BEH3Q0JBKwMBQimaLi+PGqivJeKvRm8QYQ HoP1ASgOOTToZwneyjXq5PQMrUG7cfPrx44f3rurau/uyulTsuJiMDxQ3k+GWQi6jBGE44pYVyKN GN8D52VwCN4Uh/o4aE+Ud8x37AMePOdRcswYLPEcAqPgfg0P2rs6Bto7Lc0tgwOjTgfySXw+G1VP cflQxxzgMEx7ULJQqsvhdIOgBYoWOIyUmmj1um0+t9MHMMRmGR0aLC3MjwZYC2eEiUcS2OwW220i LzLlWc0CIT4wwRGM3OOrugcw0UdHR+sgksaK6bBrDZHhgHmD2YcXcqoghAslWs7roSgURirPvSJK EAmtAeiA4gLniF7pG0uAJMYufsIThoon8ILcnBwEGRAhoPg/o0tA9uxnDz74ta99DVA9V6q/7A8H PyDjZrDN70MboLaTkQkvPgPZpBDn/9Uvf/Xv9/97fn4BEBCk3WZlZfGoI6IBeHIpzsA4Cx9npwuo EPFzOcOHRgXIlTCF+1raW87UuEeGwKSFwcfCVhRFZDMMvYBx/PxnP/vlQw/96Mc/Qt2B8OxpsgdQ W354pK+/j4uhhDaOwALK6Ye4f18fbgVmOYSz8A3Ud3z9jdeQ/IzgEWJfKBOwY8eOt95a09raQuNT wH0+zu6JnCvSA5Ee+Ph6gIU9/Z2dXSjesWvHTkgJQFUK/AAQDJCJAlQCk/3K1TfMmjH9xLET/3rs 8e07doEcMX/ebEy2mKLQUJZuSVMx5hlEuxH5RjYg5/iBTou51Y0cDEAbWOFYuQzMdpOnTIM4Gso0 9FvtpTNnIiXktdff/OMj/wfRBMTV442xAR8k48XIdJGKZBQoQhvhEoJzT0RaSp/gjjgno7P/AHyI jFFR8+bOWbZkyZmqmr/+6U8oFotSnd3dyPiDE8fxa/jKTP5bLELJjOampsHBfp7STz3OFJvZsnJW tii7PnoRtx9LDTJSFEuWLFi0cHZrSxM0ql997XWZQrVq5cqszDRaYGjelqughUT4MGgSWBslCiYy v3zVquio6PUbNv3pT3/etnUbAv6MK+CGEgMC1EuWLZ0xc9axI8eefPKpv//j0S1bto4g31As1mh1 KIFOikjsenH9VVVVzz3zzJ/++MgT/3wcRS4mTSpJSk8NIJBOdwPt5FwHgTuMWDkxjNnaLYS4Q59c YsW3j2BoEuEQXYP1iOgbKNkrlUclpyxYtfKWz6xMTzLDpVZC+0WN2IkLeUAKFfREfDod1EjEhw4d Ref/7ncPv7XmLUQ4ps+cATGMY0ePPvmvf/3lz39+4403weZYvHgh9KnQF0itUslFUQbNFz//2amT itdv2P6nv/xry9Y9U2cuWLRgbqxJC/tFCrUqKkFDxFzEm/AOgpb0mVJFKJ0U2BevVU+PBzf5wBKd PqlUKxPv2bsXcNWc2XNAZHrtlVcffvj36959F+ss5HuRywReCklhQUiC0qAg/krxIBAc8LBIUdud mKasyA1INgoJnBCny60zGuYtmDtt+tTjR49BVf1v/3h0w8ZNEPXAXihTQuVF2NgFnQJghstq72hu BYkItVrZB/yOE6sd9x2jGk80PY8Yu5wIRLYonimObaEwg3vR0iWzZ82sP1P3zBNPb3x3A+qhLLxu UUomUoBhnVJCEcAGFrrFl7mKAPA69S233oLYCcrZvPrqq4cOHAJ/CmVhUKISemgxsQmfufHmmVOm HNy////+/Ne//PVvmzZt7OzqRp8RekgZJRQmo8Qor6+ivOKfjz720C9+8c9/PabVahYsWIiaOJQI htvmg8OHSg3K3LKyVTdcPzg08Oyzz657d3N2Vt5tt14H8Iqz5oX/scdXGOQfq2X3ETwZkUNeLT0w biTekliE67JhsoYWjgspav7bb0yJNwckduRZ+pQur8LtlfuA7uPp8AWkHoAMMkWAaigCD4U8jzXQ 09PtsIshPvWYedqIyuCU59lc0hGf3IVJC/pSEiDZLHsAR/ASE5s2LFtYZnw+mXcUZ5dDbcPnS5Yf /O///PYNs9o1siGxq1UudUrUUNjS9NQ7d28qH+3oyY1JtFhscrHKYlO+9E4HpgEPPBVyWwChipxR mvvuv/8nv32ovbszHFlkUQBhI2CGhw6YGpIIOCk9rp+s8NPVMqw+4uv4zM03FxYUkLoBJXmyCZtM LXrRCAAiBqohu5V+qR0/ZWKiEYr9ENwWe5FBLEZSJkfnGHA2sbUfcHrmBKKL2Whx4WvDuC1EzCDf m0SwfF4UU968dTPQ9PrGeqIEi/F0QMpcCvIESgzyOjKUDALtT7cHBt6qVauQVYElHH/CJ6RFx+Jh /DzhupUfBl/gfRbqOUFcLXgtIYKJsANxTBC9oK9wzIWnY4RgAvbgCX3+Abv+/Tqd13Ija4PRUKUO 0i5BUZRnnn5af7h6tLw5MAw6bd8GX/FpUVFi4kB8So9IDHqaDaYIzDw0FmqhPAkIZhaOAywDBCLY Q3iD/mdiaaQHBuURvOno6ITcGufacMILv5vCXZBIpk6eigp2y5cvR/7tmZozUHHDBk4s8ClwXHgh 2nNeE9CQxx//V+hPlx29er+OjPw90gORHviQPcBnQvGSJUtuvOGW0rI2tQAA//RJREFUtvZeJP1l pKWnZ6aZzPAhA309XWWlZWYtUvYDTQOOnr6BgMuOCT02NgaVGlVwOP3u1vZep0uUlppk0Crgpfd2 Y6/hzLxS5OIPdrSB8Z5TNA10MSZ7SOgGWToILlktTd0jYC6kJkSpJL7OnoG+EaQAQELCB/c1PjE9 xmywuix1tbXJWcVRUUoN5jebtbK+JTklJSZGMdDT2Tooik1KSzIZFP5Ab1//wNBwdEyUOd6MAniW 3sHunm6kGiP3Qa6WAteGUAL8xVNVNQlJiQlx0ZjSEM6G+ChmR4PRlJCQSBQ2qCOIxEhThpAkptPM 3BymX0iGGPed2pobQSHIyyuAZ4oAOC1bUufgcC+iaFaLEz4r/NjY+ESFRuv3OEd72qFnn1s4CV4t 5mqIZXb3u0pL89XSIUTOalutIxYHrskcE50UrR/s7/XIVPHJqTq1CsKNA/39XR3tiL5B1AQZFtk5 WQiiYAU9fORYekZOYnwUbhla1NXa2tvT7fFC9zQgVhkSUtISo7S1+/e+s2GvMW/yl7/4GaWUPFLy 9fxggQyCz59WMAnlctRiEjAQuX2//umDgcTs6++4uSAlUUkrPUAk5iWSn32OjeloBU6cOF5QUIj1 BSv77t17KH/JYCCrhm+8HDtjdPLcVeR8AH8pKCgIX+jxx+qa6pycXIp/MLcZlndTawvIDglJSUaN BswEptbBg0Ai9BWSpMDOKC7OBdvo1LGG7OzsqGhdY2OjxTKE+wX4yGyOjU+IQ9vRe4MD/cxxDugM UfHJmRqV1NrXitWwuGiyVKVCSKmzvaO1dxCdDIgBGVLoOhVVX/S1oA1iRXxKkg4ati5nb8/AqM2d mZWBih5dXX1dVlFefnY0Ypoo7MolPFjzHEMgH7U5JOrExHRIm/T2dg2ODLu8cAHkWnVUcnKcOVY/ ODTc0tKdnpYWG2WAPegY6jlz5kx66SydTtXX3QaNz/S0DHQl0p162tr6rY6oxNjYKJPf6RscGAIV BE2FaBeIsch/QZdDX/NURXlGdnZcTCzuG9pgGRjo6eoyxcdCfFSOxCOSLHQ7LEPt3QNuqTYzNUWJ OBroGhjlKE/ptne3d3TZRCUlRXKIGdJHsCukA12jfb0DVnuvTO6PikmIjU/SaJRul7O7Z8hqC2Rm pSvUAa/L3dPahqoLhfl5UEZBxBgkGrvdjoNERZnjzOaWjg4kAcWkxMnUcrFDbOke6ejrtHlssHz0 Rn1qcnK0Tj06PHyysRu02ySURMED5cZM0t7T1w87BtQYKMWmpKZotbp97+3evm1L6ZTpK2+6VSry qcTgl9la2rttVhtyu1ChOT4VYrEBtdsBGPUHP/91Vi4gj1vjoaIqAJ/nnyEZSgPNxeNHjqEeMHjH MI0A8iI2hiEBU4plpRE8yYc1zFscCzvB0EIWU1paOu0zfqNgO6RRCMSFYeaurq6Oi4tFEBRQFnVw JNX3Q65Xn6qvY2UJb++4KfVmBnDYGcChYADHbTckE8DhcKFmkNzplrs8MqgSIcxJqj1uABzIoYOi IIBSzMJtLYMIV0rFBoVc+S31nE6pXiFKkEu1kHRE5By1YQNSF2kGAB2EPKiLIg9cic8H9W/oODG9 ACVlRQbi5Vv+8/vfuHFuo1o+4LP2qRRimSbJ6VHUHrMf2dWhcLqStVrLsFUj143YlS+93Y61wSUh aEOCOghBgOPHEYDjUzU0L7KxWL9vvPGmokKMVSbgQDJdDNkGtMEyFlG3CvibBvJe4IYq+3BYhZ/4 AnIPghJyu9zmFXsgSUvwOJB1Mgi4eAvfaHa9yJZMnGfPDVuc42DnATjY3E58VdKuxqOByP/uPbtr 62opdkEa++T4IkMHRywuKoEqPpUjYngHko4xjyMGsnLVym9/+9sgC8AMYosHxPYvP8BB5kUYLsSM qnNsfKEK/WGCpRUqGUsN/GA9fnHfIkSDwkMIsgVAFIMB7R+yPvvMM/2j1hMnT0062hxn9UWJHFKR 43nR1D2i4sT4voTkbjA5/WLIi5L0D1GpAw4S1KJYHgYOjuNGbAg2X3dXN25NdEw0V1TFafAnoBvd PT2IqvIrE/CgYJYq2nL3XXfjT4mJibART58+jRvNyWiwR5H7w/Lezz0OIwDHxd3zyF6RHrhie0CY LFGK4vN33wPpnpgYM3LfEBvXRyngRMEXhlSzWqFiBAmwETlMwTa2WDGDnpQi8blg7LMwDql4wkGg FHsKIxOkz5c0vjBRABkqoszTYsdi/wXnXhZ9JWob2x9LJP4q98DhBXDrRO070h2CtmJAHUCyPyNA UqxKyC8k5U/6hE4zzlcniTRoMgrnQhxbgeACPxXfF1cUaiWuixgkoO5z95pvbL2jNpFrROcLyBwk ahhQiQOkWUDHYAYA0U0Yj4LjyizRmoXT0UviEWqtSAdPU7hm2JnEbKHGCEpd1Ci6BuoThhuwvoBM AfULd1DZvSA8H8sqZZgwfiR4BTWHDqx9Z4cmpeiLX7xdpxWpFBPhaZjMEHlFOpLE6fvrI48EkjJX 3vqZvJQE5CsiiYe6jimNnnP7qAAOdo3EOBAkHtA14L4KSzHdI+5qBm8DDToopAq3LRifETixPFyB xZKppbKQBbsh+DMJYYiQkIrCudCYgHHOLpPfXqWPRFnYqMa4wC+QkwCDCNFQNp4YaQZ/RLl17E85 U+AjgVjCv0y6fIiJ4itaEQYqEA7cCRbAwH1lDAUWscQ7WsTxd35aKiPiE4Hfiv2C5QfwMXRyUfVU 5vQDd0BdlACdbUzVj3cCmgJvmYA2agOitaFBKscTwQ/PkC2icNATijwknJsPdfY3xuUJIM2L7FYP M49YO5H7hK6ifC5cOKNJcYYFkZTZiORjg9tZNErxJ/6et4yRmYkRIoFeAHpc6RPjxWVxOeuDRDqY qoYbNyIgUjLLEAwOliGF/WBf4usCr3b3zu2bNq0vnDTjupvuUMtEUUp+RuK00sxD45/aonS5hjo7 H/zT37Lz82+//bbEhFjKfOJkp/Nt9BQTwHHi6HFkmnOAY/v27cBDAXBwOIM/f/g/C0ux2ruoJe1y wrvEblT/aPwWATjO393X3F8mABzvR85nPgqf7GhkMqlfol2QErYk4JH43FLoY/iQ/GVxI5nPpNXH m6NQMDlPLMqwWRWOHomn1+cfQQFpxJjBrpB4oM8L3wHcLJR890g8VpF7NOC2Bzz2gG8YL4l3SOob VriGla4hsccS8Iz4vGAzQj0YCluVo5bTRk0gLTHOa0eKH1rClUaFigY0W7Dtmrur19IFT50yNTEh kbxNcjZxr4m/ilRNkR8rjt2e0HP01k0nb99+/LN78Tp26x563da69YZyh3EU9dKRzyv1KaR+JUQY ICLN1cWDdtkHGTk8/4WtMfSiBeCcEAlLfCWkj6w3voCFSETC/eNJV/g2lVFjq1FraxuTXkM7eZ0N XtoNkQxkzkIlnBmVTNuSxW9AhEQsSjAoOb5wxT4OvG0fQ/to/aOJi6wZTF+PPfbYH595/N0De7Yf 2D9ot/WblI3GgErmKBIFYlEGUCS3WFxtrf3NzZ2NTc0QQmtsauzq6WSxBWLzsoK4XljhuBdQOINq MoIqXV1d7R3teE8VArnFwW7KOZ9LHAqkaIPBgCNjQ4XCNrYhEQaH4tyNSNjhWprSItd6rfYAC/jS i0Hb0DkDu5UcdfiFAakXHgVLAWYLDHdlyMbhUXvBk+T+JPOJmF4nIwLQmkEyiPBcBPoGrTlweNge wotbS2FLHzsI3x8JAZSnAvef4gCgjyAxQSkRQ+ZCivQPcsGYYiYdn5VSINVFrMU4KamOMu8HLyx3 tGoRJZ+9Bf6AyZjRd1kVFXZJ7KzcdANTkYVw+cfBDf4MUAUGANBaDe8RHpqK2kj7MPom/Zn4uEiW BmYhFLAMyozjSwBl8GIdGYQzKDOB/N5xnUHfpVzK8KkbSTYgZDB3kt0FAZmhc5NsCNNg9QVkdpfz xNEDT/zrX7t37eROKd+XXySSI6CguW7jxqeefLK2rh4Bc/i+gvEtIAKfzCNA9431L+9v4QqZoGz4 6sXSfIXBIxgvQqonu0wOUlD2DbPFGQTHSNHw8xEulUOWlBlZZALhdHjR/eDoGg0b6mIqPuNHyF1C CBjdGUBRrF1M9pbgCQKxwhpFnYv1GjggPziDttgQFp4P9g7inuh8fqfxDdRSwYvX/QgCJexacQRC d2QSn0pCOM5YGlb4jeGkb+4Q8Vxo/hKaxW8lA87omSC1GmF8C8+uVI48IFY5By/2iAoPElOGo/xZ 8EMBN7AL59AGG9jCxrEPRlUYe+z5VMBOSCMNiSjs9EL/8RZxPIoAKJb8Rs8vSWyw+pOs7/iR+QPF xAigyLt334Ennnj2wP5DXpRNgrwqacCSs4VdoGOGajRrXn3t6aeebm1vwx8EcOfcJs8HHNvs2flE H48P2PDI166UHjgvwBFafIKrKj0ADE9gYC09BfhdEoBYH+LmrMK3XqNVg0KnkGjVirK42ByVUhNw iLwjXp/d7XdQgXdAltDYCeCpomWUNHh8LonfBeYWDhHw2wI+CGxYxT6rzGuTuqGcZRf7weuD5pDV H+jxB1r1WndirFGnhrgQSxMNQRrCHCCs11dK70bacTl6IKiEIIDVyPk0GY1V1VWQLTh+/Hh9PYpU IIGjvrenE/robv1wy7TK1ulVzbPqmmbWNk0/g1fzjIHTZc1OpQ2KZaQYQ3nGeJFS1Hh04wNNpkGN D+7VcoPrXBsh6exahFk7mCI1cV9C2ZmkJffMaWVnP6l+ESAZKQ37/oEBsDqZP0zJLGTBUUFWSW1t 7Z49e4QjCujBZV1zLscN5ccIGZeX75DjjsSNVIE9QUnpbAbz+3ft2rVh944e+6gVHFBAqhrxoEGq kfsTRX4ds+0dDu/AgHWg39Lfj1oDkM/o7e3rBSljcHAAqSisbhMZdf390FPrBRIBEg1uRP9APzCO oeEhbl7Rkn+ejTsWMOV7untwEKB0JqMJnGHUR8BP1mRuvkS2SA9EeuCq7wFeMJWmQ+K5wsiiYice t0+M0qo835+y4eklrIC8R7gTfe7tnJMHM5ZCvhiHIISjhA4UzNDl2IVQtZQcUuZ3sUi4QNo4qxGg TxAfkqQ2SKlN4E7QkeFKcRd1zGDj3hTN0NzfYlUpOB5/1hWFzkmBeSp+QoAD1u6Q7cr9TTZj8pBB 2Bb8HGen6jD8+tkewb8IvXDeYRbiqfAIRtCxDOIwzItOTElbsXrV6uuX5OWkxcWZhdvD0A3GKSUs A99MSU3LKii88fbbFy6cG2MyXCFTfHAhZhCO0A1nDy7Wc8KgEcZfOG+TKawwUH+s/5kYBSuFy/xn 8hk4CYeYRxwX4E61wF6hUgYMxmJ3hwJBrIfI7mHPCA2qYPsEKwq3FcQQ7pnj/xTkEdiP3GEnSCPs OeEPGdlMHJdhNU04V4IADnL7geIBFWHXyuC48EumccY5FbTRVQRfY7eSjUI2soOf8ebxTzjiyGgQ jDnDgQw+sIUepGsEUYVbi4LByKGy4IvFdccXZBkbvVR8Nni2sSaExvxE25RdO39yhL3pNDm5OTd/ 5jPLli7Mz01LQOIJPDYGG7H7yzEkmqkSEpIKiks+d9ddc+bO1epgPZ33IYr8IdIDn0gPXIDBwR5t vmbQT4LpabrgGC05c1hmALKCPI/wObL+oLarBkUb4x6qQNMNnUvMHQs03VN9TaW2E5Nsx+aID6yI Onh32qFvFu67b/KJ2yedmp1yWi92aPx2pIBKoZcMnSyPC4QQqdc5s9BoknSKPf1ysU0G2QQE58Es G5XHqBQmtdVnH5T6UYgSOkSYkFjRLaFOE2gl9ArFOy6qTy9kKVzUASI7faQ9EJx5aXal6ArTp8BN R64BqA2oKNzViQTert7ebiQ7FRYWeEUKqNB6wIMTQVWepLPlon6NxOLy2Ahdg6UGeTGqtEoJUowd yQ/MFmG+pF3SRisUGXa0FiPljz1SGk9AjawuvxcvWcCNl9qDD4UdeA3boDk48XScJ0UlVymSTwRd uNBEz2CLEAEcIjFoA7gEHu3njynfARmzx48d549u0Iw797ojBFo+6P/G9RDrwbO3cfEW7rgHt0vq 4A+zM07ITS6Hw/HiCy+88OLz4DoivgEOjBw8Hr+33j5Y7Ryu9weaRKhMMJolajOLXOKA0U9sDqJ5 w0LzeF1Ia8cGpkZXdxewWlISYc2KZ1tSErLMk/A5iqHgPoCdAc452Obhw4nfPhq9jImD8dbb14cs cajuIVEF3wUDk8FVNMOSmfZhLjvy3UgPRHrgCu2BkMfOwrNQVfKjLiZyLhDCZjIMAR8kEcm1EXh+ 9I6XpWSmCjE+OGmQ9r0I64VTXAX3MLQ/99wuMMuwkDz3jIDWEkuSZ6RQZjGEUJE7wg7KGsGdQSEE jM84LZJcQL6yEtmS+JbgTbAXGW5cmp5d2bmbEfS8w7DwIAGDr5lBjIK1in0QImiEvEG2D0NQOPt9 DN5gLb+4ISIcVzgWHY4rVXCXUyyOTUpcuGThHXfcdPPNq6dMmoT9BBOUH58lgUCZZM6cedffdNMt d3521oypRr0ufBx8Us6hEJNhbm5Yd3I3nV68I7l8Jvnb7B5jPLBUcgHuItOD8V74D6LiwDJBF7Bo gKC9STgXhTX5uCAwzwMdExpgWEu9EFFgg4ilUVGWVSiDlc7v9aCWOwMICCTxQSaFhw84NkG9i7+y qjScTsL/yJ4OZuAJ10Z2HpFpQKOgy6Ciq7gKAUTgNzfElKIjCTXswzAO9ngGh9n5xk5o3HJaE4E2 IWiDf4elVIVjFgwXFDqX4QdBTCR0JcGxyl0y4XYFn4KwvahHmHXJQRH+bI3PwQ4DOcKfoDGMQ5yS krZ46XW33XLzLTeumFRaiMRbqnNLpe0JAWLGCW6xdO7SJatvu+3OO26bNnmSVovYTOjxGt9s3oFj djWbtFg2WfDWBN8E+4Bd5NjcFGaUc4hF6PoPYq5f3BMf2evq6IHzMzjGDVHhkSVAWsA1+ZqBF/Ky qOIVUQOFwQ+c35/pq5mlb1kR77w+3ntDnPUzCZbb07vvzmv9SkHNV/MOfqHg6K2Tq5YX9SSbFEqf TYmZxu3EFIYyA5D+i9IpVy3IjVENBNz9UrFdJgZFxBNAOrxFInUD/uj2u0YkSNUjuHfiJgAcEx+1 89+si7APro47fRVcBabWwoJCBLox+FBDZPbs2UVFxag8CtmC5KSkGKgKkSiMnNXoUjGAw80pujqR TSW1FZXkDY4MuOCCkh67H4Q7+j8VXp8Q9bm0rhLYmcHnhYnVitTegMobkAe8eAUBjgAwDo6AMDRE WH/PPhmsBFJzYGKWQhIKm+75RlLy+On1oR9Qsp6baCRjyRZq9AyJWbLFmT8EE5aKS7u2i9v7bEM0 9MnFHeAj2YulrlExPHQF+mdwcBD4xltvvWWzW9GzcrCLZShu52p2W864h+uAdIjEBqmnQDoYBYBD ZEBlQBY4Qq+iP4maCYhkYHAAMAeklPt6+yA8hgr2QDeSkzD68EqCaBo+xChFmV5kUQHm4NhraKnm dxB359TJUyAfISelFcXl2/BfKw4LnXZI9A8M9HNDbQI89JH0UeSgkR6I9MDH3QMha4rCuKjrCvFi PO9yGdUq8XmhT+ZD9AaVKGmxoCgzbC6C5fE788V4MUrGIwv62MIVsOken9F3WLkJviZwry/EHhQw kaCrPwYf8K8Hg+R4jxXS6wM9ncqAkHoFETHo8OO0CbjPR04894qDHgh3nXk0/sNsoXbSkS5orl0I reCxdu43hrcoGBu/cAvHfYUtqeFMFrKCsZxgQaHEntC94M1hyRE055Pbz/1S5qIJfv6H7Z0P07Nj 353YK7zNYRvXcWBuuQCz8WyQ0Mauia9bwdvAsB+hu4GOYVyzgiLBwm5APry0rlLSbfAwzB2hc7Ej 40801kj7gdRThZ3Y+AyemufWwH4D6hc2cEM3gXU0xzjYMGQYXBBZIDkYH6VNnaMTGRbCzjLur5cw lMeN2wmjbuJhmK3G5UuCSV4TAhyhVtA+YYln449EVgMvvsKibuEDNbQja9f4S2YPrtAzIZuR4RnB 4cxDM+GDlT0BBBZReRo5r0TDz8e3cz6MwtTD7xSzujnjOewNT8lhJhObSUIbAzk4ujHuc5oGL/Tk n+PmRj66Znrg/AwOGjMscCCgiTxziwGNtHKy2YuvZcKoDQ0yijBAwwbWfZZBUpaonpVmnpMaNzk6 OVMcLxuM7q4ztpxWDzTHS+ypOiwLdpdaJNeI5EqvVOWRGCRdk7JVhTkmtXRYhNoEENpwiD1Wsdsi cY1IXaNit11M1bF5uIDrg4TQwQnP4DVzF6+RC8XQKywqNEWZQiAuBifo/ZlZmShHmpqaIlNIq6uq MJzwIslRYvMA9JChGrvfK7Y7HI0tTe2t7T3tXe3dbW19LZ09HYjIQ7iRaXRiOeVD+uJXseBSyWiF lHTKEqr9Yp9TJnLKxE6p3ClVuCQavJwyBX5l/MEL0KaCq0MAZT1GIMDO68Kyh4zahp9gnQDagKol SdATqUoIn6H9qalpq1evhkYJW6/4qnUJF3M1jaJw1Am2PRdhxcZV56GarEFM0kmgqt5gNMaYXTpD F8RHFSoVE5FTyUwxhoTYWFQtiMEPDDkBP2KzDTJTaAPI0deH2Cuff9DdgNgAavA9IUfK66eMhRuC /QsT7+DBg/v273M4qMRPuDWADKOjR4+i0MDZUuFn3x3O3IlskR6I9MCnrQdo4WBpujzsjXqm4DQQ qY8hEpQMgsmdHBU2tzDGHy0DLBkRf4WTCEVRNnOcNQfw1YvFNnnclAsM8FR7jhEwdgibmII7cRAk OBdxGIX2JJ1IQomZgwPkHDMpReTxJzidRCXEh4DcCVIPh3GFswXPea67E4YsXMw0JjhXLC0gLIQ7 Dh+4wFp3bneLLa1smTxHC8e+Ms6xG7fnBPGF8L+FcmFC3+YHZD/5Z8JZL97c+AhHORsaQYjqbNSF ubPMBQDpFaqoXPAl5NMKfcVENMk7YMMJR6MarCTMQgIsfkiGAcwAdZY0WDx4A44qM2/wIEAZgvTU SJCTcxmEJhBbyOuF6DoT4mApGzgqV/QI3xi2gnpAAR9YIVjaSbkWLyrNyoAPlidEG+P10prtIYQJ Dx4rHsu1WYKPAGUGw4hjTybrFXadH8CLDgGQITsx1ObxeIHQ80FscGx88AeP936ot8eNnrFeYJCA cAv53QyNrNDn54Ap+AHGBiG/l8LBqJNCD0LoKoTbM87dCrU0NMg//GiNIBcfvg+v8SOMI0EU6GPR HVT9Fc820+ApLjDpdRAThaMopqoCUJRGnRQv8q+oYjUz34WNjW/yHlCzkiasgFvqcasCdq13ROOy 6xw2xaDT1WrtbXC31EkbGhV1rYbONklrr91pccikUaSL43BKPYEUzZHr5hXMye93WZr0GtIbcgy7 PVDnsGocQ1LbgMQ+JHFbFX63hop9qiQur6yiZgTnhh4INYVSNIGvyKZNn75z7x6LlUrPhjb+hIa3 eOzZZrytidDmNT46rpjL53QGNKewsBBF9XhUXCApCMRIqHuiaoV9RD/SNq0dK6dPNIqFVSVSY0HU iDRDDovtKbfKrZG7FAGn3yK22kS2TkTPm1qQHAAKHgpuQUkBOpHYeBHQi7v6IGGR1EXxhCD3AGXm kGkqccvEDqnSI5F5xBqPBDrUUo8UAru0csh4hbHQSGRARLgnDKsRPIFdO3cy/G58aEIsTk1NhfA+ ldPj63pwmz9//te+9m/ZWVm8aJywcrFlTli1rhm4gyI3QXBheGh47969kCw5ceIE7izSmlRWj9In Gh4dcbscSpNeazKaPVqfV2HzocSOsz8gd8jio2MUscl+own4hwHCQv190DnmswX1JwbkyOiI3WaL YUgTt0iY9jdMJdbZCFCxgrhohtvtCpt1KJJHNf70BtA9UHuFmVsBgxEf6OVyBVKuzLFmlNAjNa+z NrT/+PFj/OMgSeeKMJAv7mGJ7BXpgUgPsGlELMrNzSkuLkTSW2dnT3/f4Kh1GGUNDQaTQqEcHBx6 b9/JhrrGxuaahkYoTLXUNzSi+LdGo4WWdktTzfFTldX1zU0NjXhhwUqMTxBcFAZqQNC9q7uzuhpC VVXNzc12m0ej1iqJIILTsvx/tkHpqae7u6b6TFVVTVtrh9vp1+kwBWG+wurTBjZZdVUNSlGOjNhV KBElReF1LHE4e8PJ8pqq2uZGEr+qs1tHoZhMnuy46gbcvToPNBDyX88eC+GTWfj8NwZwcBJEuEvG J9/wb4b9ecznO888eeE1UXD8Q9cSPAjHKXhDznWVwhdCDmeoyXxxYN8U0gfG1oZzPxp8nkd+JAqy YvHCsoZEVIjdYeN6T+EbPwTWfzjzWCzMZvOEGAcqdqF8L0+AHfsTixbSJ0FD4ZwYh9/pQUnU2oZG quwmVmhUaqSkE5ZB0ReRh8q7dp2prqmsPF3f2DAwapFKZQaVzuv2NrU1Hj52pLEB/xpbzmD8NlS3 1yt0Gr1Ghy9XVlaWn6rASGuob6hvanF5A+boKCaaSflQPo/HaXc0NTdXna6sqjrd0d7lcrqxXCKE IFAzuDIHZPyctsbGppOnyvHg9PcMAU1RGNWAWwYGBvfs29dQUwu9trbq2uba+qrePp9MZtJqZHJp ZXlFzema+sbGuvqGloYWj9MD249S7cmhCTo4oUHC31ykHXW+3UJgQNgjEnpghEEwNuKCGMfZ43fi 8cMQDQGTFIzK4G0VgItxT8uEoS2QpAjZmNikccOTfY3jP6FHPdyEvcA0DwjK7+/u7ExJSeEqJ01N TbDq2dhm8TwhykgXzE19LhKPn1BnF7giE4wjagTtjyAWRjgsKyqEzLRWIyjJNbXi/ua3vw2/3vMC HGKUOAyIES8ngAOCV4DsUcUJ1RLdXrHbC4iTJiBu0fOZAJrBbLKH6wbBXatr2Gq3OtwqoBbDo9Ih i7h7yNHSM1Td7662yBqtovpRb/uwa9gDUWypF4qKPrciYPe77ZlxzSuWTTNrWx2uEZVKDflRJ6qs OABqqEeHxJbBgN0m9rhBEFERwKGUuNzScgAcFD1nSC0Jkot8SnkE4LiahjXK5iGQlJKcAoADkxe/ NO49kj2HeiJI4mREWZ9U5DSKo/pizD0x5v4E41C8ccBs7k9U9eumDc5M0aWYTbHRMSZjXDRi+o21 DT2d3TgMdBkQjR9ASfOeXovFguUfLInQzMgn3GBQPcycCLaDCYwjyEDKZz5UCGJ6bFwKnHGLIayF zBUAH5Q7zdnGQeOPZmWqC8usQ1KcZ8ANNsvoaHn5qQlUP0zZMCdioqJZBRlBqIHvj9Vi7ty5OTnZ NK2zNWKcBRNa2q6mYfF+10K9IBEDm9i4ceO6desAJXhdiNxQaNTlcbf2dPUO9OmiTager2VVq1Ho yetx9QUU/T69RGFV60c4tdvt8gwNDbKDMVRXjCnQjfeIXep0OtBDGJuG5DPQ6zwthQ0eFOtF7ipR PWVyKh+Le4c/ofYK7E5AHDqdFlMcyrDgOqJM0UaDEaVnDXo9atFjvT8ndRY267HjR+nOBpGUizQq 3q+rIn+P9ECkBz6+HsAckZ2TEx+fcPDgkY6OTgANHZ1tA4P9yH7XG0wtrW1bNr1XV9vQ0FTe2HBm 587D+/YdTUnNSEtL9TgG1619fcOWna2dvS3NLa1NLUiOLy0qDvn8WNd6e/rWrXv32NFj1TXlJ08e aawb0OviYsxGiFaRxU+YORVKaG5q3r59x8GDh8/UNFZV17W2dCsU6sTEhFGLc8PGtfv27qusqEAm XeXpJrlCkxAfr9UqYNxtfOfddzbvrGvu7upob21uUCjkebk5QGYJ4AhFuS/SA5zQ3xeAaj84ivvB v3mh0cCP+kGPfSUAHKzWsHABHN/gbnAobkQGSRhG5bY7Dx86tO/A/qoqUEvr4uOS4mLNcqWM5z5h aRy1WSsrK/bvP3Dq5EkMu/ozNW6nKyun0Bvw1lSf3rVjV111DYZcW139zh1b952sycrNT4mPcrtG n3vmpR079kDcqq21BY+CRmfMysyQ84q0bLz29nTv3LHz+LGjVZWnjwO/aKhPz84ymAxCSIFYTWKv 21l7pmrblt1HjlS2NTfX1Zzq6u0zxqXpdZq29pa1a95qrmtuaWwaaD59aP/u9fvqU9Lys1OjlDLf s48/s3/PgZb2tubW1q62Tq1ak5KWrNJQmVjWP3jxFJew7YMN7498djnXcAze1tDJuQLHuF3Df2G8 rfNCk+d+YMeOeFEPRATg+MhHwrV7gosFOKQUaxYzBgcUMJDTKYa2gRTkRLx3eWDTU34lkSwJVmA2 Pbw37AGJAWg4iuzeEVAqRkai+/tkrb3K9j5587Cn2eot95iPSbPaJNH9MqNNqiPlYr9Y4XIqAy5N YFjiGVk6a2DB3FS/pN0n9co80R6Hyjuq8dk0HmvMcK98eEjk9qj8AQXEmeEpShVSBwCO6mFMyn5W Xh1ltdGeSwA4+LNM8zpzCCOs7yvz0WCrzMqVK4FxEAQwnpEAq00hlspQaT2gUjtN8XXZadU5xacm ZVcVRzVlJNRkm0+nZDTkGy06hU8BuVqnyA6OUVNt88jgSGJyCvQTFErwIRQqpQo8DjiZQH+Hh4fh DtvtNvilqJ2Bze1y80olgjZaUJEdlb1EEpApUNJeKQ4o5F65JCD3kBcsUUFhlErROmUgQck8folX 6ZOAvgHJmmD1P7aEBq0LzqLk4hFQfKioqAhpcPDbgj1lEqlSpcQLnjNDQ2js4l9JSUlubi4qmMbE xAiMkHErsgB5XJm39yNqFTfggIhlZGS8u+5d3FCUaJNJpQDDQJEFDQN2uS6KQgeAPUZVIrnHI3IO 9vl1w6JEucahNViYzrmMNPb8HjWAEJUa1dqxkdQLo8sifIqMEp1WJ0fSfJAiyvnhUP1AkVmYjRnp GYi2DQ4NshmGUBJodo2OWnCzSFhUItbr9IDYgKwhTIHxFmuOjY2LO2fkweV2cRFZTLl8bEQAjo9o 8EQOG+mBj6YHaMoGDJ2TnRMVZW6oa12wYMGU6YXIUjl89GRUdGxZ2VRTtHn2lKmzZ06dPbukMC+z pWM4ISltzrz5Kcmx9tGBQwcORJkTPvv5Ly2cN3/+7DmTJpVi8gm5FmD/QcenuubMrJmzl1w3LTpG d2R/u8+tys1P0hvUTCkei48fcfG9qAN54ND0aTNuvOEmzDkV5VUoRzZnzlzMSidOHi4pLV0wf0Fe Xv6Jipr2zs7Jk0uRgSdxew/tek+iN66+/ZZVK5bOmzG9IDcP0VJcDmUahDQXhOXq4vrvfP5U6HO2 +p/llr3vwUO23fvu+YF2uChn7uwjC9EHWvR5hksoFn2eA35kDA5C24l8EWYu8GAJTziikBFVgQEb FQoa3qqT5S+ufR2VgmfOmDEPoZTsLLUGwynIRhBLINbi9ntT0tLmzVuQkZQ8XN8Kjk/ewjkaoz4j PmHa1GlTisvmzpxdUJDU0Hg6KX3x7NkL4mNFo6PtRw5XZGUW3n77bQsWzp8+YxaAP5WCqplS/gqy s6AoitCD1zelrGzxkiWgem/bvj0mMS0jMxVWGzs93ejBvu5333qzu8u2etVnly+bLvG3HDpWMeCI Ly3LNhvkpcWFs6bOnzF9xrwZSc2tNaP+omVLV6UmINd99ODeU0mJ6StXr1q6bMmsGbPyC3J1UdB/ 5UZZmKcfjOWem7HzgUbQh/tS+ONx3qF+jjEVvCzhgZqwB3eDLha6C9vzbNzkfJcXATg+3I2PfPsC PTAB4HgfOYCQ+8W9K6pYIoeHBf5bwANbHBY65P+ZWiNwXJoUKIhOyr0KmUarNWF6HBjqbWxrrm9r aeodbrf4hp0ihNuRjOcLOLx+F4S4iRsidvndo77R3kSjcmpOgtrlElklCrfab5WIbDIIcDgtPueo b6BvdHTESUgGzoDHKSgQTLU0xyo60QQtLBvnoHhHxsansgd40U14qiwdIDQls8WYWQi8Long7YFB 5Pa4XNDcgKCkw25FJoHdgmwlu9XqsMHLBcAA4mLppNKbbr5pyZLFZaUlpSUlkyZNghsMdABYxjvv vLNp06bTpytPnTpVU1MDsi6whiNHjvT09ERHRyeiZAZ7AQfhkrtU9YS8VReeCTCdvAqP1WC3GGwD JsuA0TJgsuI1onNZdC4fFR0C9wj4HM/7pNuB8Ysv4xDcnuCfgE7CKQPhN4xTBtBCxr4bl4RSV1e3 fv2G8oryaxHJOM+g5uYaUW+YyjuGiUKtAq7hg5C/WmlOiEvPytAoUfceXAuxTyZB2Wrk5mGCk4lU crECvCG8ZDIFmOEZGZn4h1d6Rjpe+AfFDZMxSq3GRKfF8dmNo+HIy6CwkUm3AuofSHzCWGRJyQI9 JzUtDVyktLQ08G5QbwViHxArhY+RnpaOD0GRJW3Bc21ARqBpGiIRfSof5kijIz1wzfcArRp+P5az xMTE/Pz89PTUkpIiozHq+IkTsLJA7DKbTckpCWlp6agRNmoZnT9vXmoqPfikDiAiSDQhIT4lJTkx MV6n19CSGET9FUo5eHwPPPDtxUsWY75avnw5TmGzWYGl8iwENguJqOST3abTaktLi3NyMnH2rOxs Vs7JY4rW3n///TfeeFNpaenSpcuyszItw8NeLG10FgrXg96YkGBOiI9JTEowxURBQYSOSstw8HXN 399L6ABuznxAuOQSzjNhVwwzQXRsLNGcsWJZ8jmLFpIoBcYDbBzb4Mhbb76pVGsWLlpkMhqQMSCR BaXZeYhGJALKX1JYMn3q9Ozs7ILCgtTMdFj6yPiAR6BSKADaZ2Qnx8Ya6lv7h+yi1auXpaVGYW11 uXxA7ZEKmpAQm5QQF58Qo9UqMUJ5hiYf1NDBWrh0cUlZaVpWxowZ05HLic+9WE8FHVDs5x8ZHLQM jGRnZ06ZUZyenTx91tzMzKyGpma7XWLURWWlZ6alxickmrsGXRVnOm6+8bqsdDVMKKRlIVqr0WqS k+JTUxLj4mORjTWmtnENehAT68h+8AEW+WakBz7xHjgvwBFCRvmaSJVRMA8CWFUqAnIZElRIX9vt QcUmv9tLdZsQn/aD+415zy8LBDQqs8inN0ZpTWZFwCC3a6V9+tQW7aRBRZIvIPeKXH5ZT0A8IvKi RorXrLHkJ0tnxAdW5JsW6o2pA8Pqdp2izShrj5J2RAW6DK5OTXutvavZ6USY1WdAbh1cETA4qBYz R8CD+eqC0xgSf/rEOzjSgMvRA2DhRkVHwQiABUYAFitaHDIKgG5gPPgAu7F1WeWVKL1Y/FxisUsB G9Inl/iVkoDSD3qRDLRMlAfVUp07lB+Wo4QsDof8ET8c2bj4+LKy0ty8PFTEgMNJQgkGEkpAUB1D HU4tFv4lixfffttt/FVWWordEuOIrJkSb05PNEdHK23S/mFjb11RW01R87GpNfSa0ohXbf5AXf6Q Te3wyFAqSKzwymQIjbCBytUoOVYDDdGB/oG6uvr39ryH388Wm0TbAK7w2EX4BoDm3nu/Mm/ePPa8 fuzm0uW4y5fxGCHwiB8TWSEF+QVZWdkitcKvlLlUUrtCZA14LT43AFeFBxwbkUUjMWeZc1LjohUG lcgkF2kYCIVqTUqJiCpSs9KGyPwl7ix44EAigHVA8QQatxgkodwifkYOvTEBDjewqpHhEZarSuQj D7TQgNEyfApeR093D1KPgU+1tra63G6MOqVKdU76BvYH9gEeE4TRgIhR2cWP3y6+jDcpcqj/z953 wEd1XelP7029CzVAgOgdG4MNxhTbuLc4vW+y2eSXzWaTbDbZOLvx7j/ZZNOc6jjuHUzvvamh3ivq XZreZ/7fuffNaITBCAymeJ6fxWj06n333XvOd77znWgLfFxbAC4iA7Ux3iM8BOzAp9aqdPoYiwXS wxDtwR/cUEJ0QD/o0LGszCn5+VMNBjW8Dy9B/bLRUXNDQyMIF4NDQzgMVyEgfJx8UgH1B6ILk627 u9NmtUEpWaVCcTFCXYGuk2yoVBYbE4uJr7a6qr2tFfIEUH2aPjNfoUE5F5pDPODVKpVARiwjw2lJ CQqlUnB6RcGBof7qxsbahiakFWDIYrEmZklejIvx4Z/y5IPKH/5c1/QI7EZo0o+0Ua/HdI2oDOAs BEugAgNx64bwUtcATQSzeYxpckJMFErcnvbGxorS0mG7+Xd//dPvf/+bl178W215ldvjwmOnAq8U IqBSY+jMkGxvaKgvOlvS2N2aPT031Zioxb0CXPN5RVKzz9PzzqF6U86aqbkxsXoS8pMFlcD6evu7 muqrOlrrzGPDDrgUlBFMoQIYelKlFMdF/GjUaqktL9u3b69Oq4EMGaIPLJ5AIEzQ75L7wASXOR1W i98Cw06pNGk0OqfX6mERKGwnlVh8vrEXd9VLkpYtX5CcEiOVy01ikUkqV/YPD9TXVjU31vYPDTjc HnBG6E3hnZrDN7eQQXWeaXSBzn5FGMelD3tNX6vowaMtcKEWuKgGh5RrcORTuW5U1MQ4AtiCam3h 3fd6MfkhSI7xBb/yvHQKkDLuPitlHfQyzQK/SB4bF5eQmReXlCRSal1er99th6SHLGCViczqoEgv kqvE9pxE8ZwZOTPT9AWz8tJ1veBYmm0uH0ATlwJTv9Pls1jsza3dVpvbYIoBisxi9UhSwRwtc3kk VTVjFJNgtwJnFT8DKtLgODQZkdHwxBlNUbmR3xCx6MEHHkSImxlRwnwzPumgp7KLJ8eeui2FJHh4 Aoq5XIgLfRN191DTiuQ8UH8MrEsYd5AEDwQpvSooBogBDgWcRjirKEQyZ84cFCWZMmUK5B5RGBSZ Cf/0jX+6Z/09SE/AlpTQolCA8TFvPv03f/6CeXPnFsyaZYg1DFuHFMlK9e362HSjcYo6Li0mPi02 Pi0mNTk1Ls2grheJnEFFUIUzIu+LW4RImuCXiZcI+aVbtm6B3haujXgrEer05DCLJWYL/YeYA9d9 CD80ZEBArAt2Ma48mmgV6g8cAAjimYL+umz58uKSYoiG6vR6iIdCzwINmJyQBOUqjdGo0xue3Hhf rFJ9unpkyJcsVo7FxDmTU1Ih+6dSK+yOUd7BeF07dAN8QF9iwsqMMcbK3AhVYcl9kIJFBNna2JgY qAmCdwMFW2AaeKiASFCdhTwRKBlJZQiHggwCA87ldqEnzZk7lwRuKav5AugzToVeUVxcxPGRi+Eg N/KrHL22aAt8vFtAgAHABwNUDZwCw4tOr+jrG2hq6sKAcO/GTTBsFKgdKwqWFhcWFhZtuP+x/Bl5 CiVp5jmsYz1dHQ0tbWdKy86cOjUyOAQhD5PJiIGIARDkFmJSkyBy5PaPjPW8/fY7llH5ww+tz8xJ CGlIEsqBsUupUKFC9aGDh6uqquvrGyC+/NDDDyQlGSh6gPFLKsXwdeTIkZqquocefDArLwcypRKf D3kHZQ2NheXlhSeO93V2ACWBohAB9DTrstp2HOkI//x4P+wPf/fXKEWFTVgiSI9teXfLq6+9tn// gcNsgbQ5WKsanS4xJUkDHVOJxOWyl544VVtT8+BnP3P/A5uXzZtfdOZ0x7mOvOnTjCYjWNxMBIMS P2FBlZYU/+35F04eP66SS9ZvvDc2KV2hgHJYQKRQBIOu0tMnD5X0PPHk43npEOdGj/EBQGtv76qp qSspPFlTUTpsC6rj0+OMGqkfIqleECjJngcYE/BvffPNl19+pbaxEYzblatXYh6HUCDVdfE5sQnC RW2tba093RLYapLgQEdLeW3LsFN+x4qlJjWcGUzcvvb62jd2nX740YcK8jKUajKfkBHaUN8ETZGK suLiMyd6ekZNcSBUQsZeoKVc5PFdD0Tqw/ekG+QI0RSVG+RB3IqXMXkNjgiAA2wwVsGb/EiS2Ag6 3V4QNzBCyimPD2ArXDRSBICcIsNyxT6ocVAiiVMStGukw7GywUxJ73TJuWnijun+zlnB3rkB81zZ wKK4ltVTrEtzrNNNg9PSbFMSbFK/zmz2BwdlEptCbNeKHQqbXXaudWhg2K7Vm5CbKlOqWBCCxiyp HAw3SVUtoqMItTJGOGgkkPpmIqNRgOOW6cB4psAR4CXCP4zIGA1PMyzngxeZDyUQgh4BqQugcuGV wucMRiDqJZUSR40w5pByUISJR2J3GHaMPywko+Jf5BGANYGwRmVlJRQQkLoCkiRcXITfnS4ntDko XVSGVWRKMBUsnC2d5f1z3I/aDSVNmrPnNBW9mtouTdWgobrBeDy/akFgWKKTawHEQRkVLxSvRsQT HHABMDgQSuG5FUK5tHBCAvnP0mlTpwFzAbwiADrM60bLPPTww//0T/+EuT/8PX/6EXtP+HjL9I0L 3wgztAl+pYQ1aLsGUMdGp1fdv+nuezfevWnt2ofu3VReWQrz6Vvf/e5jn3x609oHNq65f0p+3qmO +lNVI05bAso7LVo499e//N97H1w3Z86skpIzWgAPWLSUkwI6LiUK8aQ9CiUJ2VIQcIHNhUAWXA1I e4ABhIcI4AmuwtS8PGi/Dw4NYqgEC4eeILLzZAhEUREWfG93OHKys+Ni46gzUKfkHfL8BZQQlJLl zzIKcNzi3Th6e7dgCyAUQ3LUuTl5M2fO6Oltr2+orq2rKistt4x5ITK1etUa4PAqpUMkCzz/ty0a fdKdd92BjBUqlSkW6TSaefMX3LNhE8QyUOoBGAemDKDsyEwB5smrEGD6wsxmMVtffPHlutrmz3/u S9NmTJEphFrjLO8RLqe4qamltLTMYDJNmz4d48/wUD+UnXLzpqOEBOY/jDMH9h98/fXXH3zw4dtX LoPgAs2UCtmsRQvu2bjhnjV3JcXGwpvt6emZOXOmRqclX5NR1MZZZVE38Gr03msEcMBkx9VhNkNq 0ooVy9esuWsNW+5ee/eqVaumTZ2K9CWeouH2OSuPHRrq7773899NSIrPTkkE96OopHDmzPzk5BTU voBdAj8AmcGYs2JNsehOs/KnWYd7jhw9lpY7OyUtHv0Wppd/tOMvv/udbtqdGzYugOieHFfg8+mN scuWLNm8af3KxXN9tuEjxbVDQe3smXkGsR+90A/7iIp1UMAgPSV52bLlKSmpe/fu9fkUudk5GgXI ldDIkopkCtR0ketUTe1thw4fPHrk4PFTp9q7BhISMu5auVyvRo0fsWu4ec/O7dVjCZ/8wmPJBh9s LnRUcD/mz19y3wP3333nEqNafLyoesAmyc2dYtDhJQ0FP8ejJVyaI9qtP1y3jgIcH679ont/QAtc ngYH95DGD8cgBFjk0DhEkAHhbx+VQacFKZ2gbeNXAlsp9ozy1fQXgl5RWEJMAgppaWlzZ89etXLl 3WvuwnrnqjsWL1o4NTcn1mRCaN3r9titEE2w2602OA9OB1bUTMTqwJER5ESmOjiT599bdLT5GPR3 lK/j+aKhROMPuOcP6hAIbaGHCgpS4WNcKtOSC21wOwNmHBCNgwcO/vX555/7w3N/+ctf/vTnPx09 dhRp0nZIfcBJtTldLjer1icgDPwfzqYEDJGdlUMFRKm0Brxj4h0hdA82AQ6Lbo9r4yXcsHA108hb xfvlIVQFGhyMMxVaNmzcuHbtWpwXR0BOKScpRxcmzsK0LyauCJOilZ555qe//e1vs3Ky4RGgHpNS p5BoJE9+7qnHn34cBbH9VEeKWBSIjCKn/W+h5YW/vfCHP/wBDx0wk06vw4jE6DcU8UEPQQ+AOiwN e35I/Q03NzUP9A/grxjEKior6urq8FDAt8WDBY8DTxPaonAksDEnwhJazHrFBaGN6AONtkC0BW6Z FgC4CXWMdevWffGLX0R24SeefjohMR5C0SQpxuQPBrq7UE4ld+o0AKNhnQSw7yVKFeCMtJTEVXes BH0QylBDQ8NQNRNmDXL3YE15X3vttcqKyqeeemrW7ClqrZQ0OITsRZrPUDy7oqJSq9d/81vf/PJX v/RvP/z+8mXLDh48YDGPQQwK+cc7d+x8/vnnH3/88XXr70I9azkr/UVjaSCgkopjDPply5fNmzcP dcc6u7rGkY2oPXazdFAEVwANADLTahMTEpOTMKGhVE4SxDLAcGRCewhios9QNqVWpx4ZQaH0gIL2 EKH+l8vtsdow2dlBzgDyhpsmtSoZpRIXFMxateqOjRs3AbwvPXuWR52CbrdlcAhw2Px588DmQJQA XwNFC3rcJPuh1iZkTrljzVrod/T0jo4Me8AGIQFTFDP2UkoyIgkJqamoq/zw449u3LChqLBocMhC SmYIYtBkSayj2fMW/ODff4RO++vf/OZrX//6rJmz0lNTdFrIscOgwnk8CB3NnJGvUhHBEu8XDq5S aUHlwMuliYlbedddSDqGuvwASsITFYrel+gSbYFoC9y8LXAeC5pXPyZNA1YiioRDWTCRDO8gLHK5 zK2UuzRqv9Hg1mvMUslYQITV4hdZ/WKQKbB6vHAe5IBfQbGU+aGAoFB65GqPwhiUx0qkpqBX6x5R OfpVjm6ts9/kNCf4XBkiZXpQGWNXSntcgV6fckyusKtkNrkfiqQuP2QSUjKy9PEmr9TnQ2VGUEMw nBKuSwl6GKVpfAv5gSQWQiKntIQA2Jv36USvXGgBKGwnJibBt2epIRNSM8bbiPEwQspXF2w66t7U pUlmDZRKCV+ZYu0lFh4wx0bwS1FJA9CelwlzwAjA92VlZ3/1x9/813O//J/f/O43P//722/uGRU5 LCLAHKqASOkRqbAOiRxDkJyRxIh9Brdc0uMctrhssA+cLgc6MvRKcViK/5Mspe9iVwPPvLOzA9KX 2CUyev/uO+986lOffP3110AZpQLgH+8gA56vTyLySMUOucQhkzmlapdYK/LF0eqPC3hjAyKtVG6U BbQqsdGrd1kNI7XxZ04lbn8nYfvP4l94x/jqUFyxO2ZUKlNLVV6Z1ixV2xjvW1g1EBbVaH/329+9 /NLLr77y6tRpU/G8oIoCj4XoHRotOgmvywN0F7kn+KsCXyAvWK4EMxy/Au8AGAVkhEkGivDcNRo1 HitDvQjhiAIcl3ojo3+PtsBN2gKwrHxkWFE2CQZ7Yvj7vfKa6kZ4e4uWL4T3RQoEXktXTXGfW5FQ cLtKh7iOC+ltxI5lkgKYItxu8OshmE1+GqBS7MQLcNGvPt97721HusE/fuNfli9fo9IgGzgIVITI rR43CnRBqtRqHusfHHVK9F6F0e4L6rXa6TkZIo9jsKtV7HOWFJe98cZbn/3s5zds3ACuImk6eiFy hfCA24965zgH/M9gEFi8TCFHFXQaxdhCgHJovUkfz8fnsjE3dXd1/+8vf/nwo49svG/Tpns33Xvv vQ888MDXvva197ZuddocQW/QCZNJqpiRaVD4B6taeswQDrX3OgdbfQq5R6uXydVit9fi8QyisL3P 50QSOiiT8Bv8qH6CComYyKjTAiwAWlJR32/36ufMSDWguCzio8ix1ZtECmUQwmpeGEvAHTCHytE5 oUoTVIKa4UOpMCVqExM84fY6rEGvK+ADS1yON0TkgdCa3+kcQX07hxfVG2UeJLQHfZhix2zWs7XN FrsTrBA96r1CUtcf6BwabuzpvW1xgQbkDfRRiQId2et2+BA/dYFUwLKrYB7Cb6HOzBgcYKKznPcb bGFI4wRNX/7LNV4myGxMOP01PnH08NEWuMIWuEQVlfOPyno1DHCY75yYDeiDFzvEAERajMTjAN+C VbpkgtvcDcNPbIU4NYlEAhIOxZ9JSsvjsdltWBH/RrkBq82KbYgDEqTJH5FthLfh2caYYuLj4gAJ X+GNRne72VqAkSCEURsuJRUCZqRK1jUEbdmP7J7QgYme5KUOiY6K/gsSE9xcVJalviwWY2IGp4kv 71cGDV+nxWq9//77P/vZz6K8KBJekGtw9uxZkmrD/O3xIpdh957d3EiNXHiRIHyDwBpuH7EI7gDj O55Ww0XscYVUI4aFJm7hhfNTKK8HzcJ6CNn8IbyHpRdBQ/aijUBlfqlArJxETqgADooBO/ot/W39 bbvKdr9z8B2IbSRkZvqtY+RBeAIYfPBEwNQIL9gdzwsdAA1PfBk22GHUQ/snJSelpKbgT6h1kpeX R11DIjboDRgwZ8+ZMz0/H2fMysxCFyovrzhbdra8sryklPWB3l6MonzEwwe6s+gSbYFoC9yiLcC0 MojoNTI6illgy5Yt7e3nHn744dzcPDKrMKgHA51dneBuxKLWBHJGUMwC6Zl+UU1F1Z5du0qLi1HY a+fOHUVFRcigTEtL7+7s/Z9nf/7Vr3y9r2egv3dw+/btS5YswRDX1t7W1NCC1W6lamJ/f+GFZ3/2 s/KzZ2OMppTklPb29h07dlfVtu85fObNN99EETGE0EED3LFjBwiz0Ntuaz2HfRvqmiAhBJJIdXXN yZMnzkAYpLDo5Zdf3rFzB7L1oFTFkA1aotzBm6jDQuEiPSP9C5///C9+8Ytf/er/aP3lr37xi5// 8If/tu6ee5B2hA3g3yuksqxp0+Lj4t94442Ssq7S4rO7du+CqHlOVpalt+8P/+/n2LOupbm3vx/d 4vTJU1XllQcPHnxv23uYzpYsWUpTGXJEpdLGhkbItahUwDAIQ8D3fqe1qrSo+MSJmqKiM/v3v/jn v5w6eSoxERWC1M3NDT995qf/9dNnPQ5vY1PTm2+8CcLRmRMnXnz+JRS5y582LSnZ6HVZ/vynP/zP f/+uubkNyelgezc0NWzb+d5vf/Pb4qKiO+64ffHiuYDh/E44H4ByuvBocnNyQShnFdZlKAQJce+i 4pKqqtqKwsK//+XPJ44fhyBXclIiFWiRUt33m+hpRi812gLRFjivBc4TGU0kB5L5TFIUTAyKZ02P 1WulwHFBi6CSAqhagrw5lFCRSgMIRapVLn/QTp6V2EXQJwYTmSwol/LVBwQXiXeoyiiTQr3RJ5YH xPAJUAdFEfTLAz65P6jwiWQesdQpFTulIpcy6JD4PNqgV+UN6jwBhcOvdAcUdpk0CAVvtRz0OL9U 6iWKBnJMSS0BOlkQGa2uHebS4FS3m/l7PpVs4aKFh5nIaKSjMAHn5LwPSg7kMzONZazWWXS5/i0Q hjYQ08aC2RQeKU/Z4FJqDLGe+LAmpkd+cAw8zMhgt3oBcQouTcr/xuc5XkaDYBfMzNTVSCSSCYdj sqTLQvcGjTcg87njLKPzu9UiFbRp5CJUdAevU6oRqXGQxwKfidck/ernv2xraUcwzYvARSAIViQM zfZz7V2dXUMjQyyVeXxmZZMxLZQNgf7v88bFx+EzLoDJhlBmBEsO86PcIIqoEbzCgI+LLfxoE1vg +j/xyV8Bf/DAOgEJcYXj8EPihU5QBFYmlkEeSOGXyAMYysCplkihLRtwKfUSd8CxM+5Qh7q3UHfy He3bO2Vb/9r5p93Nuw7VHx2pG1C3iRPGhh5bm/rsM199YsO9Gi2KRplQmQdsWpwV1FwkIgHANcWY 4JyQQq1UCnk2pMETa0YsWrF8BSwkEHFNJhOw3tq6WuqpeFJSCdwJYF/Idd98/2YEPtva2qdPn4YS LMOjwzC/OIYFmAM1ieUKOfjCkSlIkY0T1eCYfFeJbhltgRuyBQigR0nLmJjYQwdP2KzO1NTM9Rs2 zV04DzOIUoXBS6T0iw7vPTIiUa5evTReb0AJa14XvLSsfOu27Tt37T5+9JjDYb/zzjs3btwAkdGR kZHS0lJscMfKlUhaef2NNzrOnTt6/BhUQg8fPASHc9q06RAEPVF09lzvUA5KSk2bmmjUii0DhQd3 79/6etXZ4syZ8zc/8hgqcY7aPK+//Epvb9+xo8cOHDh44MDe/Qf2I38hNS11YGAA2Mf2HTsPHTo0 PDIEsQYE/IGvMF1vBrgLswubYm7Ipr/pLuoaaHDEyOVSzJzcBlBrNLGxUIqNiwP8gASV+PhYo0kF MilqCEjBc4AKu9RtSJh/9+aKvS+eeO8vJytbM6bPf+ChR7PS08R2e/HpMx6VatrsOT6bFd1lx3vv Hd6/r66xKS41855N9y5bNJdqCIvlPr/ozbff08XE37ZodqxGBY4SyIvIFy4sLNuxe8/23btPl1aA 6n3Pps33bbgnVimxD/Q31DVACHfx4oXnOrp27dy1670tR48esVntt61Y/onPPBEXH2sf6ys6fXzE Lp1VMCslIXbvnj1//ctfIRmanz/noQc+sWzZCo1OQTlVwQDCqEeOFFmtvkc2bTCAdSSDoI0EhRRa G9v27Nu1Zdvb+w8d6B0aXXf3pvvW3ZMQZ0S4amJa68Rec0OQwyNer8i37lr0b+Ju4LhkiJKHNbF4 G/+Gr5N65aMaHNfiGUWPyVrgPA2OCR1yc0oBtnCTFwfcAWCG+OHNOcmJUp/Th88AOYjZzzxMhJJF To/L7vSP2vFTaqdi14Yg9PYUGqa6Bw+DtpQC9qAcEhY1JQUsAB7IXWGZBEixw5GIABaKQisR0XD7 SGXDK1LAi3RCZUskdmkkKO4IUnlQQYwxLzs9iPzgk6mVmjGz+NW3msjHI6xZoEq6jIovfflLP3z2 ma6+HggfhB89lZQK/UJ4TRjgoAth3uytHv2+id4CjnGA2//kU09CeZGXq+CeP4txvW8svRyAQ2iH cY7I+Q0TmeXBFDiEjsM5SaRMGlpCCAiuCcJtQa80OJzbU/K5vbh6L7sFv4gEQZUiqU1kffj5rxiG 4hwjNh/J9Dp9HirShlJ/VFheIoH329rSekF0g78mXOth2rRpBr2egB+U6gC9yUd+PmbxzZs3/+M/ /iMRKy+e5MJbL3zxkZ9vlr6Bx4GnQ/fu8aANkN/BsQB8TwomIEvI5CCVeVxuaIjhTwq1CgVVvUEv 6DP6WK1Sqvq+9b9QHvbwud391j7b2JjL4cTj9HsCBdKCTTM2rs6ca7QCW02Yblwp0yiBvrocbknA jmENWSeQC8W5UPoE8SJq56DoO//ynfq6ekAY+Lxx40bwL06cPHHbCqrXe+zEsTtW3rFr1y6QfoFA Qbmjqrrq85/7PIQ5EOB64oknIV77txf+RjodREgJTpmSmZSQBNU3lMG7yOMIgvvz3HPP8Xfh/WSf m+UhRq8z2gIf1xag4ReuI+o9P/LI4/29Q4BE09LT4hMTjfEmaHnq1CoYTDESj210dFATm2oyIdWN uaOwn0R2mxN8VzZfQGRdhgLYUCQFqHuuvR2KQrm5OV//xteBdwPv8IEISyLWTOFRIjIZTTDgRiw2 gKkmI4QXoPPo9FjMUHRilWflSpxZo8F46vMGxgaHgc8y/hl3XYKgoanUakhMAVUhDqUIpEWpBpmV iMjLqNQFX4S5hU2PF/V2olGky+n6wNMxTSMNNj9/BgtySI4ePQYDAEXsqQAcXzjSzxJXYTjhocMq QLW1/Pz8SHMCf6yrr4OkFJ4bBQKI+MkMKpbzEH5ekcYN+2vQjermyMrta4LGnleeqELWE0Q0JDK5 2+20mB2YFyFHhbxdh8PjdAU9UK+QyEmMW61UAiEh0jb+Hx0bRWdUK+UKlUokkaF0AeTcSWbPbvW6 XJiq5ehMWr0UIhled13x6ddefzNv+qzPff7z0PAbGRlDXBVCHjKZRoU4g16L6GlAggjmqDOoVWiN OqTMQL3PTqXKQK5VKqnMHAUvmdA4FvwJMn8mY5yEpTh7cB9iqdtKKn9MasSLwJBKaVIqDZDjRUY+ E5zhye8X6cjXrRuzE0cWc2U+2TVEFFlUka0USaYzRdqQEaa4cCHnd++JLRUIuH0+VK1ZunQpZ/sD fgULjEYSpknH5NV5hV5SYcfTYsxWFOH0ZWdnk6FF/DYW5AzlB6B/MSMQHcQDpbPExARgdpTuRJV9 bsAko8t5/6PbXk4LGIymyM0nAhzJc/A3FHHFTwlS2AOihzfnJSfKfaDEo6YlBkPqdVAfZiWv4Vm5 PEGbF1Oef8yOaKreC0qFXIdRTy43+sUoK8EUgIjtRZOxjNepYKiCULCCtBBwLuKMMOQDPdgKvw9q o1BGwECu0SB13acXi1CsSiURyQjYABCBlDpk2WMftUJrNktef7OB2J4oSktdnnq/M0b2xS9/6d+f faabARzhWH8U4LicrnKdtw3XEPnSF7+EqTKMbvDLuiTAMZmrv8hwfOFd35/6wXFtjpLxCYCrRPp1 nrH0QQB9qDnL/sBGZKnfYjfHNSfIPQDv0OUxRoPD4YGjjnvhSpMN9Q0nTpzg1OXwRYTJLJBvyMub ijEdxinGfZyPVyqFk79p06bbbr9dr9OlpKbyie4C7RM64k0KcHBcg0YQNrNRjVU0HdWvIZaPX+YN ygPKoEriRWgIxkpgTOZolPZ6RS65JDAUGDxs3afSqJxya01dTWttu9sdiOlTy4OyuNGYJzY9Nidv TsCNA8hTYpP9gfbm1gMmxey52U+4nG6pQscmVDdSkGiiZQqvKFuDhDvAKGjM73znO6irx+fdjRs2 wrLEQ9ywYQPSl44dO/a9731vz549Tc1Njz7yKArx4NdPf+bTkINFdb1HH37073//O9tX2tbWivK/ MBTxZEEDWbBg4UU6cBTgmMybHd0m2gI3bAvQAAZ0YN09dz/1xKcctgA8Vcg7ajQqY5wMfismO9j6 IKxCZwAsWOCmQdR8YGADKr9iAIRlhGGHi7hjDMRnjCcAOF58+aUHH3xwxYqldOd+zA4onkmYLw1M YJux6BSfO3nQhyJMjHRBkSv6hsV46A8hciRJnbIZjKk4sk+hOY9mEagVUB0wToLlpmQU4Ljq3e7D AhwUrxQWAjjqAHDkkVBXJMDBesT5AMd4liemXmhkoBSwmwnH6KlPETOCOieePToldFmgxELzMetP LD0dAR8/ogPAMkBLwhVgeyqLIvciDOQTs9xeIr+ybsU6Io924oA+p6305JEDh45sfOCR2bMLFEoV /Rl9kZxYnBob4gOYqgiABiFSin/YH+gr3sVZ6IougY4IuyxMLgjdJ5kTuGgYWtgBhfPCPG5yGCD8 R4xd/upcdGF50swnEs4nNGG4HfnLcMWCaJGwgGCqhl0ZMijHLwzuGbWhAApc9R7I3DSsJIUOiQLW vhEGKpOYxU1z/ONCSxTguPrPJHrEC7bAeQDHBV7g0Os5ERQM4ZjMjWNTJeLHMMcxEyPggBrXUgmM fa/fD5zNAUIYMDo3pIL8EO/BiqR4qAcgMuD30RjnRz4pOB9QBoJqqE+CUAEwX7vTM2q2Dg6PDY6Y h81Ws8PpxgyOkYmq0JI2pDAF84lWmItDU3L0ad9aLYD+Be4Gmx0QKWIViG/URQhx8cmNiTGI7EF5 p1LSLhO1SkWt/Kc02CaRtMuDDojkgpnphVoGrA1QAvAaYYHDjJKi0G7gmS/heyVKApOllEvlOTk5 KqUSpgmzLegN4DA2hMFg16IKaWJiIiDwcHLNjdpgH/a6cItk1pOUjxRtRSo9LpfD47C5bDaHDb/6 /QjVuGxe+4BvpHK4Zt/A/jcq3jjYcPDFfa+8fuidM22lNteIP2j9x/u/+q9PfueHn//+hjn3zE+Y OzsGCXm58QqT1OcfHupub290OK2QBlWQpCtKnzD1Pq+Xh8s+eB7HQ8QzxdPEzharpaysrKmpCZp/ K1asADIMB+aedeu+/73v/8//+x8QwFvaWlpamnHZsKiYnhFEPS58+A/bcNH9oy0QbYEbowXgteJN Z4XGYSphNvDD4UQMCGYOzQ4IKSPNNyhDmQn4W1SmCTNgALAIOZaUHIfoN+SIMTSh2LlMioB8dk72 177+DzNnzeKzB1cvZs4dv2FChwkkYaQMmjv8IpSwcHtRpQIBUvZXLuUEoQ+PELom7B7TFctm4N4T NoImmsVihkYy44WEsZAbo1mjV/EhWkCYdShywpxZEsNFP6HIDjof8AsYN6zgAOs/pCLDQQTSoGLA 17iVRhFQoTIYdUa6KMLIGDASBLGVZji3B6m17HIpzRZoA8vNZZujknrB7AKUFpo6NY9Sbpm7QY4A sWdxJgL9CPCAf+Ghy+OePVupz+LCYIVBsoaLtQneuS8IJia/dHZprK8jLAH+Eb1fbGUhWHadl0I3 6JX6EG19hbuGSCXU+qxd33cNAin5WtvLE+nSV3g30d2iLXCNW2ACwEG4BcBOjBcM0iedARZ/Zl+H qjExuQEaR+CYqZQSML51aolREzRoHDr5mEo0IPf3ST1jfi9Ele3+oNMvcgdkbr+cr06fzO6VOnwy +uCT2/wKq19h8cvNPtmQR9zv9A94PKOioE0pcqilbrXIq5UEEIFlOS3MpWM4MJ+xMZCJpPgTNIMg rOxlq0smwspCEjTqfSAAKxxF4F5d44aOHv5yWwBWHea2Bzc/iBwE4Ynz/BD+3CI+C0dmUYPwyiWf P3gVVHD5sSYukVd7gXNF/DlcXIOfnJQZ3GKZVSuzqmUWicwilltEWBWjUoNTh7kUszoAG8rbYgEH zLJckbe5uRlqc6BvhEU3QmYBi8AF/AjrUVoKYwpwjgYWGMlInAXJGX8AXMK//eCmjuTC8M83+EI2 T+jpELzAhDZg3vPxACrtkGx3Sd1msaVd2VSpP7NL99bPNT951vxvfzj7szcrnt9+YEtFaZm8UBtf mzyzaMHPZ/zmhRVv//22t+9Nevwu030LklYmyHMkHmS568BRlUnkaklKfuaG+QXr1DqDTAkajicQ dBJAC1AWVhozhsL9kFqbi6awZmfFsimyig+w4vChu7v70OFDlVWVJ0+fRI0bjn0ApcrIyATfMjMj k9bMTM5RSk9LnzljJtiV18V6utw3NLp9tAWiLXAlLcAknMIsb2HAZkrJSGSj8pzANVj2AAZ7+leQ fGLxbQ5UsIVptZNTBhofqjdNycgE/YMrLwdkEEoLnYNwCkpf4JA4fD8fyZUS5iHCIIpVyomxguFE 8WC+hvxGbm/xn+DnQlsbdSzAoqXgPQuThznsgp/Jv7nYEhkTmOTnK2nl6D78kQl5KMLzo7qI/PGg CwBVwMq1ukMPLOKjMLXRnjx3QAPjhQrHsTKG6Dj4gG5CUUjqKtwCoq5DmelAv8DokFCJVm6LC2wi cB7EsNHprMyepwtBlyOQgqWTiEFYkor0cQlp2Tk6nR5zPSERACWIIcBOSAAFGEoeMWTZwN/k4jQR /j62YsJc7HUhjI4dWSpGETPep4lLwvs/i5bCuuIq5fQ/bUrv1qR6zzjOwKEVgcPBDsuuNvzlJPt5 pO02YRfm7iBHnzAnBnNEPiYGPeJLEoWjWkvsUU4K4+BHiVxDHSF8L8xGpR8isIZDtBHhFAQDhcex SbXYVdqIgKjrcuKrdP3Rw3w0LTAR4BDeSDYA8tksPOwJbwujM/KXl7HxkbEpVytVeq3aoJPp1WK1 wq+QukFlA5XDT1WjXB6v042fPqfb53QhXuF1sNWOnyj85PI58L0HvI+AJygJyJRI61Tq9WqTQWXU yXVqqVohwVxKKXF8KDrvzWUTKy9sy1a/BPWixseZSTXidQBiJ3VdH/ON4Cdi2IYYwSU99vGGisQ4 JtN8Qgd//yh/Xp+YMJm8/8BsXo+YcRBy88vZig/CipJnSqoiT76xACiwVywMR1gsluHh4QuO2gT1 0DTPc7vY7Mv9alAJJo7yBI/ceuN+2ANgTU8kFyihUzOIVSolbBM0j06pdzqclebyrX1v/73uhVdr 3nyvandh0+n6c7Ujo8NysfzT6z73vc0/+Oo9X1udcdfdU9Yvi7vd6Isz+GOkHpXXjvJzeIZg0krg WtgsbqU0NtaUCqwKhaFABgFeQciSGKdTIYsE+IrQB9iFhdmvuAxGyUE5a4I5cEQqAunxmMfMeLhm s4V1EvDJXeAJ//ezz37605+Bbp/RAEEPI44DxwYhWQyoGFlvvWc4mdcxuk20BW79FhDsp1DAmZwx WuCaYEjT6fU0wiDFjomHEXxB3gWrYUlDH403HFRlI0/IGAtHsDnQSvS2MHeDzUx87wCvT8e+IM+P 0zZYsgoPDTCnDFPNB0R9SK+ZClpz35bT9G/9h3Yz3+G4qzoOU0X4tBHoRsgxDrvWnBrBQiowLVCV mHn/wpxH0yDLGA2fIHQosmoYYMFgFAIPuI/MNxUij0zok8/okZ2Z57ADIAFxiCIZoQ7Naa2sc1OX A02TyE0MjBCOEbbS8A3gFcL0WL8X7oa44JxwRKegw3EAItR7mTHITbnQWT64Z0fuGNk/Qi/41esz 4RcMHzjuyCAlnhzGT8cSm/GGC6PDJSzWi18a3zGEb/IjC4jJeX4VYVkASiEXIISer979TuJIk4Jv JnGc6Ca3dAuch1PyoYCng9BKeCaxJwSUXtAZRfoXjV94l1D7CekpUqVOoTGqdTFajUmjNqpVeqUz VmY2ioe1wX6lt1/mHpC6+iVsFbsHxJ4Bsbtf5O4LOnsC9h6/DWu/yGmF8FCCXp0ap0w2qRMMqlid 3KASqVGPBaehVLdQdl34gQgaCBPfZWGwjRyir1lq2i3dNa7rzb2fNBFmGUzyui5Ey3g/TeOiplnk phc7Iw+N8IwtrPQ+0DpB/um8ffFX2kBA5diOF0LaI7kobNqlJQz0cCMWkzNMYXABxjXeIsOCk2ym m2GzcTteIEqEs3hgAcl0BvynQ25OU33LqR3F1Tuaxw57tccSlw6u/NH8Z36y5L/+35r/+/cVP70/ 88GNeRtXZKxI8iXLwKGBbjIABSJTQDsPlevQEF6xxDtm7u/q7rKaPUgoJkOMU1dZbRY4IqCNCEpC LDf9vEkWzgNMKFJFoR2ERa/TT5s+bWre1LTUVNhbKFOHWgYoAHng4EFwdhYtXATwo7W1FcVZyGxj UdwwqnwzPJzoNUZbINoCl9MCkVi4ELVhQW8SZSIBMmSoYLD3uKEtAOMLAxNkGpmf9j6bPjQBheAI gbE4TsZgwXkW+iYgwlNbWVx4pnhweBTWFKds8OmHGLuhO6BTMVsrUsTwfbfHvV5uk4UB3stphOi2 H3ELCE80hFjwB0cLYRBhF5a+oL9wpZVI6IJlPEFNA2tER2TMAc4yYrsyh4H3CurTgsiFgNcLxBHQ NyDQR9GZ0JFCnUj4l9KiwsgH6bxQ7AHSD2HTns4JiXHv2YqzhUWnx0ZH8ZdIZ583LevgPNOGYyJ8 XmVcdPZPJIoXMuU46hH5bC5qIgoIZViBJtxc3PMniy3CRPhQs3rkwwiBMgwzCiERnFTPhWY/9Pso FjU1Nv/t+b8/+5///Yff/+HMmcLQc4q4BxZlev3ll37+7M9+8pNn9u47gDLSH3GPjp4u2gKXbIEL Ahxs1ONqoGwso4mQz2jst5BPh49w6IKw+RVqhUavNsYaY+NjYuNNsQmxqmSTLFEvidV6dQqnQmSX BuxSP3465UG3QuxWSHxqmV8jD+oUYoNKbFSL9CqJXqWMNWgTYtRxRjVEkfVqiVLK+ZM0Hobz3unV ogsKC3wL7p5wrzQWRA5QkYPMJZsjusGN1QKsByI744quKjyDfcCHDzhw5F4X3Sy0UTgV5hKmobB9 GEF8H7oxnvsQ+hOcZaQwZGRmcBnLUDenPr52zdovfuGLM2fOvKL2+aCdOD/iqhz2Mgg4Fz8fPwj+ x7ROgAOiPxTapDx2mBJOHzQ4XCmpaSZxfLZy6uOLP/G5JV/81MLP3Ju9+d68B9akrLszbW28J0nl 0mq8GoVD4UYuLoJRARA0UIMGpHAyScDd9vndTpcN9RGHhywYdJAhLyzE44A+N7wPJMyjCoHA/SZW x7h8GZk01dXV9Q316LHl5eX79u+H+sZbb70VY0IKUQyu/4UXXgC60djY2Nzc4vN5t217r6W1ZXRk ZGhoCDeC2wOFp7OzA3SPq9Ly0YNEWyDaAjdmCzBvRPC6WEabF1IaLrenoaHx7y++NDgwyDwVLDxQ e9GheHyW4t4hyz9gjlw4FBvy7gLeqorSUyfPDA4Nk4hBKHQddmZpgGUHmej6XbD92PUwd5H/+cKM MxKVvLh/KOx5Yz6fW++qwoYwf/DCrzxXgz9A/qiIBAptjPOeKLF/fH978eWK6nrUEziv2GDYpQ51 U57FLnI6nWWlpa+98ipq+oRzNQRo7EINzEGSSFiFIRS4LiZmGgY4SGUDfofsTOHp04WnLeYx/pfz ApkhTtKEHshu8/1QIT+x8NpQznCEDtr4lV6ol0derrClQAMJvSIRdwpBk/Pv+1LvR2j78HloNAAv FCKFVrPd4yI5Hlw4CicdOLj/5MkTI6MjTKNnssc9/3rYM+jp7a2qqLKarcmJyQaD8X3jj9BZYk1G FBVubGzCqAVe6q33zkTv6GZvgQglXpFohi6FBjgKQkMqgBSR82cmmUwaMKaJIM/ZaORz8oACmyIh yUMyPaR0hYJlcqwqmUItl6kVMo1CokYlMaSHKiQ6hUQrl+jkYq1MpJVJsOrkUp1CZlDJDUowNWT4 RiNXaLGjXKxA2Wz4F6zoFT8d0xhl5yU4F7wonA4l0qQiBYpS1dYPUPSDGCWkw0XYsEK8cNHCwyeP WW1WYdTmY3dkbJTz07AIYDH3oK50XLjZO8KNd/2g6y9fvgJxb9KK54rf4cE+ROe48a76ElfE4TeG 20xYuFhDe3s7dcKIu0PCc3JSclJSklZLtTwEP59tsG7dOtSFnTt3rslkCgORjALA/gstYS7M++gr EV+EOYgc0GTpqCTuxbNSI5r9chucAyUABXiyOA0Y7CfPeY18HyeDg4RbhtvslG8K2WKQVb3IyBXF I21XnzgjY9biaUumJc7I1E/R+DRICxK5KcaEsQF+BFAMEiDDB2LbiNm+LJ2ElE/w1ZDL2xUMyOJi phj0CaKAAic4d67j3Xe3tLS0ZmVlg/EBTAQ1C5BIArwDGqK4D7PZnJaWNn36dFRA6Oul/wCLjI2Z 21EZpbW1p7dHp9fRhQb8zS3N+Dk8MoxSrzi7xWIdHhoaGBzA9jSesvo4KpU6JSUlISHxYg2CC4BW C2+KK7djLvdBRrePtkC0Ba5eC4DqhWIWBbPmQKtHq9Oq1RrUvhSJUTW859ix40uWLElISCLbBKkr LKeERZgY/iDwBfk8Me4P0seAyOv01FaUb9uypaiyory84nTx8a6eDrkiTq3TyP2W4hMH+4dFU/Nn paTE8aSXkJtLAwkpiXJaB7OMBPsowi/mW1MonHnIEJJiGzHZBEY84ymTYKBwoSgy1HyYuwVcnnJO 2dw3DteEJ4CLAjhXr8Vv2iPxQb6vrzc+PgETEB7TuXPnUC8WS6hI7Lgtwe+SysYz+W3oc4XmEeb+ ByVDgyOxcbGoeI5NoKKCqXhwaODosZPNLedMBqNWo8WkKg748ChhPBcVFZ46cTI5OVGrQZ10y+9f 3ZGSnpWTkQrzm7wBxlHgRgn+h34MplFeyR5XjNr1Lqe9rqTo1LETi5bfYTDqKS7JQQhSwaAixJi8 eR8m5QjeB4SuxRgV/oDTMYhu/O72U2fLa86UHgJlo7/znFaj0moNUqlyx669FptjdsHs+Lg4EeZ0 iHeE0TmSnAE44qIDBSHiJoAnmPpZPVEmHcKlSJhqKemgsdQY9GRS0eKJXPQWkKApy/xlnAxsgAgH ieVge0q7keDCWarOeP8KeEb6Ok+cLNx16Ex5RWXV2eLiM4XVlRV2qzWdVX/H0ejGSbqEmo8eCxV0 Zp+Z+TX+gkTAQsKbiTx8kdjtcL391tbh4dH0zFSQWPEietyugwcPgAealpaBIroc4xAqqjJzTojE hF5nP2mE+RndA6dnmA9CiZT5S69te0t7R0fnnDlzNmxcn5icyMo2+QG/osj9wQOHEhOS9DoNHnty SurU3KmllTUxMfGzCmZotJpJvcfUeIG+np709HQeK0J1ORixrG+zbCi28NbghFk8HSA4+IlAUTjw NsH4CQXjcQsIF1GBYtQJovymCRbsTTsGRC98si3ws2efjdz0AlI64akNL/nAwBBeFIVKCS0f6FSh w9DKlGX4RMsEgvw0ViKHVOJDLUwQKiXoWjqZzKhUxmk0eBfSYnTpMdr0GE2aSZ1iVCbpFIk6WbxG EquSmMDgkIv1MoleLtFK/Mogqr0GZIBnkViP+ZAkmjFvM64my+vDVTDtSSiOw/dDyLWvpxeS41zk m6loXYJbeX47TeqNnGzjRre7ii0AHxIEfgxYED6IdPYm4wlfxcu4yocaNyonHLijowPBfD6noqQy ujkN9Ez13hRj4mP9hBsPBh1OJwpzvPrqqy+//HJVVRXNyZgFAgHMFvgSf0LTjY2Nvfraq1vf20pF QMSid95558233kJOBI6F2QICpceOH3v5lVdQqZQpnTJQhGVJ0AdSu/tQ9TxCCArdKT8mvoHVBX+e YAm6WH6OSaGKPGGXUSPZwi6YZm5IcASlCp9C4VbOTC6YkzgvxhmP1eAyqt1qBbAIzJKEYKAQrxsD VEDsDaDOXGSKOhkcCDZiK4dfNJyYHGMec73y8psvv/zqK6+89uJLr7719hZgHG+8/sYrr7zy+msg Zr7kcDhwKSh64kMVKKaMwiv7smfA61UL4rF2hwOUkNHRUX7vZDuxDXD1HPSJj4uHtig6Ob7Myspa sGAB8Kyr3Ouih4u2QLQFbqQWoEEPFa7lcgoRIaAjk3k9Hlj4SUmJQK4T2QgQ4WWxSxd8Lq7ERF4J 6GuAZ8EoEyhobj+KTzdW1+x4d+vg4LDd5hweHTxZePzF194qr21x2m2ygFeO4I9YjgpelAYT8rG4 f8qy+JmAZNgEZKd1u1AcLyy0QU4hkwGAtQVvkCUPM8RaaF0CYgRPjWptssKhbLAW/k5DPuXgTGrM v5Ge2M1+LTyliOV6CE8IJgFmIt/QYN/RI0ffeXtLdXUdPUZCrgj67+hsf/3117Zu3dLb3Y0tJQHP Aw8/kDstD5GnAP4MD5lxqZmlwCwXwS9lDcUIoJjUZs4o2LR+g0ZDpd/QU3hiJ82aqBOEkIKAd1Cn IruDtzGQCU/Q6yDfwm4fKi09tWvfib5hu9lp6RnqPXJw/8t/f76trdvtgW+AvBU54SxUQp6y5lkh Rw9dHTE/gBpQXUcQL5n9EfS6vZh+uQnG6xVRTUdmcpHxIxgjRBElT5vDGqGOyiwOlnsCZIPfRrjQ ynnVTAI+y2BP0anTh0+W9A2MmkdGreYxy+iI1+3kzjm70ZDjgRaI3J1IT7wCDWuIUMAVsqoUnUHc OQj6BsTOJQcPHoKSFywZMhXpTkXLli1bsHARkIJxXINfPMWEx184fIX2oRtnoAyGHY4psVsKbcxe cHhYaq1aLpf6vO6+3p4DB/bDsNy+fefQ0DBDWyRa1OQkaipVWgrtfbO/JtHrv6Va4AIMDlbWmgq7 Us3CwKgxRq/V6wBsAGQknJEYG+R30XgGzwLZIyhnwIqJYcIjLwoYB/0RZa7lUuhzyBUyjIh4VyAY oFTIlSqFElQNFVaZXIFKs6Cb8xWcDLh2LIsMIAZUrOhbymaXKiQSrCCls+Q9MQ6lkinVyKDv7R6u rGocMdOIxJBNjBU0cIkVkoULFx49ecxms/KJNczjiIxH82B6CDnmb3h03r1R+jf6Cx4irgYiCZFZ Kjc3wHGR1m1oaKitqaVZBS+VFAhfAL0crq9WowEazVU2wkECbkkgjFNdg5SImuqaGmhVzpgxgx+7 pqYGqRAAEVauXAlq6C9/9cuurq5NmzZBP+LZZ5+tqaledccqzIKYzkGsePvtt/ft2wu/eurUqXx2 Y8eggml8bo8EAC+35WliFTAThm4wVsiWLVtwsxnpGQhAcYto/McHdj1+JfwahBiikEUnlJ9j9C6+ 4gcTh5cg74Nn4TKJM2Em5xqtEYnG+IXlyw6Za3oGqhrr+g7sOXv40PGqitqq6mrkjOBvSE6pq68D kEQtXlODAYfuIpMUcEG9walLSkvq6upBymVtRkfEdWI4A06Hlsd/CNJiY/w2sVGDwEpgPDkcTth8 ao0aLYWawZAdvVhrRxkcN8oIFb2OaAtccQsERTnZOSilVFVZ09Pdbbc7NFqlwSR3OZ0dnX0Fs+eg UAnMsIbmjsKS0rMlRW0trbDGVEo1jCYoF7e0tBcWlhWXllZUlbe2t9qd9vjYOLlf6g34WmprGurr P/fP35y/aOG8WdP0atW+oxUev3J6uq69vmLUrc2dNTM5yTQ2MlJbVVV85szZsvJzHZ0YrYwmA+Yd m818+vTps+UVFRWVDbV1g/0DYOFq1Rq/xNXb311cWlZYXAp2SH1d7dDQiEKmRtgWFpvH7e3s6jpz 5kzJ2cKGxnq3MxgXlyiTky1WWnb29OkzFZXldQ21YPrazLaysnKb1Qa+G6kpw6CMTL284va8dXe8 SgwOzg4QDw0Ox8bFwB4XS3wszBHo7OysqKxv6+iBtwqJKPAjYOybLaOnzpxGmEQc1MybvyAr2xR0 O87UD8XEAv/XWkaHik6fKSurKK+s6urpQSfAYh4bw+R46uTJyorK3v5+qHWAkIiSwj3dfem5UwF2 ODzuxpbWktPFZ0sqzrXWScUBrd4E9yHgc7U0NxSXoNNVwQrqaD/nsrs1CoNKI7O5xsoraoYtqs9/ 4VNLlk7PyctRiqT79h/Q6dLS0rPOlpWh6tmc2TNiYo1Dg4NlZ0tOnzlZVVXR3T0SCOp1OpVMah8Y Gjp5tLKqqqasrATT95hlxGgwQLoMwf3Oltays2fR/6sqK5sbG2yWMVhbKo0GkzuCpu3tbSdOn8a7 13GuFdaUyZRAdCqnoxynKSsrKiluam3R6g2jff0VJWdBh9AZ9ER6xeJ3mwd66po7VfEZjz364OI5 s2bNKiiYOyc7JwfV7fu6uo6cKqmqqasqPzs8OJgINo1Ueq6371QRLIii1uZGm9WqVChVapXX4wYD 9ATe0NKztZW1yGx1u1yJSckAXmDAbN2y0+lwYdxoaWnzeh0Khbyju1cslcfHxaIUnNPlaWk/B6Zn ZXlZW3s7XCeT0YjyftA6P1NYXlJSVlle0tDUmBCnB1unqq7x1OnC8srq1rZzGqVar9N2dnS2NDUn pybnz5yBd3RgsO/Y8eMVVZWI0Fis9lWr7khKjGM2FBWg2XvoaExM7KxZ+SjkFHanPuh1jDI4bt3B 6rrf2XkMjgsAHCBuM8cESAZinRZvwIvhC+AEIAxGm1AoZMAsSOhbKgOzQy2lvBSCKihBBWkjSj+Q CqlML8FnfA+AAzuBzA1LH8XFFGoZARxqOU3VBHNgVSiVCgXqE6iUtOIzgBC8sDgR7QYdQKkMSooA RJSgpSkU2F0DIKO/f7SqqrG3fywg0lHglCgeXEAoiIDIwkWLjrEUlSjAcd373BVcANANTAtg/qPr EOwUrjwSSQW8guPeSLtww4X7sXCSITxJ3zCHHyA+ZjhIb2g0Gvw1JCMquM1CqISIh8L9ACyAcEMT W2pra9vb2vF24mhwwmsINwlig6bmpuKSYqCWODImMMyX+Ka6qnpsdEypUoLrgX2ZPERzS0sLjBUk ShDjNFwx5DwKycSWDN9LZBiHAxxWq/XQoUM4Jk4HdglIELAz4PDDruIXjDIiMHYZbDFOUz2PWcUP O+7zsxtH5hyLNfKfAlrJQA8/oA0qgCfxcgoYji2hnDvaJUQ+w28sdMILCFAcUjpkrmhsO3n0UGVF STesCOJ0BPyoagK8hwgvyGZhxV/RJvV1dVDZWLNmjU6ry87KRl8tryhvbW2JKC8nBrBrMBgA7pJI Gn4hiFcBqIPzYgQqj1iMNkHSCp44Lgb1Vnp6euLi4sDevFhXjQIcN9JLHL2WaAtcUQuIRVOypqQk p9TXU/o6YtppacnGGDlg6zfe2nHnXWuNGml7a9MbW/bU1Df1drZ1nGvr6eqF3xMXHxPwuo8cPbnv wLHevu6hkb62dvhBrRhq0hJSkXHXWl9TV1d73+c/FRsbl2LUTUlLPlTUMubwLp4e39tSO+xW58ya lZ4cax4erq+thV937lxnXUPL0PBwbl42zK+enq4//umPHZ29I6OjfR1dFeUVfq84O2uKROk7W3Fm y7Y9zW2dVvNIW0tjQ30zVJVxCxjU2ts79u49UF1dNTDU1YKraepNTEhJSopzOtx//POfyysrHC5L b19PSmIqHOwdO3ZgIM3JzoYxR6i3bIIVekWteSvvdFUBDinC7zFxMZiNJBIv5+20tbRU17f4SLJc pdfoMzOTJQHHufam3YcOKFUaj1M1PX/G9Kkat23s2z99LTU9b2q68fTxQwcPHB7oGxgYHnG43Gnp acC5IIhxaN/+ttY20BVBldDFJxr1uoaiknfe3bLqnnsAcJRWVW19772WmlarxdbRVtXX3a6PTdYZ YwIe+4G9u44cP9E3OAxArbWxuauj12iIS8tMdHisdQ2N3YOiBx7cGBcvizPGTUnLPH3mjMMpmz17 blVlFeI0BXOmxcYZh/p7K8rLYGX09HU1NHQNj0hSUmKNJldb67m/P7+jq6t3eLi3q6uztr4KgYS0 KVPhYBSePLV92zZoio8MD3e0tTQ31is12qSUdJRfaayr3b13d0VtzeBgf9c59Oi2+KQpePUsg/1/ +sMf2jq7+vr6RmzWzKys7sbmvdt2qAz6tMwpcF/IMPG7LANd1Q0dfl3i2rvuSDLpkC5hio9D+3rs oycOH3p560Gr3WUd6EG0dmpONu55296DJ4qKR/p7+ro7kBILlnxCQrzb6Tx+7OiO/fuR7joyMNLY 0AgjCmTPxKR4uDs7th0EFxY8DIfVZYrRaHWqt7dsH7XYc6akozBDWWX1/iMnmhobhvr7mptbe/uH EhPiUegSduYf//J6V1fP2Gjv0MDA3Fm57W1N23Yf7kT7jJpHx6xTMtKTEhO6OjpamwFwpOTPmgE6 scVmGRgaTE/PSE1Lr6mpJ4AjIZZl2ADg8O05dMwUG1sQBThu5UHoprm3SwMcTMEHpC8EG0Hu9tls dqfDY7e5zBanzeo1W9wjo86hEfvQqGMY64htZMw+Mko/R8ecI2OOkVH38IhnZBjbWIdH7MPDNvwc GXWM4K+jzuER/MSvtI6yvUbGbKP0Gbs7Rs0O/BwetdOObKUTDeODhU4xahszu7AODZu7ewZbW7rO dfQHggqxlFLOQC6B48HKaaO8hBQaHEdOHo0CHDdNxxynD5CPj/ny/vvup9oVHBS/dRdeqQ/oBrJU eE4Ho/MSWofKIIDMEc/H3Yc4vkItFcZ8EMARzHYACxCKwFJSUgo3G+8vhCEQ36ipreWZEfhTcXGJ 1+uBxw4EpKS0FN/ARQeugYN3nOsA2I8Fopj4En+CGghe/9aWVlwVPHC+4Ev8hPmKnwkJCag+wnJi OI+TgTUEBUgQBsRveHBDw0OI6eF0L774Ivz/UsQbYS4TudUH0wRoC2IWWHEvQGewPWIulJXD8KxI YCXy4XOMg0GZtExAPeh3ImawLDVBvYfliLNyKCzZdSJ7go7A5d9xE/AKnN6Oju7aspJOy6gMAIdM QjVoIdvBaGU0sODKARWxWxUBuVh/z3pQLQBeoFULCwth9PDroYGIJfmAfoa02N6eXuwYE2OiIixS CZwZHICnT+NXNAhgLCw4cmpqKkWmpkyJjY3lGc7nrfgiAuAgls2t+2ZE7yzaArdkCwjgbU5uLuQD gHvOnz8/NycPSgcqDQn0lJU133vv/VqR7fWXX6jvtNy55s41q1YA/qitrjePIY0/Ra9VlpZVjVk9 6+5Zu+qOZbEmU1N9PXJ1FyxeivHqXE0lsIe7n3hMKVd47VACat1zvCIhKfW2mcnnGqqGPSoAHCnx BqVMmpiYNHMWyCJzPD5fbXVVSlJcZnr6UH/P7l277ly/+Z4N6wqm5w32dBaV1S1YtDQuXlFVVdLQ 2Hvbyrvu37QuOyutu6Ovv3skIzUZnJITJ06WV9bftfauu+6+PSNtSsXZJuTILFs232a1vPTaW/Pm LXz44QcKZhfkZOUQNzAQzM7JzshIh5PJa02xofyWfNZX4aauEsDBriQoHh4aZAAHJO7A1IZoiqS5 vrGxpXPK1HyNSo1MirycjKDHUlJUcra+Zc2a9Z2tg5kZabNmGs2WsTd31i5etDQ3RfHaK39H+sKG jZtuW7kSNcLQdUEu2Ld37/Dw0P33b75zzZppM/KTU1Ohh3euvqGusWHdfffhLv70wgvI1ty8fuNd q+9MSFCXFZ8e88jSs7O00mDxyeN+iWrN+ntXLF+qVysb6+sBASxcPNvjHm5oQD6KY+3a1Qq50+/w 93b3Hj16LDExc/6C+eVnK5C7UTA7JyZWp1aoU5PT586fVzCnYHTUW1ffl5JsnJKl7O4eOH60du3a uzduXJOXN7W379yZ06cWLrtTa9DWlJ5taWxce8/6NXffnZES31ZfPWRxJ2fmiP2eo/v3NLW0rFm/ Yc2qVUadGiwPs1W0cNHcgf7+l155dc26e+7ffP+cefMy0tIRvoBxkDVtakJSMmK4ZJcFnGNDXeU1 bW39HoVY1N/R0NLc3Ds8aIoxQsik+NjRun7vZ7/wqbuWLJo5Y4ZRo9i7/b3ixtZZ8+fft35tXu6U 1uaW7q7u5OQkjVJRUVltdnqfevITyxYvMhoN5WVlLqdjwfw5MC127jgE0u4jjzx4223LsnKSYHGc LDyrN8XPmp7tHBvYtedAz4hl7V13rrr9NoVSXVJSgTSTOQVTBgeH3ttxat3d99y/cTXk2zLSEre/ t7WxtevRxx5ftXpV/oz8jPRUpVzZ3toB0TE8QQAceDu1OnVuXl56emZPbx/4LnfcAYADDA7KTYOc BgEcjMHBNTgu/R5HGRxXYVSIHuLCLXBpDQ7mNVAaCuzrQEDldqlam0eLzrQcO1K3d1/5jt1n39tb tm1f5ba91dv2Vu7cW8zWEqw79pZi3bmzZefO1h17ztL3e87u2lO+c0/5dqy7K7fvrsLuO3YX7th9 Zsfu09vxc9fpHbsKt7N1267C93ae2bqjaNvO4m07S7fvOrt9N/aq2LGnaMfewp17inbuLsZmW3ee xgeMWU1NIz6fLhDUkDwguOBIkyFYZry82XgGW7Qz3FQtQMIKzH1nGgW3pheHdwwMqDAnAUYefhU0 ltgcAVSio7NjeGgYoQ8YB1wIE43CZcY4skCoR8jDpdwWJqrE3H6yZbACIiE9MMZuICedHZn76lzm k/n2JGZB34fceHwPyOP3v/v9c8899+uI5f/Y8iu27tu37+TJk6dOnRoYGBCuJHxklpIL6GTvnr2/ /c1vIRGCi0cNElLLY5m2XEEj3CV37d61c9fOgcFBSnxjpA+e38H1pfABkpwASoqKisCg4EgK/oRb w5FY8ncoMYWNWFDvQbKcFNp2tMqxioMy1HoSal2HRcgYfsCGOC505du7d2dpafnggMM85kZKPBl/ ErlSqQIfxOGw4XHgdwRhwOMAjRw/PV4PCC+FRUWjY6O4pGnTpkMTF4EXXDKuDdeNtsd/WJB4goeI dCHcSBiSEJLmgkEERiA3mJiQYDKaZs+ec9ddd2VlZ71fPS5MYQmTWS6Ww3JTvevRi422wMewBRgQ C+jZ47Zax7xeNwBNyvWQQsHQY3dAVUPmc45Ul52cu3D50pW3zZiTv+qulXBIenv6ejraxQEPxiyF Wpc1JbsgP3/ZwoWz8/KGBwfGpH4XSsq6nT6nvexs6fETR/fu2ffWG1swWs5fUAAHibQykIBPko4+ id/rcti7eiCK3If8fq/b1X2uHeeX+t2yoC8pa2rG1Glz5k3fsGbZmNUxYnWD3y4WOyQSdXJyJuCJ pUvhShYEnMHRwaGhwY7a6govFB7F8tbOFqgOyWW6mqomcRDaB26fV5yekZuZNmXGjJlx8RAjnPXp z3x69arVej10Iikl+UL5wx/DLnFtbzkE+kOBguZQMg6gXiFCEpHSY/WhWmH2NCx55uHB2srKztaW 8vLKjLyC/NmLNCq9zewIoFtIfWo5dPLAzpYaTHocAWJeKImenpYaYzQiz4JkHaVSSIPBlkmIi4/T 6wFw+CUi0AyAoI2MjZ0tr1y5+q5VK1dmZ2esWnXbrNysyurGroERScCnDHgMhtjU7LzpBfnLly/I zUrqH+5xub2igByCp2PmoeKSkhOHT2zb+d6bb70rkapWLF9i1GvEfqSva5HhFAy6YFK4naLensGB /gGJVO7xSIaHzSI/jhAA4zs7Oy9/xoz58xaCUjE00GN32FkQN6BVKadk5eVOnX770gUL87Mto5aO /pFOEBiaG1VIJpVIunu6HQ6zUilva+vzuEV+udKvUCWmpOVNzZ2emxdnMMyYM/vJz3160eJFOo2a yZywZH05yYsMdg8fP3j86P79IGIcPXkSJxUHHBqxO6iKyZiel56SGh+fGLBZakrOpOXm3n732ukF 0xcvmTdv7iywq9qbm0lSEAk8Ct2U7KnT8vOWLl2SlZnRca4dXFLIh8DK0Kj16WmJCclGnRGVHTAo +H04d9DX09bQ290pVai9AVH/4ABEUSViZXNTi99nlojdUpkxPTN/ajayknPh5MWaDDKJaHR4ANYU 5Ow1ai1EfVhdOa7BSnYKRVqY8iKePb4kIQK+ogmZNBAVo+ammNC3QvohUR/s2r7W0aNfogUuIDLK XSDY96yz4oWBIyHzBbBK/X4pfvrwE+RtWvGr3OuXe/FXf2jFFEortpHjSyhqY6Vf+Y70k29Jf2Ub CKvwPduS78VWCQ7OtpF66LwQCeQrmN5YSYwU71WYvc7H8QgU8dJ4YrSP3CAtwHx+8saRo4RIdmRW wq0XqWaIBnvLRKLRsTFGYWBwDhO44hgE/GPQN/AZHrUdknEQJbfbofIA1QYUAwOyAL1ofICzjYOR pSiGmLYHKSHYAH47WAP4bLVYoaWDBemX2FcoaMKAA4fTgb+DEYA3hkfSSB0cNUY4EvGBy/N/e/4/ f/rTX/ziF/sP7K+srER9U6EXiUVj5jFk4QKzQIXUcNcizkUw4HK7cBe4tshMI1zS+vUbli5dCviA bcZgFypBTf0BvyBr4+c//zmwFdw+JYkwGVQOEHDIJGI6/YC+zKbksEwHp4AISBCGEE96RrxSqXba iTTNkSZcJz7YbXbQWMCvxqmRaILmgiVHKvRiMSCew4cOgSyDXx988MF/+Zd/WbJ4CSWz+LywAvEU cXGgeGRnZ8OBAZ8FFVXQvOF25a0MJAi0YTxNICCIg3Hxtih4cYMMStHLiLbANWkBBja73S6g2KWl JaC5YSSHuCOkzwDbBuBjUNUAf1xsvFIBOwckMjEy1/Ct3WoJIGmE4f9cvoh8S7kCoLEL2o9UztOL ggfvvPP2O+++e+T4GRDRHtm86Y6ls/Q6FekmssKb+NnaWL9z+/bX39n25lvvnDl+2GG3OmFNIVk/ 4BF5XW6/2I2NXBZZ0A2pBjt0GykJmDk05NhQCQyCzmkA8zvdIOoO9g0M79l/6K2t27Yf3GMZG87K TBMFPSCokaolK2PBghbcP8J8w6RSCZFnJmiUiHZNOlnkQbmvGelxCiibE9i9VGrU6vKypuhV8rNF hTU1jUC17lx5BwRckFVptVvhaYvlCkxoEKdENjnq04PguWfPnnfe3XqmqGRoeARz4oL588BSPHTo 4NYtW1BDpKNvBA9cKUNyKIQsfRaL3e3yZaRnk9uO7iBBRQw9VCQQLKBYA3o25mDUJAl6pUEXbCG3 WOGgSInP77KPjYzt27N/1459p44XY+/HH3ts7twCtQYKW4BolIjhSALe2sqad9/Z9uprr7/1ztuF xUXgmzDDhtVDFiZ6/i85CGGpUd71qEeivAEVnfcBXbTY7HaLuae7c8fuHW+/t+XkiVMIgmRn5eAy kUxPmvdEFWe5rVhgsXLLjSt78XPJgmifmdNnfPYzT3/py1/+2te//smnP5mSkBhEfVePO0S7pN1t dqvL5YSZh2x8XBfML5MxBnn9dhtUzAVogb8geF0gYIjACsdGueQ6f8AI6EB3EE2IyBeeEWhTdpsN qj27du18d8uWU6dPQcYuIyMjJOVKMR0fWhzpJT7RbSvXzJiaffzArh1vv1V47ChqunnIPoOmoSzI yySxWwoFzgSrfLxjhWJ0IUeLLjr6Nl/ztzl6gsm1wIUADh7ZJAFRzGjKYFALwR5/wOALGvwigx+f RbT6RDpfUO8NxPiCMb5AnDeINZZWsdorVnqDJi++Fxl92EVk9Aex0r4++p5tFoyhVRRLu7NV+IY2 MGEvtuIstAv+6gmaPEGjN2j04UpoxSXpgkFNMIhpmxPSae7k41e4gFWI4j25xohudV1bAApkYMfh EqACdeedd3L5SX5Ft56/B3sUcx3oCrg7ZKeMjowiSQHIAp9AKPQvgd6M0mgywvBFYjZqrHDRCuh4 oegJfH44zAhW4E/wjS1mM7Kx4P/jM0Q02s+1A7kA/FFZXVnXUIfvbXZbfUM9sktAPMBkDLMCIAhX 4gA2AdAB28NRx+zLK/J+MLohUDaojpv/7bfefuanzxQXFxMLAhOmSIQr/I+f/Mfrr7/Of+WPDw8S G+CkTIZzwoLnjOQOpMb09vQw3IeSkkaGR86Wna1EKktVFe4Ih0KLQSMEyuFYKisqcMuk0kNUCz7T n2e9va8rs1GC8zhInoPERwlHgEwQSYBLLfc/dPv0qXPsY2qRnywYoC2AKHCnMD6ykC2fkiyTI7vE C4Eg7IUWhQXzxS9+8Qc/+EFmRiYuD5ehUikh1zp/PpVBYSAOmUBE44B6kFIJTUEoa9BDZ2VqQhCN eGRkuK+3NyU1pWD27HhK/FFBeIgMsQ+0+tnuUUPiug5Y0ZNHW+BKW4DRweSomYI4KuDrI0cPFxUX gj4hUUpVMhV+4K8QJPYAraCRhAZXkMgooitHXJyIexhaqJBdIICCn3q5Kuj1DQfdgGc1QXF6TNwX vvSlb3/7n//535/99r//54P33DbFqJGzkQ85vJgArCP9pScOdHT33LHxoW9885tP3nsXhALsiliv VGIQOXUil0dh8kINOWCOkbtQvBroux8oBTwoKpuCARfIL1V+kdAM4JBJoJAqnzZ78Te+88Mf/vR/ //WHP/3RD77zj1/7vERsBz4sCmhFfj1QY6xQl8L5wa9D4YXxdVK89itt6Oh+Qguw+YLKh1EFMU7l xKPErGrxAOCQ6+XKnLTEqemxrc1Np2vPJWXNmJc/E+XroKRnc9r8YqVfpvC7HXKaN6Vz5y2E037P PevA3nn11VeKSkowba9YseyrX/nixo3rzRbzW+9s2X3wNGAxVcCqDDrQ2UGjkIn0Lit6AfhHuAaP 12uVSSD2KQdjSBFEaTOFQ6L0BlzKgBW63GZFnDmokPhtKr8jKT75y5//8r9868c//sGzP/rxf9xz 9/q4RI1IbPNKlVa/HKCefaj39PGTyIK//4HHvvHtf7l7/fqYOKMUaThBBYAL4mmyRmAKfeA+YPYf L10CHXIfETndSr9dBf6CxoBKBiaVbMHcWf/07W/9+Cf/8YN/+9G/fvf7n/jEo1otAApEmSx2jwul R8CMoFmYFTgh4yY8G4s9frEN1VbidKapmPNzciBmkZqSgo1QFxc8XXA7WfkY1EwAQUOOVFi/z83q uQBQkLtRGwlRZZkCtFM0Fl5YEgij6gkSGBiw0OjdByRDWKNwyoBI5ZcY8HbJg25x0Ie6J3qt5vYV y7/1zW9951+/953vfvdfvvOtxx57RK5SYXfgMQAXXYqgWx5Q6FPScuf/01c+9fTm1ZKxjq1//dWh fYdHHe6gUu2X64JykoHHheKKqfIDLpeFwWCasvwU+ovAssYNCVpo3ICdTKZK9M2MtsA1b4ELMjio e4aZD8ROIoISIFxCDkHrwoo0SoyOAAsJvgyt9A1bafLiX/IP/Bs+xY2vob+GjyBs877vQxtQsRZM q1KpAunv8Gzwy4T3KPK3iLd/Mm0Y5XlMppWu8TZUpg7Fexg+paIa7+HOeQs+HsY8YIH6YHDGzBkP PvTQ8uXLIWyBMF0ciLwJCSkpqXqDHinZhKl7PAA7MLPA2YYDjO6PGRMVyOFsY44DFgBRDKAeCAMO Dg3iNQWiAeQCgAg+g7vRAH2qpkacEAQKBApwNMAltXW1Y5Yxr9/b2d1ZV18POVIsoCqAf0FED1Z8 kOqVvW/lX8Clx1mo7inqrlGteEE4AxQSp9NFShykmjm+cFkKXCRqkeCSIv+EE6Ec6/e/9z0QInDB ENiHUNmevXueeeYZwAc//OG//enPf4IdhvyOH/34x9/73ve/+6//+uP/+DFoI9ADAU4TUicRBi0Q IqAVwhklfLIVwBpuDUSgIcw4YUXvA6BmgBRG1In4+KScnFzUr8EFC8IixKmhVBO+Mw4I+wNABkIi VG4NEVRk3qLcmteLBlm8ZPFnP/tZJNXzLRGJQkMBTYK2K54aQBPyWsDzZI8fp8afgHrkTc1bMH8B agaZTEZK5/GgXcEJvwB+wZOMsFBZO16uMbpEWyDaAjdbC9D7H6CqUhDSXrR4cYzJ1NjQYBm1wbwK iBDwdqAggtZgamttHugdRoYcuHoY1rRadVxiAkYjBjGz6rCcZysDdRx+FhICCPyAywdRj6y0TINR y1iBsLuAksCGk/m9noDbZbXZRyx2U2zczPy81EScHPJAEp/HieHMJ5b7EICGz8YcGNTCkAa9Yr8b UWl/UM7D4UTAQHYDxjEp/EWJMQ7wb6pjbHC0r1sZEKvEcrUO/rImAP4GjDfyikLjVjBgt1mhpz06 NOL3wjNkZJLocr1agPg3fnQJ+MZSMHI0+oxp+XqjyeZwLV68BHmVMFCAp1F9U6LhSL0eF0AtPEuP D1wG1erVq5544gmNWgOAnnFLXTDLlyxduvmBB2DJNDa1mW1kFSBVE2ViU1LiITpbVl4CJUuIjA71 j3V2DCYnxsYYEE5AnXdUdZEgZ4Y8ZlZhANoWxPXBJ7US5TmSkuLTUuOSUw08N8KPWqlepMyIvPYR B1SuBkeHR0enTEmbNX1mUmyyEdlPSEuluq9iHwrFUmemWBLlXQgmAU+9oMsT2p6pkVPNVK8nDtwS g3F4ZNQyNiYXKzRaPa5fqyPSBnx7lwtgBN+JLsVmsXZ3dI6OjjG8Q/gefhLsAcivugA40ImoPC85 VUoUTFCgPiVQEX5Behh7KSmDA32Dvb0Ou3vMbIdeL4DLxKREOFfjQQ52FCrvwlNq8frJZQ4nbCK7 1WpD3AhjAWwLKvWMfZNTERhz2q14shBB1xu0ap3YYFSIfcA+YEYSLAoxMNwwWsjjsTmD4hlLb3vq c19Mm5INoTXz6DDaDjQxEH9B3GKldIl2iugOGKb0JUr84muqNUu/se2Aw4IXQ1pmwvWNwz3Xq3NH zxttASbJ+b6F4RLE36Cyy0gCUUiCWoVYKxcrRT65363yuzUin5ZWv04S0EuCRpnIIA3iG03QS9+L /ToxfY8vDfgJ5FYa0En8SODT0Z+EFV9iA+xLu0uCeklAS3vRyr8M/wl/xQHVQa/C55L53EBlAW9i xGU6IfxNwr8C3gmskxM5OBvz0oHOW9B9vil7NhtD/UCuTAYTxanYXESpkoKuJFFaP3C92R4ki9Kj f5JOg1SSn5//9NNPf5IW4Sd++8RTTz/+2BNeVC3z+nJzc5EmO2f2nJjYWARMgEHgMfvAZhYFQBBA SjNWuND4hqecUInlULYL7xCYfTAXwnkmVgECBwx2Zz+Z7o5EgkwZYCX9A/0AQRieGVoY2sFTVzg3 AUcAVxO7wGOHpw4gBtmqwyMozxYEAQcBi/j4eGwQ2RGxF65To6K6MJEMETzx5JTkzCmZSpUKM+WB gwe++g9ffemllzBXwzaCAYbtcT2gmbD4A9WUgaLHf/7Xf37zm98CXOJyu6GCAQ5Ifx/lk7+75d1/ /ud//vuLf0c+CLAhID5YSPWDHQcpL8BeqMyKCK2E2AhGOKAtXqnc5/KYp02d8e1v/tsvf/H7xx79 RGJicmJSbEpyErAmqvGk0gByAqiRmTkFy//8z//813/9FxQ3GAgEiEdsMVtw+pdefOmb3/wnaIrw JBcKs6LykxK1oqiUFGfH0IPwU/ILgCRYA6ihQN9QOgwludJOTFcEQ5rA9JhI+STIhg1648jOTfm6 Ry862gIf3xZg0LYYDhCSO4Yg/ONw6PUmucggC2pkcnMgMCDSxKy979H2uqp9W3bv23n89Zd31jc2 5BfkZmSnwzLD7igT5cUwBqEhMTJGAkq1QgMfVSxyIs8e/3jEXsSmZRSwhmaHyO8UyVW6hAz3aO9o Y43PK1Mm5TV1DaEqyqmSatRWUIh8eq9ZGZSalUkObYpG5FLj4SgNInWM0tMbJx2SiQ1WX7yPQkwY /0Gb1fplckS9PWJ5Usr85UtWK4Zr9/39l6Xbt1Yc2Lf3REXXmMcpEzmV0AunMufcSgMDv6yk+P/9 1892vLvVOmqGS4RJ5QKdINJou7QB9/HtRR/2zpHmTcCVTykOqAitEuXk5W9+/Ok7N27OzJ0G2B6z o1bpCXhHRSI1yItqLYxqG0Qxjh44evzYkVOnjxcXFSHGADvDYrWCbnnkyJEzp05VV1SgY8fFxXIS LmARccCuVkru3XRbacn+197de+hU1asvHGprl6xZOnV6shKsBqvCgNCoSuSRSxQipVEiUmjMNp3X G5AGXBqgcj45sQhg7oi8MB1kEo8X2lgxubE+UX9RXW27Uz1NG5dQUXZ45/a3y06V9nZ0BiR2VCkW +7QBn9zltohZyRhMv2qYIMj5IjEammcBNOCu0QgSqcIrVeMrVcCbmpQybWbBqMX8ypsvb9m59djB omNHS7pQyoVMInr5gA6wXchwOltU/P+e/Z8jh49BekZ4HEG0HOTSYcF6KPSDmV6hhC2Fkg1Bmc4p Uir8ThWMNrykOLfeuOKeTSilu//dt4/tP/z26++dLSrPy86FgCjuHTIAZCTCE8OLHBRZbS6FUgPb QSpX5U1La26tPnj44P69B0qKSm1mi0ICxTFckSJ7xnwYk+21Z9985aWDEAE5fOLgoSMDg2NiMVR4 lAGR3e+3qmAzehG0sdeUIq6EgtNNR4obuuwoPZMcr9eopH6t1KOE4ApZIcSMBwSFQ6PsEbgaciln g+F2mUHO4trUvII1GeZdR3kcH/YFje7/IVvgwhocdFAGlALWpPS4IKx/5Mq5ACooNKh9LhdhvCHx PtL0g1yVD9QrAHqIKyA2yUARrt2Bb2hF7Da00jbjKwlosGqMwpa8MiN+xdGwesEIwyr2eURQqvJh hJBDWVirFOPU7J0n9hZHSEPNEGZxRNnbH7JnXJfd4T7Hxcbdd/991AEjdRquy9Vcy5OGyQXhzsu/ CS00mXI4B4hCXGwsKowQZ4nV4AB9AFELJKcg/QHKlChTiuj//HnzZhcUoIoYHYEIhaRxyQs7hxAi ejmohF9TE8ILgELgeGO6h++OBFpeyAML9oEYRE0tJMZLa2vrGqCCXktZIchwAcUDRgzoHoAbYBsg 2wXoPewNnGLnjp3f/e53d+1EbXYHir7/9JmffupTnwKKwos+U91nqK6rNQuJprAQPBScN7zgT48+ +ij4GkuWLAZMALPDaDThyin+4XIxFqiI4jWoYKJQAs7AKXgcBsax0+FEuulf/vyXr3zlK1/44he+ +tWvbN26FbvB0sI3n/7Up7ECjCCxkmHInI0i5IHhjKmMEFrDgyHsUAGzeRSJPFyBZOXKlb/65S// 8Nxzv/ntb7785S/BREGg9Ve/+tUf/4iih3/+9a//LzYmlhW+Ji4ZHgoaBDSTb37zmydOnKCuy66P YmNMHgX3iwVfCjKrTCQVjcIUSCX4EzkAbGHRTpbQS9bchQE7QEtAAG/tt+NavnnRY0db4Pq3AAeU gb1ixKiqroJGD2oToFo20OGkxEQaOTWaNWvvfuzRR7q7u954842ammoUpV69ejXYFkC3tTqtXgfg AHFvuZQGchrJyRRCopxWY4qLBwmMQu1hOTJMpgrlomXLp06bBmYf/nr33XcvXLCgsvzsn/74h527 9wDCzcjMwBCEqzLodZyHCx/O7fPj2qBrjcHSYNDHmIwqFai0GD69SrkMmDpn0i5ctODTn/kMzv/G m28+/7e/nTlzElR+DKRwS4HugiJHWAzcR5BA5ApQFDUoDUYZjgSaX8nDiKIeV9JqE/dhElDgJChU ajziGJMeQSV0pVmzC9avW5OWksB0HyQa9DSDAe2NiQxi2eCYUinitrY33njjt7/9XXFx0eLFi5ct Xw47AyXmt23b/sc//engoUPpGen3blyHqhqg+YDOwyXSN9yz/pNPP93c1PT3F/7W29vzyOOPLl+9 WmcwYM5VkBkC0i5dIX5F/zcYkYGOEA4ccXVcXAwhCmzhkyI6IWQrVt6xEsVZm1tQrti7ceOGvKlT jxw+8qv/+xV0wdQqZSK9R3IUS56SmUldWiaSKUj5G9+TsohIBOjNFBMDAVEip4NmogfzQ6+WyyCb tWL1nZvuvQ/T+o7t21HYHimxFMZgwRVYXzCYMMOTx09WmtRgNKjUSlJU4xdHjUoV4uPi9EpKuWbh HBZfweZqjRYMEUzveHkpvOX3L1u2DKoieCWhWVZeUbFkydL1GzbGx8chHpIQnxAXG4M3DHsiVyjG FAOzATsp1apHH3ts5syZO3Zs37rtvfLyCpSS1Wq1sCWg3yFTadat3/DQQw/B4EECEZaKigqH0y1S 6PCYYmKMYMgQGUWhxNm7urq379jx+9//HoNMcnLy7StvS0hMgGVCARmQTZG/y2ThYCThd7QMqCXI siEoVUYirCyQRivx65maPSP8R6GND/9+Ro9wFVpggg39YOIiNoTQlENIhCjgRTBBgowsMRJDIWYF uMGHSSqEigAH9TJTnvhO1LlpEALywERsiMjOCWCstwsnYl+Mn5RFIxnJgv2BBlymnMUdGNqNsjYp oCmoCfqRHydTgdDmCUKaWeJGpgyKlBnJSUF2KI0tdAeuGMmXvvyl/3j2me7eHtwFy1mjs4ATFp5O EQTBStdCpRtww4x/HmV9X4VOdeWHwJPC9PPEY08YjEbSiLq8heaRy9vjum59satlti9JVDJ/GDxf ZE/4eS0VtAlhE5D7kkjA4MBneNgwbSnPgqgVgerqGgDyIJfm5OZgF4vFij7e1NTsdDnAssTuyAWN iY1h7Gghr4TlUbLZWWDKiJFDe679HMCOKVlTwhdJjjfID4AiuV66WILNcAooaMbExHAqBy6Vb08K I14kdHN2iLDQ42FpFxO+ZC82Pz/+hIOAigEbiBMu8FpDhw+oRHtbO86LuAT21ev0yKOBqQHpLJZg Qu80fkWDYKFpWSbHB8ryQOuBs8EgEnyPZsQuqFmr1HjI9vebYMYHJTZIc3nFLeXVx2J18zNTFkuh BaNUseGLrqG8rPznv/gFIhs/+clPtBotgx6IggEjDOQLNAjJ+zldv/vd76DmBRwGbYKTQgws1BS0 BSwFLqGKiwQmBZgG0mItzS04Qm5eLg47d95cWA+MHRM2lIR24/wa/gvvA6B+vPTyS+zsV+QeXNdu Hz15tAWiLYA3+u61dz/11BM2uyUuLiE2Jhmh4cysWKDNep0JA6lapwJ0gRGRMvep9gnZQUBTJVKM XcCVFW4vEA1EtimXDdtL5US5YAvmAsSrVYgRUdktuEYIOtNYRtEqfCBvBZMFeOYY+GVyNncAygC3 jTH6CLl2w+EE/zwIt4UdkAW7vCRbLVUiaYVCS7CrILFEKSyg0oJwj80kIg8kNqCvSDvgUG4MVR6P TqMlmEWCVAGvXKRk2keglgD6IIoakRhpjuCMW6G69wRoN3JK5/M7kV/CVmREbIt/vCAsHN7xcnve hGNysslH7b1xWLys7Gx+/gzM9Zi4jx49BmgJuAPNsHzh4uSs5BxTyZYi+IBoAWZMfschGQpRfV1d ztR8lRqRDHSIgMgL3oFfhM4jVTALmZoWgUvhgTJBOyQTQRHCLXL6XCqcT6Ug6RV6iJg4SUsDarg+ pI0zS54SJYSpCp3WCyCMNCtxOmIr4Fhkz4vsAb/G6YOzja4pVOqgP7FSHXyaY+xrMQQoREii9Vt9 CMVIVaTsCeeC0xxpcdgduHXK3pVKKJsCV8VpkKAZECZAyVpIyYLiiwovB/kzIqh8iII2yPzBSb9w AAGZJmguGUn9Iv0KnAgpygNBBEMahB4OyhqTCjhABCndkHCtJInB9TgRNvHRK4ZGwyuC9C7alW/G FNHFfq911CVLMGhZW3OWp89Fl033RpABWE54UXmSv18M7RsWyQ3gKQSgyQqrjDJ5sC8eEgoXAbZh 14GbZC4YlbJHCgz5VfSKoZKDxIOqDQioANNAAR0CjRQw/8BYpa5MLBIFS0BBXRbBXgOn6tiR4/v2 7ps9b859D95PwSnCckiS1G53BCQKkz481GBU8H77+z/Oysl54pEHElE7NrxMsMQnmuXQO/H5yoqL oStPbmIgcPDgQbBiYTjBTKK+ykJ7/E1mImvIrYE554JxBWuTG2B0yyFslFmQhMyiLcHtRTQuMTGB YFni8JAtOn5V0U+3egsYjKbIW7wowEElSqCCLRsDwJE/d8aS25ZlT8+VqZWYiBQEzHJoQAJ3hzA8 8LFk0PRBfheI70TDptedxl72f4SiB73PHIRgCzfcKaOEAxzkozE5QRQbYAt7IVn5IbaBz42KVlKx y9fZ0Hry6PHSE4WoIyXxUf0zKUyBKMDxkXRfZpMwEeerDShgOMtIz0BBCniDkZVEJ3dbtxTAwSkA mFTwgRJPMO2xNodbi2gdfyOwcEwB9Abm61J8DIQJvJtMzJLllQQD8O3xjiK/FHODAJS4uVS2YB3R lqGKszRZUDkwYhcQ/hihBIFrwH84CEgE/IkwNQ56SXneCgMXiNFAryquiV0zT9bAJvisUdPU6ESt EPoTnzVpd8RvsBkHBXBHmM8QZoS2KI0eUgloGk3s84L586GEChUS7EhDDVXMJUoLBxqwL0YlrnPB QoPsG5wU6q0BGAdkDCFE88c//FEfw4YkPzLPFf6ghQrBeutPntmdkXT7jKmrmYIXCsog8YTmV36R +C/cFIA2OLMaZVOAvIRRBmougmjpJ+fIYIrt7++DmCsuaerUqbgSsGNIvpRl0UMnBVBFQUEBDjUj fwbydPh0fp6RHglw0GhJB/f86U9/Aq19cu9FdKtoC0Rb4MZqAQxcKEXx5FNPuFx2g8GUlJihN2gM JuiLKdRqPaxz5L2r5AYy7l2YbgNkq3OPLGBDxp5PrHF7VXC71HBLAV/4MXJiTMQoCkcRcW8xhAIw FhN5nDwdMrnwByTKU9kSHAccWRZ8jhxquHMLEi2GUzXUnSjoI8NQDN81EPCI4bnJ5F6wZ8mZg2ND 8kUUy6XRnqfUIUcY3lowgLqgiGezY2MkpEQB2HAoi4GotY/Kb5Pzxheu0kh3dimAg92AUJ+BiTdj Ye0RAXAwhOSiAAdcSL7BZS23NMABZ1gcgKPrF8lUoNqQcCarHCtAFLyhiGSAPgTFFPynlsOyJ/iK tSTUYpiHCj8e9j/fnNAn9ljhB9DemPhRARElV+Gfu51qvXaMkDWxHlKzUikEu6CyCVYF+hJNnQyZ IL8V9jzJyQDUc1P9V6kOB5Az6QtW2Wz8QWNiRi+CRUIESR/qoJBVg19RIRUXpIRGDKTHXAGtFio0 QASCEsiS+lAjKI4cF85vCncJ6qbEWsI7QOqrsGHQMQMihUeOY8HxoDBJCN0S0AmKjOJOqCYQhUdJ gwIcdCSN4QaQksJirkyHFJ0PsVk44H4olyniNPR6MeQQmrsUGAZW6YYeKjEjsBOpWeANDbj8UmdA olPjWHR2pJrBnIPVQ3DQhIck9Gl6L2CJkW4GkV/8EkVAirAK89WQZ4L7DwQ9yC9Dy+BR442Ad4Vt IDzP6BgcNgQkdejAYZTIAcBx/0ObwYXRqIiIQiAIHoZYpggBTIi0wM789vd/lJ2T+/QnnkCpey5B zLqBMFwJfSjypYsCHJc1BEU3vpwWmATAwQ4XALIf9HdkdS5/eHne/DnQysHrQDAtxjrQl1D/mkYj qVaqhlHOvBokZpFHhKpNFM5Fkj5YX/iXYamclsGo22xQYdIZzB+lH6HCiYRUe1GWDOFfvHPwkJjS IV0MeVAsPssWsDdc+MLlaqmq3v/qgez2HLzCSryzdGDypsaSvGBwPPOzZ5CHTwLHoWnwAgyO8ABH 2WtRBseluxLP/ycUnaljcF/3aiEdSAS477774EBC1Ql47aWvZsIWNxnAcfG7E5AHAreZIy0IOlxm c9yAm3Mm17h01sUvETMxMALcP4iXIHIDCyDsA2L+DMcRFPaIEUJtFDJ5aIJm9QtJXoTiJazp+AeM JyTrJQbDgmr1/O///sKoT9VodCIJJmnH4FidRisyavMkQdBbYBLwKAEPKvL5HOEuxGdIHhXG++c/ /3mL1QJ4AqRQXheGi39xVIijThh8ANOAqkphBwYZYTMCbn0+kGNhGYCoAp3Xz37mc4QoSSW4U8KK 2Th0HqgR2U700sllkCCZPH0jTKCbZOOf91gid59Mp4o0bSaz/a20zdUaCW+lNoney/tbAMPU3Xev ffzxJxwOe1xsQlJSql4Pjrwc44lajZFACweNmHrhODE5TywQ77fAE5HKEAIOsfbJwkFxWZHEBxHQ oEfBxigvg6GxF1a4bIz0wL0yHjZmX3ANKO6ehRaBFAZSBngg5B1BhY2N2oSJ+BAxht9GQqZUbVZQ DyUaLo7AQ8m0aYACzyQ5QMMnH0nhWJEaCHFEhEsgD5a5f5S6j0/MUmOOYoDdGsdzBPeTXazH5UDS I8mecqiC7g1Be0ArhK2QSgFXMw3hH7AsUbULoL8c3h1C2NR8rJIGGweFo18G5PEBFJFr2Mcvn8EB CUkJ6J1myziDI3x9kQwOSgQnfIm1NeIKrLQY1DkBC7D2DTmyvKMg8sGbjpGdBeLz+BO6FHhEsppk MXpk1Dfk5POz2iCEiNAD4+UL0KUQQqE6wiz7HM8N//hYTyeAAxuSbAg7V7gCLHssAtAl5GQxzjf3 67EZpn2+iw9vBwCdoNyrJkgtEt/jrCBsSn2ZkbsBSdCv3ACgjHt2DIbihTpnBOjGjs95KGgf7IoC 9wQsEk+WXTiQAQY38k7OmpAZd6i4zDnk/CWio7D7ofcLrAofde7Qq875mnxbQdaGf8NeUP6+8L8S DZ/OxB0ibnWRoB2Oy+JPwt7MnmH1XEL70XskOnjg0Lvvvtve2a436e+//75PPPUUOw3rB6GzIIL0 zW99q6GhXqrQLF669Euf/wwyXOhO2Ns3Ad9gMgLjSxTgmNAc0V+uZgtMGuBQBNwel+4+/bx7Fyhi jX4AGpTSGVCgdBDJcgTgJUAvUO6nQRBkMyCoYHujW6ukcgRdIZdBeVkSBdOd4Q5b+O3lQCEFh/lC GGwI6PAA40QdAQI4QHAjn4S/MDxWTAuiCSI/ABfEqe2Dg0XbiyzvWhEpVYAZGQFwfPErX/rpf0UB jqvZdcLHYqMcMQGR7wBIgisIfPgzYaBHskP+jHyYd+gtSEy4zGPeOgBH2EWkun4f44UIHEj38HgQ VKQIT4hVigEHsu0YWZqbmgE04E/ohLzILiT7oJkXGxcLORK0HCtpRsEi6hxkDdOM7vM7//73F2KM 6Yg8SWQuxKj6hqp1BolenSPyG6kSFDPfWOOTncdwBymACVwIGDJAXr72D18bGh7GkIToE0xJMGiR PISLBH0GuAOgjaGhYQ7DEG9UQuqquTm5ADUamhpwkVCKxWWAgoGuDlES0I1hhRNUE0o5uRjAgWsi XQ+p5De//g0gm0tCCeEXc/zDeMxzsh0rCnBMtqWuHtQ7+TNGt7wZWwBv7rp1a5988kkUQUDRrKRE AjgMJgUGBAAcSFRB6iFiRmGGOyUMk3Q0RhMw0eD8IAzLDB4gDSzYC3qExDsOcCgDLEbMAQ5meXFI A+Ya/03wk5hryTgZoYVP5SR/gAg2nUIAOJjLBHcLY6iMalfiL/iG+Y4fAHCE/C5kM9PHIKLYoUth bh3LB+AAB3IH8PlCAAedh4AJKvNNQh6M9EHOp3AXFGsL3wLzU+lPnDnIvVHy7HDRUkTNaDogdkEI Pvl4AxyC508AB4lvcwyN2A4TAQ7ekiGwKYQQCYZ8qOec15KRcFDYMwf7iIFfcpyMng2jd78P4MAf MGGHAA6Rj7njcpYxOg5w4JJYV+bus3A2wQ5lj5ujIJGLnwMcIGXg9YkAOJhtwQ7FOhX6C3WeCICD 0k4YwMGiHZF3FkLTIvAdzPk4DFV35SliDOMQlgm70nfC1b8P4GAvF7os3jhcSkikN+Jm2BsYOupE gIM100UADogP0MbCAUE/oUZiFBIOjBAoAskzDymguZHdgqxeJcR3hLwgJs7KPEHwegKjIyNURI+q wyn0GjVXXeX8nSjAMaHjRX/5qFrgPIAjYmIDTVoLl0BAEJnyhWjmpuy4XK0r4B+z2Ts7zrW0NKNs JUoLQThKCaXdoNsrcvnEHhRj8kOmGOAmRgEqIUtDJT4HwdaSgDQGxhWcD6j0gE/G5EhppVwxJiYK yhqmHYiJonqk1x1EiWnQ6yFjCBo9ju/zkxy4xyvCZ7dX7PZK3D6xOyB2SyRutSYADtbAmVGWf0gj CVPtEDm1gQWLFh47fsxis0Z63vwdFhZ6TUOTHA1afKi/Co76R/Uor9t5qAaHVAZ0A85ex7mO3r7e /quy9PWDnoOsUdgfiGtFzBjX7U6v44lZvsPHGt2glxLWrM+HiRN5tkSBoJ5HC3I90D6YVs1jZofT wYJLEpRxQSVF5LCgF0EAFX9CFZW+gT7Oswh56ZQuDomgwjNFO3fsmT9/Hir2uD2Wrs4+lcKk08aG R4fIDyxxzosBwmqzfvvb396zZy/OReY+ro0otaj26kQeSm9vL34FxoFiNND3opxglimD/7Dl0MgQ 8lOImeKjgrLA8niKTWpqKslzcIObG2UT+Z0TOiGzBiEvAtkwHIdVivzARYgZ0bB2uTjF+EgZurZJ vg6XhF0meZzoZtEWuFVbAO9Ibm7O7NmzAXpiNNPptKjuQNWWFEqUcoTGKGGvzKhhgACFh4iFQaIH PiQgwt6CEgChAQTb4huKR5PHRngso2SQ80fJvxxPwCJwJwRaPvsDdy/H6RssN0CI9jK+LcbVsFtL l8KYuGGIRNiX+6g4GRgAROrA1bLQODakA3JXh47EyiwwP3J8bkd4XhyAjAhV/mI3SVIgAn7Cjoo0 HHaRZN1RRXLCvIHYUHEYfCIJRKAb3HBjPirDb4Tz0KlQDgyFPIJoLjFGXswgoVZlVJJLoxu8EB/b jhfnu/QuV7nPcmwaJcIAhLEpQwx9cS7RHcoxZRPG+KxBkUZMPZgmUMssMviETaC3HRMXBw42U8Ji MQMeemSf+DO+EDRA0hIo38EIMBxRYNY0bRtuEQZ4MVsa/6AMG7xgaQB5lGh7UoDg7SdDnhTlf0pB XeBHwtf0iQAsVtaNA1LCwk/BHywLPLCnzGMQ4/2IkTQ5LZxcbEqjoSrvEsLpOC2IP0AcGAwVsMsJ EwzdOJtxhWcstIbwKz1urATG8M7Fzx7yHEITNncdxtdwc/K+yJcwtHFeBwrvGO6O4dtidPfQGzfe q4S/Tzwjv4SIF4u98cLbxvdlx5r4/vHHF757fg+k3QFtYCXGJYgZ8/ThCWfn/UMiVmtRPRc1fIGB QBUu3Aphzyq003l3DFA2EOjr6UlPT+fmCyr3UaVqZg6xNuZjBu3G3lbqzAgm4SesprCC24SoqtBO pLiBHs5gYjXnw16V4Ov47Uc/3dgt8LNnn428wPMAjrTwqwiAA30ra02aNEZk9wa6evs6zrXb7bbY mJi0tFTKGKG0dBo+CBxnAQEArLDlKdWNyNysVAHfjNv4lMBFH1m5Sf6BNkBVS/6ZfcAkicwU6Okg XZS+oQNRvQMqfYBiLuwnHQFOChJZkJQmdcp6jw3hwOCPhMYbAjgWLlqISlZwSKIAx1XvkHjcCIlD qxJu28DQAJzJq7IkJCWsXn0nnD026DG8fHzuvOo3ceMfMIq1UQfAKES9gbEzgG8QlMlmQUrrkEgh zAliJNWcdziAaID1Q0MBOmdMLL5PSkpKTk6BGpsw+9LMy4vFin/wbz9Yd/cGlH0VSVz9/T2oEoPS LbGxiRRlpDBheEZnJgBZBWQwgaPx5ptvAkNh9U+oUq+gVBIMWq1WGJTgYsAssKPIDRFMJEjlY9fP kRoa/zA9Y+rF1WIxoKyvUgGFEaSx4CKZXTfOUhHMIja+CsYRvxAk0CqVkDXF3aWlpKWmpH7wqlKq xsbGPoxhfrn7fkxeW9zm+5/XjT+sRK/wRmgBdJ4wwMGKWIG1wcpJk4QQafeQbijz9cJWDQwr8tWd 5tKik+3nBvSmZDV0SEM6zjRO8ZQQFtrlAAcfNwRWeQhYEBwRoRXC/hcLevPTEV1CADjGfRPmcrCi deQ1hJwp5ofgBww/BK3AAmD+R1haGhgwi0BP8L/Hz0xHCfR0dZYUF9kcjqTkFAbECtoIwC0YwMEc aZDurNayylqX26dWSL0ux9tvv/PnP/9l1649PT29CYmJyGlFHQoko4QfLsySkqLinz3zk727dx89 dWZ6/gyTQQ+AI9Si53ldF+oUPKJNC9uYoxuT2O/qdrAPCXBEXgwHOGLj4kGB5OgY6wwhh3184D7f JaVAJEFXzP8UZibuvLM2ESAggQSAL4FlEARFIt6Qikd3ovxxHq5BWUXsAXSDgDBBUnvc+efTrQC2 MLQC/Yf/ORLQ4MyMkBcsdHM2T9LVUTYG66UMHWNYCOvU7BnSGSgHh0RWQ4c873b5rxFPPtwFQnf/ /k7wvm9CXWVifsZl9R6eY8JRp4jlYscIvZMTul94YzwOoQUi7kZAmMa7tbA5J2bxF5cecQSwFzoL 6QYwW4vvfF5rXfgahJ4TBTiu7ggRPdp4C5wHcEx4Vx5MXEKjBuuqLrEbk9mKH81X5EqbusbO9aDC 4khCvHHaNBRN0LKgAkoDAA9HsUOkhJOolBTpe1S1jCoiQAqUzdCkmQfQluvisqlFeJfoJHwiJuI4 cbnB8sBQjiw5hncAriOAg9G8WTEJAQeh71kxBuAcbnCp/F3iUz+swGQm57l5bCiwxEm++CUhRYUT Gfly4Soq/O2ManBM+jVB40/JnILnOTgwiABUWKZYQLou5zjUIVi3wKOHVMHm+x8gPxZJtszT47Ka k14IF5n0xtENb4IW4LYOl7cICW2wlzwC+UIPhAQpyBGdnR19fX0A3bBBXFwcwAvUTAFAAnoFpmHh bkmBD2NT8G9/+1uMKQnxUouzemSsx+tWJ8an6zRxiPAw6z3CLghFZgCygDTR2NAImOPXv/41EAqW LQIGN8YmHytAG0BlGZfLje+dTgeHYGhMo1Tn8YVkQZgmKxwb1ttlqKeAunqkgc+NaMGGYBze0HWH jU+MfvB//vLnP5Pu6SQ6PKIZCP2FjnMF7wgbwoWFrgc6tWCdNDU2hfXMz+tJbPvLsuQm0xXpyvEc 4QFitEezU3Gaj6SITCjoxY15ui90AASd3B6U6bkAIDWZm4lu8zFvAbwjSFF5AikqNntcTGwSCkIm xCtUClA5UB0DUIdCoQq/RzB66MVDQQeJ2G1ufee1vwx74+9+6LNJseKKomP1dc333LU5JzeboAQQ 1OQ0KARIrxmJe0gdRgBd8GHptQQMgQ4tCQ719Q2NWA2IKsTHYHt5wNvV3LD1vfdmz527+s41Ijkp EUKzEcWxIoPQ4PjDQEQ6DGeLABIh2UHyY8G1tQQUGq8MXDmRgpetA+qB0VihxpaEULNgLOw2LxXC oFEdW8rFzvKT+/cfLMy9fdOGu5aYO5q379xnSinYvHktKnl6oQWHnUGk9/otY5af/PqvC5auuGdZ vibg/OPfXh1z+ZevWJGRmZWemqzVUJUxDjdD6AP0YL/HMzw8NNBQiurmb59q+uGPfzIrJwnEBbpo roMQGmcv3BXRKGSQgoGPucMW9LhFYkSPYdhyN56txDwQ9BSuXX/+kBoc5zE4oMGRO3U6FTqlKjbc 6p0Qww+P3ILLynqeyDOKzRwKEqjSkrQET3LiGlUh3IcalgteUb0e0DYQq6JEdH/Q5ZOoVYRTYJX4 rDivU66Dl4BYFtG7ufFNcB5X5RQmKT9VCZFAoJSwN/A+2CQOsVPomeKSMacKGhqsF5LhD3+B+jrr ZoRooCdAaReuAnuTmEamlOrDUuYIu83QJEVb89wU9hi51UkwX4jQxFsp/DcO1VxqihsXxbiSziF4 SHyCOU/FYvLHe/81TPzmQrhE+LvIaf/9n0mf5Pzpjy6MP+YJ7TPRLI9qcEz++UW3vMwW+GANjnGA w41kEL/39mcWq6fJCyva27uRBuLNy8uYmpeJymLEJBNDrQbTCQEc0Nog4jhkgmGvEyxLXENm39Ps SHXKxmsfjtu+HJ8lqAL/sbmSAxxseONqG2TBs78Sy5t9Q8WbWCJY0Ic5HMWhOoLHf1CGL6iYU2gA ssXKvvjlL/30P3mZ2PG3KwpwXGZvufDmeO4oIAorH4kpeLKR/ttkPK7wQbn/xnoRmTsQKdh0772E iklBY2Rs1CjAcVUe2M18EBZ4oH4S2RkiAQ789cCBA11dXUgaBehA9RRFQSSxw7HX63QI7lExJoiX kXkEe4WLtooYwJEIb9kdrBuz9qjl6WpFrFikgpIyb62QV88iGcQZgWwbCGVkHqAKzFe+8mWUTMNn eLmMwEZpI+jJ/QP9gFp4BSjSN2NmwQe8FPxPIJogfLt02VIo2oTPTlYaieiRCJkQ6GLHwpGBKP/f r/6PUlQu5eHjILhHxIdD4DJxSS6rO7wPrQiiYXNycsrKy1ilhAss1wbgoCsn7pgEGIcSVXtb21ov a7S5rLueuHE46EtDEor4xJhiUIuOo1T8GiLgpyjG+iFa+mOzawjgeIoAjtjY1CSUR09EPEitUaN3 AUOkwnQygY8AMwiSZJAWRZlYz1jzK8//pttu3PiJf5iSoig5sbespPqBTU/PnD2DjTUkSEhdEGMe I7gTBidj2go8JwNgKxVR8R47uL+stmX+bXcuWDAPwIgy6Omoq3zt9TfmzJ133wMPoKwGdWxWdJMP YaR8geNKPYBhxVQaRRAj8KGcSiCgkHjP1ZZs3XUgZtryB+5frwm6oSEi8jhFcuXpwsKjR48+9OCD 2dk5yDLEiOhjovOw5mD+yUXWkoNbtu0+PX3dU/ffvWSsseLd93abMhY/+sgmrQZOLAAOgAiQ55AM dff803/878q71j28doEh4Hjur6+INcb7Nz+QjFRZmcQyNlpUXHz8+HHcdWbuVFSoyZ4CorFfMnyu pqbmx3/b+28/+klBdjyKcUwAOD7ARyXDlIlgSsReR/ebr79qc2Q9+uQ9sXG6CICDsrLZbHENO+5H DXCEbofMc7K/UWQUZcZ6j+7Z+/KxRkQzdQErjP7N998/u2C21mgkbgclCRGEMDjQf+rkqbOlZWi5 KVPyli1bPHf2dLc/UHy2atu2rS6XAwwlmbULvCOnaep9Dzy6YHqGNOjb+u67tTXVCGz6AiKD0bBi +Yo7Vt2BhC3O88ab4nS7iouLT504ifk9IFWivOhtd9wZY1JDooYzSygVRRx02ywlhSUnzxRBGwJ5 E3MWLFq5doNRr7ZZ7bU1NadOHIc4l0ISnDVrxqoND6QkJyDygJn0rTferCyvsNntyAvDe3fbbbet vON2rU7Den4YzProAQ7+MnPKyUcLcAgmyEW6NC6K9/bwh/M25G024Y2IAhzXcHyIHjqyBc4DOCZE yBk7W3iluXXth+MpDTpcHpuNqhATTEE1st1+Wj2oeAJw1htwoAKU1+/wBJDLgtVJBaECbpff7Qg6 nUGni+o0udx+fE/buIJ2d8Duoe0droDT5Xe4glZXwOry27DSNn67x+fAAemY9NPp9bm8fpcPVZNQ NYooHqgDjxX0R78Xtc+AiUCLB7Q4QfgD0O04jBh9/Fe9BSgwTQQ/gO+Up3TFx8esyMvNwm8EzX7+ /PkslsDg9YgQ/RUfP7rjLdACESyGC98N/Ey7zT40PIR8NGhiMYtUgqrpI6Mj4FNQ4jAk5ZlcPJuV KebGfVImnwe5IIfbO8xCUkqWKC4soW1oosYpUJkVoSi32/nf//2z/372WY8bOGwA5BEkoVBJY59/ ZHikq7sLZwSFhItsUWpJKBh1wUsX/ioW9w/0tXe0ww3YFlq2b9++c8fO6upqlkdKCz8CtxQm79hj SyAvEARhywit+Hw5K5pR2FH4AOuRvkOezkWPEz7X+fued6jL+xWJNmOjY8Mjw1YrCklIkJFkQZ2A j2LFveJsY1ihruIgYAuJ/yyCzSUGooPVLTDQXKdboDAxwQeQLKD8NUyt7JWn8BAVPQBLy+eFmhmI sVBWADoLShhTW6RCEyjfuHDOnIfvvz8lM50kKsQib9Dv89qCfgd4GlT3jnoqNNKoKgZF1/1eMo0w 5/q9YwM9Xd3dYx6fRyJCfVCwYZNTkx//5NOLb18F0oUoaBeLHDCqSBoUpRYCXsI1ELZCNBy/wiyk sYjUFClrUC6F9qJYHrSODBSeKXW7SIuDoGSZyG8dOXj4TE1DF8vZpwWjLw4ioTLh0ItEnN8r8dtx TEi4IWKWkJy0+f4Nq+5aLKbgvwscDpidARyd0lY8Co0+IFNhzJZIPHjxfCJUVJGD7mm1206Xlu/c ewCbJsTHnastfeOFPwwN20BgkahEBi3kHmQ+Ko1BpT8ZYUGQcvigZ07INpggvpqqmj/8+uf7dr1X WdNhdxDGzaYk1gCEmF9bdONa9Eper+SSmAxrAJpNITUJhG24o9Vsdc6et+j2O+6ct2BxXGKKVAlu DoUxGdVBNDo8dPTg/tOFRaaUjKlTcxzdNQd3vF0/4LKKxelx6kWz8goKZs2fN/e25SvdLl/7uX6X l3qE22Ftbm7CGWbPmbd8xe2LFi7KSE/FKwHRK0pKkaPcSrC7u/PokUOxMaa87GycacuWLaUV1dDA RONA2xt9h56Cy1Z1+sjxY8cCUs3c2QWxCt/p40f2nCq1B/1jQ32HDuy1OoKZWdOTjK4je17asvP0 kN1NZU3Ens62FszrU6dOX7R06aJFizLSUon1wazQEPEpzHAJtRmX4uTrxZdL/f2Sz5ZdwSVOcomD vH/3id9cpPt+QOcI/+li29yEb8Qln0R0g5u0BSaE4KbrUnEbPOPNTwi7L31NqixB1t45PDziRKge 6HVMrE4sQVodxndKFaGQJrE5SIGI1XslwgRllDDOlx+ERAolcDobvA9Up2Zy4Piafmer3+ODUin+ ROIakN6AEgeGOy9VU2S/kmQHrSTAQfQNRujAAenIEr/fHOg82E1JMYwryLWAPCoZaXAcIw2OyAcT Jk/Rl5yYF34boyKjF+/C3MnkYAQWxJrwtOH2wG/kEglX3Pu5b4AjgPQ+fwEADrLsWKx+Qlz0io8f 3fGWaYFINzLyc0lxSUtLCxS/meImBfnZy02CHRqtBuJV+Aw7NZSlQi88WEIPPvCgSqmFbOmQpbx/ oEWnnqJWxLORbHwCD3NGOBKBvyCC9Mc//rGzs4u6PQKLVHqWCrhAdRwAh9ViZegGFa8NX0a4/dkR AMGOEygYVY2CHUz4ToKDh7EHePJYoI2anZUV6ULjGrATNi4sLOSZO5f7fC8JGF3KYkJ9LDm0vsBV udxTf8jt+TPFvYNDERsbi1I1H/KAk989NFVQv2LpAkG0AFRX8AiAcEU+08kfM7rlx7kF8CKDBjVr 1myXx6fTaJQy8eDgwBmEqU+dOnOmCHLFqWlpFqvtvXfehoTEiVOnG+oaTAkJphijxDlSVXJq1KfJ nbcsQS89V1dRdrYqLWsmdH/efuedPbt3HT+2/xTC6GcqzxQWz5s7G6Hpd7Zt37133/FDBxpqayD8 bjDGKKWi5trKM+V1jX2jVVXV51pb40xGqdd++PARh1eSk5sj8ZndDtt7+07t3ru/+MSR7o52tdao 0+uBSHR3tO3Zd2zH7kPHjx4pOn2iu7tfZ4w3GZGBYDOPWIprevKnTUtP0tM4GvANd3W+tu3w7DkL VixboJBJd+3d9e7Wd48cPFRTVQ11eo0pVqPwDLZUNrb0GaYunpGX4hnpO3WicNCjzZ2aJg8GxoZ6 d+45uG//gZNH9ra3NJY09ORMn1WQE6sJOgvPNgQV+oKZ+UaD5lxH15HjJ1FV97HHHp01Y7pG4j1x 7FhMUm5WVqY0MDLS2727tGPl6lUpJki3kiEznnRzwS4YGlMxivf29L7wwgs6udNhtwXk05csnWcy oXQup/ljO0Hf4Zr2ZD7IX7HIaOS1YfgiDY7YWBIZ5cgsn+9YGsT4lqEQPf1LeiqBoKO/6OiRQGL+ I4/eN3/m9KysbFNMrEIFlVNKLGFuuKixrvbEsSMx8Yn3P/powfQcnchRW9cwKIudNSsrUa+Zkp2N 1Ji83FydQnLm9OnFax6Yv2hOgkHutduKSkpSU9PW3L1uzpw5OTnZCQkJgK2Y4CxNjID7gFPFxccu WrBo5pyC9IyswsIzAYlyxsxpOrUKDwE8QkyfAcdY4ZGDNq949fp7ly4qiNfL27r66we9ixYtNEr9 GpVq4bLlCxbMyc83NVaXtQ7HLFgyL1aPRCl30amilKSUVWvXzFswPzcnKzEhAffFb2viEsppouaK bK1LIkXXtHdcm4Nf03uKioxem4cWPSpa4DwNjvM0Dsh0Y0l1MMbBgyCk14eEcdK1FoEP7fK63X6U MvF6RF5XwOdE2URgEJKgxweKBQq8QlFIFnCqgk6VzyHzOqAF5Q54XWBFotKAz+9y+m12r83usQN8 9Tp8PrfH6bM5fHan1+by2dw+qxs//U6PH3wND3E0UHwAK8BcfGa1V0DZwEq8ElSqBexPAAopGiEO K/MHUWCbKrdwNaHocrVbgFPuMeNARhHQBlJUaHqbmEXCZ83JL0KUmwMokVrNV/vio8e7VVugo7MD cfUQuYH8fxL0oaRd0jBmCSakxBd5+xKQtimBF38Fs8OfkBiHlBa4z2G6RCSmwMw/wt2wULYLEbeR GocSrYSGgMSBs5CsBhBbqAaRXhCNovRqsIVTPKhOLS9uyOGPCBCEQcMhrgfblwVb2WascOzESil0 Mbg1uqfLX5htJiC7k/8QbjqcEHULcAhoqV6X7iQ8WTyF0OkBeZCrwZGia7aGHxAeh8fjhoIsnATu eIT/9MFsnevSXNGT3pgtwMs9YPHBKnJ78aGnq+PA/n0NDc2oEQvlIKfdCSUNOcwciVSnN6oV8rNF hdt3HWzr7sfwA2kBDGxQGwC7YaC9s6y0rH90DKUhYkzapKTY2Dijy2U/dHC/dWwEMSZkD4DtbzDE gHXf2tq8a//+2tZziCbBjAJbRGNMSE6dkpSYoFTIHWZzdUnp2ZYuBxj/Xtved1/deeCIxR2EBkJN VelLL79S39iCtOXejvZTJwvbOoclcpXTbSsqLNm9/Xh/r1VrNOTNmKoXO8pOHQhKZcT3CPja6mvG HL45S5drMWKAuCET6036WKNquLfl0OHjlfXnWNYfoxMwq9NusZSXVda0D0Lexu+wHHr7zS379lqD AYVSNGodsDnslMxMAxiV4xAHlKxcjK93uL9zYCgzL2/GrBlpWen5c3NUBllZWQ3sVBFq83ltlF0j DBnsH06/YAv9JeJX/qUw6ErEyHJcuWrVpnvvz0xJwx1htuChO5aVyA5x0xqbNOuEpwIhl5LuCffu hf3tAStRgM9Jl9UXtNhdGmSii8QytUoXY1SplaiKw4ddPAw8F9QsM48OJyXEZqanmJIT0qdNhW5u TVMTcixlSpVOq0qM1euUkv2nzyri01cunZ8Wp4WahscP/pAIcyRkYvVUkkMjR8U0UvcjLJtVVZEa 4+IWLVkKZkdirGnKlCx856PMUIKZ5KTGi4uSurziQat7zOGUKKS62BhNjEmqkIOug7KL+hjT4hW3 zZyRm5aamJ46U6tL9yF5Cu8PdY6gA7cqFeNSVUq5AuWZgW4ABrumHv6NOSpdxaviAFCUynEVmzR6 qCtqgQsAHMJUQ0M3GNxYmTYnsSaoRApWhjiQwB1Ke4ES6fS4rQ57a1t797k+u9mlU8RmJudNTZ+V kZJj0Okwq7mdTo8LCSYet99ld9vsLjt8Y68LYxR+OBmi4UROisdn93jtbp/L40f9ZY8XKzsRiqeE VEgxEwnXQLVUKIOGqCCs1DvEmbGy0tnM7Lyi1ojudOEW4L4QOgCmHMg3gp+PpADqHsyN/JCtxh0/ qkrxPsWNKwhQf8iLie5+07WAgGhMpDPgSyjqww9nxGgRSBaR9+Uh0i2sJ1JbB+YQF4ekdwAcnDp0 gYWGP84KkcmefPKJp59+GpUOXKRdSgJEOBf+iWV1W1JSUpBslZaahg/paemZGZmo80Kci1DlF97J z6NRMBxjApiBsio4CPbliWATfXco98EzAnnqwhIYH/AEI5kvV/igeekQhq5c4RGudDecN1x5Vyak fROln+vFfTRLGMXAeZlKohgQ/Edz6uhZbo0WEKpsMkakz+s1W6ywddpamnt7upcuWb5hw6b7770P MgQYu0x63Z13rnno0Ucfefih2bNmNLV2nOsfQh6LXArAFMqLJIOhhHsnlqLUqjFGv3r1SkhdrFmz Gpl0udlTHth8n1KJMVC7+o7b79206ZFHH7lj1crewaHGtnanE2EnP1hIC5cu3HTv3bffvjw+ziRG UgBK08mVjmDA3Nd5ZN+uabMKNm7euPnhh29fueJcR0dZWSVytZw2M/DbufMWPPjwww8/8khObm5T /blz7QMoLJmYljotM7G55uyY1UppIH4vcJnYpLS0rBQotMkV0qVLl913/+aHH3to7ZrbHQ5nXWM3 8pNJVojAaNKZR7UUVhhc5vL7RlsbTu7bN3PB/HWbIdfwwIrblxlNJoy3VKeF/oMbChEGfPKbbWaL 3ak1GCnar5CpjRpDnHZ0xEIHlMBN94QylrlZGPR6PG0tbTu37/zLn//yh+eeY+sf/vjcH9/b+h4o G+yCCKjGpjjj2rvX5uTkKaE8h2+QIMSBDeFI/Hg3ZcfkLEOrzXb06LG//uWvaAFannvu98899+pr r9fW1buRky5QnFHFBm0pqaupevnFV//6wisnT5fY3S5WdZVKqLJkPZHegApiqsHh4cGRUZJ6cTlA bBy12pwEJcBUp0SSzvbmY0Vlc5auTE+J0YBEQjnOlIpSWV318ssvvfzSS+BjgovEWnl8VGdxV1KO welKSkrwcKZPn4bapMwtgU8AJ0MkVWpSs6dZHK6de/Zs27Yd9CJofUPWSgqkEDw7Vl4HI3ZrQ2db ++CiBfP0WiXmc5cTzoWopqHujbfeePnll4tKSi1k2UYUJrgpn+2NdNEf3eR8I9119FpujBY4T4OD hIcjLwwMDqJLCDA3wbs01IHMAdI3EtslUMhw9Q8PdbYN2kZ9i3LuWpC1an7W7XMzb1uQuWxe+pKC xBXTjEtNEpPI6Qx44VV4oc83ODzmdIoSjHkKqdEvcgUg5IHcFTACaPUC4MDq8mN1ewOMx0Fgio9d BgldwdhnP+mDDzkqyOjkMAwSNcPrR2jy3hjP8ZpfBefk4yfk3uFcIfdn3Cn7EDM85QhLpMmJySih AguHe00hXOOj96GueTNGT/CRtQB4RiC7wotAR+Xq+swYJYIagvBEu5UgejpmtUAnFIQO/JVFrDCG TCzKxixYMnkRCoS+5oMPPvjY44/p9ZCao33kcspQwHsRHx+flpaOTCtAGynJKclJ7L/k5HhUKYiJ QSFYfiWTzBBBgZW4+DidXkfJd+cDGczsvB5WGGFJlCRIzBKicly/JTw0XEcMlD/K63gB16/5o2e+ Ci0A/j34X9CrcTocyEkxGkwFc+dD2iAhIQl6nBJ5wDPWX9XQtv94ydHDR0YH+sBucCAYFJBJZCoZ 6Y0GAfNJ5XKQxAAeIOBtNKiU0sCZirpz/SP3PnBvwewCVs7CP9jdd/ZU0aGjh+vPNY9ah622Ua/L IwmqNSpdvE6VqFcaNGqlTBHwq9wQ5FAEUBetu6lrsN9yx6qlOQh7Z2Ytv301YNumlubRoUEYchj0 4hNi09NTp+blTc3JkYn9w0PDIjH03ZLmz81x2gaaqmuCHk9P90h5Y+e8+bNiDQpJwCoWOUd7hqvO VB8+fLi6oWpoZMhigUCQxC+CzgJoKfCBaXymsAn03Xz+rvpz5hHHmnV3pWelYyQHkqLTqmmkJtYG YA6uvUxoBxXcC3iVVCCDNMuRm4hQPAZnyq4gdi/kN2AgkmAG18yg0QMohtfnhnwlTFKoX6LqFapt uVwoeU9YC/Ovw4QwOhKpjJA66rhpGfbAb04Xjg+haD0UpQKmAHYMVjvyJJ3QvCMlWsyZaAGy+FHX VR27bO19t61YbjAY+9pb9m7fUlNd5XLYWaNSO+NgSEKZPmt2d0/P6y+9+NoLL+zYtrOjpw+insSS hGknQ2mdQOHp06gbXDC3QIcKYoQMizUGcGTuWLR4sVLsay4/uWvXzhOlDWYn1GfIvhdBrRRTDk+J 97rOFp3Ze/jk4tvvnLtgNhJJ2ITO6JABEQquZ2WmKdXq5o6eqoqKqqLT5rHRuORkCYmGI0jr9nuH 2psrnt9SHD919brbFsUip53K10pvu+vOpStWxOiUva21+w4ePFFePwZIhqY4YneGittehfc9eoho C0Rb4CNugUsCHKBfM2SBiNL4AYAd9EYCOPygiYk8Q9ax5nPtQbfi7iX3bVz+xG0z1k9PXJgiz4kT paTIpkzVLZybtDo/ZbpBJgdsjt3NVmt7R7fXKZ+RsTw1PjdIxWjxPUlukJIVqpth/mQryo4Rg4Nk krHCrGZDHQEuWKnINo09YuJtsHJRGIxp5Z8/4kb8OJyObAlBs0TQAb1ad42JNikpCSVUGGUylP3J zJCbT7/rajVK9DhXqwW4FTe+UKeC6YYkZH/ANjrWMzZm87hgvJIhxmKIwEnfl33L+BfAOGDZY4FV vXnzAw8/8jBKHvD4HY/h8UwW4iLBxobAHdOh1Gq00KwBwEGhRtDOLhjue5+JzCt0gBhCP0n6f3yh 4goKOV6Z6yL9wMObw8PDiUmJ/JrCqS5X64lFjxNtgVu+BagOVDCIXF1ysN0u+JUarVal0Yulch/C 0ShBYh8+s3/7tt2Halp6+nt67aMjyA9m7FkRIuvwwaF9RYfA4IPUOVRNBpvSMdpUc3bXwRNLV929 7PZlSiV8O39ZWfHeHXubquq7+3t7xwZAmIVLS9yjoEoM4DcIpBKqOkBRZSKpATkrfhlsMZTDsAQD Sp0eib8wyvwaNXRCtGNmM2hrBA0AUIDxJYYVFlQgRwCmGkSXRTq1JmbatNQYg/Ts6dN+p+tMUZVT pJ47b4ZapYBiaF1l4YFd++pKG/s7u3oHOq0OG2UdI0oWxCnhyoINTI4wab8F3aDY2c1upVSrjzFC XQ1nxKiLS/Ug0RkIBNPAZ2k+xNrFWIt6uF4v8lrgjRNwAUkmocSnRApnHQcIFTsh3EIml2dkZtx5 551PPPH4058Ulk88/fTd69YBjybfHhkSNJqzFFwYPpCuZgBHBDzNjBPOcLg5FyryLRbjsS5btuzJ p5781Kc/hfWTn/7kpz/9qQcffGDatKko44PHTLVu0GMUJgAcn/nM0598+vHHNq93jfWfOXF0qL8v nKKHGTI+MXHJbSsXL1ooF/lI0drhsbu9aQkmDU1faCapfWyopLho1rwFsUnJVNSM8kelaoN2+e0r nvrEU5/61OP33LXUajEfK6k3O6hQI82VjEmDDT0+b9XZkl3vvJmWk3/3vRvjkxIAZcEloQNTEEDs cTm62prBxLztzrtWrl2zaOkiPMMzZysdkMeVS3w+Z3PdmffefXEkmHL3Y5/NStSqmZyfSqtZvnLl 4088+cmnHn1g/Wqr3X6kpKZ7cJSpCNLpowDHzdm7o1cdbQFqgQtQsvmIHXY0MRWSdijJe2LiY4Wb SDUUhDG5yy7qbrE4R2T3rnjs3qWPoL4KqsJ6RH1nGw4cOrN/YKwPwQWdXJeZkJUalwZzHyVgLWbb 6JBTLdGnmtLSEzKgV+cFUYNVhPUjcgCgAzMUQcZsHkeSKTE4MP3he/YT2Ap+Ykuq8475lZefFUKa 46j75T7cm3aWutwbveLtuXwjOPOQ1kMKOo+c0Mra/8oPy4wUHAZeHHfnrvhQ0R2jLRDZAlT6BBLr RN9gWSFCQjHJwsFmJT1jqO+7BjraERqlXHWuhRwGKyKySDkmglipnMl6BGA+Q80O9uC9m+5dt27d xo0b8RNkDYooEtGJqLBkfrMMLhpkOT7CkrnOE5rh7w6voh1J7sBmJKjJVNYi3y+WzEUYSnp6+nVh RuMCkB/T1dmVkZHx/pyyj6YHol4viuYgqEvB2ytSWv2Q10mB97HRxAQB4vmQR4vu/vFsAZaVEZQp IFopgUwP6jQxZR9KBQWNwD8yum/vXmgkP/Tgxk9+5lN3rF4dYzKyQQUcWgSagMZStSYm1gNgFl/4 h7v6D+07FBOTsH79Jp1SB4tNJnUdO7KjY8C84I6Vn3z64Uc3rU6JSQ64VMg9cCqASThEHjdAXRK2 QF0TlVOkCer8qCktkunEPsga2AJSAjF8VrvZZrUatHpEyPkF4+C4EhqJMEQhiRh8CIx7UqkpIXnq jILK6rrmtnP7Ck9lFMzITU1S4QH7xGcOnWjuapmzbO6Tn/zsA/c9lZmcJvY5Qb5FGVuIIqmDQaAg PqnHLfbL/TqJX6yJkwQUdlv/mNILKSOFW4RS37APCAXBqVkqC5UWxciuUyvVUtHoUD+IwEhMGLO7 hi2u2MQ4lHHByI0TkBcsABKCvAI88IqK8hMnTkDV9dRpLKcgXYnaz7BtCJlmakycy8fKvCHIhlwM ErqnEn0fwuC5obo62sVmszQ01hcVFp0+DenPM2fOFOJHaWlpd3cP1SlEHjipaAszIBI99VrZ1Kl5 iYkJHR0dqCvFypQzzo1IDJHXvJxslI/9whe+8OjjT+YXzNObYgum52rpKciwZVvLuZ7egWVLFqqV SjSrBN4CQRMKksQSS/SxsVNnzsCoTrXeMVei9QnAA7QEsZmhztqi17cf1aXPeOLhTZlJJiJkUo40 HgrXohKNDg7UVlcjtXPVytuW3r583QObp0+fXl1dPzLsBDW8r7dv584TI2bf5566Z850vUytEKmV jDBMAh64B5VON33GjPi4eNQIg8I3TIFQBih/3FG79IbqudGLibbApFrgwjnnvPgRjSFU74tmUKp1 TuxkwjiQNYeB3ueWmQd9Ix3i2Zmr7lv4lE6UrEShRZG4beTMvtKX/vzm77ce3jI4NOh3B0ySmNyk XL1Wa3dZUG5WBRkHY5osqFCJMczI3VDkcCLrE64AAA63X+zB6hW5PcLq8oqwQokL8zGrFOtHsVha 4b/g+pjoBpd8YpxCqlwWznKdVBNEx67JNBOXOgT1HoR+Xj7gag37sOEQ4iY3jzmi0SXaAlelBThq gLySkHXCzRRieC1fsRg57DKFXaG2K2RGqSje75MTYYIgNn5ytrEguEzjCWdn8LECSAecESByEOP4 8pe//LWvff3LX/4SzCkSE5XBWGcbMalwhBNxFSqVCrsIx2UaHAyZpWrLYfxiXASPyTwgv8YUE6NW qbAJTPnIPAiKWvoDEAG5XmAgvxgoF4YlSz5iXBJDUGdnZ2ZmJtqRF6z5MBjrFXQ2cNr7+vogdydk qbAUTr5ewdGiu3w8WwBxHWgrGk0xao0WqW3DIyNFRUVUuhW8sp4ezLDgd5hiTGqVDJiCWqPhMSZg CqCfOZx2i9lM/icGNDA4gtBvd1ScraqurL9z9TqjId4x5rCZbWKR2e3qdcj0QWOKVu5NVNiVPpnE axIplf4YsTNgHe3sHO0dHhyymSlqMeSQ2HUOrVEqycxPkRoCFYU1I51j/UN9ReWF/b19U7PzYuLi EdgHA4IliBACAN6sjEZZJwrNgo6r0ZvmLV1hdbrf3PJeVX93wZo7EjWghfgkbpHY4vHIvMFYqUId Y1SkqKCg4bUhji+Wa6nSrNUm83sCWn9QixE5SRkUJ07TS43OEzuO9tV3DVqtXWPDMPlUpNdMSpcY GGVyoMBgAkhT4uKgWNneWNfY0NDT01fZ2GN2SWcvmitBEgN0w6RKAjjIQAw5qxIRdKnr6+vPFBYS wIGiM1S8hgAOm83GU/Am9EmgJGhopOKMVwf9iIecq/+K8GRDyGQ0NzcD4gHUg/X48ZMnjp8qKSnr 7umjxqIBlsoWAn0jRMNsHxocra+rJ5XlmFjkUToc9vLy8pqaOlT8oXnJ50Oay0D/QFl5ZXFlfXbe 9MVzZihougPAIamubZJIVVmZKRoFuDg0agMYGxgYG+iHcMfwQE9Pa1MTqx2mQf+ymi1VZ6sqy+s8 dod3pO7Ytr91+Iy3PfIVoyLoNTtcdjvSjlCBoK6murKCpGEwJoNaiJpBg4ND9lGzc8zMGJdQyPI6 rNbCk4X1LZb1Gz85I12kcFksHpdfJoWbMdA/1tnRMzA4gnegrbUFhcBxU0qlkvkUGMzD0d7zAI4o 5HH1O2T0iNEWuOotcEGRUQ5uhN/hMLZBqY5EIESJao8HKXvDg4OxGtOdK1YpQPojzSckmDiKm0/L 4sR+g++t/W8W155w+UeRPhJrTFUr9VarDXVTkuPT0lMyKILq9SKNVCXXIAWSkHdUZfGjXqwbKwga kKtHcXhaia/h9gMpYb9CBos++DxU1J3iCAQyg0XJysAL61VvpugBKX8kHG1mH64WQROOyoz8/Emr E0QfRbQFJtUCPJkCcCwjiHGDlRBQrN/4xjdiY+KkcojzB1evXpuUlIFIEaW5CfWJOZNjgrPKvfoL ePIIogLFEIunZE2ZO3duXGws5SQj7CRwRkh/lATaEbNiNhKZ2kz4lNdY4SMtl6uMJETExMRClQaC vkJiy8Q75mSQ625iC1AOv4frBLdcLwmM63XeSXX96EY3fgsw+iOySIwoc6rVzJw1C0D/yWNH9+7a uXffnn37dgcU2vnLbm+ur9m3++C+XXuKiksZcVIsVSiAMiDK3dDUOmJ2MgUC0M98g4ODh08W+yVK y/DgycMH9x3Ye+z4UUh45k6d43EMnzh07MDeo0ePnx21WtRaKQQaM9Kz9BpdaeGZ7e/tOnSoqKWt 3w3tZeSauG1AMDKyZq2758GTJw7u2L7t3S3bdu7al5yUhKKzEN0ERQJeMYWSKMuGboMGNKYJiVFU rjRk5ebPKph59NiRKSnJiwsKSN8R1TIU6qmz58mCklMnju3fsf30ieOjo0NqlG2VSPXGOIVSVVdX 39LYKQVVA7ZkwA5BjeTc2XesvqempmrH9u07d+w8duS41+MGvEOuMXYjmIUgaYzbkHNetGC+3Wp5 5+23d+/effJkIWRB58zOp/GV1BlUzE/n+kfCqD5lyhRIpH6NLV//2texfvUrX33ggQfAjMOmmDQm jP44FSQfFEjHGXd5b/aoPnhwsOzj4xPWb1j/D//wD9/4xj9i/Sf289Of+dTcubPlcjHuF4A9YIvu tsa9297dvn3vO1t3v7V1B4odLly6IjE5dWR46M3XX9v23nv9ff2oCtDe2oJiQFvffefkiZPxiUmb N2/OSAbPjhY0aEtbW0xsnMlkAOjEp2K3x1tRUblz1+733tu+/b2d+/Yfw1Q9b1aOQSPt7u565913 39m602Zzj/WNFp6tTjRpq0vP7N2zZ//+XQcOHDGP2aAtu33Llnff2dLV1ROflJozfcbI0PBeHG7b rj0797W1d8yfkZ2eqLdY7cdPnQY61tvXs2fHnv27D+zff2RgcNTj8tbV1u/Zsxe9a9euvTg/ev/C gulpSfE0/1MX+CjKAN/4Y1X0CqMtcJO2wAUBDgZtsJoCDMbkVQwZjEAJcQw49XlcdutY/2CSMm5h 3hx5EDpRGA5cA/a2ekfFsK5bM0s5oO09WLul21aFWU8WTJAG1ICCk2JSF067LTsxRxn0q8XyKbFT 89LyU5JiPF6b22v2B+3+gANrIIiZ2xlkqz9AK/8coA8OUcApDjpFARcQFSbc4UXFWMzxWJEOivUm fRg38mWjQ0DXHTpcDheeznhhS9Y3WP+Y9BIZ5+ROGmfgwBu9jp7SpC8/uuEN0QKRHvUFI+dAASgV G9Y4qilS0SeGcYih5e6trqopKioeGGp1uPvcrqDfo5aIVNChg80HRCTcocN9+wN6N6gZGA2BYsyf P/+ee+4BzBHGRngGF2TbEO2HCB9LxSJmNUsxgZ+iQLCIhP6Q6S6jYne8SC1vXGxMboMESs6gk9+g /Fh+YeydjRTfu4bdgw8XkcjOZY081+jKwiok1x1yukY3GD3sVW8B4pJJpeB2aVRKvDyJSSnr12+Y mpPZ09nW1FRvtoz6NHHrHv/cghk55s7GkvKKQauzYM7M1OREqUI1Z8my+QvmSQOoTefQx8YjQmAE 2z8Y0KVMTc6d1XD2zKn9O0+VnC4qL7K7tKvXPrFhVYFvtLqkrKW8wZ4EadAMA2CC/LxZd9+5JjXB 1NZc197e7HLadRrDnNkF2dmx4DxItTmbH/nKmtULzKNtTY3t8fEZDz38SP6MPIVcbjACe82MQ4En kDilcmNMfE5ODhL0QOUAqU0si9NoUzbet/7225c+cs+aNI1GCu1P0Cw0hnlrN65beZfRK6qpqqxp bkhJiZ0zM0tv0GVMnX07EnBiNYMDvUq5ITszOynOpwJBQ5X2+Ke+ce+9awMBR31l3Wj/2JyCGdPy pqiVcrxoMEi9qMLn82DwMeiNty1buvGedX6vp7e7Jy87/+mnPp2YqPMDdZGAaIbcF8q0Hn+IkOGQ yWNiY9LS0zIyAI9AHjotLS0VgDJDTCghcQIdSy5PmTIlOytVq4JcSQipfp9U01XvJNf+gIT4GI0m 3DuKsLKV2iEpKUFv0OJvpM+CRyoJaoJ2kXukrPhkY12lRBOz/oEnFi1bqTaYAB7l5uZlpKcr5DKE Pbu6u+oa6rHjmrVrP/mZz+VNmy4LBriCFJrNEBO3ZMXtQLXo+YENCe5RUGLUGB0WZ2tTW3vPmD5t xn2bN6+/fa5W4XcE7A6xV6mNkaq1bklcxvRFEmtXbeH+U6f2nzx9oLq02D5mF0tlqSjRkzVFBTUs U9ztd2+8a9VKqWP07NmytlHfnIVLH12zNFEpRk+KSUxGBdii4pOFp8tPnTxbUVE7PGxWyoNGrczv tjY1okOeC+oSN6xbe+/K+YlGFTGTGHZ2wSz+a/9comeItkC0Ba5CC0wwne9LKcAhlT4QtMQuhc/l c895drZ0hvTI3qbWxjGJ3Dp1euLM2RlimdnnkViGvdXFjbdNue9H3/1xRmAKisCKlQPFjUVvDfzZ 5XO4HSmFReXJtpgffP5fl8+8DZ7DoXPbTrYcyE9bvbrgE4agUh+UeiS2YVGzR+TosNfuPrnLJbUC VIHkNfN4+Zg4vvCQKJUs50LYmN/EcokyJtgeqPj2WbkYhEoVNnHLaPeRROUXv/KlZ376TE9vT6Tz Q+k2oUNSdguXj2D62iRbSoedSE28Ci18ixwCzThvzjxMYMMjwxckYk/SDWNYCBIrCTvDfzqdbtGi RYsXIWVAykvFhdrrCmLCl4ez3CIP5mNzG5E1XCm1Q0p4BB75W++81dbWdsFmAGoA1RjUWwWFIrJ/ KlSwxaVf/eelVtvA4llfTYqbBrk7eOqkLCdhGds0BkXSUIXq08JZiO4RMTRBlsLve/bZZ0+ePImz wHQGNAFchVInxOKhoaGuri6AIByzAMCBQQfARlxcLDo/T11pa2sH15f56iwOGgxC+G3l7SuJ3MEK l4SBP3Z8GXCb4uJi5I2TaullLh8WEaALFKlVary2IHWjnjfBMBL4A5TDyAfbj8DPByNmzpw5KBko lF66DHz1MtvrIpvDNUVZh3PnztlttqtzxOhRPjYtwJgP4nvWrXv8yU+MWJxJCTGpoMLGxMrUBj0I +vDWkKKm05CUKEQ3mYoQtApcSLgLiJRemwIZA3KNV6KUBbwg7EOSFFVIwHQVe4ktISHtRV+QeZGk nwZZNJSJgsIV8RmQ5YvqEZA9gJKFh1VaVUBcwiUSIf1CJXGxbC+qD8XkFQWKPpdgkwTYAQNmsd/p lhrEMo1cAtQA4hqSIDBiVDLRisGnVftQtRaaHG6QQXzANZBtJ1fRiEpyjQiiuyE3wlxHQL2UXgwI N+h3UpENmQ7xKl/QjGxkkTxRJg0qgxaIi4oUMex6cG3QR1XjxtQ+c9Bh/sNftngD2oceXjcli0pl MR18FP3G2CtF45IsJar9efy6YG91cdEzv9/xHz/9WX52EqgkwkIikixQE7ZmGKsulF84cRTzWkUe j0UaI4XJibsWswIc1DwfBbCLQR5XWVZWmp8/E5QfgC9Hjx41INxkMFCRbGYoCYRAzF6MqALaBZrf bLHk50+PROexZX1dHUrfAFqHMUwlhpk+VHjB3pC7Qw9BQ0FSFeIb1GCwyrwjyMz0iY0k14KyN0wg A71RhrAiFTeUEqeGsSNZm3DRK3RdUn2F0B4dn2Q6aEVH8FIy+/nTBAJctJcgYuUtKina8s7OFcs2 3HfvCpnIjIROkczIeiT2xsNWMu0W0Luh4SeRKeQQgqFCPEQlx8XRVeL63cBnkKTk9zDxbznV6PFQ nxIrgGDQ6xFm9ODAqNkMXS5kYCHaQBKnl14403NSm176YDfaFlfrtqiRJk7PUDHz+cqKi5cuXYqA EkaFgwcPglGFKRWMLGxN6r6hNwsDF/o3zCfIMSNQBVprOJOdC5yxngbTiowrfIRphEQzaMTExsbi SdIIePk20o32KKLXM/kWQCmvyI0vrnoQ7t/cJWUFx7hiHpX0wucAxgFlclK8EmMgkRUx5qPEFHR8 HE4EFxRel8Q5bJPavDF+kVElT0iPm2mUZTgH/R4bhLgxPcjdXnf/WLcdyXsehY98C6bzxzSz+FBJ v7Iy2zSdsIRADnoQu43bCMKtkEUdEW4dJyJeul04af0jt48vfWE32BYsTMtmMXogF8g2nyyPgz0z waoQi2bNmgVPicYsmrvYOYT1ao2vN1g7Ri/nKrUAbDuABSBooONdkPgDQxC4BqtpwjNBwl1Lkp2T kpYRHxcbNzw8inrXkBgDboBgHw0vVKeQrdTLx/lJwpfsT5F3wHkZODpCf1Rghc2ybJIWxHfJqicd EEZSYsYmPsCWAuqBJHCYoXLYZKE/8RGNp65gYn5/nRR+p/xmJgkphq828g0Na0Zc7gf+6jK0mUZq bl589AMoAT1SGW8flMy8Sn3qMg6DlO+W5uaCWRQSiC7RFrisFmDWFLAHIsFjcII3RZJWoEPAF1Sw 8kvMvg/iX5IKYmIXTBAI4RsqP4GKJzz6g+kYYkI0JAVUkCWGChoz6IAg4HgMopAC+1AowBpzspeU /AU22cJmU5Ofh7FLSv4qSYWKUBNKEzKFcEqchV5timVLFFTChFxXmUgBiQQ5QQqcwI9QvEosVZFr IsPgya5UJlOqQE2TqXRynAVoCohzUh/BA1q8uORi+n1SMQrekr4ycvhk2Ixft0SrVVPdDVIYkuhE ciNPKuRCqLggyGmgUaiGn883NNjb3NjQ092N3BrcJYQ8iG3A7ES6mEBgdGC0vqq2qa3T4bBR7CzS zmMpiSSDFF64V8vu/3zjA9esBNWG3H5WTo6qbpEl/L4NL6sbTHpjqpHKzd7QT2YWM6ucrfxPkZ/Z nyK35xswy5vvJZROZxTt0JhOvG3yCoFusJAf50LTIAtMikZbQv+V6C0Mw0CRHoICWN0wQoaomxKk xdEsfIHSNnLmsrK+KrQWfgff6AImN6mpMDeAGZhyuSY1NS0/P4uKiMljgW6QUC1dETiYfjoIo/Gg 3hAKxBL9Ee8JehEeClcLx5kl1KvQJ1FGBb+y2wQCJpIRPyPc9uOPGvO3GgdjQODkFgbY8DjIJdfJ HfEG2kqY5vkY8CHWG+iWopfysWuBC73LbIhn8wQf8AXDWDD2Q9kJPi/086RIH+XjFoBPbOl0OZnZ TdVWEHSAHc/SxXFESYwhzjxqfWPrm3uP7wmiNrlY1NnX+eq+V1458vKJ1uOsOgEB1R+o1RY27wXY OvT7Baakj92TvMY3rFFpOIE/bCVcMC/gklfBcRLqMMy64E4aLD0c+sPGli957ugGt0oLUJF6vw9h Tq1WC/F2qhIoQdRqwmhmMppm5M/MzMiEBAYBsBHkrB//+N9/+5tfg9nx6KOPpySnkIfAQIMraB5K 1yI/RUAb6BpIlYPGN3zFOBnjJhTv4fgLL5cQwkDYGMsAWxwLLghuC/newsVcAEu8gsu81XZBB4Ak AXgcaHB4hJeL9Xz45giPfh/9qT/8xUePcCO0APEzWDXoD7yYiXAqTZzchecL+WyhTxc4TIjfxd2v 8WDOxQM6E4LaIQc+4hpCZ+dHDF8Ftwoojn8hrx9bTgyJRxww8lIYFSF04POuMfIaULxWBKpLV2fn y6+8snXLlp6eLmpKCs2Pj5out7+pqfF3v3/uvW3bII0E2IjLal760Yc2idj0lgy3CLGmizVI+J4Z rSW8hh86lFDOYy9wDCVy4U044UveJ9/f7ccfHQT1xGKkfH7jG1/Lz89EQQMYnhGqrxO6HjsUfxN4 x3n/k2Im56WfOr+siJ+T3CW6WbQFoi1wo7bARJue48EANxAIYBLZ5BWwQB2rUULRS/gVPih9wr50 +yEtqjJpafTCuCAHc81rc5gxlnhcbtQ5kQdlkB1ivGUpopE6cXyKfrpcqnA7R8RBLwBwnUGTlGF0 BSwdvZ1Or8vlCTg9CMliOAPETxWguMYPdgcVjq8gzUWsV+KQ3KgP4ka/rqnTpnZ0daB+SmSdy8jw 7yRvgPmDAQSFGCuI8pAnuWN0s2gL8BaAnco0NYKo6DYyPAKhDRIThQDyxPwygAioz0TbB1FzBCkp PBeYHSFotdh7hofckqCJcA1Sx6ehjzwAcNPCxRc5nSxEVbjW7c+ZcqlpqQUFBYlJiSFj6yNI+Ljs OzvPT5iE03DZp/jgHZABBPH/+fPm4+GiaOuk/JarfAnjh4vE3a/ZSaIHvgVbgIivVKoO7z0n9tPK ldLJjaP3ipgGZI8Rd59sMuJRMLoZi6JzrTSQK/g3tB0/yESXFHVaEcyGMijSqSgqLwTZQ8GKUDyd Md0m+Iicx0ELgRT0E+QFFDGJcBjxkZJCYJlRcogwagn1p9hlB1CDBBcfJFkLDmHgPnAQITcYFxEG NXAs+h68cirfF7EQb4PukbWARKaPS/7kZz/7178998KLz3/9G9+akpWHED0ETgVeC0xGsciola9b s+K5F954+bV3/viH303JSKSaGowifAH6wEU6Fw9d88umJ0E2C7+3m3lh3UnIwaRbO59PEe6L47cJ 5oMYUnu85YBRICfJB/VRjq/xNmH0kPNxr/CUG4Y5zscnIhuSSo8BvAInREFVzYgyTCIgEPhgIAv6 BpF42Mou7X2oC/tKEM4g6jeTEWF8G95/Qy7DhIuYeEU396O9mbtl9NqjLXC1W+ASGAHjIQvKCJzK Qb9QXQI/9CYhZI1sUSIpCtGBAIS4oSTKKhfQHA0COT55fW46jDjgdGMnl9fv8YlBKWQDFHNxcVjM PVDdg4QVEQYBtrNCA1f7ZqPHu4wWOI9Mw+n3cBrDmW+XcaxIS4WFral/BAKQ3li4YOGVHSe618et BcIUDJ484rA7dmzf8ee//BkVQ9lIQswgbl9zhxOpH5TNrmbkZzKLqeehG2PBSFNRUXGu/Rysqcnm 21675uYBKDbS4s5SU1LnzZuLspHCCScyOPi9X7trmdyR6WLDW5K78JFfEk6JKlwsYw5EaPJ8Jnfl V3+r6Dx19dv043NEznflKZ8gfAm1Oy7dma/IOILlRqYbf1tDrPOQC3+ZbX7pS7zMAwqbX+rGKFPF Bx0FNxAQrzfg9fhgkRLEwwtzsJUSWijFQoQNyaclyxJqDaQB8mEGz2t1y1fWUB9+rwvdD7oG1Ulk VbrGF/bt+K+UXkXJ5Jd5CZduP7wNxMRkozrVsoEfwZJk8NRYhR/K9AwthF7AiGQCJZd7JZd54dHN oy0QbYGbswUmAhwc2eWLgGewdHQicLAJQviJ+tUYfFwGvSY3Kwca2dgcM4oPVIugHH+Dkh52x9CD 6YcyNRF5ABTLqiG6PA63z8rCCBiWPF6/xeUeFkucQZETAxWNVczSJ10rkiMCK4RX7AhHUoWxjBIJ Q1Mij29MAGgn/zA+CE+e/FFutS0jYxzgzCMz0e1yA4OiuYeciQvMVQIgIiQyCXIDF2sXfnxSPoOY GEvlj/oJt1ofutr3w9BVGhief/6vv//d73/7u992dHaQfQPFMiyUPIveJFPKlUkJSbMLZk+ZkoVR BzVU0F15mVhTjPGFF//vldd+L5L4Ua6uu9Plsmn9ASGvGqHU0IoYIhOcIdVRYf0wd8OHUj6mjhto 7E1hkUGcgqAZ/loBkYF+HExyIXuLh8XCZl2QFD3QCMgN5FVXrnBhp7uCld8CR7l9fq8Cmc9cb+T6 LeFMn4/4EthjDTAJlegSbYHLbgFQNzjHn+pKSyEMQPwCdGbEdxDvCVEhwimhQgCaejupRTCGLcXO ibfBXz9SPqCXk95Ou81CpAmRyO5yWnxie1Dm97lO7Hhry5uvt3d2hkUd2NmhiUA2XCg+T4eCfSYw PWDIcfEGwjTBdMOGCgkTchQsRbKg2EDCjxVpUIF9K8in8RGVUwUofS802vF9GIPjYpaYcFlk4JHG A21GKiRKtUKrI6ga0hsTmp5kSphkBAwMpm4kCpC0KBFRSDWEVUEJQSEf8MzIwgytpDwiIbFDhqCz C+U0Dr7FTbqELz70BHBb7EEjg5wKDytEPgVSh70Or9sOVAnNh2cQsr/DT5x/4GvYCOe9I7JXjk8Q ETyKCQ3Hesb4BIneIoOgitTn8blxCrkSkpFI28RxqBfY4UZ4Azve2/XaK2/2dHVDEIalg07sgXRR /KhsCV9muK9F9vhr/RCjjsa1buHo8aMt8L4WuCiDg6PdfBFGnQgjlkGtUvA1zOax8DExbvCiAGCY 8bxoZvnSlyTXTIJEpLoAjSimUkRTBZMooq9JhyGErwvOwMRK5NFn91G2APd88LRQLgHpADNmzujt 6x0bGxN6xeQpnhe/aPiiUE/AKT7K+4qe6+ZtAfImSZad4Z2hsYLbzFB8BDsMIX1UK4RsbVJyMthG QEOwMgtXiPEgiwXwAYYjKHckJiZ+4qmnoETvR1zo+oWA2IAZJA4CwBX2WrG7Gw9KCYNo+LFBld7r 83i8IyOjl6GGdrWfOrHzPB6gG4A54OETUglBxOsKc1ztW/yg4zF+kALdqby8fObMmR/lqaPnuvVa gBj5StLcQeLVmTOFX/va1xobm7iOz5Ut8MQ5QorhD8gvBIrcYDp4vf19fW3t7WMWK8csuIz7ZSRs XNnVXNW9yG+GuXhBvaSJPuR5WpEkjj/J4hiXfcE3J8ZBsx4BNF63z27zW20it4fgHyhaYUgnyf8g 6qR4YMrLVZqgTN7f1vrlr/7zjp1HnE43q0ESqQVz4SYzj45uf/PN//j+9zrb26jWyuUs6J9IQ8Ue cqmSJHhpahT5XX63E4FTkUanQk2N1tZWFFADLfxyDhzdNtoC0Rb4uLTAhTQ4BGVmSkWPUGkOtQgz wJFDAkjVanMM9A8SWxj/y2CgK4JSJYSTKWkOVVIkKN8ELT3OK6P5BSXM2Ao0nU3diF/I/GIprQgw QCObViRyUmQSeDlS/hgACyoHTWs+iRi8RFyRQhyAXLiKtqYZ/LxxU4g9fFwe4LW8T/hdWClECYKN y+mlihXniUhdyenhyykVquXLlk+bNg3oyYSE3is5XnSfj0ULAMX4+4t/f+GFF+Bah2+YSBAsspad lT1n9lyjyUgKL+C5gsrBOB1C8ooYXU5NppoaVQok/qB5xNzh9UhFfi2cCwbDekUSRIqYAlEoVvoR NGt9QwOqmtnsVCOWeBzsXihDj33kFzAB4wBOzF5Lo8EwjoJ8BBfKLgOIJBRbcZ1IVWtsbMzPzwd1 BriS24O6b6SK8pFcyPU/Ce4UhGnAZ/QoZOPaLtf/yqJXcFO1AMmaYTRCxBwFpEmtgrhRKP2kkImh X2Y321CCiRw9UND4SqUgmGIHpMhQH4UqOrFoOQ6EqpwikdVme/v1F5585L7HP/HUo5944tOffOo/ /u17haXVXtJRDngctlG7z4xiFCK/WuSViWC4UWSeRbp5WQ6WGwDN7wgGBytcgT9h1HUze4wpUUQs tCNlMXjhxAriG0IoHvuhlijjfqAABmHR4WIfvKJHZFz9g9gQXIODMXWpzDYnr7CrvuTzJvEIkv34 UGlsxBoQ+CiRlynIcVz6Ii55lR/lBrhqqkIIxIGN2AMD/b/77W9+++vftLZ3OvxUXpeRXPzmkb4t b7/59X/8x+6uc2KvyxhnMhhjtBo95aRThU6+koxMiKzx/9n7CgC5quv9cd3ZWXfXrGTj7k4SQgKB 4E4LLS20f+pUflWKtBTqxYoXCRogCSHE3ZN1d5dxn/l/5943s7PJJtl4IPt4bEbePLnvvnvP+c53 vtN/EZw4gblMrZIq5WKVBvVN0IbUH4Kv1IM8I9oXdQZCNDjdgkdVqX+4O/sa337/1etvuuXm2+++ ceWtd9113zPP/m3v/oOgMcpUckDMKA8KC4B1LSHTi/2Q045wJciF54wh4bBc4EZYzoZV0e9x8Otn Z82ej+FluAWGW+DCt0AwZ/m0Rzu1BscgDy2fzEgoQ6awWpx9vb00lgnsMAjak7VHoQNS/SOSIzPT aURhqDvZ7YFUeTo5Nksx5SfBc+ZUxuARk0Vs2f9+bScuE8WqHgwPK6e9xWe/gROhYqcTrmNNbQ3G cioOdz6CtJwUBI49o9mfRgXm7M9++JdfuxawAAmwWI4jNcAlQKmUqKholQrutgqcI0AbRDFD4NLf u8DseOqpp/7whz/AMML2MIdaW5upBDuNH9zeOUu6qlC6RTDJ2J7Y6EUZLixgeAq7GieJcQ9hW35F AbrcqWXwMMaChzIib8SJRWQv9A1n4kuseC2VBLdqQ7TANUDAu7TIRj/H8EJff9D+eTYB8NnQ0FA+ zfHbd15GyIt4HcOHumQtQPRVGiFIWBFkWDJoJOJRo0b9+Mc/SkiIR1xBHaKhorDoWsHniEELgghB VSX4l9xmcngcRoMBg+Qtt9xy++23r7rhBnz497//Y8PGnaYeA+UbiyUML+FZFsLAx/fATDv2/+Cz /OAjJKWAMK904M76dxl4dXxDnx9YYCgW4Pk50iXrKBfowML9FsGG7+rsOoLlaKndQbwe3FJMlDU1 1Ws/+wwc7Z7eXtxfZUjII498e+LEQoVKIZTyOaU1iLlVqQmZNnvW/d95MCw87IQCK4FJd3AJJ35f nU5Hc0sTTmblypX33feNefPmdXd3//Wvf9u995DRaKVajVTemOWuDuILMNiDsJjBlrMJ1Ql9fbDd seMPpTNeoLs5vNvTtcDxZNjTbT/8/eXTAmzSo0qrZ3pKAxIEckNiMUvKUOMCKXdSj8vjjpkXI44U 19X09vWBlmaPiNJExegRwJOKFTajq6PZmJc0dsKoKVqfhqxMsamts63CdBRTp9OlqK2tV9pUi6bN T43PgHdsExkOlu8qrSzNTs8dXzhRKdL0OluPdm/rNRrtGIQQgoChTCMEeQQeTOqIOIjlWPEpxjCF G6tY6gqR2EMRo4U4N+kRgddpEHes76aXqI2NH0rBCPDZtcpx48dv2bLFZIbeR/8yYAgSMtADDg7N goOV5z7TJv36bM/nDJR1aO9o5+Y7XBuGbREjnRbYX5RiRIlH/HXgw+Nf82/Zin2ip2ZkZCQmJvKc 1mGv4OvTac7flQikBpYNARPHbrPv278vkNOEniZXyFNTUuPj4yFagV4omDg0hCDxjb7Hv9nZ2T// +aOzZs5MTEwKCQnxeZVikabHcnjnzk0ZKROUSp1UrEFskBgciPb0C62faBP3Gy/B3RWveULJzp07 SO6UHBYKwxLGQaUDfAACkNvFxha/5oUfghZMf1LiYAJ47HFLS02LjYnltI1B2xIXRQ+gRLJ7z27g Cxf52eHoJC/wDOizvqGe4snMvQ+c7TnFSofcf3CD09LS6+rr0CAXH+sRlEfEIuQ6cZlbNAvn4Fw5 TJYh36vhDftbgNEPaJzIzMzUh4Wt/uiDI0eONTS2ALWMjNQ2NNb9+7lXx46bGKYWS5zWzzZuffnV N9784IMNW7c5HC7AuFoFkgosu3YffeG/761+5/31a9Zs2ri5vb09ITFZolFZ7Nb64t011eXffPhH WZk5WenJmSnJW/ccMZqsRekxVSVHWx26tMJRqfG63saq1e+986+Xnv/w/Y92bduPCTwmLQFmpLW9 48XnnvvH2+9/uuHLDf97qbG6LCQxW6XTKMXO2uIjb6ze8Mqbn3z00ep16z6orW/S6iLZ2Cty2+3l Bw8//9zz/3zlxa1bdzjtyri4VJXK6nDZnnvug/++/PZHa97/4IMPVEpZU2PD//73Vl+fIT4+Ua5A OQwOAfMxg4+RfrQmuNcMPhYyc/FkLI7g/fCfBz75SiEenDbb1taGu4+RH5ZvfX09yU6hSDYj+p0Q 0sRARLJTqC8WFRXFW5FUKphYS1dnZ1hUDPQsqOAvfeOpLT929PDRxpZ2aMLEJCTERIUqfNbOjra1 m3fuPXgECmwTJk2OTwjt6Or43eMvhYXHJMWENlVVvPnqK6+9/MqajzccOVIeEREeExNeXVH13lvv v/zflz/66MOjJWVSbYROpyrds+nV/74Iuq4ChrxYuXbNp//6z4vvvffhrq2H5eIQZXSYTymXOW07 v1j/n1ffeOPjtWvff3ffF5/arY6IGNR3F1vszUeKj3b1iG+/8+6CEWnZuZnpmelbt2xxuDyZWTmH DhxSyJUFhdnhYdr66vL33nrjlVde/vDjNYeOlvrkuujoKLnIVl9f99zzr7377vv/e/PtTz5ZV15b ExUbF6YPRXNs37btvy+9+OZrb6x+Z/Wmzzd2tbbrIyJCw8LQB4ESbtu27cUXXnj77be3bd1psdhS M3LwudVoeu3V15//72uvvf7mhk3bwiKi68uOvf3ayza7Jyo6jhLNTjb5DWMfgceZauV421pakpKS eMox8ozCwsJY36Z4px+JYHFx1sVZDWjICXvDw8MDNX8HzLN+JwIBmK6uLuQgYzhlImX9oux8t9gh DsS0aYf9jst0Xg4MaGRWsaAR/uKW4cVpy24+9sc/Bl/VQIBDF4PvZF6SUnJLveAeE8ARJamr6enr RX6eIyISuesAOJxgDDos7o7m7gRd5vwpC5RepQt8Damp19x7rHcvLHypTFdeWafzhM6bOjcpNtPn lRm87fvKdpSXV2Sn54wfOQkAR7ez5VjX1j6DwQEeIy5DSmWo+HSFoZYFLqhmGPibiDxAv9QHRoFV 4rbLiGYm9UKhS6GWig3idgI4JHIiXgLgoIyVYYDjvPRcBJE4EtHR2YHJMiDAwSrrsIUV1WHsmkFe C9uc8A+2Hz16DPJT/EqKJ/XlzstVDO/kK9oCNBuxXGvMWGs+WVNRXmGymGiqI6lRVk/O54uAWGiY nqn8cHSNUE7MYTD+xo0b+8AD35o2bXpqakqoXs8NZwxcTgd0R2uTk2HKjQRQC5lIVmEFAAeGDgw4 rBTjIEbz8QAHJ21wIXcADklJyVMmT4YWb1NTExAZxPZptmbzrl6vx8SMUD+qLOM0B3GAuaHODHw4 7bGxsWwmPolRzwh0eOD27t2HRImLDHAEwiB4AXQJOq+BGSjQzS4OwEHgkcUKkKWzu/PiYwocjcII iTuLoCL6AH+LHnvxT+Yr+oBfmafN0Q30npTUtMysTJfXnZ2dEx8Paz8xPEzT2dX5xYZtCxYsjA6R 7966+ZV3PsDYMXLsWKvdfujgIUCn8XFRSpnoy027jhyrLczPG5GdYXfYkeZmcznS8nOkHk/10T0N DXULV9wcqgtVo3aqRLxh23670z2lKKO+oqTdqc0aOTItNkRsN8HCj01OTk1O7+s0FZeVRiRERUVE dNc1rX7/g4is3HHjxqdqZYcPHqjusqRn5YRrJPu3b92082hYdNKokVkKha+ktKLPYElLS1Ur5Pt3 73n/f29pQrSjp0zCsPjlhp0Y/UaOTOwz9L78ysdIbZg6bUJKanJebnZvb8+hQ4fhz2RmZimUkFeg OlZ+u4/3CN48A5dTQRJDhiuGvOFl1TPPC8DBQ3cYtDGZhkdGCwAHlZ7x1JSVlpZX6yOiJVDxlEoL RmRI3JaKyqovt+9BeKCvpw+yVhnpMUaT8fn/fpqXX5gZq3v3f2+0d3SOGj2qoGh8QmJqfEIUMpC+ 2LCx9FhZYUHBqNFFcQnJsSmpIWppc/mRnTt3XrXkavian6/ftHr16rTMHNCUXDbx7p17RaHSyLho idWy/YvP6zp60guK8tOSPYau0opqnywkLSPJ4myvqKhqbnVcv/JaHRVZVGGiB/QgV6pHFhWVHDmG iyooysHsCm0qhUwCmC8qJq6ptbO6rjUqUh8VpmxobFq7dlNiUtK4MeNAGd62e2dnZ+fYsaMRpjt2 +PDevXtzs3NGjhzpc7mPHDpsd4mi41NgJezauf2LLzZER0fjVN1u7/4DB9UhegTkzMbe//znP4mp GRMmTsjNK0AfbqurOLhvb2xiamp6plItFComztVXs7NdjJ5/iQAOzMsICIHdBjyltbUVszaeheHl MmwB4PVtbe0dHR09PT0GRkiEq0jJwGw5tX11aoCDMzjIZvbIvbDRY+fFEcBR22Poc4rB4IjUxMaG iyRIthTDhG9v71HIUmbMmhvjDRE7vXKFUWRz7u3ZDgqkU6wvr27I02Qvmjg3MSoBEdJ6e9Wmio01 1XW5qSPGF01QiJTdjvbyLmKaual+gRzgDI4uEQNfgbqGWyr2yH1OmcihdEnkHpnSoVc4wkWuUJ9L 7RY53HKLWOaTKyW+XnHb2i4S+GBCHR4p5fgNAxznZZxCT0KafUtLq81i5XFpliU0AI9gqY9BRwsa 1k+OZfvyRuTB7WQVgskdPS9nO7yTr1kLwMfv6e5ev349pMTaWltRcxojUqAHJiUmRUVHQRICQx7L GRayTGZMn3HHnXfMnDl90qRJOdnZYeHhoHcB9GAp3x6RrBc1m7p7WmNikpXSaIcDyj4qhvQzLQ8W HRBeHB8YG4TBIdCaSPVDGhKijQiPgDJFZWUlJCpwL7juJix4oC2McyHFnErqp0FCNsHwBPFOJFLY kbXICBOJQQ042Q1lAIdvz549lwTgELwQsTglJQUAB8sWvAQMDjQ+sntggre0tJwFd/FcHhaKArGq CsA1AGbB8CUBZj/UOwxwnEvbfu1/y9FTDAi5uXCR8qVKWX5+QWJiSnxcpF5t7uxo3XKob/7i6+NF De+99E93fP6ilddOHZtfkJ7Q29DbXtORlBQdER2y52hVr1e18Kp5k8cVQniopaWxqaVlwowZKp+3 /NDusrKKGYuWY8Rz9Bl27dy591DpiNwRE3Gx+3MAAP/0SURBVAuzKkpKOpyarMLC1FiNVuoKi4pK SR+RlZKF4bGsqkKlDynKKXB2965f//mUJdfPnTG+MC3CYundsKdq4uSp8aHSyuLDtS2WaTNnzp09 NS83q6/T0FLTkhwfJhP1fLl5e4dNt/zGm8ePHREXE9tY29be1jp37miDse+ddzbMnDF7wdyp6Rnp cbEx0VGRuTk5efkF4ZGRTC6U5Rpz+kZ/bszQAY7j/MjB3MoAfeOr2bfOO8ARBoBDAV0SBAoxb9oq juytqu/OHjldHaLtaGtJjw+TWxr37dtfaVXMXbi45nBJfGxCYWG63e548/0vJ0ycmBUT+fGHa/Th kQvmLxo5uighKSFELzXbOnZs2++yq+YvmD9ydH5yepouLBR+QGttSUlZ+bQly/ps9qf/+mF6ztib Vi4ZWZCfnSWpK1lf3mKNTsiJ1YkP7d3skoVMn3/VpDE50aGyuvqWHoNv4sRRFnfL0eKSxgb7rJmz QOfu6zVu3PAZQLfRo0cDLNt79IhT5CsakQ1gTqEBASoyOTU9PSvb4RFVVDeE6tS5GfFNza3bd+6f P3/B7NmzsrIyXG7rwYP7psyag/SZ8uLimuqaq5csnjZj+oj09Ja66pZua0xqhsdt2bn1S5gCq25Y mZ+XHxUdi4erqq5x4uTJVrPxxf++vOKGVbNnz8xNS4iK0IVHxeaOHJ07Io84CKiHFoxsDGMcgz5x lwjgAAu4q6sbMzWYvICuIiIicMvOZtGHhyFkFabTh4HuE057oE/on7PZ2yX7Dc4W53/cybMP9RF0 KXylbULpU1wov0w9vWPbsWs/2VWfQ5vg1uBZ5kFBkHFAgkY/UqlUTCSBFCwCJlYg3hboaMcBHMf5 loHHk1jTRKEIMHHZBET8QUbDxddShVSpURrstoauFriocngJXm+UDkQjpCGI+4wWEErSElPDNHoS FhWLzXaTwWlCcol/FiOPAoisXKaSYZIn7VE+w7FECB/gCuScuKQ+J34h9UqkHqXMq4sMjQvTRUHf zYXaUZC0Am8J/7HFP7AMZ8Kdt2kcNwisSL0+NDklOSeX/ZedA7MMqMcIaACMyKOX7B0+5Au9Daxs mxNXbBUVFYnOylJdhoVUztv9+hrsiJPQOOYF7723txcudHNzEy8ljA+p7BINMBIMfGBHoxdRUUQ2 DmCFowtSLoJIhYWFCIlSgxDfAXRcJuxDEsYOsRQki3aFTOty8XHDz5HmdQ+HJFzHNmRjLUvWIlD5 44/XPP2Xpw8cOICvuDov0UmowosNEYOGhobmlmZOPDnJbRJwQ4DWSLvo60Pa8+ALd+YvflLG5da7 CFVh4MrFbwqBswbZR7EYEQZMx7xxOMZxuTXU8Plchi1AXcjjxWN+5Mjh0tISwGSYDuVSj9dtdflU YkWIu7ezuaY8b+TopIwM2HqZ6Wn5WSNsBmtXW7vLaYfSpgwDIGzAiPC09NS01BSTyQjeGDokahvZ rLZnn332scf++Kennnpv9XvpaamzZkwLj4gESxZWF42DbqfJ0LN3z57nXnjhmb89+8knH3d2ddgd DsQvMJjixJTw/0JDImIjiooKMOiaLBgrSbwZv9brNVGR4XGx8QlxcQhcWY0GU19HfUNtSU3Lf99Y /cxfnn7zjdebGps62tqwIwyC4O0jcq7UaKKjIpQKWWRERH5BQWJSokIh58/RuSmX+4HtYf2DIfdy kkZl1jNT23DbbSbMjzHx8dnZmU6H/ciB/Z0N1dXlJSNGjo6Jj1UrNX09BmJSs6LGqLAiVarz8wub m1rWrPlk9549NodVoZSE6FTgMBr6rGvXfn7k2FEcQQ1xUZqaIfkiQuWTLqOxsrZ1ROHExLgE1GtP jlcXjojqbO+wWMwQ7gNWLJcrdCFwo/TJyYkAwswmq83qkDHJbXAunn76mT/8/o9PPvnUZ5+syc3O mjJpgj5U50JPBaSAcdjt7W7v3LRp07//8+9nnn127bp1nV1dLreHT83Yuxa71usTEmNhnhr6ek0W GzSxkfmKOVwXEhIeHpacnpqUlOB0OPuM5vb2zob6+vKy0v++/N9nnv3LSy+9VFlV1daONG2ab1Qq DVKr9HqdPlSrkvoiomLyC4viE+IRY+b5VcPL5dkCGGMhVM/ptLAeAXOczUK/Q5fBgj4V2Ak+CXp3 Nvu9RL+hduCXw5eBV+S/KPoU//dfO99Yd7pGPMs2gTqjWq3BXxwDGAfsfGAcKJZE8wUjbgc6GA8x nqK/nQzg4GA6/uclytkiPLyMPS2RaDXa+KSYdkv19kPrHU6bWIktQ9XauIzI0TpPQtWhWq9JNLZw enR4mlfkdIh6mrsb2429drHHBqIQqWrIQ9XxmVFTNdLUCG2yVhEDPWSsYi/UqmUqj1rl1oS4wrWO CJU1UmrQxypGjEqdExeW5iL6t4tJdrB8LTorDHJcnFRISTyzYWZQQvrl+Yxe7LOiuw5evcFg7O3p hSlvRESmzwAQFP/TKrzEB4FF+IZ/ydduBOK7u7AF6Kk9Pd2pKSnQTSAnlvVMfxh8GJm62Hf38jue MLYwSgWNMpxRgR4CwABjm1wqB46bCB5qSjLsZtqGBgFGCCVkRAZz2elyoNPS9j6mpE58ZwwL4Ebg tUci89rsxqqKepvV43J6JKjWhKEI6htCCJHp9AvqewOaJ5jPEfiCnyRLCxRnZ2VNnDARwDNokJQm Q84ALeCYAJDGME0KqCoVv5yTtTxnQ/nT0E91f7ANxnpGABlANTnZmyFuNqR9DWiL/vBogMrF5ewv 9ErUMUY6ZRyyC3644EMQpiZMtAK8wnVJhoteX35DymV3RnyeYyLsLpQlwhCClI3PPltXVlbGBgYa H8D98rlcoObCqJSz4UWM/AGlCr9yORz4JTPWHW6P0+tzKOSofg1/FV4kFYGSy0LFPnV2ZnZebt6k SROvWX7NratWjMrPVKtVlHfO8vFsVvPuPdu2bN3mcklTwKVMiQES4XSoUbfC60G+VQ/KX7gxfEqc YWFKCKRZUYObdN5wYAeYvV76HyQ1oqc5UbUalavdbgg5IwSCaAei61dfvXTFihUU95LTSM6MUHpA SCgJpV9o2KLZnxms56VI9+lsOP79qdfLrqdcqBPiJXMoSokO43G7rBaPRCEJDSnMjSuMEB3dvf2z /Q0GUejsCUUan0crkTuNZoAISILHREqGt1o6/5r5C6+e6/CYP/74i9dfXlN6rFkuiZw2beqipVMV Ku8XG77478uv7j9SBr4lQF+0utvrs6NSsdsN91KoZyOT6vCaJnBY/AhnugHMoSIsIDhViEwdqjEh 493to7qMqLIolWdmZObmANeYeOP1N9x8003ZWTFaDVLblV57CLJOrfaGjV9s2ra1DCcXlxIbGRWh UqjJemDF11kxSKaLKhJB2kbsNFncEjueKadThY4skbkpr9ClAXddKrX7JDabSew0JsRGjygYm5tX NHbsmMVXLbr22mspfuz1QjOECtXSk8qwQtIIYLBhANsIWLLD4NuF6sJns18wODDowhhDvgOnXgYW lBwe2upxUbltL5VQczo92CP/IQZiOKUY0Ie6n1Nsib1i5Rvw18IneH7O0yH8R6cj0MnTRaFqF638 yOxA/SsN74gf+j/BBvxcaDnpWQV+fjZtQi1LjUvsBS+MZ/wDcIpJsQwAOE7bD04OcJBKPLeKSZKD Pc+CKAsVMpRI0UvCI/VOsWnP4W12u1VE1Ay1RBYyNm2KyquX+5SL5y6eMGpyqDbK5XW0dde1dDVT MSeZtK2vAyvqlsnEmpzYCZML5o/PmgJqBuWpEMAB7q9cJVbLPQqxTS62ypWukKSwzBEpY7ITR6mk OrvNihNCfJSGL1rIrMQ46Z++TnvJwxsMqQVw46HlXl9Xjyi60WhERhQyoyDGgX9BPxVW/It39IV/ pbfCGtiMPqFftdKW7e3oOVAAwv1isrhcF5emguHY55BuzNd5IzLw4TtCxgLRmC+//BLK7ihOzMt2 cM0XdEtdqA40DYAFPCUPzz+Sc+EqTJ827f777wcTFcgy6EGcs4HtmXwnhjECUPHOZO4bPXq8QqHB oCFHkhshJLwT8sICgxS9CzJejm99sm8IYRUjj3f+ggVp6emcmsSOS0VakGcOGhRkNRDggpwNlAUZ KnHiIgB9/JxPpk+PL1AjBqkZeIhSUlOysrKgZYMc/tOutNV5X7DPrGycABbANxe5Y/rbSICE+jVc GdHwQq/8YvmN5CICXF/5pHfuIrfO8OEu4xbgjg+6CpLaCgtHpqdn9PT0HjxwCO4+S9sEbOeVarV4 xjs6OmHmYXOv29He3oqfsdJjNKbxABRxMkhyHUVmmcYtbYoK2SFzZ8+9eunVV9G6NC8/Vw2RUBLO YowJkQ/SGBWV5RgT581duGzZsmnTJ4Jt7HErMM7CxUPEXSpR0RAk8crkpABPgxyborETdu4Yh0nn ndVc8anUagTZQkP18+fPx96uXrps6dJ5cxdMYzl6NG7jVmBApFGYmHR8oKMxjqh6bPw9H/fqdBjH aY9xXs7itEe5DDYQcB7YzAxpA2gFYgaYCZHhmrxEvd1sONYAOYyx6QmxyN4E5OCy2qkAsMcDNAL+ jE/qi0uMnj13+rLrlhUVjS8+VnvoYIXF5EHUas68KctWLC0oyK+pq9+yba/ZBm/EC3YleokUsh8K ZVd3F/UY1DyRyWEyEudcAm8TjgvYGOgqlL+JOj8esdcK6A74i9MpdnnAgp89Z87iRVddffXiRUuW 5hUUKhUemcQul2ikPi1Us8zWjvLySrUmZv6CJctXLJs0ZZIuREdlHKmnERRNGn/0aIgUyGL3OnEN qJAs8XiBVeB4pOfndUm8ROgA/VKtlmrkotjoyBkz582bfxV69OLFi2bOnCyXUW1dVpxN8I3wBMIR oTGf49/BBL5hJt9l0NWDTwEDERxyGIwcch2oDUhd8IT1OPlAv9Ag6g8T7Qz9lXsw+Id/db6W4F31 qxuer7336ycOeMUvny3HHZ9PG0wP1v8t4fNDOB//DoewafAmbIKgJmaABm6ZjN+7QCw8KCh+mk52 cvkD9sT6U1JYCNTPj6AXiDBIPFqdLC1VW9945NXP/tvlafWJFU6xOF6fOTl33oMrHvzW4gcSolMw DXZ7ug83H2zpqQmPkOnCJcdq9m068nGvp9Ir7lSrnFlpsXFRWpHXIveIsCpcWiAaKleM3BalciRG yXJHJEwZmz03KTpH4lMB3XD7jHKFVC4NEWOw4p7AKRyCy+wZ+wqdDhoViWpgXFCHp+7tf4pZJ6eC kYHnmo3rfAmojQY/JMJV+wOt9JZFb3j532Fg4yvUKy70qVJoTyIB0ecgW2pranFEDDgY54BpwoSK j0/gKSqcRsD7EuQ2br311utvuOGaa5bl5+dzwVtsDxMGFhyrMA3Tnexpr6ivz9RQmDdFLolWyDVS ITOO+argbgi7pew85iILyxCvGkfFaZHRBvCOYc/MuCdLBxkrapVKT6mLYScfnYdkE3GiBHYC4SFI /yIFZmgrEPBzXnC04AVHFj6xIX6L+i/CmpYOqdQLukJbFEtGegYqziAzDsgRvb+ICw7NziAjNTWN V4rlo+LwaDbEh+UK3wxjDcIyaAS1UpUQH69SyDs6u6wupVim04iNSq9BEpWcNXb60b07Du/aWVff uH3P/r3FhyLSouPTkgHOhkhlepRaZ+WiSIedCsDSUMM8VpQJUIHXGxkeplBr5Sqt2ycBSOKVqTS6 MIfN1tNlttlB6pe6XT7Up3WB+2s2wM3FYEqAhFQpkoBt70MtPZEEyQNwCIhuwZQyCLdldFkyCAGo eKQUkAqPSk1PSTc1F5fs/bITuS5dXcjHs8ArhmYzFe4gUXg+kmKErK+r++STT/bt22syGz0+F5xC rqDE0OVAyPvE3sG98kBwPIBGnAbX6OeFDmlwvZJ6JciPFBeU2z1ytcwbJfeo5JrYrKLskeOSkpMn T5yolcgQsZTJxWA0UNcASAVkwkeMOeRc9vaZw8Mj0zMSJTK7xdpttfchdtXVZQzVhUGbSSlX9HZ1 yDFRo3SAT6yRyGNCwyaMit+z9b39B/ZX19Tt2dW657AlKTU1MjIUG7hAJcG+kTRDkybmTjfoQiCY eFxUagCE9XB9aFhUqFKrkEHIk2Z2lc8jj9C47X1Vvb1WqzvMhzqKYovbA4aRCGFlMJwQiuZBC+q6 FIOgm0sUIlb2SwjXcjaLv//hmUTXT0qIT0hMbGhs3LtvD4JzXd3dqJMFuIT2QMqETlwXVWfA0yGV 11eVffbBu8XFxTabA6gjPYS0Tzbv8y7nJ8wM0reCCkD7aaNscucPwxWDuF2cp47753ym5hZUv9sy mAfOUueCSTj9YwmzF2FSEswcuE2cFMWHOw4G8/W4nQR/LoyNwk+YwCGj8Am9kvUlApXxlwPMg5zP iWd4whEHvRBcPDs3dFU6b7+TRh8O2IFwXO6x8a9g6TA5PPbYcAMX8nYk0h+8MDCcONTsK/r2uCH4 VGd+IpYRsHvPqLecFOAQyNI0ONDCE0B4zR5+E4DuK1ViABxRMZK31r/+yscvGV125J4oReEjMyct nbRsZHihVKLudXjKWqqquitt3j6txpecHqUOlxws3/rF3rf3VW4obtl9uGJbSe1ei6ld5kUBF5Hc pZE61B6DRmzVx2pGFKXPGZM9Ozk8P0QW5bZLLFaTR2SVQ1FVqgUbxD9MnSzeeUZNMbzx8S2APChW JIKKop+L4d6fmegTIeYMkliAzT7c6MMtENwCfFxjwT1CMfAVf8E/jIoEdSMKn5DcBnVLN7gM6Etj xo5dds01mZkZmKcYEZH41EyagWWpMDiNYp7I9PUhx7bF7VC7HRovyRKzAY3bFJTpNrhNMcTxBScJ 0fXrrrsuLz+PHV2YEVmgkyZXEgph+qN88T9TZ2DI4Ce4OlIq9Xohfw1pj7q6OlQNPO0SvBk0PlDe 9WzWoMNgJzgwFFLoRV0d2J6B6xIihKejhJ/LZtxMQWtADh0pS8hOutCUjcH3D/vG68VdSElOCVhO w0/0cAuctgXIlBKJoeO/b+/ewwcP4Q3yO5wepVeE4pgmjdQiUoXNWXp9RIhy5xdfvPX26vfWrPdp 5KOnj41JTJRKlCqRRIMMFzhzZGVTwTv4hDTKUUwK1ehIAwjZAXQaPAaEVa7IzS8Awb60pMruEGXn FIBrvfaTz956880tmzbabRakWJNhJ1GAqc9S9ejHCG7DCmeJJpyIz0dT+heGvFsCsTS5Pjx5/PhJ hSnhu7785NXXX3/jzTc/+GhtfUM7K/KIBxNjKw2GjKrhgzzHhs83HD16FBILGBGZ4FrA9D0twMEO 359qwpt5CNyNYXRjkB5JwQR0C4dXrpKJIuVehVwdmZE/4yrQJBamp6aiIg/yQpFEZbObMQ8jP9Tl csC3xwS0fcee997/8NVX3/hy03pULs7JSUWQFcjFO2+9//Zb727c+CVu68iCEdCoAAqAbqiRyWPD wm9bNV8p6Xv/ww9eef31j97fow4dNXna1LjYMGjPgEwJLjYMeiAHhPxJxSgZSlO/TCWVqRTQ/QBL E9WD+FRJGaAasVSdnxUrsrfs33/U7FDnFhTY7D2ffvrxm6/9b9uW7U6HA0n0IFigzC1mB/A8WexE hIQvrMBfZBJw7tA9/dESOiRJ4GCOjoqJmTBxEpSVvvjii/feW/32W2+t/Wxda2sHuj0USKCAQ14n dUSJRyxrqq/dtP6zyvIKh8MpABOM4sRwk4HLcZ+cHN0I/GwY4zjtQDr0DQLB1HOOqlIv9AMZ/VZM QCeO4bVBd98fhz+hP3CLU+g1QpoTwwy4scG3DxoT+z88vmMNxn7nli03kwZx3+hbrmxH5DphSw7H MHagfw0AHBzOYIgGk73zv+UYAkZ4rMKviC/NSR/C5/xbdjTCbIZ+04Qtyf4/K6LfcWVi47A/oAw4 TZSJhQ8ROz9BGiOtrUaZWIdEYo+M0kTHhMG/IIIiqWUgIU0EOVmrwVNaW2xxetv72qLiojHtyUQK 4MPd9rKjtduPNew0OjtdUrvH59Br1NEReuSLdnQ1tplb2sxdDa21hp4uiRtMtRClVyW3h/nskgRd VlJMemZcQXpijlquw6GkcgUyHCqa91u8rTKtUqTCKOiVKXyiPnHbuh4ap8ldgTAp2dk2rXLc+PFb tmwxmYE99y8DIbigXsSQLNZrz7ztz/hmfQV+AMMEMDy8R0YpFIDPwHkH2/onu5jjuiPeclBj+rTp UH/ksgWBp05wMlnIfODtOoO2OovH5gz2PrzpRWkBdAme2ocMFKVKCQKRYE6LRTHRMZCGgl9AvB9i O4uBZQB/Q0bIzBkz0tLSMO5i2K2urkJ5EfAMAIWweKMUqIIPSAcCNyJPW8/BY8VHs1LmIciJNEyq bcKL+DAUmv7v74H9djPrWqcfGbCrhIQECJwCejh2DBXs+MzWTwMhZ8Enamlt6X+U6AxxZtxq71/w jOABHLTJ8Qs0AM581+7dIFAM/bacO6oY/FDjqhDdAy3FYrXgrpnNZiSyQabnoi29faQKhLAh0n+g X9DTSxXFBl1ICAiKQP1rQEPoXF/gcMjggwYeRG0BtQz9XgxveSW3AI0sYgnRjjIz2jrbdaH6wsKi 8ePH6/UhMpkC8erRo4u0SG2Ljo2Mj+djVHxc3LRp01CwMzREg2A3Ig7R0bEZGckaLUl1YoYODYvM zRsN/ELi8YXo9fmjiyhXjnQHiHwBrFgq8oTqQqQaEpXLSYnNSE7SaMNFXiK6RYbrRowoHDl6fFRU KNl9YnnOqAkR4YiVO30esUMUAlpcTKgMVYvUodGZ2TmR4SEYhZFHg7QUwMpgb+lDQ+NiI+E4Ar7F KB0dGZWTkx4RocRI5XBICvLzUCOGXEnIm7pdcrkKqXoJSVyXEWAKnFoeCwwYYDxvJWjtt/axVXBW y2nQDW5W09gvDPBfvX53XqqoCNcvFkN9MzwySobC6tzaItUqV2xCEu4IpXYiUQUdKzYW+IKYUkuI kxibEJdbkI3XRrto3OjRUfoQJCozRFscHhEFnZfRYwq0WlVfj9FqsUtlEh3kPIpGTZg8SadVSrwO lUaL3o2ZIiExPiIy3AVNDZk0OSlx1pwZOflZGg3QOjew/+jEzOSMNJ0GcUvwOVRhUckjclJDIO3n k+ujEvNyc9TozaSlwcoU4MwlMp0uRKlRaUL1aWkZ0AjVatQcL4P0Lp6UopEjYqNCAa+AxFSYPyIy XM8cPrdEpsgbNzVUK5e53dgyKz8fdCfUNABEqEQN5PT0+Ch9dLg+MjZBJEMNBKlKpYgFPzE9HXL7 6K/QLCgaNRrFgLxECCWuplqjzcjOjY6JZampgsvKGpzJfgQm9uPgCuFzod/3d8+B4ZQBZsFXr/MO dsaXqIoKhCphpaA4nZDsQLl6g1E0/B/S1xx+oAqSrGeRMQpkA2wm6NqaepC8b/NRmjPQZBGyqewM toYViieHhnghXBdk2pENSjFjyu/gxmFAPIwfiXM1YLISIZQUbAhvYAavEIsTkkj8KTbcuMSgCsVc jiDgGwoQEqInYRoWRLnCJxzpgFdO27DbghAhzhQ+M97KFCKQcZGHhlxjPPTgMnOJGbfP7XA5bXbI 70JhArAjSomg/ezd3T3lVbWkNqBRIs4IBJwuygP0E0cBuoFDE/iOwxJIzixrXByoMwhMciZKgL9/ PFmDU0WCFlwLHAFMZ0iEpIfqlGU3j6uiMuDxWRY/Gr9XMsU9u8JtdzmKHhsny5dv/LyyrtoolvVi assvSJOgRCudNzWoxOcWe2XWntDenr7mcg+e8J89/H+5SbkR0nC0XIXh7e171/Q4AQUrbC6T22sn HghrOQxTSDgVSXQqzOgeqdvpkVtRE0ERIkmGZzMqa3pEeJROFu1ziVEeErt1S0V7D+7bV/eBM6RO ote6tHKR2Ensy1rJoe9XysRSLZVbgeIWIRo9MaHfuP/+3/7ut/Algs16IhX5G84vDeQfgBCPoJsQ +P7rMZac8VVwBw+SBlOnTN2xfQd7ePC0obMOWIJdHYHscwLAFoxW0FPIXFPk6EKGgOJL9MgJjO5B AQ4+rw8vV1QLBKYE9BbknyNLBUkYZpMZnYsHydm4TCp3lEAnFo0ePSY2NiY1JRVjHy+nsncvYqJ7 YJHPnDkTYw0mHG2IZty48Uxuw1Na/0pjY9OMMb/QqEO9IgucB+yQxlMBtA5ubOqywrf0sUBrPMXt YCVgCQ18++23XnvtNd6rOcAR+BUeJkS6+Fs2NzHqLBvwg/c8efJk+DOD4O4Mdcc0iiHxL3/5C9jl F7l7BF8LYmyTJ01CezucjrPD18/l5HmLwXUDZopzCKaQnLjb4JYctFXP9EwGtoNk4sSJ+/bvA4N7 OEvlTFvyytwej/2C+QtuuuVmk90SExMXro/ShmjDQrXQjA/VYKSCEICOEWepeYDmkmXMIm0IqmNK huWFMQAsWpaFR6OTxydGKF6BODT7ANknCIxz85n0OfBDSAzAm5XI4GDKIdTBo3fEq8DeUD8FjqQW 87EYYgRSmY1hAhqvFVvYJRrw5LRim9QHcUW1RyyXiVHFBSMwbGh/hMyHgncOmMUQAGEhQXyOAdqC kLhEpGd4Dg2zDJwmYgk7OMsWgBEIl5a8VhbJJG4/BsQBgTd+gUF/ueAad0TIljy+CwXBGZxXhtxn GoLPl9xH4HinB73PQ+8GnIWmw1SIgnRwP4ATbd68mRUXCGV1bYSFMa2J6ogWBjwBnwei8NB8DR7u sGlZWWlmVg5kU5DcxBx+NA2bnviEKpEJdwcOGMqs4F5yXiM6F/QIJXpGTUBtdfYxu2FsImNMSYQ1 hftOKUlwD4AaKHxWctg8CoppSZCRhDQU0l/jUWP0PLg8co9DKkLPVLmQ3ymyKHwmABxuURgyYuSA 2yBkK0X5Yx/kQemGo3+zzsRuPbocXilQLwXWJXV35iFSYir1OI8cCB3Joqq4x8EWYlBafXJQRZQs 0I6uTI6m14me75QonBDG9bmUIoAsUo9YIehysSeIkDLGAxV2xP6VUY4V92bZJVFr8dbASQK5E/yL E/kcgpvJUA8OffDQtsCT8necQX54HvqUfxdn0YHPBnEZeBiv1+F2H9y7F5nFcMBhL4Epk5qaSqpq FPikwYINfHQkLmcGqwl2IBi7yArlxSVYzxUcBOrypLCGzwGnOktLS2NiqAospVfhZrBKeVgQh2hr a4NWGhJ7GSZ8uotntAFshPhIW2ub0Wh2Od3gEum0EanJsVpp787de2yS6ClTpqhD0KV9qEYE11WG OlSIqJEuJAnKsB7JegHLgMDe8CFwB1w1iXaxD+lBgUgN62Fkwno8Tc1NHZ2dFqcTkkhypTw6Jgq1 h7RqPAVk5OJaeFQM/YVZsAj1wfyBZDUUbahxiLAkBRLhxZXiLxOqo7d42KTEj+I8DSAfduDXUq8G e1LpRDCzkSKGouMuG86WBgdsZvfYjRZjdVUd+mVOZnZ0aLjTbXU4DVU19Ru37pk/f15OdgbQFX2I EhCI16Niw48CsxEEqunypE4Sh2KZH0ABKOMM90qoaTh4PUEmJBUINNLDhkhnRUUFgHkkqMNnZM12 0l6ILPDg5+PkKSpspORHCkTs2VNIf9ggSH2EKTF4VVpZTEJETmF6c2f9tt2b3E7EFUGo8IUrU7OS JidEp2JURtVH3D1K25S6WRfFaKiQurVyr07q1vscWq00KjY0pSBz1NRxM+OiE8ABcTlcdquVwV0u g7nbYO32iFwS4rPhJDjpZXg5ny3AkD8aUHDHefFhdq8HYQexuLqwBp9B8OfByBx2CYojdn4+T3d4 X1+7FuDTAB/jMEstWDB/7py506dPHzd2XOBaecYKxh4M3Lm5OYjVbN+x/dm/PvvMM8/89a9/3blz J6ZDqJPi9V+e/stfnnnm1Vdf2b59y/79u1AjQB+auGDeCpkcmeMuRiMK5Imch6ZkQAmzUdjkw0dQ bhjx9biFu+jYCOgMtDkAUZ/kJPxWEvuakVbAFj4eczwPFzC8iyG3QPDgRsMaBVioWw5ym4e8z+EN r5wWYHxm5N+RpcZNKvLBuK0lhh6jkkx8rpLArEMSvWB+P20GTgei2ZhLycuEE0WCHsBElCxnl/tU VL6Et6YAs9IrrNia/Y7x9UlOg5WXgJoA5ZLQ57CosRkzuvFT0uDACyVLIIAwJDIJILVIarqoF4rT YNkEWJEEQEFAFOTmtGs/1Rl4Cz8LXi6FGZRM6ojSA7g0QiAzUHAEhPbo7wrBYyc/L557yF3c0/hb w2oGJ32meBIlZalwA5+3rWDc0wdwJDBFclcT07IMvQA5GiIFiWjzzFHhx4Izz++73yNn94btloxK CmhR/2UyLtw9of7GPkKFIDCwWY/Eh/gA4nrUfUmkhjJH0JdF4Pr0Y1lCMJ10tRgeQICH4BWx54el 0/PnhrJQOBYjdBb2vCikfgiN7ZX1MCiQ0zGAt9Fl4F8qX8AT9MkcEVqHjibsCg8jay/hPW9F/sgN pWcG3xcORJ5oJFxYdOPKGW35EBRYmBYsl7Hk66ALHFtwhFEAcv/+/evWrdu8edP27Tsgfr9r566u zi6bzVJWWlJaVoHyQCiw7XC40B+8LhAdAKhQBjEQRiJiUFKyUGwFIARek1gvdSLisrHKJZReCIld VqjEjWrfsF03bdr85abNW7Zu3bxp04bPPz908BBKUPK6JkSREPKvqb9xvjM6OqBPDvFg5TVHsFBs mjEuCP+gmiRuUDFsDjpf5HDh8hBkRoUjEKHBbUETARi1mc04Cs4Mv6BCX0hLsztQyPxY8TELvkK9 GKKKiKApnZmVCZzUibpaPp/VihInhPLh6PQbEBaIPEIbs0OBHQIiiJOFtFmT9FdsOb7yDL8iLmAX sKH9WMQZd9lTARx8cgyMGAzfZe/YCIXWxLCFmY3EjxU2pV4cGid3K02bd6/rcDS4RFbMbEmqSZOz 78hJGkVVDUReBfB9kUMmtkjFwIBR5lGncsWKjOFSc3yssmBS7lUTc6/KTRodqUxS+bQqscZhtmF0 ZJOrz+LsNrs6vACE8FaGBBkQZoYBjjO+36f+AdlWhP1BwV0L9na/iyYM26cxJk6xc1If8Lijo6NQ 2Zih94IreJ4vYHh3X6MWYGCHFDVTQMdAJCpwZUzegsYfjIDvvPPO008/jXwQmjzYaE5FVRQsXkSF LWRyGdT7Wv/+92dfee0/bo9V5IqWixPEUqtIAqpXUATAj+deiPYLTKx85/0gIAOJcZmgTSIhBYW/ g4/up+n5hU/933HcHz8MDws/NVvvQlzLZbxPIQnu4p8h10NBRQz0ttM5XBf/7IaPeFm3AHMJ/aqC LMBHFifV7YPRyyFSQaeOvEHyw4j7yrnSLNjLnETSgGQltcloC+I0cMBE+Jy5mnAlOXVe0MdjMIEP eS6ERAQcNr5ThKBEPiQJMJ4G81S5H+z3NfvdRrZL1FFihTmwIMxIozQxYvl6gjQ/eRYIdsLCZt4d P0eEJekSB96wIL+PR8Vp3Cb+8wB0Y1AImcVGhXL0DHceXga0gB+Rp7vKoDTWfVildCJ0+JuM7jm5 8yTPyWcwNomxNHsh1Z53TP4RTWrsPjEeDgEKfnEKqMMAyAgAANSv0O0gXwoMDYAG61pyEQqj+Bh1 gnozdWzhuCfCWQTAKRhsB1a9AHjRVgSTsE6Ozs5i0cJzQedDXQg0FZwKfcij6/RTOBVKIDqoNgQ3 z0dCNpSBwkIQQiiPQyGBhTOQhPgv/1RQLGVQzslnAiH+4c/LYs84yQQTbkdMEA4Tca2C899lr9in gEXFyOTj+mgDQY1BqqgQhVwsamioP3z4MH41depUVL+ePXs26l4hNQ/UEOBfBrOtpLz6WHFJbX2D GDrNLkd7V09pdc3hI0cBCbQ0NgIvYDCZGAmyNTU1ZaWlRw4dKj5ypKu9HdwSmVINNMSFCg7kEVHM HhnW69ev7TOYRo0ae82y5VcvXTp1ypSkxEQSkSGUUWKxmGvrasHnOnDgAHZoAruZsBIP1HDLysug bYSvSkpKwFUBzsCNZLPZApmwY8eOHjl6tKq2prunh+rj2h3Gzq7KsrJ9Rw4fLi0pLy8HIOK0WWuq qkqKS48eOVZVVd3ba+DVYAF3dPd2VVRWHDp0BJJrAGTUamVMXCxKBGL/JqP56JHS/fsPHzp84NDh /XX1tYiO43fowiAn9HT3VpRXHTtajDziysoKnGdwlVkOZwQvgjg/K+kSnMbin8rObAg/qQaHi87N Hb8gURojr6tGvrNDLLFFRKljYsLEEidpUVH9asLhWVYSSQKBaAYBntaGttSclBhdLIR8oEkMeL/X 3dDaU2+29XrFYD+CdIMBVCX1hErdGo0nJlSlT4/LyMvOT4vLkEnlbgfqpcswtaONZAQay7E1rrSx s6a2uczq7VSEehGqgMwHWg8UJEGDg4pNUVjCfaYaHNwgoLGJj4Hnf0A5sxtyqbfGKAAPqiC/oLSk hEeZeDSaNc5JAY5Bvwr+kOPeKCMHkQJOWOJRHmr3frqRH9sXGuFKvxeXui9c+uNTEWipBBAw5iST 0QTkgsPV6JJ4gbfgMmALqrGCkCLyinm8BYYa2QxAsimTEaMEiLEYWubOnd3YWJ+YmORx0bjEbLBA l2Z2UX9XpP4+8O3peyPfHttBUx0wPPcs+gOobJc4n2CxBlwgThNyITj5vr4+zDG80VFTNjUlBc8d h5IZA1Z4BlnYlN5i3mptbeFz9kVbgtsEOAu0QlpaWtD+pxgcLvS5gd3a3NzMOKfUFAPvGhtiLrBN BxCtvbMd+rJITYdVcaGvd3j/X48WyMrKHFlU5HC5oO5JkkMKhUqJPwooFNAQxjgOPKYUGHqYy+NB jgDGBQ8jNVPSB0KGGCiIeCxmCdBBczX/JRvkyAFljwc5ZYSS8Jgmm+CpggVY1RKyKhmFWEgUEWZo 9nOBR8+IHYEbEAwy0Jkg7ITdIwcbnhrOnVG8SS8Swy0bmZlSKZeQpovjKwpz4FQYL1d4eGncY94u nR9zM5l15ud64xHDieKChBwedhU8Q8B/texf4EBIlaC9oLQpE//nwbkBmw3amQLXxUIxbMbBdkyd 7qJDmOdPg4Oal6DYiEiwIlgOB6XHM/ydNRV7I6zcW2dlIhjLg7aBne+f4viveIdipEsBh2fOHMs4 IrkM6jOBnKMAPhG4AYQYcC+GqEQEaZBXT8XcOc2HN7W/zf0/C/RpblT6+0mgV/JT5D+GIwEEjdU8 ERa+l+Bpn38gdEbWbdm1CHMuSwjl54hm4Cax0E/99EyhP7F9CrM0veL7DDpr/0GZp01K4eRzUP4O 8CA81B6IerCD+B/4gZ1NMMaD57eT2uOD9mn2IbPmuf3ArvHkW57sm7P4yXG7ukQaHBaLxWQyIZgE 756Dcfy8eD8WUKdAMIq9QJJLfUNDdVV1alrqpEmTo6NiYuMS4mISVEqpzdRSUVld2WCAEsexY0eg RJYaG4aiUlv3HNq172B58bGqivK21lYcBbkV6OR79+797LO1FeXlJcVHkEQDyTIE6iPikqQyJFhh YAHoRmk4a9Z8jF0tXLx09NixsXFIv45BObqkxASNSo1u2dfbu3//vl27dsG8rKqqgtkDVYfExERc 1/r167du3QoQAcZndXU1iCcogolANagZ9fV1Bw4cPHLkcFV1dW19HSzn+Lh4FIeuKS/9ctOmQ2XV ZRXlxq421E6y22wbN36xZ++h4pIS7AS9JSI60u1xHTp0uLq6prerp76mzmozofJRbV3Dp+u+wIlF RURgyw/f+6gczVFdXlZe2tLSiRlNr9ep1KrWtmac6r59+8vKy2tqao8ePYZDpKQkY/znLX2K/keT BW2BuyDDqIUpEnl5MHf5PHKyHx6nwXFSBsfA3zNRUUx89JeB4jRdUMo7e1iIawiPw+PuG5GTGJOs fuV/f/vk0DuHWrZX9dQ2m7oNoMrgmSW01kOJKQAwfOoQZ5TeGRfnzhwXP31U6oRoZZLTitw3NVAw h90HeAmTpVSCwtR2cGicDl9HV02fudwnNeHHqFDGxs8Blr3fnTjOLTndAxwYdU+34ZXwPZvovGqN mupzId/W//CzNuXD7SCD4lCGSZ52xUtNcxApaKK4Epp2+BrPpgXQITH9kxUjkcKBRDZKRGQkSq1i fIQnwA0NDH88yZD0lNwuu90K6UfUbKOIkxT1lpSE1IIuKOpsajlWU9PIkh+RdqgEN47QgQsSJglc rDBhBqbS44Z0Vr+WisgqFJxh2P9DwRwhw4qZ5TwxFRAJ2yXGXDhDpxjoz6a5v4q/4WYlqyVBzUKL kHkUsFWOuxlfxascPuevXwvQwENwA1kzQsycXST3FdlDz1EAwfvi3ojPYzP3tXR1dxpBhobPDuKv zexFUjAP+dKAxv3wAWOJIA/A804INGAkCApmS+BpAf31QpfD7QPDGgMoXC5ieTAbj036XLyCwvj9 NHy+e+ahBY9Zgs8rKDdTHJrp7fNBFspJEAcRcfItSdm55cTqtrb0dtabLDZe8orYKcHK/0ymDpuD K93TYzCZHR6PA1TuxsZaEMQrK6taW9vhsdCJsBPm1bNwYhD66+4xVJcfqK44WFlTZ7LDj+CVSOkA 7O8Q+hS8bi70h4WkT2jfQ/ndEHZ9yTYRqAcsKYr1KDDJiSlPLh+hVHiBG4U3JPHCRDqwFaRb/CoW Qi+l3nkyX8NvVuNfsvsZTsczRQTXBMqDrDdLIBTe1dnT19PrcUPIyUn3xQuJGHRNZuFTgUlCYViw gK98N34dRI7IcAQKPY0rR/Iey6hOoHWy6cEvv8dvXvAt5CBbwCL1Pzx0KPqUdRVOaeG0FVpoe24K sxL0jA7lv582VHPpguK2lWq9MYUO4XEMHJoZAQ6Pt7O7Fx0aVojHYepoqIATWFpR097W7nI6hNby P2Ws97nh5kGMoLKisqa6BvkDhLb0N0ugfU75gtAjhqogvv5V78dn/gAFwRdC+kPgE3ZbWZAkaIW/ EqYPC9WHInSBhu/s7HbYnej0MD5hiMHzD4+MXnXjLatuumnGzFk6hbfq2N5tuw+IleFz51F2tdNh P7BvLyrdwSgF0IDEvAkTxl9/7fJZ06f2dLZv/OLzyoY2l1Rl9UitXhQbcre0NHb0dI4ozIuKi0HI iPRnoGthczpNNqfFbjGaysvKkC+j1+tRqm/WrNmQ3ty+fRuAG1xFeXkFwI4VK6699dZbIV9dUlKK knfQaAN3Y/v27Xa7be7cufMXzFfrQkrKy5oRGINhbXZYuo1zl1517c2r5s2dq1GrI8IiZs2Yfdut t61cuRLXuHffvrY2YDSEP2amZ4NRcscdt2FLbUgI8lCA5niRioIpCD2z07p40XXXXr94ztzJXV2d e/bsMhiBxnTv2rmvtKQ6NSV74fxl06bOhHBQT183KpMLQLdfhzUY7AiGmOhJZU8c76zcxz+jfjtE gCPICeAPKx+dGBJJUx9D6CEyrFIrJ0waP2psUVnVsf9+/MKrX/xnzYG3yxpLzFYrEHqpQglLHt0D LDC5WBUbGZeZlhmuDweazyYQuowwvZ4EUxx2hCl5ug5qWvcaelAgFkmgciXFLwPjnQBqBIcUzrzT D/8iuAWQypWRlgGmE55Gnp92XtoHHQQ1PpGyRTj9V95COC9NMryT07ZAv51OTAyY3XJ5dlbWyMJC pANAtAIOAE8vJBva54ORhrGvt7cPqZGYkNDZEBGl+CeFRSD4hNkoFOA3tiFMliSdBbWn057HBdyA WU18/8ExBCpKYjJyv/24ozN17eA4zgU8u8t31/5QLIYphC+0ai2HWXmY+PI97eEzG26BQVqAUxWE cUAAM3kP56yFwPgAF9Bg2PfFhi/XfdnR0QcHzmwywO1BgUoCSvA/13A/NW6L7QAFw8aihHEExEQk ryFFXozTYDLY7MimpjEHadBM0C5Q+2GQx0oIhDJ9DWL1Ykck4YHXlKuCIZsAaKZQQ34y21v/5QhD nrehrmbt2vXHiivgKyI7vK29rbfPAEiayrQw2JKFzb0ms2HNJ18eOVprszqsFtNbb731i1/86g+/ f+LD9z/p7OihAZHqsZD3RlR/n8hqcx8+fPSJ3//m97/6+c9+9sfWVkOQ6NLphoig7wXROwwr0PP7 elgvfoebWkwstthsRrMZ0ygr1sArRnCcihQwyNMmzUAQqclOD9huTLqAb8lsd38P5gwQ3mHZ39M0 Ndj1X2z8YtPmzfCHIGPaa+jt7O4BRoAkLWAtbCencMTZg0OV131Ojwv9maFpDPD2+eDddXR0gQmO pC8EOOgiBPGF455A4RAnQh8kksjZTESoYnwWSqRhGaICtYc+YU3AwECGlaAM86efbCwrq4D+AOam 1ta2vt4+fzMQWoc5CsmMZqN19TsfHDpyDMlo9t7u/730wq9++dgv//C3Tz7d0IvahbxZGcqDhsaT YLPbdu3c+dSTT/z6/37105/+pKu3F0m5Z4hS+L1ExFTkXPDyChqOgz3nYFuLZ89xZyd4haGFUSg+ IX7s2LEYXTZu3PjJJ5/s2LmjsaEBZFvcbGKRkU6DHAxcCMbB8kAaSFhY+JSpU6BPUVBQOG3aVPjF gBggQgGlzLDwMLAtcnJyxo0bB4HV3t4epJOQDgdJTlAKP3ov0AowPojYy0Qo0OsAlYEJgr+Q4Whq akLny87ORkgP7jZ2hcEfYgK4i8AjAHxAWhWHgOR5VFRkT0+vxWJtaWmFYYxCV8j1BgMiOTEJehil ZaW4VG42JyQmgp+CX8H1RktgPzhbpEuD6oKjE3YsFoOLoUXVZbbAQwx0GpwjhDngsPOjpyQnZ+dk JybGA+MApNLR2dHU3JyUnAKiIqocxhCjRIOnhwi/jNx03BLcF4NvUBD8cYb0haBkzVN3dJoyAowJ PvHyxf8zNBeSSyw2t0kW5tPEyDTJ3pA0nzPyWKv4swZLWZfHZpcp7BK1yxci8UbI3VGh7oRkXU6y PlEn1ko8LiUqy0LpyuvD3AXChowS4cCIw7OPoc7U3tPYZ2uRamwKLWhDHihxMHVWmj45isxkgIaX 89ACAJDw8NBsx/wovgQ6ovB2MB7HqY+N+MCcuXPS0lI1ag23M4aX4RYYegtwWhr4/7AMMCEUjRoF NWxUiWNzgJSnrnR0tGNghZgSZm3MTLxoKYMzVKCpKjWQOWptbGitqUYWISYMh0qpRle/PKf40tIy sAoJOweHzU5S2P626j/fMzRuht7YQ90ygH4OhcM11J0OaTviuNN8QVR1N7iamKGVKkjlU8ktAOIX uWUu8uGG1ELDG30VWoA5RGS7oIYr8joGO2XycHiYFjE9pFu4XdbasqNV1VUmj89kMe7e+Nm//vZM cXkVZQRQgRUXEw0dELjiHAhii3AziVxWZ3t16aG9BxraDfghRkyY2Y1V5f989un3P/rYyzhQSiis KTB6ulnWAFkBApMj6CxZKJ149XDBXLbero6GbkjxEx8Fl4QHFPEMqc1h6+zqcDmtOCjlIMB4D9RI ICzG1d1ac/TQoYZ2EwQ5mppqn376T2+9/TawF8hLgjLMGC44HydU2PYeOlzT0GZHLQOZRyKVj580 ++HvP7LqxpUxMVHMxYSPa+019vaB5uFFMEw2dtz4J3//qwfvvc3ikTiQkIGafOTRc73IwfAavzMd gJswxNmsls7OLpRR6O7utNvMAurT7xRfnhPIqXo/ebYMqQFZw2u3bFq35oXn/nW4+BhV1IFPQ5me hKxhG+I9uO29XW1tvUYn3QX6qd8oRLdgfgFwLKpNQpVUBPuQvH6U6UEBHWxAWhy8tRgIwOk1rNEE IERc19TU0NaKILXJ2PXpmrXPvfhWTX0LpZsSeADGDVb2e/4YDEA8CINBp/eJHMgI2L/vQFdnN9uK CBdlpeVPPfmXjz/6FAQJsccOrhLO1ikRYfXTv2lfyA1BzhfVr6QjCV/hC4fN3t3RaTTgwlGLhfKo 0H/RQlZDX3NbM8ALcJ2AwdFFMSEZ1ly0Nja3HjtWjkALKleUlh576qm/fPzxZ5yzJBKjQIUd22PK cJtNB7Zva+0x2cGTAXfK1DNt1uzv//Tny1csjYnUgUrVbbSghnR7R12fsRNlP2Ra7bzZc3/9i1+u vGaJ22bEswzrxd/k/Min7or4FpcIQUmitPZ0w1/u+XrgdWc10vczNQRSzkBNDh5RA9AG57KwoPDG VauWXr1UrpBt2fzlmjUftXfQKESlQiQSOPxqlUypkMJpwt0KiwjX6kJgkSLdGPWSMej29XWDfQbA wukgEAOfqFTyqOhIpUqBRBKUmWeFU4BhoTOBVQf2FAp1o0d5oZNhMhqOHD742aeflJeVAgIxmU3I N/noo49eeOEF1OnbsWOnWq2BVcxytCXoDyinAosR8AROBigMW3qRyLx27dp//P0fLz7//PYvN6M4 rAzaGf78KQifUs+wO60GU1lV+Wcb1r7y6n+fe+7fBw7sA0hB6eFUh4Vh1yQvTdVhAg2OpnO5sQHk SGCYg4Ms0mhUsfGRYARCjRQMDrvNGRmOmstRSgX8PnRXwlWAr3M2A6dmBJaB91H4mMYJBprSuHHm sashMTgYL4wBowFwlp0LR3uFlZ0r7ivuCt0un0/OoCB8zGQracpkgiUYQ0hEW6lQwdcFrAqTFPsA Qxs6pLgrEEfBfpCGSuwyPIoeqLDawOBAQ8Pzpry1wOWe0K+HQY6zetT905IQMhLhgUFfPL8VT+CQ KEkZHqinUBr2XE51+LdXYAtglEP/AbwNnVqkpGCoIbVmCIdarRhneINg9Oju6lTIpAA3ICKDalsY Q6nXeVDfW87Uldw/+9mj3//e9xFa4QD25Rnwp1LqKONFRhGLEfXHFnhch/291J2A4y+X4iyE+l04 NAYW1CdDZyCB7ktEDeO3gg2bpypgdikaaviYl28LsPAMk+9ktlSAJs8fKfa3n92FN1zpkVQ6FEqK 9zlBEhYjZAdCMixawkcAg7LEvcDij7H3f8KjzfhbUly8fv06aOPBRcOeoZcGxhtYlpGRkcJDPQBv CX62mCnI3SmBOUzucGXxsd/+6v9eevl1quAND5lC6TCi5agB+e1vf6e+rh4PLcEVTLKUjxq0EwzQ SB+EViTERxAqVKkSE+ITk5KOKylFexRLSCGEzEgzgAb8DjMBYqchWi3OH+6I1WI+tGf347/5w39e eAs1ppRysU6nDEtIhOGB3VIekATKkZAvEUZT4QxO6CCM4ALHngZZi9kCTvgvf/GLu+6661c//sHW z9dBCipomDk+Zefy7W0nnhmAJpROlytQwwvNiPgsFeoFWMHnHZ75IfL1dXb86be/fezJZ1E3tZ+l Idz/46cg4T2HIQYug89W7FMuK4iyQCjSA2ImtANwvxiWIWQSDcQ0jvdZWL1b3749e9HT4Muxh4ce H41GDSmrhIQk+KCstqgwY/Y7EPychOwXDmoJ7gVeo9r8L376kzfeeM3sthMRVI4aQWKnzbLhiy/u v/+B4tJiRF8RR6HO5L9a6jmElFDQBRVD0YcR8YbeAYTn+FnxHBeA8OCq4PrwAr4QEnjwUIMqAsMm KlpNj7LHAVrTy6+89d2Hvv/A/d9AJbjDJbU2p0gTGhIZFwO3mSoYsQr3OAU2+wRaKKipBrQaf0Pj AVQqq6uqnnjiqV/98rcWs1Aq8avUb8/hXAc61AHndSC3Y6DHzWuAgKaRmpIKyc+FixaBTLFj+3aq PsvUaYAswAIB5RZECY02BBvjLZeKw93BNsgc4UM8BiCcAEhqYMlRHI51PwXqBfGhHmO7UhWi07GC KaiximJZKBauxmY4BUIxvB70k7S09Guvvfa+++57+OHv/eQnP77nnrvRz3HKeIZwaOyEx6dJuw4U AMiBulyYI5YsWfKd73zngQe+dc+996y8/rrCwgIyfYlJJKc+DHyakUfWr1sPw/iqxYtXrVo1ZswY QtBIk5GUSqkUDOATAlOE+n0cDeCzGCt16lGq1FQB1+2xWW0wYPEggLKB3wIo4Q2CHTL1jYDmNJ02 QwuYVcvThAYCTlxHj8FN9OJMUwqGBHDIUB1F5VIqSF6YsQAhdAwAgiSyJSDpkDYOwE8goC6RDCeI 2tRQIQXhza5SRIk9ER43/UwmwYwTohBpZB6V2qeLksbqpOFilZwCBF4q7u5yWyDsavHZ7FKXQeLr Ebu7pDaD1l3eW1xnKnEoHCKVEo3NZl8cGwNEcB1dP62EqR2dwyNwxf2UWzPMe5SEh0ekpaQdPXYU nZ5NcidD1864lQiZYj/iezzj3w//4IpvAXqwJWLOiMNwCQIqVIugqIRxGWYE7GM2miM30MPKaWH8 IZlrGkzdsuiouHvuu76q5qjYqzcbpHYboqG0PXV8GqGP46Nd+ramp5Lkx5gq3ulYvpfqdEFoBHdR SFcUTOKBEPgFO7PgYQT3nMvCCQ3FrMhBlwt0Opj6cOjde3bn5uQeVwrnAh1xeLdf3Rag8DJbeXUP L9QNvCK3w4oYsd1h83hRuo85mbAIMaDZrVC2d8JAdFG2M7d4YBLDF4RljYzdseMKbr39ptScLKQ1 A6pwIuSGDH6nwwLKBLI8sE+7zWVFBNFFBQJdDovd3WfCgVxOm8FoMnfbvb0OlxUsWRvI2KHf+PZd 85YuQdSSGdxIY0F8CaeGnBArRLnY+bp8bisKDZodLojh2SwmpLpQ5NHtjQrT5aanHTxc3N5tpi1J OwlxavtnG7fHpGarVBoIfHjtVi/OglhWTpvH0+f2WV0iKcksSG1ihdPnTgpX33vryrmLl0AaGuQR wCEOVEZ0+czOTrMLdfTsVlYBAXY3hkaj1etEsFNKUZP25qZ3X3/tmScfO3r4oNElRs1GmLYoayqS erUKn0SlwxhB4m3cS/chOkp1EzlUQ3MEu2CBIgBww2OnHHu3+9jhkl//8nepacm/+MWjuZmpLz/3 z90HyswOoCTcqWSkhK+CPQPWAl9ZogVIN34WrUc2Y+KcG2++Iz0vHzcFKU9u1JF0I/KKfuNB7BGW tgzd0BsGmROfD74Qmtzq8pjRDcQuGzwOF2LNVPUHNwrfErYAbAjUEHArnTa31WmGrAu6CG4u+VGY mJ12XvLMbYdunwjcCQkKDMtxk6Rgwc+ZM/PGW69NTY3xMTkYp8ls7evtctGsT1XScAAi85NoCLo6 /C1ykNBHfFaz3eJ0IzosdiCpndXSzMjIvO/eB6ZMmUEsKQWeKrvbZTG7XD1mdF/wMSghCr2UaE+4 33hkHBaj2W62uG0OmBDehNi4rISUqsraJrNNgAEkYuz/8w0bc0bkxSckKVAtQYbUGLvFYbQ77aRI iG7p86IhcOJ4DPEM5OfmPXT/g7OnTEdvQTvZnGZsbDAb8MSInXY0rEihs6KoAi+0SwVxpRK1oq+3 4+MPP9q4v2TBNSse+MatHW3NL734jrHXLYLd4hSpFEiW8sJApwOQWAqOSuowJNNB5T1xHyiMSGeA ip5+W5saHzlohl7kWfz617/ZtXO/A9SRK8kSZ8BWQN7n+Nqw3NMOXmm4RScG9op8HhIQggssj46E k6TD0+ERhYSExrodPVZzmwypHBiiZRpNZIKlt8Nr6QK3SSZTdfegY3g0Gi3cVkqEcYsxiNrdPqdX bLSAMGFMiQlT+Jxyj13mxmjt0TK16crKyrbWFtCZnBh67VYABojC4S9uM9OaIzV94IAYulQqNc8Z YURmgiFgy4I5AruRISM0QmGHODSMI2wJCQyk0oDvhuRtDMFdNotT7KN8GORMKJQYhjHW5uSMyMrM SEpKwGYarQo7lbpJkgnXT0VjgUYT/0AF+orb4aSxBDiJSIwxQSJzGXpsMokWRAQe6QFgh/7W0dmC B8LltiHHEOfGAty4HNKU4YAFVsZhEdz5Eyy341keZxRTGxLAkZ2VnZiQiHYAFsWAQ4bacGVsWsm2 5MnPrAA103kDOETXSa+494AXYLFQQWz2e/4CF0M1U7xeZF1CMQWfQOEZ3wIrAmqDJjAYjOAHAkND 1AJJ9XIFyj4xlHV4OU8tQFmuTHMa7Y2hMTw8XCixOZDmeo5Hu/HGG6EIzHcyDHGcY2NesT/nYBzP HsSwvnz5NQ88cD8+gUI1shm7uruPszY5JwmOASIeQEBQTRYbUwRUAXqZnEYk0LAvYzg04MYPGPTZ gM//XPKeYAcczVWRLvrCgClG6GPLJYSBaMa+FC1w0Zt8+IDnrQUo5cTtRjo09kj5VlJZRVkZKl5j orzxppt+/Zvf9Pb1NdTX/7/vfX/ZVVfddMMNP3nkkS+3HzZYyQK3wzXx+pQwIu2ObevW/+7/fn2o vKaiqvan337wxiVLFsyaOWvqlAULFzzwwAMAf5Gp97e//f3m629dsXzFvffd+9FHa9xOs1ojQ+QX kvt//vM/V91w/yOPPIoCf42lpb//0Y///eJbZLgaDfae3mefeea2W29FwPD73//+9h07rWYbBtPy 4uKnnnz69tu/efPNd9xyyy2PPvqbffvLwbyOjI4eN2YsAoDHjh7jSqEitx24A6osjR4zRqfXo6Lh 888/f/ONq65buuSBO+98+423LYY+LQXHuYFIinONjQ2Q1XjhxdVEGQY2097yxOOP33DzqhWrVvz8 Fz+H2j/AG/AOFBB7o0VBOQ8+H7gb27dtRdrO1VdfnZWVBS4wCxICoQHkg9aihSKmxAkGgoSyGhKk xGNSCAxbBOewTAQWEKcIPFFCTKZt27YmJyU9+OCDo0ePvvvuuxELPbB/f3t3D47L7fPz1iEu/o5Q 7wlt5HGvef/9J594Yu++/fBfDu3b97Mf/xjNeMcdd/39Hy8Y+5AbQTQB9FVhmGUGPjF8JTJwJ1e/ 9c7D3/rO8uuW3/vAvR988BHqSiLSiVsHb+3Arr3f//73lixdsuqWVb997Led3V0HDh24487bFy9c sGrldb969PcHDhyDnAoOarXZ0FEBuaEI4wcffPbE4/8pL2ko3rf3B996YOU11yxZvHjp1VdftXzx oz//GQj35t7e3z766HXLrrlq4cLbbrvno4/W9fUa6ab5RKiOiQdnxYqVP/3Zz/bu3b13z95f/9/v 1n32mdcJFUYZcgH++c9/3XrrXSuuvfbRR39eXdYAvASpWcd27/7dT396y403QlgRD9+f//w0JDwB 8UVHRqalp6F+JFQ9iTjkpHhDa0sLanNOmTIFUufoV8/9/e833bJq6TVX337Pne98+F4HpFIBgbAo Opwah8N99GjZL3/5u9XvfYzWw88hx/DnP//5zjvvvGbZsmeeeaa5qclmhVYMMBEQ1amfkmyN21lb WY7khVmzZlx99ZIZM2bccMMqCHLtP7BfpGSsDRIvBfaJ3u1VaEhonMXAybnFcYncwZJ7yMhRkrvE p0dcAQ7R3t4OLYn58+eNGTMaB7zCPCluMg0S++C8gRNW2rKuru7zzz+HTmd5edmuXTu379jeZzCA 6YamBlRgMBoOHToE6Y1Dhw7iscAogS66ZcvWffv2btu6DS+QXwxdfEASAFTQ+NgYVUVQ7mTTpk0A KYqKijDUMNiFFhims2bNguf71v/e2rlzZ0V5BUqf1NbWYtAD9hUeEZGekYHA3qeffooasSUlxVAY hegszSBSSpDBU0n8IBcy+GSMoewGYgIBkYiIcBx3x44dMID37NmNE6DCQEythrvhfMFzjZ3s2bOn uKS4uaW5p7fHCuVLk5HE7xRyVGzBQaFyigbp6e4hcThGrQCAAuADQy7tgSn9E4MJyTJMviQzM7Oi shKth0NjgYYISTuxpg5e+C3hMMdJglOCzXumw+RJAQ5K0vMP/+GR6ryCxOTUKG0IUAaVWIz8OFCq IPipBFUcK+4fFgUSkZDcQ1KiSpVEowTjQqRQIheSiktL2QsloFpg66gVK0GOnk/sxLMpE9vdYiNQ VRv8EA1CEyTmLe5zK0xmb1dTd1WrqcGhtPkUWq840ivWe0Uanw/p1kj4Qa1HQcd52Lw80xvf361Z OS7MD8zMkmIk5Qn/GEVPvU+/JrZ/BOVmil/k+jh/A50emmbEm6J8Xab1NLwMt8CZtAAmbXRR5g9I UJgTfQ2yRgCJ0Zcwi2AlCvQAyjDYGSjf5BTLzCKJze1U1la1gxmKqZ+ljlMyttBnz+Q0Ltq2x4qP IdNy85bNF+2IZ3ogpVyJuZA8CuDOV/CCHshzDYaX4RYYYgsQxQEDl8NBrp3LWVJa8tY778BDgajE /3vkkekzZ4RHasM04jvvuffXv//j/ffcDa2EdZ+tLS6vd4tVGl04TGEEBJGnJ1OpMZ0iP2VEUtJD P/zl7x9/+j9P/eFH37pXE6JbsmwZgABdaNjUWQt+9LNf/+rRnxRmpXy+YcO2faXmXqvYYUtLS7nt ttt+99vffPtb38gvKvDpdAiFm3whTqnbban497M/2rGrcuHiu7754N3acMmbr60uL252u7p6uw91 95hGTbj2/od/tPyWpUZHz5qPP2xu6hKLYyN08aPU4pqNn1qMvSid4XB7N+3c7VLoCybOVOnCNfrI GVMmPvrIQ7979McTi/K379i2fsc+g8XrtrgsNrvZabN7XT5btxtxRV9ij8njtFY8+ftvlR6tWbH0 pm9//3ujJo8NiQhT6DQSSHOQKB/i/xQng9ESEqpfft3Kn/3iF+Mnjo+IDEdYn7Je4L+CIk5ipQj0 +/AJYoT0eaAUDBfiYFMGlfpg4iQILkokNpnM7hEbHK7ewwfq01NGy+VKkM+1cTGpGWnwUXt6kCBD 6j9kKZGVfAng3SF2s0E3I7UIXKkMfA5gHAj5g1FuMdssO/bs+vjjj6Oio3/4wx9++8FvT5s+XaUF u56itGjpIBUosHHBAbGtff/V9Vv3JY+ad/+9d03MCNv82aerV2/p6DbbvF1bdm555tm3Q/UpP/n5 d77zvXsWzJkbpQ9LScv61oMPPf7kk9956Lt9RtOna9f39nbCzUYzwi1HyTOJWIkIMc4FVKak3LQf //rnf/77X/701BMPLbgxzRUybe48tV6v0eumz5n9s188+ofH/5CRmrju0w9rGhoteJZk8uSUtHvv ufdPTz7x7Qe+WVCQjxtEwJbbK1GEQJLzd089feBY6b3XL/z9j+7X2bqe+fn3wM5wieTVLR0dJsec BYu/9/8eWbXimp6GmjWr366vrdWEhSYV5Ch1+pL91Q6II4i7HObWrZt3qZS6ooJxLp8MySQTxk/4 wQ9+8Ngf/jAyL3/Thg1lR49AaIFF2kVIwFcrUR/UZne1uDxdIp+tt639n898VlXquv/+b3zr2w9E R6pCtD4k6qtk8JfQwTQwbMj5c7tamxpsPmdiVmJIqEaliYvVRaX6PG0H96Gb+hQip1TmBHWe3UQX WCl2N6gfTCyAilVSLhcLOZP+ugNxYh4fB1DlVqkVWVkZTzz5+PU33AB3Da7pFYjLB1yPgCPtRzeO 96zx7HAlDkBjcPtXr1792WeftrW15BfkTJ46WaUNyxlRGB8buXnT+g/ff6++tsYpVkQmpN2w4hqp y7Lh8/VfbPoyJEQ/a+bcnOxceMe4P9hhe0fnxk2b9+zbj5Fr8ZKlseEhPodFIXJhRTlt5EFlZuQA ZxtZWHBg355XX3/5/Y/er2lEV9TqI8Iw1gFxQ3UW3LgNG74AEwfAQVNTM9faB0EDKAPmBQyIAEGA VoBMivuLlMOxY8fBVAZi8uabbyKNq7O9A2MjZEOlWi0YwkqPVw5QgvG7brh+FYxrlKp94YXnge3C qImMiAwLiwRynZKUeOTQgXdXv4PPLVabNgSipTowFnAsEAadLgu5+jINap+COg0lDpwIEPgxY4sS E2MPHtq3+r23IeoB2A4hMYkYcI8wMvHbEfyXpSGet2VIDA4cDQKwI0aMQBAeN5wBhJyTwdHcAQti EXJSyyCNKe4zs9dwbYnOQVAic295b2L6sSTlwpMw8dcKUNfh4OIecFq6e7oRgMUdZeAQT9fB6XzF ZpTzdrsuwI6ITcPytfT6MGjtVlVWAXvDTSQg7txCxIy7KXRWPOHAlnGv0QswtuKgHEy9ABc0vMuv cwvwKZlUfKRS5D1iYRpI1IUpxzQoVZxiiP6sW3RmELLB2ERkiUHMTLXaDxhfwvYiguxJ0FkkMQIT hPl54mjnv65LeOJ0aKahbQGvmOqEX8ELpjj0J66Dy5uBcjIpBj08vl3B3eKUl04JERIJTB3YfBjE EKZDZShwNyZPnpSXnzd16lSEgCF6XzSycOzEibMXLZozbx5MSQQPYf8RP98JlgWRzql0BMK/cOPl 8pi4mJyinKjIiJ07dkBIf9G8eTAzoawxZnxu0ZjssWNHLVt2NcKGRqMJww6mY8jmQ9t+ZGHCyLz0 8BAFzGTSqqBh1FNVVX74yMHvPPjdFSvmL1q46L577oVJsG3bjo7WVqSlYJPMrJgpk0auWLZizmxU K+yuqqkCtT4iLiE3J6uyvAyBTYSxECOBVZ2ckpIQBTlnqUqjzYM49JjRhWNGL1q8OCE+ASwVCNwh 0RwiGeTiIt1Zhl+5yGHzuSuLjxaXHLvjjjuuW7l03pS5SxYviYmNJdUlCl3z8CFx7PHY4adyaB5o tXhjQ0aP0wmeMSfoUTCdoSCAxIl3QJQ9on1BwvmnP/npdddeh/Xaa1etuPaWlavu/OX/PV5eVo8z comgp0PkY4RDI6Oiefo5MhqiIyNo3COyK8B0btB+ZRfCdZCzA9fGh/ah3oi+5HTGx8dPpmXCyKIc FrECekYpSMeNZa2VFWXHjqA+wvKrZy9cOOPOu+9EHfea2rr6xkaEfxExjotNuOeeeydNngiywOjR Y2D1ofLZpAkTRo0ei5qaKCSB2hAdnT1oTEr3ITY9tSQ8AliGcPt1oRFxyZmpWZlajebIgYOTJ06a PWs2J/vMnDULx0L0+/rrV6qUClSj4Px2KhKRkpyTm5OcnKxCf0CwVSrFnTPZTKXlpQ0NjdetXHn1 suUzZy14+KHvgqUP4if0FMANR6/Izc2dNW3GzTfdPHnKZENfX0tzMx40hOhTUlOhSt7d7UIGjdnQ u23btsKRI5OS40EARQ8sGj1qzJixo4vGoGwndEzMiMmyChHk9kDUFCx+qEsigVEiRq3Pw4eO1Nc1 3nfPNxctWDpv/rxbbr4JoXVG5hfoh8QbQvyPJlYWx5ahmAIuy4t0g/iYWKsJ5RdYChD5XrywAhRU 0LFRnMGDvPKf/OQnN1y/8obrr79h5Q2rbliFa/njH/+IfAfy1KSk2cofGX2oHuQO2ONIcLiiAsOs ZjD1E86YGMpzizuSkpJ61VWLwd761re+DUbSN7/xjRnTp+N5wcgABOGmm2988Nvf/u53v7t8+XLc dNyUlJSUa69dAWbxd77z4IoVy8G5wIfo1XBv4V7Nnj0bAi7f+MY3brrppiQUNAEfLciX5QFikOix 2e233/Htbz/40EMPQTvjhhtuABWCrFaPB48nBDIefvjhRx55BN9ivsDOMRAtXLgQ58nuqRjbgFsH nhEqrYDnlp2dBQ0OHBREPBwdnCA8GiqVYszYMegoOG3qbF4fnlDIxYBehJ3jSr/7XTouRm/YNpDF ueaaa77z3e8+/NBD6F/JSckZaekrr1uJMRxjK5CB++67F10KzxpmEDzt11yzDFeBQ0dHRy1efBWa 4pFH/h+OhakNUAsejaE0fgBwomeAkCbcMur6Q/ltYJuTbi3kibINxRKwX2yhOnmIVsFkolDzRCn1 qcVYRSqRTynBJ1jB7BDLxQSFk04HXhAyTsLDbGXi1Sz/kVZGRQF/w4dsP4/Tg9lCJgE5C9CGB9iP Feh9bcWRmv0d1mZxmEUUZnBrep2qXo/c6kPBYCQQejXgZwlNIEgisZxIxjM6oyYQMi/P7Ddfn61Z 3yZzAa0HBUf0Uf4J3fcTXKtBI96nDoPjhoPjCoAMmzG93yGNLF+f9h2+kvPaAhzr5SQgYo0pUHYa WkqsA/PnXgBAeXjOK5JaE1NFd95zTVsjsHI94lFUgtsHM5eSU04XweDi5H7N9fN6IYGdwZCmPGJc F06MLRwZ5AJrgyxsgsbPYcJdmDMa6l5Jj50LLDET7ThK11D3cj62O3rsWE52zqXSvyCWKRhwYin8 A56wwysAsM7IbuIw0nE+7vLXaR8YnjAAYULsNfSZLGbk5yKEm5SUAvwf1Z3kcpXIBW5E81/+9dKD jzz63fu/8cE7b7Y1N1HSBWj1vHIF6WCKkG/hE6sQkPNIXQhUm3or//Xidrsn47477tRroeEP+n/L +2u2/vj/nv3ut+7/559+V11ZZjRZIF9AndLjkoncCqADCEVRGNBrsFh9UrAevC2lPb4+ZXiqzqcD L1ebGZcem5ZR293Ta+rRKbwqpRaSpAq1TA9d0gidTCs1O8y4nrC48ElTx/qcpg3Hjlh8IlObqbWq dfGcGZFaNYpXuMxdn6/74ue/euzbD3z3d7/53b49+8x9ZgS4kXJC44cLdU4wlKilEoVZ0ueQe3ur LWq7PmV0plQHjSVJmFgByMGFFAiiWrBSLFTAhVEoSGAV4Wvol8KKJK4BIQ+CycmypOmBZIYe8yZx 7ampKTfdeNP3sDz8PWhOf//h7z/04HevW3FdUkICYpkyAi9wf0idGiRB5MLQc017kpGIHtXNwOWy nQ5ej+Wy7qqMgIFmQANRIVQMTvDwFWpFZlZGakrS9m1bnnv+38XFJf4yHcS5FaHhMbFKFKS0KcaE 5Wts6+o2OTKTYlOi9WptpDYmSx8ZazN097Q2mTs72ptb9fHxkQmRUmWkTxWiBDnD52prqH3hX3// 8SM/+Nb9D2z8YmMfEjrgm7FxkiW3+0si0xwNnqZX4jb1tVR+vmZ1T2rGvIcf0EqUCpfY1lW65s2/ PPqbx7/58KPP/+OvzZVHTXaXVawBx4REDrwe9ACmZQHxBKp8TAKNVm99bTPKOBZNnqpWi5ViS2R6 QqReua+2pd7lAGEEcuW4jZjJUAojWgkBDW+FUWqWwq8TFWVFadtbW/ftQbihtbW1s1c+c86NEAOU SaBn41275svf/vrJBx985G9P/rniwAG7oQ95Kcj6sVrN0PLElUFbXyqNAG/U7Wnp7q3UqMOysnIA XWhUYTIFdGaorA+7fp72T7M/3iAMAxMcv0RBToogy0lCO1inwC+MSh2axYu98fGx6M8PwwN98Dvw icnrfui7N964Cv2ciRLSw0C7Ii08waVmfuYVFCqGo06xc7YwuQphYc3ul2ELfOp/gWc/JATqFaFA o7BglAYghhWpCKiboFGpwqBsodUokZmA5wgYqkwG1V5ohcIaQS4dovy8wA1aG/YqBEEhjYxMNwh4 KJQoVDUgvZeooGJiXuBwwMvi4mKxJV5zrg3uHyADMDUwIuGY+BzIFxZ0GeBpADVwWI4d4OrwLTbD +VBQWSLBW4AU2GdYmB4/YSoEYpR/iY6OBdpFlU18gIkVoIAA/8KCK2UbhzHaAfYvUyvVoGzow0Jx CTgXwIJoD1w+EDaNUg0ZXWRH8awT1lYRTPfdi/xERnnrQTnbivJKs8kKDQqu0MFt7+C/ZC8J5j3d o8AYypB8UqDiD8gZsf9PBYcEjsD0vVm9dOERpHGdiFDC6M5JeoOuxw/0/EFmejiU7UjSDySIQuws nldO0hseDxL2mlua+gy9cpVcHaLCuCqBiDESyoCZsCFAAE0E61GAf8/oyi/rKeginhyj05DFwAk1 3BZHl+K6fedyIrAGFHhmpCQlTbYIG1YogC5IywTgqXM5yPBvr7gWCJ6iyLvmjiRTQx+QosK6MgwA hANDQ7XNjR0QMw6MrWwEEwbZk7TgGeKkZ3UfKNdGRLUDaG7DIMeYTpSJww5+omOMzfAE0RDq9SD6 FDwNnNXxz+lHgaNfQv0LfgEI22LuvyREEobbQu6Nxsy6utrYuFgMd4GAZKB9hzGOc+pqX7sfk7fI apVRtSQmmUyS7WQ4KmDBEjzmdr/y35eqqqunz5h1+623jhkzSo3SEizUjdQIjHukR0jWHggdgCag uO6xmzv279x6rLjqupU3x8fFwVjz+Wwffrh67foNKWmZICrMnT0rPCwcCWUAhgkjZuJz1HWpcB/F nWm3crKxVHINUd8BKcAUloD2jCokEgT4Uf0BsAhoFE78i/AUYsoQUcAKRgkK1IplUbExudlZm3Zs 77abN6zboA/Rj8jOpCCz07H+s0+RZRMZGYWAB4QVElDfBDx5pZLB0z4+EmJYhhsGCXtYH2qFBk4u TH6Y2GBiwGEl5QGkHJDkDRd8I1NQYO35HznaCcW3B/SYgB2D37DaFy5Y/yPyRkycNHHi5IkTJ42d OGnU+PFFeSPStVop5PckIngUBHBgZEaaA4QSaDCWy1GmkWHr5H+fo3V0ufRo4rrQbALjLC4+bvny FStXXocE/hdeeOmZZ/7d2tKHUCR8Nrh5iGFy2xt+ANjZwDhsdqhxIiODgmNgKUBjjxhFoMezpoHF p9Gi4gAqXyKPXWU2m/71z3+UlZZMnTb1hutvgK4flf5BRJTJVfBYBQutQTGTKjCIpCpjn/ngl1+0 NjUuvvbahJgIVJkEiPHh++/s3rklJzdv1U23zpw5PTRES3QmQjJIFx8H9rEuCp8fPYkzU2geRRoX fg/7AGqgbjs0IfH4UD1j5NuDWwR3DVcIIhDy7VXQW0RKPSgPEHFUpKUkJURG7t66xdTZvn3btujY xLy8TBlCuSLRxx99/MWGjYmJSYhpz50zJzwsDE8F5cpCu5SebnAxqBYnTewk0QhmugUnqFHLiVnC HjQ4eqxUJqslhEIV0BWmSkM0x5OiI3o7UlG8YrPB0NHZCUYKV0xgTy5WYlijjicPiICNlZ+XN378 hAmTJk2YPGnSlMnjJ4xPT0+nejRsIfSPiacwcVxmXbDkgMulH16U80C7AlM+u0P5n3dqPq70yTPu 2UKWJBM/YakKbGEalYwHRsQxonrRoVn0ndtLJ7M/+e4YR6d/kOG2Fj9Y8PnzTxgvns4nGDgIvGVn JSyB02VnTRw3UqPj+2BEfqafKbztt5bp4vk5c0iCzo0JntLCU2PwFx+ic3KUB1YQRs7q6moIjrz3 3nufffZZZ2cnWFfgdwyR+BaI7bEhV4iLn6lLOqCxIOaLlfd6iidC3tgjVkLK2oeqKDafxO6VukhT VephRVQoaYdPSTwfDGXM2QoDHKiRK2h14zXKpGBFnhFuhESCaarP4TSAXknosEgMBY4Od2mr41i9 ZX9557Za025LSKM8zuwJ7XSpelxyg1tu9sjtCFO4JQgaMvwNp+eVYwJ0S50uidMjdnglDn4UwmPO rhdfkb9CT0JCFUC4utraMxrxgh/RABQXwECRi8VlifmT4//8imzi4Yu+qC3ABwAycmhWkBsdnvbq Sthq4bBnKNYugW1DMMHpMI4LftJwElD/vK6uHmJRMPEyM7PAacTDyKMMZOoQq7R/MMMJY8Jkn4iZ HNI5QZDneHmXj9POAP9LY6txYxM3An8hYIToB+iffD6+tHfnHG/u8M8vaAtwRFaB8KAWETWVLlTf ZzTCNyI2kFiiQvq0x32suHj0mAlzZk6eMHniiPz8ML1WJYf5RE4YOUUeNwkKAiCgshV2l8NnqOze sW7H2IVjC2Zko6AgimGI7J66kkrQ9WfNHDlj9rRx4yeE6UMxqMC5gTuKkcVps+G5gdwcBR1IuBDZ +rDWxNFJOrHC0dkJlX3qxkZjd19fR2SUTqOOdLv0qJmBXZP0h1vuc0GEH6qSkHPAD0Xq2PjcqTP6 qtv2bdy1dsf2kdOmxkVoVCJUhLG31JSJlbrxc+ZPmzd/3JRpcKdRlYOMV7EcB4dnTLUgiP4LhEMF MnBknMbhNbQ1dRpRDYYIE4iSgt4C6Td4sawmtF8ljoLSzFllK2jDHtJUFMgdTGCMKv7RAEHlQ2DW y2WIKz73n+eQpcJW/P/jn//ip/95/l81dfVikZrsVweqP0oTkkPLKvYBwYEWpMNoampuAXIUHqqB n0i6HZdy9D0f3ZP7uJS0I9aIpDqVNiY5afK06TeuugkpTuVlpVWVJGGIXAl0MbjtPrcTnjqaE65R dES4Si7tsbpwd4CtiU2dxr4uNzL7I6I0Moj1KXotnWY7vLEQuQg6WQ6rxVhXVz1qdOFsFEqZPTs5 NQkcIOqHFDUlKViU+cFcx7xHqt3udHjLS6u+3FOWUzRx3ogkjcNhddtNDktJhTk8avSceTMnThkz btzoqKgIYAliqQJpTj5C3txg8TDtVHrAKH1JjjwOSUx0pMzhaK2pFcl0brHGZnE3dZtS46NCURuS sTqpFQiJQKkTPE+ss1BKky4pMWVsQWJ9xaEdWw8dPlw5cUp+TAwi1RKL1V1WXq1ShcyYNnPq5OkT xo5F2QmVAv2TVlw2lYmhihNepGpJ4QEqE2Njsk22+vbuGu63uiAn6iUtW6Jqcgo+HgVWTDQiOgbx 3Pa6drsRhY96Os3djW5vdF4BHC2oiuHwch8eNQLxICOK7QF1lJaW/+Uvf/kRlh/+8Ec/+OEPf/CD H/7gh88/9zz6OesofHIkWNDfb0if93z0oa/MPrjfDq+b++3neN4n7iHg+DB4gtffYOAGUSOUhYWF S5ZeFRcfi+NStVQ/ThH8q7M7q3MxYo/z4AS4hP1z3IkN+jZ4+wB0wrdEjwaCCThj0aKrli2DqO41 ixcvRmYZ+B2cZjL00+YlZnnh8DPNABgAcNBk5rcSqXA0DXxAN2imANMCtDy+EigZkCAN6ihCVgt9 e9xKMkVY8UOWMAloHIa7w2ozGw0kadmH1FJjX3tPY2NHdV1zeXNHtdXbJ1G75FqfVO3B9IdKaoAy sfqwCjtnLURDEoYnfMhOz88n/woKP53j43ZOP8eMhd4DOwups0P3EwZ9woPPg1M2kBuGkNQ5nd/w j4db4GxbgAGhELKwNNa3oZsLRLPgke5s93y+fodJkHH/wiC31tLS3NbWSjpMnILNggCBuZDNCpgy SfEBrk1mRiajGg4v/S1w8bkkglPF5k1EoRFNJI0ABrhcWn7NcLe4zFsA4CZsIQR+oWKTmpYG+X1I PB4+fLiqqmrv3v0I9+FJb2xsrK1v6+joNFvMwB8oEA2NTYkUM3VHV6/dSWFYjBAKldzQ27t13Ze9 nX2FY0e6paJegxmpKNDh1GtCOjs66xo7zUarsc/AZeoRMVeHRYBGf/gwtO2rKsqrO9rbvU46Iiwq 1BeJz89JSUt4b/WHe/aXVx49+OEH79XUVWVkpYVHxoqlalYaj+ACcgLhQsKnpIpG7EyUqvSc3LiI mDXvfdhtMMyaNw8FOqH0KZJJwvWhSIFpbuvr6jb09PY6EWknRUWSSEQuOsqtGA02hN9BoEBJXMTQ orJSs3LS33nr3S3bd1bVVre0tBkMBmQcsDg/JSRSHI7bqyzyH8AbWLiNfRzkxfCgNVFjmMkKGnlB YcEUKC5MRq761ClTp4LNkTsiF0gTYrGMXgNqetjkyePrG6o3btwIR3Htp5+2tLaOLCyMiQ4j94TT iL+6C7KceF4nC5XidnR0ddbV1Pb29sGzh7MN4gpqe2AbeN5mo7Gpqae6uqq2pqahoR4qGxHhYRnp aXv2H/x8897S4vItG9YeOnwgJjEhIys7LjY+f8SImtrq1998t/hYTUN9OyRdiJztcTc2NIC1jr5q tVi4IAKmMJT76OnuBokdAAUaFcU40Z06UbVh/wG3WJFXOMre24VqkxarFfibShPZ3NrX2tbe09uN EieU3cnoPDAyDYa+irJyLKgfD2FIcDqQkoDZEwBiRkYaxBI/XP3e4cNH6xua33n3vR6jeURujlqp YQF1PzuFyEGs7iXzecAYhxRI9ohMtUKyft2X6LBTpk3wgV7pw0kqQvVhnV3dra3tKCrR19uHnovH grQN1Crkp3R0dEDsxmKxOlAdBs+ySJmdkx8VHfLqqy/t31d8+DDOtNJkthCjmWXV4z4gJI5jQ1Es NSMDTKtjh48d2Lf/2LFD27Zvk2i0hWPHgaZCswweOZZxRclCkB5jZA7kFKAbL1q0cP78+XNmz0Yl pTlz5o4aPQr93D8NCRR7tJa/gMClCQlcqieGO+3oEsy1voCPLnfdOcIhsDlYkkhcbByCH8yKEwgR l6opLtxxAzgIdVS5HDS93NycESNy09PTEEFHzgtnmpzRCfB8Ir8ZjCf0DH494EhF6ljAGYh6ElSh BOnCrYyOjw7LQ60Uic8lB10CwXgPJYsoRChdTasSTzoKEqGMNVWylil8eIG/7AW44ZhIhZVeK7wK OfiGPsAVMpvE2+lpa3WUdrgqmuzF7a5qqxNF2U0Osckng1I4gE8gKUjLJDAeyKUMKslYxRCoxBGV Urc8RKQNcWpq99YZjhgxSCvd6LIAhDFEiu1qzbhx47eAV2Y2BTeGn5zFPvPj/WziEyZDloxzxS1o MaAbSL4CiYjNd2cQfjwO5gi26cnkEYvmzpmLqAsfXAItGwwHXnHNPXzBQ20BNhH4lxMANWHCLi0t 6+3p5Y90cEwNGYmJSXFJKWHzFmc57K4DOzEUUPknmtsk7uXXLIOoeL/c0SAJdmc8CQWQiOLiY0eP Hg26yv4LwWDd2tYa+IpTGaOio3C28HD6DH2sBiTotXTheJqQOZmdnR38vHAeIKWyKOT79+/n8PbQ l6G2/dC2w9ABxSlcEU5jaL+4UFuBjtve0Q58gQ3nwjB+0fAOHtXEoVFPHcLYCBOx7ijMMQIIcqEu fXi/X60WEIYp9NiRRaNgvEWEhcZFhsEYrm9qraqsRKS4qblp0oSxCq3uQHEVXLbiwwcg3+iSyEaO GpkSH43afbUtHWaHNyospKetCb8aPWGS3O368H/v1Ld3NpkM+/bu3rVt666dOyaPGxseHl1a3VBa Wlp8cPe+/fu7jM7CojEjctNCNYrOPsuhkuqy4uKOlsZI6B2KxfsOHUtOz5wyOh/VV5CIfaC8BTVf iw/u6unrGztp2owZU+OioxrqW0prmpJSUwqy0sG1b2vtbKpvSEyKz8nPQSQdzAqFUmsyWvbs2plb kHftiqUqUCbwIMiU8Msa2rrLUfvw4L4DB/e2dxuyc/KKCnLUchFe17T2hGlU8aHqo0fKtZEJE0bl hYWqY6Pj6jste3fuOrh/997dcHd1Y0aNHZEaKvfZ9x6olspDCwuydSEqOOEs6Cbq6+45VlahjYib NGG0Qnj87B11DesPtc6cPT1Br0GWA40JLPcEmn8ZoMxlZ2ajEBSWzEyIU+p1OiajAyeXMmwpmVwp P3TwEGqOdjQ3jp8wcfLsuVFR4Sji5feQ+oGVC9QLuT3W1tYWFRXNYr/i+vp6ViUXZtXxAz87B8Jx MEfAl0MiffA0hAvv7OoKj4gC9wcJyfRjVAuuqGjr60lMS3WazZvWrd+8devBI0c6Orszs/MnTxwX KvPt3XfgSH17T1fnrs2f79u/b8eOXfAQMrMyo2Piu82ufQcPH96ztaW+LiE1d87cubkZiSgMogmL AB+jqrJs3569B/ftN3R3jho1FklGUPrcDVDk4MHqqjpkgkycPAGFCwDeIbkPpIvYmKi2ti6TxZGf l9vR0b76w487eg3NbR079+/ZvX9fW1d7fn5+dGRyZU3dwZKjRw4fqiw+1tXTWzRhMniPWrmitaX1 4OGDmHm7u3uQ6o9YamVlTWxczMhR+Rq1NlQXAnQGoMmxktLenr4JU6dNnj49RK2sLS+HxG92QV5y arLM522sbahr7YpPSs3LTEE8BAYDRD0gy1FcWjN69Lh5Vy0Eox89DfcB0gOd3R0Hjx0+eOhA6dHD KAI6ctSorBF5yKHCDersbI2ODgeoA24mKg0XjhipCQnV6bX19bVHD5fv37e/+NihPpN97uLl8fEx Knvv/h3bxZFpaTm5EVoZ5BNkqtD2to7D+3YcO7TXJ1HOXbhk4tg8JcBCnGF93b79B+cvXRam0ZJC KeMyaXW6xKTkNPA/0adxb5AClJ2VlJSkIQnwwDTI+yqpye7fdwCwC8g0JLIwqLrAyT48915OvFRv W0sLTo9Vu/eh/eH6BngN/tg+mUDccWAEFypaBByHSYqwXh4sSSCkTlAtXiBlyI+AR8OiRP2bwURB Vi8WMAu4tIQfiaCDBJI4gl/wxI2zXZjkCe2CharEcOzJ4GTsDaItsZ0zNdpzOsrZnt0F/h2/cSyN UkjjOY7uEXx86HewpqCVi0Kz6liETuAu48nCi5iYGNxTvPV3j8E74mN//GPwFwPAkJsji/Cdg2Vp 2RQ+SmVLjx03b0baRIlP22lzO5Aixugb9JehAlAo4nV0OdmJ/eWqN0S0YDZegMZHJ0YgP8ljuWU+ j9rtsfokBhpj6bEVaZ1U1cYjdZDqnhyjBKIV0BwlAh2RzUjBVAb+FrG+gLOAoC1S9FS3bf1om6Yk xOt0hzrQZX34OY7aHR3xjfvv/83vf9vS2hJMSWDypsJCUC13n3gbMNCfMRmvuAX5qJgIUa/OhEoT iJ4AFGc6XidriOMik8GeZ/BXvCzOnXfeAY2VYDWdEzzVK67Bhy94aC0wAOCgeXqwBQl+yPTzP+b9 GGZkVHh6Rkr2iPA7Hhix8fP9mz9WY1pl0vcYhRyowBoWFsrLd58k0k7cj+O+PUVMns6Vkt4pHPPW W2+9+tqrQSfbfyGYZQ8c3M+/oglAQqXLEWbBgI4EB0hH4WFEYApZ0GmpaTk5OUh5gNkd2BV7dqgC ESWq+Lz/+te/8NgOrTH94975UyriXv3kSZNhVoJ1ckancX43xpkgCFtcXIx2C05XuWgAR+ByUDiw vLIczEQ2bQ2TOM7vff5a7W3Bgnk33nRrn9EWHxsVF65BFLejz8pSmuWRURGTx+YBJjtUVmcy22Re B+mAanWpmZmJ4SHm7o7qpk6HRJ0aG+Uzd7Z09aQXjFL6fIe3bDc7HDadBt1OifC8z3fV3BkwGQ+V VrV3dklcJrHXJdeEp+fkJ8WFS93WmuausoZOj9MeqdNmpqVCN76yti4yNjEnM9XjMEFO4UAlyhp2 Kz2WML0uIWNEeGSkRi5ub2ysbG6LSUjKTEqAbEZXZ1dzQxMcj+TMJDY0kd5BW3M7Ct/GJCTkFeQp mQQCrCy71VxR29rWgSNakOkgU2pT0rPSUuJEblt9U3t9lykhOiItXFNeWS0Ji0eunk5ihuRGVUN3 RVWt09GLTJqQmPTU9OwknUnm6v3b8597pHE3rro6JSkSZhtlFvg8JmNfZV2DTxuZk5MJPXwQRFSi rvKtW/7fC/t+9qufjk+OgJwpCd8LCeUDuhObOTjng4XvSaoU/pK7q6sT8nhGkyk8VJmF/MHYJETZ FJRYTZOD37w9k6jiGfZiYu74fAAFRozIA6gBn2Hz5s0ICOt0RPYOIBzcf2AOoxc+FBIkwItGgYPg OQsbl5WVZmblqKBNyMxfNB1KorYaeiIS46Gz0lpTg1QpH5g46pCo+MzkhBitq6+4rKKq1wHvQmQ1 wG2BD5melp6VmQySd31bX0Vdo9vUGa6RxafkxCWlo0AkVFpRnbW1s7uhsbG3xyD1eaKjwkaPGm02 9NTW1aFyCqVXiFWhIaEjCnPh9UNxD4iARiVNSUzo6TMbzI7UlBSHzQS2BXKmGGXbCScpPDJiVNEo hS8El9Dc1YrurZZA7FOSlV8QGxvrdjhra+uaGurhtwOWAnqIaHltTT0KSWRkp8E/tpjNsBPaOtqx q+jQsJTklDCIiIrELXUNrc0tCTkZoJ8oPM7OxvrGzj5dbGIqGgRaMCCH282dzW2VVS0JKUkZ+Qg2 CLwhpNXUVddVNzeghhGqLSDzPid3BFAGi9VeW11nshhSUhMxrdfW1MXGxKYlpiF2bHOb6urrO9oN 4CkhLwfCI5mjJ4eG6zRdlf986g/SnDkLVlybESlXeBxGq7sOF9lchyrK0XEJqVkj9ToNFG5dHvem 9Z89//xzf3npZVSlUUnlTIKDpexzp4yx2o/vYoK/xoqzkMqAp/hImcvjHDt2NFUauuDLwLAxoDe3 ++DevZMmTcKZALZA7dLU1FRgjnBqmV3EU2noKhjfn0regt8Kgg9uK+UWsIUlNLGHEAukCohV5QMX DGBuTEw0+gDcZrQKr7CDBR0D2EdLSyuvTByc+XuBGwCjH1xP+NVwiPAaoSB/rgTTZxleggk1TDpK MJz44IaOgQccCzxKpkA3wC84rvXAqwr+ZMCTcGMUARxO3Aix2C5zg4tl1ErCE2OKZmYkZUepdWql VolcFZcH2XgCwAGHgfcx+kNzAu9vVB6cnSNLefHnvTCAQ0zaOJQECsveDY0tSjrFBIhivG7mbADi QA4mNw6hpoEBhiHuVJMFxwL2gerxKLJidnY2tJftKO6oate3huLIOocSG9uUZGcbozQAOH71x982 DwMcp316xOKYaNTDiikpKcFoQoV7zxPAAUNt+vTpAVGZM2IWnfashze4AlpgcICDA2QBu+0kAIc4 Mjo0IzM2Ny/+xjvHvPjc283lmaw2ELMEJG4U+mZ8uVPM7hce4BC4imRPU1U5rwdsCISeAMt2dnQg wIhCYiB3IGw1YMgOepCGAQ7eMhi40FaYR9ra2zh7gi8XH+AADxNOCMKtNpzG+cOSroCH/Yq7xIUL 599EAIc1PiY6MTZMHxYuVmgjIiNCNJB4kChllL8NGgGJYLDwC+pFwzSWe50yr8slVrgRW/a45D4H 9O+9UhS288EPgKSBm/T8fWRUYVQhOQEa75j8BBVYxU69qA/isUu9Lo9UiRQAmFo8Uib2Qb8AUXYw eJEpYkPeiUcChQIRwto4AQ92xktu4FtmkrF0YarSyhj2hDEwWTyibbKtYNTB8WBlBBjsgccR6QT0 QyoAA/1EbIkKl8incYOh60GaC4xC+g0UOyjiKSPpNyiSwFAERQM6HyIHrh7i/+5ml7XrH89/4haF X3vN1alJ8czrx/cwO5HbIrJLgWPg6G6KtffVFO/b96tX9/zi178YnRTpv9pBfEC/FcvGDeyMClmQ 7itdGctIkUAxU+RziZV4L8eFM1v3qwtwUBPzW4VWIwU9tDW6DbxBgj6AK4Bnjfuu8NlIXxZ5SWIR inpQLQPqTjDLqWdBCxT/SEgSAnY9dSVGWiPhTNxU6lSU507CJ2wuZ7/jCAGxxMkZ564M+xZoAroU 1Xhh/gT9lvUsjjaRSwHQDuUraMcscsrgNCYswXZJR6VdsWAHC/+zb6lbkJAur67IjkR9lPwLVv8L VwwJGOKK40HyQBWDarVSIhgVg6QFfR++tJe5J+SFcPODHQGoG+vZaDo6Iy5yLvhGDD1iFQoRk6bj g2eEx4vZH+wMCfazOfHIikUdNc888Xtt7rQZi6/JjNLqUNcC/Hg8p7QJtQ/aFsqrqAqDiks7tm5+ +eWXn33h+ajwCNSwCHLhmHTIqQAOlsglONWCa31RzPJLD3DQcMREzSDnDJiDW4+niFed19mI3xeM g+hCpPbAHzp2iGGAQ3goAw1OTz1TpEHPhAuJKQXFPUFwhhAwPYvMOeUuwKDLqQCOG6L9AAfxOKgA mVPldYrc+sSIqISoEL2GAA5ISXntvGfwcGL/YQSAgyY73nuE28jgQ3qiWVUtVtKRyfhgdKSccrrH 6HtU8otNLUTaphGDj2uC0DfNhSQRhXnH53R4gHEYWvt6q7rlTqm+V4svtE4VzsWosWEn1mjZN+7/ 5s//+NumtmEGx6keVdxB3JdYwBsxMYh/IhnSAXEndvvOncGB3vnggw+CD8Zr/JzXIWN4Z1dCC5wc 4IDVwmwfbBEMcLCqAjRwwIiIjgnJyo1Oz4pbvGzUP/72msdYxAwfmuRgwLz4IhgcxIo8+Vh5wQEO fgsJzyVHgBJP0tLSwKVqamqCh4zQK0w3kDgWXbUo+GYHn/AlBzhw8pMmTrrkDA4MXPAGc3Nyq2uq QYTpnyxPjGVd4OcGPaqwcGR9fV1Pb8/Fh1cu8MUN7/58tgABHDffajBY4mJjEqI5wKEOj4hA0UGk RTDxHaIvc4cKbhfi+IzxhToLJKUI/xPuqIxwD6AZhALAU6KoJosIkSnFuNxkbnmQ108uJsKbVF+V cv1dcEq9YviKJNlJ4SRuyZFDxewxYaxkPh7zHjnPnTvEfOHKAaTGwTwHbr7RoMksOlZ8nhQTqYoF MwThoWFIYzv3ouoKlXJFXU7kPiPmJZGR/jxKY2JbaAS43Mi/o2MwbxFhXoqMkdctgsSlXNLlAMDx 79VVNd3ZmTkjskdMmFAUGxtOJ0clXEVOZFFTLNfe0da6/f2Xm5ubtzVIH3viDwWJkQB/hCHhBAuZ ASQM6OFOKCEtDL9hpwGCvMRrw+W4JQikYchmrklAsu5CjjMXiMFB9UIJz+KcFdwDgodQapXagZAF ssThmEu9Dp/ba5VpUTiEONLw0gfWcWBF8SiVgEfUGdTE6uIQy5A6JDJlkCgR7CsAhoKB6QEcRxKZ HCggbAqtiD5PYAKgFnrNPAfOC2fQAe+Z6Ab4Fm8h4gFYhZwI2jiAlfh7M6eocCiDWQZ8F/x/frY8 qxQXiL0A5QEWQ0AZ78iBVAhciptlyuNz1oEYrxyVWByoA8qq2woeKwM3eBBF6F44CmLOpI/ITgOy owKXmX3vgNIM29rV2fDE73/T7AmJyy6aNSZ/0qg8rR4l7Zk4ByM04IXVaq2srNy6dVtzcxN0Rv7x wnOxlIYT3I9PDXBQ47GrJ5oPaxDmbp/UVeRP+XlZLguAg1tZ8GtQzR1BCELUOOZ1oRfqIHi4/AAH MDFqd3Yvhhkc/qctcBP82dn8oWIPtd+m529PfbuOAzgGaHDk6mIBjrohW0Mq1YyHQRWzJVaDpaux vaWqqbG8vqmssam8qbmsubm8hf0NWsvwCV9bm9hfrC1lra30t62V1tbWktYWrKXtbSXtrfiLtazd /yE+x5YtLeWt2DnbQ1NTeXNTGdamptK2ptKW+pKm+pLG1sr2noZeV5dDZZfKHdJQlxYhDLkH6LzU rqCh06kVjx0/7sttW4yn1eAQBjwCUtjLi9LjL/QTNbT981GYKjPrdGazmUc+A4SuQadswXLiFdrY 7BFMLjqu88HrAAkNDB0OZw3tpIa3Gm6BQAsMADgCRgMvfgK7ikUDJSUlpXAm+ZzNATtKPpOINFpF Vk4cOLqIPB06UC1yh8Legv2Bglbo5itWrFCpEJUaIA0zsOkDU79g8pz6xvCj0zY+EbDCI0eOBG0f ZPEM1OBgY04/JQ81FAFXm5AqZjIzHTER8A6khwe3SPBp7Nu376zLnp2XfsYbECAmAiMXkfN5/LlT gNjrhf4FegLs6f7mupCOx6ANyE+DtFQuac7Oebm5wzu5cC2AkQKiDyNHFsHaDtFiElarkMhJ1fZk KFqJirB8MBEGKCIkkL/NhPnh7DMVROb0MTF4hlFglGLkXqZG4QcbWOEEPBt8PwRPMM+N8qORzgDj jkedA3Eq/5jH/UnmuPrhD56wx7bkPhHtif9YOBVynAhX4ZgA+1bYHyNwUBCLe7OCPSCEt0gwAmwR /IKq+BFpggMjNDIygwyXzuVM6VqJkkJsEmThaDTAglRQMImPj9WGaAQTQ8jawHG8JqOxpbFOqw/P LhxXVJivp9osgUsNehG4zYxyzG2b/kK0fIymbeD4S+HBc6OHX6S/SS5cTxHihedDg4MuDeFrkATh cgtzEusUmBbdjFYtaDoIHAvWTTinQ0LVgxmvGi1PLPFA83Gci99pZg8K8BZeUhY967oUSOAtxP9h DA4GOLCz4EwSRopg/B7aDs0sbD6w+jvZ9+wTDsnx3scq9zIwivvtvF6I8JSwc2OEpmAhOO42CY8F S/EQBE0YISQwlbMzI3eIOgb2CISOEUIIsPMAsGPUFN7/+dn0h37ZhXJEgXVmLAj1MYUXf3/i0VxC 04DVoMRQOMQjEmMjoUWC+koCEsPxNmaZoxhDV2dnWFh4fn7B2LFjUJlTQNiExg008YD3/c0udNL+ O39R0I0THo1LocHB7i/1TCBOPADPCB0XZeVlfcmhxv9UrUp4zQVILs45XN5H4UQnJmdMC5tHeGUh qpdMo4Uf4/DPKCcdb0+lwXF1AjE4QDWkfsBGBOCZNFsyLFugXrG46Ul238+34b4uDQr0l40Afk4X H4D80yIrtE5wKqhvnIdG9avZJIcNKVuJXy2wU6DDvB4t2x2FLZQYOj0ynVVLVDmPEgNwdwhlpJtj PGBw/OKPv2lqbWahCGEZRINDGJWuFA2O/nmI4dBYkR8Ixeaa2hq8DvYNBr3FbLAVhnReHBECOrz7 8e0DLzCljRk9Ztr0aSigTvWvrkhxk5M+hcNfDKkF/HYG2zgQrOBFxVFvnpTSfL53313Nei8bGJg5 Ql0S0EC05urlExfMX7x/L7Kwt3tcWiTlOl12eOPojS+99FKoLowGp5P3TP6wCF2aYe2nwI+ZbXdm Ghy8DQRjh41pkZGRUIOH2KjZZMIXmIzz8vKWLrn6ZPjg5cDgwElOHD8Ria/QihvSXb0wG2HWGDt2 LGJcKLVwYY4wpL1iMBw/bnxdXV1PT0/wwBh8o4e0o+GNvtYtAI9n0cKFN918S6/RBJ3FOAhXRoRr QrSQ4AnRaFVKFTQ0SHGNuYjC3MptJsG9Yi850Z8+Y7FjZn8h1Y1tx96w8dC/B7KjWNKvGNx3v612 MluOfh0clDhuuwGgr387weoLuE2B3zBTw++w8lGUf0DoC4WnEf9noydobAR0sJOnECvDrT1uJBCg +h6F7VEK1CVzeiB371NJRRAS9ZO8BXOGfkbkZto/IeBgu+ClS6REDF7JoCHhqvi5nXhVjDxAYFFw 9xMukFio7Nz6rVlhq1O14rn24/PO4MjKzIGgBnOzOWgBVgY1NXE2WPYGv1XgCzE8g9SjvSDFsJvG Chq4mNHOrvlEX4C1Pet0/pmNYQE0PWLnx1Hyg1CKITYTHBOWdYJ9QoCDYRcoCktpJcxa4Afma6AH s6eAdaUB92nAJyfeweNCcsw74cgKtZUfd/CrtvgfUuasDA58cUwk+IlmLhLtF/V38ReEGe6FD7rw tmL0FiycDDXwEeX7OnlfDIZDAg/wcZc5xNtwZpsNPMYl0uCgtgmK/5/WVT6zSzzV1tyBBXLHRp9+ 2tf5O8LXYk8ns65xp46fWU5+vccxOAY8TRiEsLLf4lYQg1CK5whMM2AOhPZTuWwQOgAzSKnISfCK MH1glUtRb4WvSFnzYjLFigGRo97BK+tyDPOkhxfcRKzYHhpJSFvz0n6k9ILeBlZ6S1MQhWk5tONF PWkJoFGnGyuIbzTDcx1UPv0JA/bXog+ch4vgiDOfnjRqjS5EB7QYgeLoqGjUMaIFf2NRpT7+xJW+ ZAttHx0dotViP7yYJafUBlZwwKZOm+qfQk7hGJ6HKxrexRXVAuhMnGcEiA3626iUxEFM/he9UaXU hoVGISYqU7pkCk9Zab0bZdrIJHIrFJIpUybMmTNHq6HSxX607sK13xkNPuKent6mxkagG8xY40ba RZyIz6YZLqRpP+TzCUaxh/yjC7IhDFTU9IGDShLLF8N2vCBXMbzTC94C3N0nC4Ux6WFksdA0tER5 BAHVlE5hCge558IDyEQReI/j8EE/EOJ/7WlraoTkocmEINCg/v0ZXLRgJvKj0CiFfwlYEEBh/0n4 z8Mf3+amByOdcIeU/mehcy5fQPYafctW4pCLoHpeXVvT1dUNJ5bEIqjGH7ZDwjLXXRAefc69EFxz 5uTx+D2JRCAKg8QWfzbGSe1BsibBHRFUFVgrDtIgAfs1+Luv2IPOQTLhFmImBXcDb8Es4PkXQhEB yPEx1Re6JQSAcI6FmEgHjHLPw4XYACv3/v1txm8ltmcRWfwMOUdE9GBH5HE1ofWGNnsEE4B54gjO EvtsbGyuq2uw25E6FAgTCDs+/u5Rrws+GH1//Mx6kjvef6rcOWIdeBBojEMbDJjzL+xC+9uFauL6 H9CB0IQMpSkpW/ak6EbgfgUdmRs9/cspoI3jOmvgV1+xjnsGA9Rltql/vBxah7/MTv4inQ63xk9c qO/zSfHMlwEPlEsKbJYh4QSKYuaVQvhT4UapV4mMTxSEYuA1oR4y5HX2r3KZVy7zsNWtDqxgVUi9 KG0kp5VUZPF485VirGyMESiVNGoQDgIgQ4VV5sGqlLmxqthfpcwDSa3ACuCDYBemO4TEQUAbDqfc 7JJbnDIXVpw7zpcfaBjjGDC4Ma0dDwiJDIqHFrdGq0F2HxB9hI4iIyDfHoW/9OLkCwSKw8PDIpAu TC8i+jcEw96/4CvqRlTwUrDYzrxzDv9iuAUGaQFKR3e6gKXhBeqkoionN5u57QE7RqVUA+CAj+n0 dtscHd0dLrEXZUokLrdDqZIUjszNzs4FEkd6up7zWtz0BKvqFMNycJyJX6QAafB/vgoL53N9Fc70 4p2jTCJrbW0N1esxrl4+sMvFu/7hIw2tBbjFxuiwpGHoxHQsk7qctqbGum1IrTUZvCS1yZJIGGWW p50IDla/GzXA3SaMgQeMKLDAQ7n9P/d53Pt2bl+/fkNLKy9TfQZP7qCuHx2u333DO+Yqs4UfHbwA cp3JZQ54egP3hI9puOOcCMZCIfowZcbzFXR+i9G0/rN19Q31VIgabAKSc4TUKIJn4PBCjoTlUbON SX1EmAU405cFvCFfKpZDqRU5Enys8rfMwAbwiWxWW3VV1eGjR8x2K2csB1pIMFPZh/xqgh1XZscy U5T/KmjpvwtM6pK/HaIfOrR+dDZbCSfMGoPdQ9bgpEtLoBBoNB4vSnThNG1i6KrCaCdBDDCKnHv3 7W1tb4VWLUmqIXWFAA5IwDgoR8TfsLwVGOHb53Q6auvqUVkWFqafU0EcbarDKLjmbPOguPrx18M6 DvE1Bn7BurZny+ZtX3y+uaurh47m7439VzVY2/j7H4FlwjnwGy184T+fIHWG4G/4diC50yUIwdmT 34JT3mmBdiU8LyyrdigLn3RZVx6ECnDqvnU5dL6hXOOF2ebSRVkDI/eg4+iFudqv116FtI8zhzmO I+KxDEQiopELTKrGNPiRnDQRCUGvIPSW6QgLGYqsmq+wsk8JJ0XCp1dKfElCILD2oxpsKmM8DSJg sBeA75lwMs1vpNxMoysxMqA7hWGWRlqvDIkoRJ6DChVS+UhZHD8kNSCa3giQQRkhEpdyMfkhIRWG jxsD16/XPT+3qwlQ4cwWS1VVVXV1DYSLSstKUd2tpKyEXtCrk60lFZWVqLmFeQtYCITf+RoZBYo9 LSB3REVGIc8TPA5QSoFbQ0f6eIz93M5/+NdXcgtgoKMMKYnURcMUhiAiqzIpdUrbMxhMjY0tvb0G p9Pe29eNri5DMXuUvpPLIRXxpz/9+YnHn+jt7eV5yIK4+mla8wycAewJpTQmTpyYnp7G9jrgtzgi SioiKew4aIC/VYJ8otMylZDgJeDGHP8CTxb5B/7cYsG5ESwvv68z8O357TbcaBgQlDu/Bzjl3gQ7 zw+ysNLypxBVuRhnhm4JVQV0LSFYdzGOOXyMr1gLsDAvzYek581kg4C1EuTqcoGS9sYbr6M0qUaD wq9UH5RnJQ/lCrFbl8fT3ty0Z8eO3Xv27Nm7d9fOHSXHjvX0GIj+4HG3NTdjYDRZ7OQ2MqU1JAfj APSlkBDOH2WmNElOL1W8Y0YgKWhwK5P+klMsIABCaJJtwU8yMKJSjjEJUPJPqRgF30HAsSSqvdcL /a+K8rK9u3fu3rF99/bt27Zs2b5jF9Zt23dilLaYDHt372pva6dkbKIREOVDcElpj/20FeJzkJvN Bkl2kmS68uMxj1owBznYctyILhZB+Wj7tm3vrX4XAjr+8+zntLNkfWoKNpzjJTVZ4FLwOWX2Bxx1 /yXSKfkbjr0Yym28INv4oRWBh8FjAWz1WazG8vKK8vIas9lGUAJlfFBrOe2WhtrqwweOWk1QZ/O6 bOb/vPDKwcMlTqfLfyn8eoR8Ii4ry+4xXT9uhM1h379n539fesHQ18flV1j7MYyIw2+CIAKvuMNr fAQo3cTUdDmsgPx27tq3e8+BnTv37N69r7ikBDcI1BDMldU1tfWNTRCP41fCcDJ+7wO3d0BGAN0m AdZgnYMBgkKvZtKmDDQgfig0MQIdPtBnOQkFyKMbYCEMDa6swLvBAKTxbO4ghyyG+MuhbjfE3V0x m3FG+SU3Eq6Y9j5vF8qnQXpCzhDjGCAymq5HJXOJwuuk6kRupVSMSkWQ8sO8gg8Ix4WPQAAHgQ1M xIckuZlkFVPRkVHBI7x1Q5CYQRuYsxnrkq1EgCNFcMpawV/CQUARkaEYGe2PNF8kbsoflUBZGJlq mPBdbqnbK0OmndcHyB5iD5AQh8YTiYR4AH3IoRco8sgwrEHfmtI4HThbi0yJQcijkY0bP27zto0m s8EPFQdPrXygDXDA+QTMB5hLNwWdt84wpB2hnwB9gKYRBmiTyYQZm3tKbMBnHEKW6Tfowkdi9DmL xQLNqg7UtPSvnZ0dMM4sZotao0YBCBj6TE+b/XfFtO2QbsDwRqdvgQEEgWBEgAY7MmXkxcfKYB/T duBsMWyTWRoos6aMS1SNmRTm9cjqKiDgha9cGI68KIVIPHDVddethNqFUOPwJKZFwH8m44OPDydf AleDTVDUfc7sOXia9u7ZexyQgQ9RtAjwX3t7eyCkEDhQUlJSclIK6r3jyaIxyedDJhieo5MdFiAj NgMPi9QJFYQnnm5BTfHzuSAPCEdMz0g3kyqq5Cx2rVQhnwPqKGe8qtQqSBbIQBl0A90mGcWw8DC0 mNVm7VdKPqGPXWiYlQ+eiYmJyJziN7G/YwzZfj39kzG8xVe2BQROqVicmZlVMHKk3e0I0YWq1CF4 BDQK8ABQscEHBUFtKCovoCQn6tgBgODUAOZf++E8/0QtiADgH+AWdptl2ycfP/Onp8qaWo+VlOzf vq2itMRo84ZFRIbIRUf37+2xy9ILChNi9Kg1S5ADqZ8hCk8lnEi4k5fqJMkEKv8pRnFWnA88OFZg gg3HYop8U51YoR4lXtAM73ajviYo+MRkwA+4QABLbAD2TJgH7EgXTDhcAzmGbCRl6l1eX3NT84Z1 azeu/QR4zNYvv1zz0ZrD5bUHDh7eu/9gdk5eqFK67tNPs3LyMjKzFJDhAHGPapigqjaMQNAHKLuH SWuw+hrs8aY38JeZG+qAyUj2J4Z9mgMI6GHwEmcN9A/OzN5x2u0SmSwzPy9EpSX9CTbN8B9SzQMq 4sdoJvCNHaDd8PagUL5bSPogG4frSXJXCr+nEjAwoFG4Rvj8jGlvXCXqHEVGie3MrhvmWXhUjEyu ENw8sb2utuy//313586S+ISE2KRYkBNwwRKRo6Ox5I0XX/novV2ji8ZExqldVlNzty13RF5iXCSL VwUU7XAfKb0CrU1ytnT9DLYjfVK33dLldtgmjp+qhgos6xL4D7idBGIwaB+3g1qV+hBJCSJNhk20 DPdCrrnIaeht/WTNmr/+5+3qmqbDB/YfOHD4aMkhSMXFxcYrVOqNX24DYDGyKC86Klxga/N0feyK JLtYuVvCTfhNpHvhdiKbGrcSPdjjImeDjkrf2l3o1VRLBXeLID527wkuF5J2GPgCVwW1X+xOQrcQ XoXfwRyXs0PVA4CP3/wYOhuSdTw2An4VoY5LITLKH0ksCDxguXRsjq/svHWJTpybvlx8lD+qpz6R U4mMzksZjx9r3BYSMnbrwJr0KB2gUchClHKNkpSQGZABNWuWQMkVqdkAwWYKuY+KIfH62Jx6yL8h 3hsfXNlIRjNCAKdlcJobkybUUrm2LbsGmjGJBofi5xQGoDGGoSIYV4jnQVOK12O1+wwWEuC2qTFK ekVWjFbdSkqtd0coIDL668d+2TwsMnry7gBvCtLtjU2NTqcTSoEc4GDRIh6oOMOxk246/YedwH+7 7bbb8IIxONidDDYmLtGjMnzYr1oLDBjOgiuiEV2ZOqjirbfeQVSSep4Yxq4QQhT5FCKvet5VWbfd P+KLdYfqimNtNgvS7TD8eH1O8n69qtdffwNUIxp8kB58EugteDCFjXpGrYfffrZ27d///nca8gZG 7qCWBxvqwMEDIDfxiZYfCH/T0tJxVqhr2NHeTla61zMiL+/qpRAZHXzZsOFzNAVkU+kRJiG30/MX BhaWO6NrGmRjULPwgE+cOAEio4A1z2J3wY1zRlLExF6RiJGsVFtXS+6ESAw4FRVnmpqbDAZj8Jmw ecp/+9i0dBbnOcSfwL/D/AhMqq6+rr2DbiJfLuhBh3huw5tdDi3gpx+IFi5atPKG62ua6vT6iPj4 lIS4mNRYPXwwo9GCSsMSlUsukxoNIkOvyWK1YaQKCwsNC9OrVApM0YhJQOrFbrEAjwBEGBKqD42K siBsZDd9/sbr77777nd/90fwxHxm447t2z75Ytey5ddeO2/CR++8WdEjXbjyuskFyRKbyWBG/ocF 6IlCExIRHqbX62GGuezW1rYOI3JBUIhK7FKrNWKlBoUbFFKJ3Wbr6TZZrQ7EsKUyn1KnDQkLD9Go gX24HA6XxdTbZ7AD3ZBI8IO4yEg8oDAmujo6+nq7fG7iNEXGhgEdMBr7tFpdeEQkIlagrlitFiOK H1kMFpPx8IGDu/buX3bbfUiUlUhlKSnJMof5m9/8xsKlyydMnKBVA8OV66PipSiR5XVCYtRqd4Gp Z7OSyYpWUIZHaZUShQs7M3R0m3FpBpE4TK/NiA9HQ3X3mdvaOsCU0Wo1oSGoHacTitGiW8DKdDp7 ujp7TIaIlIQIVYjdbO5ob4MPjC9DQsMio6MUxJajGoOwVo29NqPRbHc6KOFXItaE6cBehSYsqq0q fBKLzdrT2w0ZbORF6nShUdExnL/AaDJIrj5BMeKU/fK8iIxS8Q82xWCgTs/JR8keKklDIID52OHd r7zyWUlZ+zXXr7julmt1KokCWI+lZ+/mT59++p8yec4jP/x/E+dku0x9ZS22qJiomDA0Tl93V4eD SgOIgKtHRsUgwdnltPf19vb19eJC1bqwkPBonVrm6GvuaOuMTS5Q6VAKwGU0GHsNZoPDqnPLSMQt QsuKpHtA8egz2JyUF490dMTeVKgrBNyvo6P+rXfe23XE+OC3vxmrV3X39H6++eMtmzd/84EfTp8+ 7W9//QemvJuuX5ablcGO3mM2U3+WqzS68MhwnUYmcVvN5ua2blyp0+UB1yMiNDouLlKpoeJC7V1G o9EEbA5Ohszp1ak0mtgIqU6F2rUitxf3t7vb4HE7NAqpTqcP0UdBdNAnNnZ0dfbhIA6vTC6HJp3Y 4Tb3GbXhoSH6UGLtHZ+ldPJbyzNMOJOFzUhDmpb85CChuNHlMKKd/hwGho0vkcgot7JgKXEuAMc7 Tn/uX9stAt3tsm4E3DUgD7gJXFQBj9gpdHix2XEiowOeqUVJY7GF2mMj/NKtRcGyNm2TOMwXszA9 aWpmXHwUJldUUVcqVFxLEvOTDJXMib+BuViqEGuoajvQXETTWP0jKOcw5hhLY2F/GeGD495UJwVg PsEZVCXJ42Jyzailgm4H8B0d0SEyezDvSI1AOjxgGgD1cDh9LrfL5u1o7WnYWdH6UYmnz5NgSnO5 HD6xDWOLQa6lThyh/Ob99//fH4cBjpM+nbhn8fHxcAngTaHxedHNMwU4Ao4ZG54Z8g6IFAZEiPau u+7CzhFWdiG+OgxwfG1HyQt6YScHOJh2BjDVt9562w9wgKYRADjoy0VLJqy4cfRLz6+WuvOcLgfU gxgSjDATxh3Za6+9HhUVieEINv3J5rlzBDjWMoCDhubBAY6DbrcAcPBGxMmkpaUFAA4WHDoNwPHq K6+APIXHloqfsTDvaR3p00LgZ3RHEcrDeDxxwtlXUQlu/DMyODgshelk1KjRSD5i5d98CSjR2teH RKTgq2Doev9Md35b4LjmwmQMyAlaRKVlJQ0NDcT+H16GWyCoBfwCheI5c+ZMnDp5/ebPpRJ5UmLG NcuuHp2XBU7Wc8//+/nnnouND7dYOt79cP/u3Qe62lrCQnWTJ42bPm1KWmY6nrj16zZ+vn6jobdL 7HGEhIbmF4689sYbdUlJTrN5x+uv/e/td/789jv60NAQhdRpNP7oV49L5aoHb7tm8+eflPcoF11/ 3ZRRqZ2VxevWfbFj/1E4eRhzZs6add1116FIbW1d1V///o/6Pgfg1zhxb1xszNxl10+aNAUR/wP7 9r393ra6hk6V2KgQ2xPTMudetWTSxLFajbynvXP3pm1fbtnS2NUB5YzCCVNvveXmpPhwh8P9j6f/ dPDQQalYByvxhhsXazTydevW5hfkX710eZg+ggZxysgj0UhLT+eOzZs//OSzH/zhzykJ0Xa3SCET 2bu7v/2tB7xyNbJvFG5LuD5k4ap7Rk+eGq0V+6yGXbsPrf9iW2tdlcprTy6YMGbpLZNGx6u6arZu 2PzmuiNIIzC6XaDD/L9vXWtqb3ln3daDR44ZjFaIjC2cM2f2zJnRMdHCaOATdXd0fPzR+/uPHH7o lz8JUaoPbNy8Zs0nXQYn7NWJk+feddetISHEWJaLnR6n9dP31235cltLRydCQ3KNomjcqPmLr84c UaCSSmxd3du2bF23bh1YraFaVV5+wU33PZAQEzEAWT4Tn+K8AxypuQRwyHyUFSVyG49s3/zO6g0V dT1p42bMWLliysioCJ+1qbb2g1dWHzhYbHeH3Xvf3fOX55t7e6+742d33nX3NUsml5Qf/N/bq9va O9yWqLTk/JtvmjcyP7n02IENaz86eqwY9zRpxJixuBf58Q2fv/nq/9794d/ejYwI722tWr9+/Y7d NVaLPU6qnDllyrTFEyJiw5xu58cff7Rh66Fei0/lNsWofQUjp85ecF1WTlin4eA7776/d3/Ek0/+ NFIngvnfbqt+9NGfJaYsuu3269949QVMknetWJGbmVFTcejzTz84dLTE5nSFxaRPnLls3pxJ0WGu ipLyv/zzNQPgE4cTk0VeSuZ1K1eOmJijVqjXrd/4ySefdre1wSgIk0pHZGbMunZ55tjRcGm6Wlq+ 2Lh1y6Y9lp6OlBDJyPETZ956b1SkwtN77B//+Gdxtb29ozMkPuq+b35TWtO5Ze3nk69eMGPhPF1o KE1JxH85q2VICEcwJf2sjnIJfnRZABzo7fBzgFqizlogcewSNMblcUgGlFFVF16W+XJegLxzkjKn Sp2aMHUqgOOqpDG4TpUHKW0+hxWTnbInpmvasmlJi3NMervVasJ4qFSoZRLKXUd3AW9RhgEfKe4y OYAPhZiKtytkSGPBd8QmlPPceII2KD2FIm50dgzpgN4GWGgsRxJYB4SLAHBQjhw+9nmdboQEICNu 9vhcdrEJrDDiNZK6ICIMDp9bEqLU622qzvWVX37wZVRrrMPpQIQWOKhJSgCHI1L5zQe++X+P/WqY wTFox8VtAviQmJAAJ6Guvp6jmWcBcGDnlBQraIiRswH7Hrc1KSFp1Y2r8C38HyakPczguJwHkMv2 3E4FcDAOsPydt8HgaGKMMHA6iB/L0p6JoDp/0djl14994/U1Hms642446C/RvQngePnlV1AMKJDa d7LHJPD5mTI48EMwOP4hABzAVvptHj+D40SAgxgcUOltamoCIRl7QKyQlYldejJ5dWSsHz502GKz QNuSssCGEJE4j+49HzEwdE8YP6GsnHKFzqInnR3AwVl+gcMxoiCRkwvyC6DxCYxj4JkM6EinIzme xUX0/wQ8GpwYQN6srGxEcbs6u85pd8M//tq1AAc40Hfnz5+/eMniysaatLQMlUKXnZWZGKUDHemV l1//05+eiovxvf/B+++uOTprzvy8jLTmpsadO7aOHTPq6uXXoJDs22+9V1paPW3KhITYiIqKys3b tuWOLLrlwYckLvvet/737nurn/rf2xGhOhAy7Yben/z6KU1I6P03Lf5y7ZqKPtWi66+dUpDgM3R0 dJtMLonJaNi2dQtEuO6+557Ro0fV1FT+6te/mbb0hqKiQl9ryQer37GKQ3766M8zkhM+/uiDj9ce GjNu+pSxmS0N5eu+2KyPjL3lpuuT4iO2b9m+bs268ZMm5ozMr61veOfjz2bMnPmNu2/t6+175KHv jhgx4pqlqxwOZ0p6ZG1txSefrBk5cuTChYtDQ8MxgFDZb+S9uBzmnu7NX3zx/sef/viJZ9JS4ik1 Btqf7S0PP/xQWk7evAULQyTO9Z+uaXUolt90+7SR6cd2bHzvo/WayIRFs6c7+zrW7ThkCEl55Du3 hVqqXv/Pi/tqnHfdfReYFSEh2oxYz59//7tmi2jxsmsiI2M/3/BFfXX19ddeC5QDJeSYxAhyN9px gQeLjz746A+NPX3P/Oq3I4tGLb7mBpyE3SUbPSoTCdQUTkSwzWF74Z+v1FbVT5g8OT0rq7SqdOPW jem5+Xfc94BWJtu/acvLr7xcUJA/a+Ysk6H7/ffe1ydn/vjHP4kIUbJUR+5ODNGXpU0vFMDhRc4m hP8tu7747JOPt8m1cXZ1VEha2j03zgj39e3etvPdVz+cNGn6l1uLr162ePn1oyGDcss3f/Otbz04 c2bWU3963G73zl+wMC5ipNirSUsFV8Ly+ssv1NdUzJ+/IDktxaXQy+JyIpW28nVvvvvBmp//810E R1/599+2bNm8cPEtY8aMrdt/YMemTTOXzJp91RywgZ5/4bmmTvuk6YsS9LKqA9v3H6gYNWHePfcu 6zMfeO+DDdt2KR//46NROkTPPD2Ozp/+7KdyddG3vnX3m6+95HI5v3HDdXm5WU5Ld097E3yAPpPl 0893NnQ4blq1ZMrYxMMHjz325xcAJhaNGo186s/f+xgR2f/3+x9i9n/v7Q/Xr10/d/ac3Oyc1sry zWvXJo0bu/TWW6J02rUffbBx4/ap0+aPys1sK9736Rdbipbedvutc7vrdzz88MPzrn5gVNEon0qR lJrcsaf4y0/XjZ47ffKsGdCWZsFdJg18FssQO8XZ7fwszue8/eSyADigGNjd3Q0PBYzXmJiYoRhL 560BLrsdYRhCPJB4ZZzbdTkviMEDbQcKj1IY/K6d4t6dqkys0uPCikxKt0gGtgRS6OJnZcinR3Zp +7pRj0Dlsqt8FoXTIDF1eXo7nKhO0NXh7uh0dXQ429tdbZ2u5i5Xc4+zpcfV0udq7XO3Gj3tJk+H xdtp83bafV02X5fd20UvvJ1WfCLucUp7HNJuu7TTIeu2yNr6vI1drpp2W0WLrbTVXtZur2531HU6 Wrucnd3gD7qMvR6LVeqyK9w9HmO7ss83MzRmUYYbNHNMj1K5UyLXuCRYPRAflEJzdGgjAWMwX1EL +kdychLGYrhSIFkE2unsnvlAOzN9Ji+Yn0uWLuEu2dnt8Iq6F8MXe3YtwJAKl1Il1et14McCjRX5 ZMjSoLRYqUgdKkU4xeOI9TrDPW5gqwokroEZhm2wEuRGxI0zGNnJRT7DJfi6WCawfxX0/I7HI/Cw yGXgxylAjeMbcxE7xovq/3nwbkHlJbFV5Odg3KYWoXR4jnRchAW2AoJvOB9MPxhGePNcnKeeA7KB lSdNA+XBUA60nZEYhTNhQxATUvSvYFhcuIXDLnRQngoetJys+5xd/x/+1Ve0BYiZxU4dfRQBAI1a GxMVm5WZExYeKlIZ7d4eY7fabYty9LZv+XT1lFkLr77+utnzZ91+242TJ0wpPVZVU1XiExvQgXWa +MKC8ZOnTl245CrQKJqa6pwQMkDQCbCoHWoS9l6Tqamy8q03/tfa0pqfnx8WqieRDTEqrVIgSRWi iUhOiUrNGFGYN2PCSI3EVVFRRuKPkK8Q+zKKxhWMKZi7ZMlD37jD1Ck2dUJLyySWdIoV8rTclIKx eXOWzJkydYqz19NaW9fRUnLo4J6QiKy5i1bmFY6YPGNyUUHO0YN7oHLgA+fWJivMm5idmzx5+sj4 hOjJUyb95je/vf76VXo9oRt4KFi9UUQTJeBy8HvKhC6oDgpWDNM443ETJ4ybMG78+MLbVy3zyZT1 XWar2VhVvF+p1sy7amn+uLEjJkzOKyjsbG2urqgSe4wKqUsRFj168oTCzOScpFhjfWVt8YGFVy0u GjM+OT1r7oKrkDnS3d0FmrAgSYlDIjsaSm5oHanUI/ZhTEuIj4uNCx2RlzZ2XArKBEolDonYKqJE bJ3PG6mQJWekFo0ZOeHaJVfNnpDf1dle0dTR1tV99GhpQlzSt++/f9qMaQuWzHr4vlu37i09UIJS 5S52cUygdYim6YXp4rw4D5O+o7IBnaY+s9c5YlTBqIxUT3lj24Hazsqqg1t2SeNz8mYvdEcqmx29 XBYDom1QnBCLVFaLNyY6NTO9sKgoefzE+Jh4JOZ1u7zOEH1yRu6E7IJpRYUjC6OlWp+vXRrf7NKK XQaboePzz0vnzbvrjpuXjClMuP7WSQWF8u1bSpuqrAhuun2mkMjI9IL8sdPGXrN80diR6XVNpRYb UmVyvI5Eh6vZbOvq7G4+euTgqy9+VldlnQjekE7jcaH4r47y090mqVIWkZSEXK/0rMz8glEel6q5 sc3nNbh9NoU6YhQ4P1MnLFg074Hbb+ioK+syucxeuc/iiZBrC8eMHjV1wvLrlsyfNd5gNFc2d9RU VDYfKS7MyZ5zzcLM/PSiMWOys7MPHDzkcImsXpfF60rJSBs/fsKs/HFZYbETr5r7w2cfX7x8WYRe DyUSzEBMc/Ws1iHe7pPtfIg/v1I3Q8gcMRiNRgulMDzdJCV7hS6CSK4bSjjInrjsF6BRkDND1CrA 3QiYUqftyyflUoH0iyUzKxPl7pDCwKuWoymsZgtQeavFil077HZSVGaaMaQ7TP95XG4PsrIxZKEP Yf6gBfwKzLg21KtGWiL+2CxWC5JIzSaTzWrFTGwHWYP9h3+xYCv6iD5k7/mCJE/kmYPngfgsMxxx NKVSgaRr2NnIfmSXeoUBFae9vSfZgHgWbg9amHlOUJMeGhI02N6C3QzsBh0Brg5qxMrlLG/KLzFw HuPGZ3vRw7/7GrUAzHBGC7rmmmvuu+++BQsWjB8/HqV7SNaceQ/zF8y6buWSgwfBkoAAHCk1BF88 ej4fzTDEnTqj71yajExChkwMHebDOIc5+LizPZdzuKC/5WVokBWJsjBOlxMDMgtfXYLsVjAmcFzk TYLNiAENk48gDzcESssFbaLhnQ+3wKAtQCQO8KU7Onbu2rl9x3YkmnFlXG4uMeuHbKCE+Hi1SoH0 DTxm0IDEaAZaELo3kz9kib9UogxqACTmDSMMyCgCle0dHbfeeuuqVavuve++Tz/9dM6c2TNmzAjV wS0HYsDU0RTqtpb21a+/+dBDP1h1w61PPvYYzgSHw87IaGPHdxAwaCGDzu3GuTAaZsBOQI1WSo0m IpVYbLLZkI21a/euu++7d9G1V9/9zXuQiQBRNVwOsNoTjDIaMeQKBeSBeUI1V2s7WT8hTUimsSQk mompicxmK9QTYPWi6f7fD3523fIbv3H77S+99BK+sppMYqdTBfVjFf6IVGq5RCmqq6tH8z77zDO3 337HHXfc/vNf/Ly4uBiaQbBF6So5HMlK1eAwGEaio6IXLlz41ttv/eGxP6z/fL3dYXODNixSUgEX AkE4CUxoDX7qsEGVcoXZaERLJiYlhoWHE6tMIkPgERfb0NgATjKr4XHZLIIoHuV8w1pDXCo9Iw03 BNVKGkpKmlta5s+bo9MBb1cQNQ/XQrcLsQGPRqW5auGiw4cP/fY3v3njzXcbm9txWfAbc3JzEDD7 42OPvfnq6zVlVU4bCceoQJBBn7RYenp60DPz8/JIzlauQnEBcChMRvgBNrLoOZeSyJWUsM5mZ5Sj ciHhGU9CXW3tdx/87p133fn9731/48aN169cOXnypBCtCjYAuj76PzpJY0316/957lt3333jypV/ f/avjQ2NVJuW68KdsJCG14mLz4crNZmtPX1GaGB9+eWXt91+97IVNz7yve9t3boNE53NJkYr6UP1 5Bqhq0ADRiKCmQtYjlRVTq9/ddnc+ivyRBjnVwI+F0hj5KJewQsun63MUb/sl6Hbzyf26wEAh9wj wsqQXZJJ9kHjM9HXE9Vn8xqkVrvU5pA7PEq3ROWWSa0+T59LbpdLzHJPr8jbK8Pq65X7euSibp2k L0xmCFcaoxTmaIUFa5TCGiG3hkmsoSJjiMiok9r1SpFeIQ6BdKjXDUEfxB89DihVeV0OkQ2rTWy2 SkwOFNJGehzkR13gZHjlTq/C5VO4fUo3UvVEDrGtKbrXkQaBbJdYIXGJZYjUQgUKafVX5PN7BhdN oimwMABzkKrYYGP9GexswKbcb8SDw3xIoXedjGB/tgcZ/t0V3QJEVfB6YXhhZKYx2mNPTomdNHlC fEI8s4KZ7SlxdPW0VJY3QYOPpCjRy/1aG7BDIiOiKXQlkcAgPqPR84xoEWdxk2CowWIjv+WrsPAm xfOOun0w+TBncPkuvgyxrc7LhXK0C/0CggI8UY4VMiT1/POy/zPdCedvEPgbtJzpToa3/xq3AB4W rVqbnJycm5VTV13zxmuv7Nu9O0Sm1cpDJFqFJEQBmUWVSkvV5sj7p+oqjPqBmhNgGoA2hXcgo6F7 u+HfqVVa1IRwOshdl0nlqMT0k5/85E9/+tMLL7/0ypuv33337QlxEVR/hHARKj/n7O3Y+vknB48c mr940R/++Ni9d90dFhbjUUbJRN4IiSlMYnHJIyDK5fNaI1Q+Z6SuQyWBAGSIXSR349fQWjSKZT0y OfhyUq/DDUBBq1RNnTHvb//4zz///a+//+Of/372xd/8/PdSeZdY2gm9Z5FXhwIVzNNEIiG0KWF1 kKw8LAXGq+IsKyr0gdIbQEz61ZREIp3brHeZnL4wKypYiKxSsREcCp8vBJVakNo8berkJ/7w+3+/ +Mrjz7/11DN/f/wH9y6cMtarSrPYNU5XrxOhSocFBDOTxeRwO7/zgx888de//efvz//t8WefeOyJ 5cuXIxLjx00ChCsyIsND9bfcdPOfnvxTYkL6M3/5xy8ffbyrw4rIHcQofWh8iV0kNYkkBqfMaZXh 7jhD3Sa51+MQK6GjGeo2qCGAL5UzfVI2EjJCCgjR0Mb3E0YuLYeDnRajuIlcbrvVJpOoQlWhuZma zIzmQ+Ub1h3tVsbmTZ4wRiMVh0BlyWRiknoS6LDSHRJ5Zk2f+PQffnbVzNHbNn742G9+un3rMZks Y/HVN/3fH369cOmCnfu2/vbJJ95evwsGuc7Vo3UZXT612wvVXJNLbpZ4NChrI/KhCrLKKneYVG6F 1xNuRxUemU2sgBKowmPBbGJURBmp9zdK3W1xUZm/+Okf//KnF5//z9vv/+/5u+9YlhevDpWY1NC6 xQ0QiXptHR+t33q4wnT1qjt///TjK2++OS4qTSlT+3CnUD3NS7RNLjog9bmxuqmyAUZnh1jkQMVH ku/yOcDogJqsNDQSafI6rfyqeTOf+9ufX33tlaf++86T/37hVw/dGa+Fhq/aZlD2OPu6UdPAbkdZ ZpQgwop0KjyTZ8AI/RoPbZfrpbFCHB4Kh0slzHK8HBdI4TpcHpvHh5IZLrfT47J5XHZUS/a4IP3D MIlzXgjbYPYwQlJYz3l/F2QHwagLRz45OfmMzHX0xEEtae4i+BBItFjMCM0xCiGtsGXBwLBZbWgh VBidNmXa/Bnz5k+fN3fq3LlT5tE6ed7sSbOnjp82cezEMaPGFBUWjcwvKspHIaeikXlFo0YUFeaN RHW0qKhouUyOmB/cYHBAbDY7pjsKQJC7zVdG/WBNx/8ikIDvGQtbQGTxj8vjNuMMyUthxODL9dG6 TM6LW/xYIP4M7gzqp3BRlPN4eohXQKuMi24ML8MtcCFaANYPSoRipMNchddExIBekIxMMLLaKF0B 4xoVA4MJjdmMbDla+vv54088HhMby8KSpDx6qdzg4xoHp9HQUH/w4AFUkO3/iokqXYhmPPd9YuAF dQIjclVlVWJCYqgulJdr5XyKi7bwGB1VZPC6a2pqIiMiI8IiyK24jJvuojXO8IEuzxYgi83jRXwc FNS5c+dCeefAgQPdPT1MJAiSZB7grzDoWlpa7XbEsWUI/re1tgJFBFsK417A3AMPRApiPIolw3Zy gWUgiDyMgoRGbm5yUrImVK9WI/FtwCAHHBBEA9QoWbpw3qi8rPj4BOzTgbAEoYSEPZAxiYZDHVY2 emKMRXU0xqJgtiH8RYlMgaxAeIZiiVYfhjIrMOUAz2JX6UmpI/IT4xPCeL6a0P4kP0Fv8VASE4AC 7yz2zmnHwp6PhyOJocKEK+gsGL0CC2IzapUMAXyYoGABu1zWxMTwtJSowrz0jIx0pVqOrRjbgOos oRmR/JKYlKRQKFHiAwyvhITw3BFJ+fk54YRusD1ykMN/dTRuoJC4Rp2ennH/N+//5S9/VVpaVllV DfOTzCWpAqohNPEQyVmiUKCMiASv0CZgHISE6mJiopuam1HbhQApr7u7pxvjZFJyshSb0mR0aSDX wZ8C6oRuMKXZUCnThIalZmWBQFRX3zB5yhStVo2qIWhFUIkYP0ECyx89FhvrdBGQc775lpsfeeQR nS6kvqHBZnPgToKUcc3y5ffffz8szIOHjxjMTjQBOq1GrcFX+FtaVkZwD4A4txfTHOgQGo2aqhUw Lg/vCbhxKHqO+4deKJYqUIkPM0tqSkpmZkpmdrxciT4jdvgsDqcdNxh0I3hqjY31ra1tY8eOW7hg cU5OPorI4u7wyT1w4SfxDlin9G9ExchcznB9KMoLgswRolGlJMampMWlpSXFx0eBpgFcEpxz1mVI SJDyqhjuiIclmOB0eY45V/hZcSeZtCOppDGlHFyGK6cy8ROD+TpgJf/4fKxwoz2gDQg7Pz/7PB8n xmvBnricKagR3M8HmM5U4e7/s/cVgHFdV9rDDGJmyZKZGZI4cZgZu2Xm7u6/1N3tdrdb2EKadrdN gw00YHbMKMuSLGZmZh7m/zv3vhmNjDLFTurXqSONHtx33333nvOd73yHgHb6sMwFl0fucivsbipx LWEp7O4p2eSgttsinzR4DEnylAz7/EWSlasla5d6V2S6F2R6FqZ6E9I9icmehGRPYqInLsETE+2O inBHRDijIxyxUc6YRFFSsjI1Spmg9OgmJqcsAEzsFofLjhIpIBfbJA6ryG4W2ywSm9NndnhMdh8+ 5nHZ+LBq1CxFGTKxXew2KS0OuU3mc0MLmtVXoWWe5xZemjfAM2I/7dAIt/UD0z3WZ8o5ZWgRLQP+ RZePJJ51cnmzIXwbnZZV6nXfxDgurwtvHjVtkwRrTwRUKDjESfYQs4lYnTkXq24O0xYcbZFCKZLK geBNwd1GFQtYlXAW+En5SZCAjSMhLzcb7ICnmHA+wiU9G3rneOHW2fEIcH4UNpo3bz5ybXChhQsX fvnLX75j8+2X/TKes7WzJFYE73aB83DYCCmHPF0FP2M6vqSUt4teaNZ9TpfFYgL7GI+Vq3LwRxZ4 cJfxEGd9dWHHwMPq6OjQk7cTPcunf6kXurn/J7QHWCQZGXZeFxmZlCgKmr7VamMsDSAXUrkMWg8W uTbhljufLcw5dmDn7tyTBe+9v7OwsDhrbmZ66lyJTwXj1O0GAx9QLlxrGvA65BLjUKy8KM4qkxiU Spr2MBWSH8ZceLlcqTcMDfV3dfRYkJyq1ra0Nmcf2dfS1j5mdftkGlTQBo1CodLJFWpmBcIOgBOv 9rimFDKXRKpySlRqmRgq7rC7pCKvAlQzBZAPb0LivGWr1nZ2Vb/33qtNVbU1lRU5J/I727shrwEE IzQkFMki9F7AD/Q6i4pzf/Tv/7pj67apyUlGZ0D2CSutSe4iZKNlSg2ySijezqRCRFaZfEoE+Xqp mowYqUiuksLQN9vFEnXGghUSufLQgYOHD52oqGjIP11cVVHKzFeDSB6JqrYa3IMSAIc7bfGapPkr D350IOfQseqy+sLcsvLSSlTWYJVNBFEMJN1I4Yuz1FrT5NSp7JN9KNDV1VtdXYsUbY1aL4GgPtOt IGhK5JYoSEWfeCdouduNalJQ148IC124aB5q+L788h9PnSo4eiD7d6+9u2bZvKXzkpGXQaQbsk/9 hXT4UOCfa7xhoPAPMTAg2wQ6CaJQWAzFSnArJCgcoPRIpJr58+546qmvbbp985y5c/B8YVRrEUKg olQS3LRBrwX+JfJKTmXn1lbV9XT2dLS3TU1O2K2WibGp2tqGkpLijo7W0dEhRCMVKg26CcY5GDEq qShUr717y60HPtqxZ/fumrq6t9/9S1F17coVc5PiI5BEJPapZCKUJ8BohV6WCiPP5bQqAR1JVXKN QSxxq7XAkhhYhYGHYeByQBs2PFQ2OtIGWRqZzIAiB/nFhSdyTnZ291htFrnMxarzhHhcCovFhLeN JG8wIDVasQLNcWEAg2ID+oaw4bwyMSVmOZypSclpmZnNTc3v//mtE8dOlFbUni4uGRjsJ0KJRwn5 GpkcowonhxqLuOpU7q//+YeHjhwYsU4yfs7124T3/LLkP2Z/7PW7vyu8MmObgq5OVgDz8ac/QQJp wWJp06ppwTufjTxclW/g/HLfWymTAlC04lWVeFVKKs+BAnGYZ91AJehzJu4x+29Qm1TqsUm9ToLQ Ud2SYkKYBtjZod/k/3hxKbpacP8I2dYX66hz9t5svwx+JEGaabPSzj/f2DgDDZge5hTtZ+mRWHa5 Yc/nYXQIFD2RNEJpkVg0fVhCVQoICvuUSiTcSeA0YCKS00dMHzk+KCJL32C6wpyJvyq0Si3KRhv1 RgDhqFwNzBghBWRUgi9Dd0OcMSp7yDgptJKjqAoIOk6wIb0IL1DWigv8HXoeZNQSwh9Ejb7C1+BT eTg5fzLyQCjEykpN8B47hxTeFdw/y3wh4JziujdJHFfQkzcPvUAPMMUfCNrPqLvHuRuIQ0ICZsPG xXfetXx8fNxmp2KHQoZ3EDyB0J8W7kAQ5HexDv84DBe8lDwuiNcHGyJXiNbq9LrgciEXa+fH93fO fME8gtai5exnAoJYKvXHytXlgCzPjqGWsKJONMOxFeTj65GZV8LAowoRjEB0c7vZA2f2AL09koHB gSNHjhQWFiAwvn7DBr1Or1YjMwUyw2KZznjv/Q/ecftmFGf93Uu/Q+EPlDu97bbbwsPDMKwgMKFR q0h6DAFJxvBC8JnmRbamYxpBWJ6JW0wHKmB5LVuxIjIysramFkbXrZtvB+Hh0MGDP/3pz/7yl/fB v4iKjITVBRoI3h2wQTj9AhWXycKmRGJweZ1EiIM0HZV+dzL9DR8K2yHavnLNmkcffbinu+vF3/zm f/7nf/bvPzA6No4TkDgI4GcSZqP5F0YzNNagdAB9BNh1NI8LshQ8kC5gyTAF8Taj7XA4EX5RqNUE 4RDgQnAx5SeC/KFSLlm95q5778Nh777zl5/99Ofvv/9Bc32DZXxShDRlqZxkEXBSsQL/kWn1z//N Zzdu2IB6Mb/65S//8H9/yM4+Cb4MpfhMb2QdsaJvXlRbOHDgwI9//B/Q4CgsLHzyySeTk5PATGPY BMjETih2wP5k0nMAN2jdUSqQCymV6vQL161D8gtqOf3+97/fsWPnnMys7377G5E6JVUdxF2eL3L0 cawwwq3yJlD/e2kZRXlt5Htq9NTJWqVuxYrVDzxwX2JiHGx9TJ/cJQCBCD2DUYF6jRDUKy4uQYGw H//Hf6CX5s7NWrFiBXYpKy1//fXXf/KTn7z//vtQOrjjjtvVapwYcQS4bBhEEMx68J577s7NzUPy VGlp6Za77rrjjtvCQkPIpCd3ii6Bq2F0YTDTg6YqixiNInB9MO4CYxntwTk1asOG9RsMBm1paRlu 5a4770bCEWRTwLjZunUrmN+hIWE+kQqWL/RQsN4TwCFBNhXJ2fBFim0BqXEae1h+sf6CV7Jp8+Y7 79zS3t72yiuvvPjb3504kW21Wli3icFWwnsnA07E9GWgujI+MgJgncCim9PcDd8DgYDKDddShr8A d4BYDwXrxWIgGRh1yEthQ5+l8V0hgkZWERxrj8Vs7uhoHx0dIz1LoUemsQv+cpwVCbum4MaZIvr8 9yt/RjNeyScjaJ5ykPqGSOKyYj5O/M0C3xKF2CQGHkoK22LfuHt02DOgd4Yu067Zsu6eWEeKVqPT iLQk5seClUFw9Iz2ETcESZOAvKUSr9Rt8ZjHbSPtEw31TXWTUOeWij0aJ8VjRXJ07oRnErKkVukU QA2720HJ3pjgZFKD22h0GXwKkUcBvqBXiiW+xdv5tSrwNjxSAOQiBdLpxOLBGMmXvvaV//yv/+zr 7wseE2zGFjYMIJLboimLfYOFlIHzV96nN+AZ6LngcQI7EkviYuPw6/DoCJKNiMYpAZMfS91VuHGo 3UKai1VgEmGhICYYMHy2XVLFihuwA2826br3wLmUXGh0IZEQMXuZTH30yPGyihKMtMefuuPeB5cf OnCyvWUESIhCFgbZPMrFBdMbVVREonfeek+n1zOBUTA+hO3sG+Sxdz++e2lVgXBscJnY4JOD5opz lpXDLDtT/gbGIEy58NBwiJklJycvXrIYB3JXOXCG4H4oKSkpKDgNadIzPPmrS/o4Hwch+Pvly5a3 tLZAjINDDNdxtCxauAjk56GRIQ67BDcmQOW4ps3j6hu4BLIP4B8O9A9cGGf5eFp1TW/55skvowfu vuuuJ554orO3C/kd0VHxYWEhmRmxWIdNJk9KakpoiB4r9uiECYkVNosFy3SoEc5giFIDdq1zZHDS 5ZRERIQoVDSZTE6OT5rNMfEJmAmnhocnR0YTszIR0pjxInqddou5f8wCZYSoMK1M5J6YANJgB2wB S0qhUocgtytU57Sb2ju6wpMyNXrUzDC7rI62gbHomDiDRjE1OjIx7g4LD9eFoDmoaWefmnDo9JqQ EAM122IdHhy2uSzw/tRKNXQ6NVrQGlw93WOhoWHIRSCqA47CDY2O63TG0PAIyh/BS0qTG0GjiGFN TozhRqLjU4DgMKKeF3hCZ2dnWHic0aiFmJLTZu0eMOkMoeEhGpnUB53QsbEJi8XK8n3kIQY9Ek8Q fRsbHrM4rKlzUog1QuAKrRSTU9ahoTGXA7F9qcGAqh1hao2aWye4PoJooB5MWixRqdB184719QMk IphFLA2LiAoPM0L6RAraBtky9oF+JJ54wyMiNDqtyGM3jfabHT5dVKJWJZN63FbTVP/oJOwrTPXQ do2IiVMwEXxkWuNoumu2spxJ7TvPrHlVysTy8YkrNjTUp2dkQn+V0CK0xu0YHOoHyhQeGaPWaEFx JL+CeHnkBMDbGkJ1RIc3NSPaYZ2qbxmOj48PMSoG+3tRJwCuEsg+WrVaq9XJ5KqJ8VGMQ8bBkKh1 Bm1IpByI1mT/yNh4UuYCmRzqeSKwZqbGJ8H4QOJLZFS4ITROIlUCOxvs7XFJlMaoGA2kS1zWsXEz TP/4uBipyD02OjE66czISAG/g91DwFIVT4yZRkZHETuNjAyHG4g9LVYzbgmghkqlDws3GgxKFDPo 6x9PSIjTaaH64bOZTH3dvVFpyRhgk8Mj8PQiYnDjGonHOYmXyiFShYaH6tSA1iYnpyYmJ4HNgQOK wszRUeHIlrFYoafbGR0fG2oIIfUVkH1GxybGxjURRp0xRAHlwsuYCGZzyAWgsdkcfhX3uRyvc+Yx XkSq3eXFxWvWrAGFDa7HsWPHYO3gifgTion5yh0zrmQMSwlas3gWqampDGekjXhUbCMDDnQHNo0A qK2vr0eaGNAuENXxnvkhVBGsAsCOy5cvh0EFCPV87N1z2ZkMePVv12i9VgEyxhThtB/cf6Cke9CN 4L/HatTIExMBIS6NjY2hrD7gHpAxutxN6vNIoWfpE7W0dRzNPpWyaC00jDRuM+9O3pf8/+xuqZ8v m396hQfyp8BnSAT9WlpaAK0mJCSc0flnP4szysSeAXCsxEkd8AIEgMOb9JuF3sVykQBwEEQ57kZp 2AG9I2SZbu2d6++JdabpCODQAG3yAxzn7n4i8xHAISLODaSpRDazZ2LQ3tUz2FXdVzppmhQZKFtP 7oYWtdzkNdkc1nHpiNVtFQAO4qJLje6QEI/RhykRaqgS8M2kilYxAzjE7psAx8XGPdfgyEjPQPxk YGAAMwtn+XMo+2JHn/fvAYMekmlPP/U05bxIwG1VYPAxSJ7PQZd//stu2M0DP009cF6Aw+1kZZRU ADhKy4qgUvfMc/dlzU/53UtvIwSkRc3ziCSasSneCIuOLM15cxdi8VOrlV/5ypeRFXK+FetjBjj4 m4iLrl27dv78BZAVQY4D5ZHNFMu8CXBceFRzgGN4ZJgK6F4PgCPQPA5wDA4M8sK952v2NTKYPk3v /qfyXu7ccudnPvOCyWpCZYbYmHiNFqCAFgFvrToMLz5mA54uwWsqwaynFA4iMcDpBoMYCh0gUxDP VQrvmWJSABAoG4U2ZL643EoVNDKCNzfO5UFWCdwwL1H0od1BoUJuz/oNUsTzSVtHpcSCrfKgUCd0 EKgWNfaBqyDxUMUK4BTIX4bliZSS6QuwpFdGEQX8QbRqPrDh7lKZDLb+I+TBpZDYewnZTXL4CeBg LFwqMu9147YRzsKUzhtGu3N3mwAP+uAA8s3ZCUnQgRvj/M55fA2Xs1OkUgb0R0rQCXlAQLfZRci4 PSMHlwEcMFEoeIomadU4SI0cW+wmg5Q1epnaK5HYpUhKIQwA2qiQMWbkGQrjw+XAQ0FaDTPK6fKc WEy/IXiEf9HlPGmXkjD8T+n6AhysE3HTIP6gaokEKR4UwPSgSC7lNlFfMXFUjCx0iVThhoatW6yh P5JSLMt3pmQd4rfjBlnwgJ4O8SNwz+hwuRJ/lvgc9ESkKnhuEEAAsAJVQzpEjOiaBNWugEXgWJcD pBiMJoUEIxMccbAC2fNiFG0qXCNDX1ObKAjpf9IsyZoOY1gNo3GDaUR5LCxGyx8yxgHEGZUqPDgf wuNSH4oXu31qpBPRTeL4wFNAjgCcCg8j3VF6FN0/PUEqYcx5eEDBeOpW4G1B81wU2QVqFQATrw6+ f8ZywUYou01hI8II/zWw57UCVwLXFDph5u+z+e0GAjiWLVsO3RasyxcM2wR3JZ/GLgfguCQnXw2R YpHPapp8689vttt9cxYtUeH9sJkGB8wghq1ZvWrRwnkKTNg08Z65kdicbAZXlEd3ztiPAxxgS1XX New7dGzBui233bKBAxzw1bj9SS+dMJHicPaWc3IuK2R1SXd0STuzNlAn86PYv/Rq4r/gMjc3NyPm BwfzjPu6KMAxK8EKYosAi6XZgMs20O94v2gS8Xeh0Jbzj3ZaQXiyJVu2ZGBM+lRarz4lLG1e7Pw4 bbxpzGweAxZv4axyUoii1VdIpQZ5hwoRQgyErR+MPse7XRDOFPqFzciXsFE3XsLun9xdua0PAB7v 9tj4GBuwVKmOEQMvH30IEGSIj83XASbFxJ7N9Dt20eHxye3Ymy3/eHqAj6hzbRjGZFnx+QX4NExS s9k+NmqamrRZLVA3h9EDfjBlS/OmIopVV1ezcuUKhJ7OuRJ8PHd0xlX4ZI3JFU4OklO0Ou31LQVy XTrhqlyULVDXmUjCb4SvUH8ta8xVeXh/NSchn4wsKiyYPGJJE5dCrqIkNQ4DMEuG0tUCBVXpGEJp wXiVoKgIZjuqdcIGO6lq0SE4CNKO8C3P6kipSKrETAjHkYlvAp5gaR/kH+I/XAsDqAfiTNDAcMq9 TpdEDqkJWsZBvoDUB46Se8VSJzPAUP4TrFpm0fmNKJ6TRfaUkNpAUAS1mGwyeNGYmzFL41QU66J9 +M+88dgXWAjSmglBQVYMOZnkXPJ+YJABVbtgbjmf8Zmtwc3uoHtljYFchkQBAIgbh9Qu3plMVf1s D5Sb1D6IOMkUUifyotmT4ZegeBzzXtl1mOmJRrPG+j1MYhfTteCikEQFbo0WI4DVgvvNjV5YvSTA zEWZuOl+fTa6F8ESRyPYSCBmCnUXAVHMpma3i5/I6sdDAmzlE0OqA/WJ4V9xZiN7sIywATiKEA9C vjC4eH8DPgB6gRC8WiRTkXoKZQ0BekMpccbxkKK4Kp4zADIahFz9BPVNCESQKLyA3mgkElMfH0Bk bHCj5wktYs2jjU7KtMWJjc1wKxo65PYDcrKKfE6CYnzIk4K2IG4KDBKI94q9CpkE3gtT7iMERWAK QY+D5CdBIGeYH9OuYUOFsyf5SCNEMOjJ0X6IqjNOAY1xGhqsC/1xvWnHmI3hMzY4NeAyAAlEHWbk cbHFQtgYwOL/mbwvoDP0NITXAbjn2Qx+folzXej6jLMb76qsg6lWRrAZybW6AhuL9lIaNK96QTpJ pMPJ/SSe1DTbTThgdv+x+2R2n3zKqxp2ylWhsUmZizetW3fnprWL0uLsI53DnQ1ip8XrskNMF0W4 X3311ddeew0JYojlIFwNekt3d/fu3bvffPPNl19+GaXBR0ZGSarIbK6oqNixYwdyx5DBV1pWNkmk JCrZgQzu/Py8V/70ynvvvVdfX8clBfzFmvl9Cu2evvPZ3QjrK9outf7sGafnAnw85sffjMuYNWcF cLCFmF2MgQr83tkXfOJmL+ZsZmv/ysKbq5AqDUqjQWWMC49PjU9TK9RWs41rbvGS7Lz0IIUDMLHx IYfJSJh72SztnwMCi8VfDV5xyZMHAUwiH4p448E5HeT10dNgeSuXfK6zDkD/R0dFr1q9Cpdgwo/+ ETm9580nc+Xd/Fd+huAF/IzFnAwYbnSt27Bs9drFE+NTsF5AW+VZIGyQT89QNEIlYqh4QonjxulT PruyjeXLsYZfPzP4xumYS2sJEwhAB5KVTajW9dvGxsZAu0XhBg64XL+G3LzyDdkDzK3mnAK887Bz UOEVKgBAM/BrgKjFpZSF2Y15lTydVoRgNHaF80Z+N314aId5elQGPvie6RqMScBDYwx3EEjgQbtx IxKQCrxK8EPwFskgRMf8WHJLGXeDRbcJJyCfls9RAYCDHc78PybQJnjCrGWccs4uzuZq3p4AaEA/ kIIkyYgycWYBj+Cn4ZsfzKBW8ume/WkGwBHw7nALSBfg5+EAygXeP/+ZcV2q3kGyFGzJEGKJXP80 qCnMyZ1Wj2Y9ykLsJNvJoHZmbLEP7xD8wAERTiu4zsaQH92gPichUULL2DOlcib8Vnn30iNmt0q8 ExJv5hCY8Cw5lsEfWdADon3ZE/Sw2sYEUOBhEyeHkTI44MRHAk7Kxzk7gtVEpjkbXBigLWxI05ig /vPXAjjrKQbBW2xv3hYgDcBKIOWH0UaUcT5K8QgImsKNsFHDBx0frnQB+oXCIAEEhY+dYNfmDC+H wSqUNiCMUBoCDOGgb86PNJCCCwALcikZfUmg4we/sMJl2TkCzh39xCW8kTaDzmKXuglqBPfbBX5m riuzrvxyXcFARZDC5QzP3I9xCA57wHu/6j8gdO/CR6KwezANqfWh4Qa9LkSriYkMUUk81qkxt8M6 MjRQVlZaVVUFaRuYFuA1HDx4kJdpBeoBjCM8PAK5OfgrvGUILQHdQBYzQA3kd0D8CMdWV1dDfh83 hUEOYZromGjEvBHnw0j04z5+OQzB1w/AOvz3i38EE3Z2aMgF9xLIDf4TXo4FNcP+CywE/uUSrxCH I7HUCaQNMNKcoPIhL5CwLdKjordVggQV+vl8w0s4szBzELgNTFYhVhjkRp3UEKWMTQ1NX5C8SO3R mOymKfvUqHNoSjQBgVKNRKsSq2UIWUDyWEBvhavgcpwFyeYgBuEyWY2bUj/nfgpsreXI3DQwxNbf WU4Q59yNL4Z4CEhnxasybeJcyUlvHntD9sAVDpVrcE/cDOCWOjPZJeL0zOiISFV3V79gbU6Tk85h Vd5Yd3Q5Ezj3GfwGlmDtX9EbfQ0e08d6SiTfAVMwGPQMgL+sPr1K7bWYKdEXhggzwv+qH8pV6tFP 1WmYwULmClZkt88N/R2VEkKPMoGZKuAV/JaZo+OnS9CwpqwPoAYUsIbNwxhsbEfu0VNCBkqdINfE 7g9DwVaCQ0XQyFkDkXuP+CuC8yzbAsFusRwfVqUOzAt+ae5KUlCeefz+FJEZ5+PeGHHpiE7HnEW/ w0jqpAKwwf7KEAHW4ukZLNA0FqtnSAa/dX6D5AAjyYW+8aMzgSOCYQOif7Az4N9ze4BnTwv4BgQR 3CxVU6FqXIEzC02YgbRQj7Bnx0iBwDWcFNIB2wV4EMcvQPmmLqUNlisAI+7U+71n3tvUhwEE5mMb 3H5rnD9WnljDWsERqOlGsu/FaKfLAy0D+gvGD8ez8H/Ww0GOeGCMMjQLh6IQAafTCz46W6j9PQ8h PaSa4ywUImciKTSMacQA3mOJR2y48/HMGNvInqfPOWZ09nf/AGAPDpQNAHwYqH7rgOEpfmUHP7BB iIbgAeHaMoa4IeFEQLb8wF0wNj0TtABFh9F1GI7CIBJ6vh4v8XgI26EBEEyOxjeAXdzckWFkIgL1 KAQjBxqHxCefxe2D4iC8U/baChwiDtwwIgmjiPDL0csQGDKsty4AqfgRRTbggqUIP7ZBd/0vxENH NJmcxcJgJIXA50ynm/MIrvUm8bjwUYmcamj9oIoyyghZoRk01N4zMOmCTLLB6fF1dfd0dXVlZmbe dttt69evT0tLa21tg7AIJvr29naNRrNgwfx169YjdKdUqsbGRhsaGgB2rFq1auPGjYsXL8agg4IM 7hP6HkgWS01JWb9u3bKlS6FGxHuAdRH6h/EZpuNt/rDbbEupsLNc+hYgyPiJMgLEQuM+SA34kk58 rgCXf6XkkwtODSAUWk8sRQXK0R6nCzpNyGtzQfmYy6cBsfAAWjxHn/AeC974IAMRDVmcqOIo0Ug0 BlmoTmJIi0vPSpkH2AMYxyCkiSxDdosdyoAyqsMC8T0FSGwkCkiwsBDqZCQztqL6kXre5pvbOXsg NiYWnKXJqclg5PLyxmLg/Az29/M/rwwrufnUrnoPMKYC5Xmd68wslflCj2yaIeU/nFOOr//mv6OA ue5HOsQiZP729HbVVDcJd8ZjcbSdy7a//rdy1Vpwg7jQ170ZE5PjCE2o1eornNmu/MFgiWSMNgQO mXz2ze1mDwT1ACcB8JkJ/7WDZtzVXVNdMz1fCQ4Mpi/CCfiewlROf/LarOb29g6YtsL3zHvkBzms 5pMnjvX396LkB/dd/YyNc/r2jP9PDhW5ZBSHhkwa+P7gcZDnydwqYT7FMPYLEvjbQjYx4zwIN4cb EPIFmV8aiG4JTWPQBo9DzfQX+eHM1+VE/+noNPMb6ZantTcCt3rGoApkzfAkneDb5T+fD/dE6M46 1d3Z2tjSSqwY/8pIj4MvHcE0LB6rEx4QmkrlJ0E9mO4cVoSVg0LBBBLhnigXw5+ScD1MVuoJgfTI eSZBfT2jP8knZ/npHEFj3rWw8TET2AIdzeAdesiMz8JHLbsch9j8gwRirITtQdu1HgVmG6iyDyVi QBXcr2USGO3+YUJQyxlPmz/RsxqBXmcVeRk5gypiMvr3NLjHnt20XcDDI2xcUhoUO2waPeDwCiPk cNTNv1ERIRqTgsAMO6dY3N8/VF5W09XVg9QTIauEdxt1AF5GlpMmFZumTAind/Z221wOqNKeOnLk T6+8+odXXj+VfxripuiJQG/TEJKgTJKjvKLs9ddf+eMf/+/NN1+bMJmRsi+0RHh85+oboXuo2bzE 0l8twIEeCM68uABgcYZ/FDAkzv7+wt+c53mc+2uCRH0elQS5f+6+7s4jhw/u+2jvoUNH6pvbIhNS ktLmoCQgpMV6enogupzLNlA2UGZlaGgYIy8jY87w8EhNTQ0KkiKmApsDxI2JiQnQSPElikZVVlYB LmG1SjEsSb0Vdbi0+D+rdYShEUjDYfXnhByVwA1yVGj2KA8/8JJ6IHAtNlvMgKH4L5d0Nr7zTAZH YEERcFO6UwbsgD6DD2EcqOjkgBQTynehl1Col+WMuKGgBAYHUdKAPkGiygFOBz70N55jyZBfQbqD uCBMUgpHQE7IJ1dA1klsjBWnrErctDBhWZQi3uZyjpjGh0zDU24TyB5UxQoaXCotSG7UBqLJMLhF +PghJ/83l9MTl9F5n6hD0P3h4eHgMtlsdjbpCSTKK7wJRmCUhIaFAlbEO8POdrZjfIUXuXn45fQA i8cIhhpmB+5i8ZQ29tSIKor3mafY8ekDh/DcO/qZWXiBaYX/in9RaI2kxS8lF/FSF4bZTI6sYdQk sLrhPhLDEDYlmUzOkdHhwYFRNFWlVGFksljKJ28THt5Z/wm+E8hK4/bPOfWf8/Br1wt+QaRrd4XZ nlkYyUEuymyPvNr7YUAC/GUyhMTBvtqnv3m+T2QPcKiBgtnM/aUXB967zztlMlWUVeSdysNExgTI mHsozF2wfhHhRdVM8pmJ1U6RHsnw8HB+bn5hQZHDCY1GNssxrx4jzmSZ3PnR7vaebjvC42ziJiec vCZa+Ln4AAsNcfcQxphrcmy8Bxaz3cYSMtjXlFzAfEEm8Mk5zOwLcrmITUFaAF6nG8J1bsgrsA+E GundY+Yel2vj8WoWLBeL4dYzlr3YYbNPDo1YpqaCcmWY6gMpj9rdLlN7c+uubTveePf9N//yQXtH jwMRTNoVkAusUhCIBQVzXNvhhKplwPX0N5hXmvVD33wNwDJBh0P3gAXuoPYGJ5GgHQqbeaZG+0vy c07mFtkdIBLI6bnQAf6lhkAMztlADgXdCOGX6HKnY3Kgb6i/3+aA5APvLbaGUp4Rw4XoUYIAwRxl TjVAmRafA+qeguRFMLxwbRYrPy2D4f2BlCEGnFVVVYDf3tnVTR1E44xumncppU9ByULk5GCGn0TE m+uHw+guKDGHL8eC0UB3gWwXqirCvmUMBLGMCRuA603kAwAcuITT4847XVBUXIJyq163vaKyet/h kz39I/4BwznGRBlirgSBa24XCgLhCdI1WKuodRMTk/0Dg0BJKPSKxnt9fX2DBw4cr6ioRX1j7phR Pgn+D2eGbomeq4BicFtYwGHYM0UTAbXQ4KB3hrRw6TZxHH2wNyLsdNe4mINIUuw2hde5obH5ZM7p rs5e1Hfr7+s7fOh4ZUUNd388LhvrcvqYJ007tm5rbG1CHSO8DKW5OS3NbW6k0cjlaKLHC5Y816zx z3KolyyVKGWygb7efXt2m21WatX0FMh+DEZlgv/EBqqwB3oWjhucuWsz0m7YSTnYVw921M/5/cwv A479TLf7YnYtzTFkYM/qgxncwfAnpiMDTVw5SByj/b1YCebOWxCfmIixaHc4YHzDzwJlAxkUOp0O RWHCwkLxDUrSzJmTAQjj5MnsnJxTwDVAAMFuaCOJbng8Go06JT0jJWMedIQxe+IQCPdiUNLUzV42 quVNsyqnD3Bh0WlEI/jn2cAclyHD4c9/YeCKcHGeERNAN849vi8w5M4DcHDwkOWAkCtD+Dw+DNqn tQUODk3NROSj1wS0LkxWjHnlEzslDmAcLoI8cAg2ntTGpbDowzhWftIh3jQ3pj2VURkRI05OUs2Z F7d4YdJyXYjR6XOP2cbH7ePAUzDFKeRKlUJNxEu2CFJ3c4yDi42yVz3ARrxh37Hr2DCSMuEERI7j +rfgny+jeTwnCzXh5s+bD8EUP1o/gzl/Gae9eciV9wC9rWSrkDwyZkO8tvQvqzlKomtkYbAUM6q/ DaIouFn0ivK/clzkLK+MjEMejw4EuK68nec7wzn99sDODKlhazqTICKzyetbuCg+OVWLYnVATjEd qFRKFFYkK+08K/+1a/yVnpnbxef+TJ87Pi4OSftn39z5ns61e2rgQyIx5KzCDVfaDZ/o49HbiKJg yoUhwgfqJ/p2bjb+qvSA4PKxVRgwsxzkVBnKqZK/3t/X39neiVAtCLIcZRbQBPJOuKPMTDKa28jV R5HUzo7O/oF+WtNplhNitHAcUVOxvbtr3GxmMosBgkZQWsQ0wEGAh81sqamuPn7sGATocCIsD2T4 sQogpCzP7lwwGgKN4fk1PCjPh7YAKJAPR9U1yAUUAincXyW9SpZHjLvtaGk7dexEY10DARWBN4Pa glu0TU4OAd0oyD8Nhnb3wIjDhVWM+ZBkh0JalRGHOb4wLTnKGsnMQ2oQrXEsUsfSWaYREGFqFR4m dkc7yZGFez051tnW0trRwxN1BHlJ8mbZncG7ZugGPkBxsA8nJEyNjZXn51eUlDkQsWMgBltKObBD LbKYTZXl5bt27Nm+dVdxUenUlJnl7zCuALsLHm6a3q6B5xkAOFiPcH+cJ4D4mpsaiwoKkdnHoC9K joDzS9KXjNdht06cPn7kxMkqJu/PcyTImmd/5BgHPyEJdfDHwe6c4AyWKsK+ZYgY05vAR2ADEYFU IoWj1tvXh+CzCzCEx9Hc0lpQUj08NgXmEVcKYEOfAxx4oIKMPe8rYexhmLnsZaUlJ06c7O3rZ3gU /X9keKygoKyttYuOJ5uFwm9AN9DxhFIIhjCZDgT4safA300MfLvT3tLcfGjvvqqKSmJACU+SrN36 hpoPt30wNDzkddhRTZbp3fIyQcLQGx4ZA4nD7qDyNMPDQ/m5RU0NrbCS2cDnaAnhJLBaWptbpswm DBUlZFQdtnkLFtz30ENLly9DwQg8BRDlEa4/fiK7oqIKLUd1yXnz5j7y8EMrVyynyYEprM5YUQLp P2fOU3zqoCsiOtXe0r53994PP/wQ8g19/QP45sKG1lWZ9G6QkwS85WBoIuCun/NLfggHKfw/zFZ/ gwmUznZzEOSJIq5OiADFxMQuX7bylg0bli6cr1IqJ6bMdqcLyBfSGJGHkp6efscdd2zevPnWW2/d vPl21AHE64XKuLfccsuyZcsw0ktLSzs6OgilEIsjIyNXrFixefNt2G69bfO8RUtR3gjTLwaP22mn OhM+n8OJitjA6iALA7yD5uOzQR8GcMzywzvqEnRG+c78QbAfpq/PZnQuniIEbC9pLJ0jrCTMrv7w AsPghRQVnhJC6wEQf0bowFROThHTyBBjDfJI5C6V3KmUopyYGzJVfN2dMWFzxTUG4tP0TuQxJChK JVqFViPTxCoT5kcv3Bh1R6o9S+ySmW0WkwUlY8GrofeQoZ8c3OEQB4sSsH8v6bb/CncGfQP5KTbE Z84ys4XHcbmdgicBeTS8ezefweV24bU5jiw9FiBEnNDjrQDBsawMdDUgu36zkykxkkY/GQD0NrFI HbN8uB0jmIxsiuE0Ty+FpIWyadem2bM6KxlHzU3NlZWVUE5iwkulo2MDa9fOycqKGR2ZIKOFBdAE k3dW5/xE7kQlD2+AbWR4BAAHKDM3QFtuoCagW/C2hIaE3kBtutmUG6AHyBVkhiTIGpjK8DPNwAji sWgbRd6o3gTZdIJqIfh2iLgREYP5oXDLmX9MAWYxFBzBQODpwhB84Os5Ak7w4yj6DaeKqAUUnLdT ZJhZcYxTywNZ8Ll8sHDb2trLSsvhc+L05LByI5O7fszawjrBMBbmWzJDEL+hUQqKBkLvAB8K2vNV g5E2aHduPhLtlvE/eOELNAtskaLCwtaWVuA5POuYIx1UQcVjHRsbyC0qXrPxls88++RnnnsyLSVB iau7nCKPk8qtUNENKtSBa0GIXqGU8Z8ZlZeZhpw+QVAI2kpK0xyL4SF8KJSwKi0wO/EABAed+hIy CG4X/FCFHBgRxecYlYZaS08BApxE6iC+B54MFaFhfQhR/Nra2tbWFvZwOCRFZVPJnwfZwGE/lZu3 fdeuwtOFpcXFe3btLD5dOD5lEYlR0YaqPnI1kY9zEhcsckayQQMyMzPWb1gbFxfHxwXdAnA3ObRg 6LnbTJMn9u49dLCYHqKQrYTD/FY9aNsYoRKSrqAjBUALhBg8DDmhCOh7lD6kwrow4JnECcJgbBTJ 5KRwiiFOdVhAwySmm29OZurGW9ZERYXhMZKvRWoWHsqAx/HQhSGAgw05lHkNiNTgabudzQ31tTXI czGxmvHofFFUdPitt66bt2AOSI5M04J8Dfb4CL/BKydkUzI8htuuhDvRSEej3UP9fSf37Tt5+MgI SCFoMRK2oD5rsR3ZtWfH3p2TtimCxTD45BgIdD/MWkJP0AhHEXp8UBMoMiJi/brVWfPmcGUPqVxN e+LeEEb3ibVKNWmUsoePU6Cdag3saAVGoGlqqqq6fPu2D9995y8F+YWU8ESSOzglXY4Fn1jtljO3 M70t/iqyNx13PdXf0fje1oN7D+dWVpTs/Wjnnp27BoFxOBx/DRgH63jBi56JZUzzFM7mJkznCfgT BmbDX+D7nH3sBb5hDDuIP4ApRNJKSrkMZsOCBQt1Gk1DXXVbayumi/CISJTYQ07i+PgEq+/iRU1M 5DdgyQCbDz/jLQaVHreJ5BQIi0ZHR4PZhEorcP2QnALLH6AhTdaoxyyRDA8MjA0PjY6OYmccS9lh zJjk3vUZ26XczvShs1xp/Qdw6hvvuumN/0YD+dJnyRm1c+fq4ggiZzO+BPljPq/urghPpBh5cgGV hSmnacw+IXcr4zUpmWlZWrcB2c5yMfKGxCqHWoa32yeXefCK4sVlIvacpDe9CTQ3BnDQLCjAHICU nNDYUMi8CrVHGydPkA2ouxVtE+5xQnZpImZFoLhmMcPgoXvqlfukE+KpfUP42ouKU0i8YyuMVSdZ sXJFTk6OyWyaee0grIUhONNrC2Or8ang07QFwoYZGRlAndEhfOCcfY+XlzxP+SkhoXPmzMG7hPeN jUJ6VIHzz7zSp617b+ihwnJUyHpm1Ay8Doj1YWZEhh7K6OBfGKwIEWBD+H1ifAKGGuZBSoV1e1B6 Gus0uJ0BEgdfwXEqCBf19fdBxRHr8bW+fTZ6aSydwSVhtq0IxFqyLNta29vbunvapkwTazfMlytl xw7XjAzaEbJRKeUhISE4gV+2XWgvFx+57777DHoDs1/PPXHO/P7SJlcc29LSUlxcTAvGzFmFnxbP QgjS8lgunwfZnsnJyfHxCbPpW9xGeXk5Smvz9y6wzebY2e8zm/5BywGhIq8Y0YDrTlVARScs2BjK s7/Ha7QnugXTI4YbMmP/GozIa9SNn6bT8hkN7zkk4hKTkmob6rEow8XT63Rd7V19/f0hIca2trax 4UHMD2qtHloYEo+3pbEJDIvGpsaBwQHYrwq1CnYWLNfa6kqIzmD6aGxoHOwfgc0bFh4CE9VsHjm4 f++SleuSU9KkMgXc+Y760vrK4rrmjp7BEblSqdHpybXmegMir9Vqa0T17IYGiOJ2d/X0Dw4lJSY4 bI7CgoKm5qaWpiYsEFgUYF5j76Hh4cbG5pq6usamhvGxMbVSoVYoLZPm5samyooKNL67t3tsdDQi MgJuK7Ta+vr6qquq6+sb+gYHESeEQA7Wjrb65qaaOovTPmExDQwMws/V642MPwivdrC7u/NoTkNG 1nyX3Yw88oSYGFjl5tH+5ub6ipqGlrZOLFZKFfLHVQj5jYwM19bV0VrQ3DI+MQGJYTIWmf8HWGOg t6egqgGJA61tHRarw6jVuuzOjsbmusrK6qbW/gkTABqNCvR/t3mip762uWtSodOq2xure3p74Zvr 9Try9uEXO1ztze01lVVNDU3DoyNYPYHn4l/zyFBtRVn3wLDdJ+ntQVa8OSo6mnxsXN5td1osv/rf P6o0mkfuv3/JskXNdfWtzU0JGUlhEVFSn5yC+gImMtN+D1ptyDcXicCwiIiIxGmxriEJH88CW3DN 2aCFDG42yckjkTwiIoK/O9yyxT4jIyNGnAeAAgUx6Las5gmsP6HhkWqFbKivp7q2vraxtaOj02Rx YCh6bUMFJ05OSZPvumsFOeOMiMaXK4/LNdDXVVNRWlHd2Nk7Ak1bDZwtVOcFfuDwjg5MNjY01dSW dXS0WmwWFCyzWW15+bkYTc3NTaZJl1qtk6tkdqejtKwE/Pn587J0apnJ6vTJdNGRYQ67tay8vLGu qh3re3Mz/u0Zt6PkA8JoJUVFtVXVjfUNg8PDaIdaBTQB6yBkL3pxj2Dpj0+M6XVq2D5Wi0Nv0IWG G/FeQK2guampvrKuq6N9ZGIMxZg1Kg1QAhTUhFJjXX1TY3NLR2fH1OSUVC1RG9Qaj9jc0dnW3R+6 YFl4hEHBqOO2vp73X3t9zqY1a9avM0jkjU1NVbVVDY0Ng0Mj6EtmU8maGtoG+kfnZKakpsa47C6b 2R4WgbLvofDT0IbG+say4qrmlubRgUHcSNrKhUnJaTqXvST3pDw6OWluVoha7nPaq6srjh070tDY 5LB7k5KSli1dTmYMVTYSoSvKKyrufOQxtUoF9ibzWwRMUXjU5HQJU6YA3NBvLvtU1+nskzuyW+57 5KG7b1sMb+rAR4eTExOjomNAvfz4Vm0GZQ709SHBljuy8Nhhp7GxTS+tfyQLhh9+ZYF9opShG/3F m3js3L8xWxe/wEvHCOciXIyJPL0blmDURgXfgSduBA4PeNLXd5UBfIvG2p2e8qoamTokNTU9UivW qaRwbLt6+4FOxMYnGA166C5BVXRwEHMwtiHcLMxFu90O1kZraytWBPwV2AdgjpiYGEwR2AffYOvt 7QOfFBMvUlowpYyNj3d1d09NTPT1dIMagjmTclYYnnt2P3ycpgu3xwWWOPsFbcat4oHCwmTP/EJe 5E9/9rPg9s8AOOZp42iIsIUBAAcwPwAcXgAcLieQbk6SNDnN47ZxhUuVqE7JTM3SuYxatVYhVhJ1 EkArsnvEbqfPSUgpzzSlDBX6E89wYS4SsQwpiZRhHLzcFqgx4EZKFRK7zIbgBCBQvVY/Khs0TZrt FhuD4yluLKdC2yyVE1wznFMhkk1ITPuH6WxUUpsrIV86wEEWx6cN4ODOEkYtEWQkEgAQAPEww55P kuDyAA483PS09HXr19E0RMQnQTjtrDF4E9qY7fwJqBULLTw0MNuDvdaZHqzwG52Uh424hywgncIk hV8x2eEVw7oL8g5OiIUEJunwyHBUVBQeVn5+PpzwpqYmUNpGR0bNDOLAqfl6gzaA3hFoN6Y/OO15 +flNjY2YQEGWm+UtBU+awXfBStgLLQ8sbIEd/HMcXYTLu/jnWZIfR9p5Q2MjPGqaTNjajzd46fKs 4RHboQPlmA6kYuDUitDQMEzbFCANUnnkZ7vvvvvhVATZhWfezcy5/pIBDrPJhIUHpYUAo6DD+dnZ ukr2Iaw9TNlYgZA0xJGOAA6SnJySkBDvT98WMFjBDvaH+/xm8TTAce1kLGcDcGCYxcfFT5mmHFSC +jq/7DA0MUJgx8DcmeUQvRa7od+YPhFJlMO0+vgsyGtxMzfPebV7IDUlFTZocXkZkGWq2BcV09Ha AS8dqYRAGtqbavq62iOTs3QGvdTryT15sqjwdE1lZV1t3dDgkDbEaIyKHBkcqq2s7Ovth+RQfV1d c31pd1d7VNx8g0HjMHcdPbQ3Y+WW2JQkrdjZ1Vi9+6P9JRW1zc1tdTVVECmIio7VqtQEcNBE47Oa zUBP6urrgXN3dXeBFL1k2VLT6MT2bdtxZmATNbV1cOFi4mPlcmVuXv6+fQeqKsvb2los5qmY6AiE 5QsLSw8cPFxWUQF3pb6h6vTp3A0bNup1+pbm1v3796NgYT22pkbkI0RHRuoNIa0Nzc11daOT4wOj w0AlwiMjExMSMK2BDeBxDfV0dB3NbYPW03BPf09n79JlCz0ey6mTxdnHC0rKihqbwJjogP4SiNlo PyQcPvjwQ1RPBFiPKTc1NU2l1shBw8BMZDMd2LP73T05je293W3tsCGToyMaSejhRFFFbWNDXWdz HRY9LbSajBrbWFdddUtZuwWOQ31NPjqks7Ud+QJhMYAJvOUl9R/tP1ReUtaEP7Q0IioQjgTIEOPk yFBDVUVzZ0//mKm/fwBh9jnQI6PiqVh9rUM93W9s/ejLX/na6pVL45PiJU5X0enTcVnpEfDVpQAD /MsKTehBS8y1ATiAIg2PjIRERFEIl8ehvK7D+z7KPpkbitpjMknusaOHjp6obenu6OoG2yYrM0Pk mig4dnJKlnzffavADsJg4bosqPjQ0lB96Pip7NyS+qqa9rqa3t4BlS40MioMgrn9fcPHjhaeys2t ri/t7GyHf5qclIiqUh+8/z6gMYzh+vpOqVQdGxeBVJT806fxsObPTVcrJYeOFJ463ZySlOJzm3Ky T9RUlbe3tZWWlB89dmLUqdywaY1K7N257cPK0tIaKFvUNY6PTcYnRuv0mpLSSgBuiN8gzwsiHHHx Mb3dA+++vROwwqIlcxEZLy4p+eijvS011f19PQ31dXazOSY+ARKLJYWle3bvLausbWrvrKspb2+t QyZAXGximE5js4wU1tQoI5IXzkmVY5F2ORuryg+fOPHE33w+LTFVYXdmHzxUUFFaWV1VV9cwNjoW GoLSniH1dS0o4paaFpuUEtnc2PbBux/AY5m/YL7NZs3NPb3no/0VVVUtra2Qi+zq6MjauDIlJV3v speeyhFHJiZmZQLgELkc3d1doHmkpGQA4AgPi1i6ZAmrbU/eUycAjvLyux5+TKVWKTi+wUeL/z8B 0jxfcQi/JDDLOTHYemDfAWnEoi99+fHU2JA5GenHj+cCN1i0dLFWp/34lqfrBHDAvYcyBTgOsLiC PfaP03u/wBrC0EbS5pmcmgqNiEE7AarB9VYZwsRAqL3ekJDQyMgIo0EH28ZiMQO+RMt1On1iYgKs L0x9IGJwhdFFixYh5AxcAKRa2PwwhPA9dCWwykREhGPKIoVRjdZitcFGBU8QviHOTJjsZXAkrvay eLbLg4b5AY6wi9qWlwNwQMCXSY4QncwEBodtQuZSJqpTAXBoXQatRqf2agFomDTjFokFWYoWjxk5 LBJo/1EpclDBYGYiuI/ySXiGoEhCLQoq3QSi4F+i6TFL0KlATpvNqbLJAKB6dagIrNdpFWbVpHUC KC95BWCmAfkgahYrU3a1AA7O9PrUARx84MlQVNznMxqMGO6I0jgwXwrS1me5c5dLk4yNi52bNRcz r99X5O7NDCfnBplErvbLeE3Oh6lq957dsGIxN03BZWRiyGdv+BruPbGW5IR8sxJo7C31T1L8B8zm vb29mOA4UQ18KCAdpFQkl4GsgapR+BPfE98AzgBrg3LxPB5cGZmxoEryS09OTCLSePToUfYogYCE op42wnoX//ibjgthwlVAM0Ik6uvtGx8b5zrPgCGw8TbgLtBIBPSwkpNyAcNEaXog/rYAuvOy8ZjT e3v6QNPTahUIpKk04vjkyMWLF1qm7O0tPWqlhgifKoPREAKuKLhFwXM3khIB5K9Zsxa1ja8RwIGG o2jRuvXr16xejTTIkydP8rHCL4flKiw0LDwiHA4AegCPg/+JU0tSU1MTExIDE/0MbsbM6R9zITKP wOBgAYxLg2BmP3ZnA3Dg2eB+8UDtdhTzu84AB6JwaAw6h6N1wW/Eteuls/sTYwA0KIQd0CHomdl3 +M09P8U9IDgjIhECAytXrTKEhaalpiFIq9XqOtp6gA9+6Qufv+222yLUnpzjh1Sxc+NS4rVyCYjK SxYtXLliBSymmtIKt0qaNH/u+PBoU3WtThvy+MPP3bJhVahhuLT4dEtPxNKl81TOqmMHt0eu/Zuw pNgQc+v2P/6i2xO2/qEX7rpljcw5iXA3JJjT09JkYNyyCqY2u721uXl0ZOwHf/93mzZsXLV6LXBh eODIBkeJwXlz59fWN7S1t2fMmQMeQcHpQgj4b9y47pGH7l+0cH5EuLGhoXnrzoPG8IhHHn9yzdo1 SpnrxPGjD9z3ACbY99/fCkD8wQce2Lz5NgiO5ObnIXaVkpw80NXd19m1Ys3q5z/3N2s3bEhKSSF1 PZoGXV5X32Bn5968vn/44b89snnj2uXLjeGS4vzj7++sSsxY+dAjK1euTOztHm1s6IGxHhkdUVlV 1dzact+994KUx0KX8ZQgAAIxbE/b6Huvv+IJz3jy+Rc2rloyLzNdPD6+9/33RmT61Q89ce+GrFB7 e0F5zYBHPyc9TjzZ2VDbOuSKePihe2+7bXlEVGRBdh4c7OUbV5hsU79/+S8mu/uB++699dbbZSJX Ye5JTNYInzrNUw3VlRFxiX/z5W8gDX7xokWIiDJysNdjH6ksyDtW0fXks5+JDFMCINB5fUWnTipS MiJTMgxKpTwwVXJCcWC7NgAHwokjoyPGcAI40D0s5G2vrSgfGBxJzcgyjY/m55yIjI1/4oXPrVu7 NiU1JdSo85mHK3JPm1Xpd965AslDOIIX/3VO9ex8783SHtfC2x5++s416Rp7RU1bv1memhorE4+c yik4cqx+4eIl9zy0ceWaVSkJ8Ygba1VaiEZtuu32zLnzqirq2uDez89QqZWFxYVIzFiwYI5GJauo ah0acSxbPDczOWrhgrkrli6aN3/h0IRtyuq47cHHUlLjNCJ3ZIhx3do1q1atADmivKg0JTMhKiGy tKQa9YIeefiRxx59ZNHCBRgYfb2DlZW1SckJc+ald/f0vPzKawql8oVnH1u3frW5ry/38OHI+Iyo uJiamoaqqvoNW26/5+H70xNDu5vLBnvGU5IWRMVrTaKB2va28QnN6hXLjDIULbK8t2f7qMX8zOOf DwEByueFh7Jk9coVK1e5nJ7SktKwkLCU5JTmpo7e7sG09ITUtOihgYHaiqqEeFjImd2d3S+98p5a G/r8559Zt3F9iE/c2tCQvH5pYnKqwWGrOHVSFJ2SOHduGNhQYhG81iVLFwOiRz04QOTLVyynKA4I Cm5Pd3t7eVnZHWBwqAXeBRwzGFcI4CNMBcsKzCPYkPjBarFq1GrUn0TMAVq4k301B/fsT1r3zMIl SUaZE2OvvLqhu68PhUVByP34VsbrB3AgHQMBJ5iOwf5IICHiOi86XLVBLE1LT09OTNAq5ST5I1XI FCqAHenpaQaDHki0TqvBnLOAtoVZWXOxcFDyokwGhj5wDdSCnTt3LnBzWL+UiSKXw/wA2IHvFy5c lJqaAgscUyzwaECz8+ZmLVm8aP78+SgTe5bc3ozO+PjdN14FgVv+uBHQskDyCgsDwCFQdc73sM4A OM6VxhV0KKc+UV6Xf+NZMiREhBQ5BB5JjonQD7fX3dTfWN9T2zXS1jHR2jReVz1YVjtcWdlfWt5X XD1YXjNcWTtSWTda1ThRWzNcUdpTiO/L+0pKe4rKeovKB4rLhgqL+/OlbqkTchtukV6tD1GFL0lf mpk+R6VRgvnssNv9EbnrbEBf5zdhdpfnGThwVhG1wGuAEOLU1GSAFT+7c5x7r7Mp9xiIMOWVCips TgMmiAB2JRf66z3WJwJmuW/fvh07tn+49cOzP1u30Zdbt20tLysHfsE3YBDcXgo4dXCYEQ/chm37 torKCkSekGDS0toChuSBAwc+2rMHdipLBSdqH+Bt1BzEn8Dp2LNnz47tO/bv37dz185dbMN/cBqQ gPAewiE/cfz4rt34cufFPzt37tixY+fOnbt374b5TpQir/fAwQP8pnALPT3dgekFQxbJzLhQUXER hhkVRiHIBtF4Sk0Ptv8Q84mOjoLeEqbvFNjLqcZnn7tlyeI5ML9gY6WkpMJtiIuPk8poiqO836Dt u9/97j//8z/DBrpGEzfFTLy+kdHRRoSrWloQEQ1cnJMAqewAICTAV2Yz3RfLrGeTObJs6TOdGcTe ppsaQ5cxFVweJe0yLnThQ+w2SHmJZ093uuoNuHnCG7AHKFonkWBUIIkAYGs4I5ohdBMTE52Ymp45 f8GWO++Ij41uam61AjK025E0AYwW2GF4RIRSLp8cn7A4IKUkUssV8bGxi5YvzFqcsWnzllUrVtbU 105ZQfGVoUgx08kXD3d29fb0JiUmwYGEgmlqWjqIY/CCrHYrwktAN1hEnsh0aIHeYAB4rdcBIEa+ vwK/QeUdExLoFYgEggMKapxaowJXHIyt9IwMTLQQLmhubgEv94knn1qxcsmcjKTwsFAY2FBJHBsZ QrQ5KytLp9MgIo2bxaWRnWexmDDV445hZ0dGRcJRBNTCli7hgzbJKAVFq9ZrdCEGsctZkJdvDDXe dfey5csXLl684rbNmzHL1tfXEcrv82nVGrgBaWmp8fFxSK+EUgGzQ4i9D6AhKiY2OSU6PQ1pN9GU VjM5tXHj6k0bFs5ZmLFxy52JiUmItA8NjlOOrUSakpS4acPyRYvm33rrpi1b7qLg/NgoivEiF3Lz 5s3rNq2YOy/9/vvvSUtLam8DLaSPmeFipO+Eh0eEGAxalQzEDBKUgF3s8dhtoCRPI74GCsCKUckO C8D1H5ZcOILEbsmdYLn5eG5SnVoRGW6Ii4/CoMAajJokHo8LqnvcFeBPaLB/sKW1fcXy5Xfcsip1 /pz1W7YsWbIEPPjWlpbBoaGqmip4I48+9tCSxUvhhsFn0yLTRwEmvBGVIPDckZxlB2BgsSBkidWZ 6Zmw//F/yJunLjXodV2d7SWV1bfefvvtt65QYTi7XMgMsro9drE0JjYOaTKwScCBhKkDXRZ0L7w1 nd5AUR+pBBAA7hB+fkd7Bzj5jz722KLlyxKSEx955BFoN5ZVVU9MmiGvgswapFMlpyWu27B60cK5 JtNUb/8A3tDQiAiM8P7uzuHBMdy2aWKyqrp23fpNGIc0sDwetITVoPVFRUZhmQbjFf9SCSIuZEaR DFyfECGHw9za1gS5gyeeeHrF8hUL58/fsGmtMUQLcm1gnaJxRJ0LmrocoaZpIgZ/O/1cV6aSQ0IJ fmObLITu9o5d27e9/uorr7322uuvv/7GG2/g30OHDgHPoofMdVS9qHmEWqSklMuuI0bKmQsSOGA0 XO+YxMfzLpDrKigmfzwXvISrkAitX/SHxdvRUKFAN5vKqHYU1zHiIUa8slw7DxuADIYIcD2fGf5X ACbAzjwJxc+M9nPtA8b3zB8uoenXdlcB6w207pKuNgPgoCLjwYw5vAlYuyD/G5TsRNY21IFFbofE iX/lLoXcDU1pj81t+9lH//m7Y7/+0bF/+HXef/2s9If/fPLb/5b//X88+a0f5n73305/X/gU/OBH xX//70V/94+nvv3Ped/7Ib4v+rt/Lf7bHxb/4G+rvvLtos/Zp5xqp04vNhhkxjTZ3Cz50qVzl4dH htmdtuExkpAgIQDwQPy6I5d0t39tO3M3CQMZtCU8OKo7dbXVWHFmMO2puIYMcfIbYM3+5D9j0v5i Mj9UsBrvIMlJCX6v4P3S5EYGAXYorywHcAAwYtvWreDoEsMpqCAldqAVjpZbqpnKpjjGmGLGBJf7 Jfl4CBsx6gdOCxYHyXbwL9mBgsXB8ly4oBGmUGGWpEl1Vh88FqAVQ4OD0O8YBEGDierxLTh0gJA7 isAjYQ2mD/IMYU9jXKH0CxOmm56sWGlYJJ54nC77yOiYxQJrx6HRu01TttFBicuhIiRFLkX0gun3 obUzCA4wstEP/N9rEbjgiwwY2a+++uorr/wJcuWBUQkbGiRqdAUy1bs6u4BMI57AiRu4HZCzkann JAF5/6vkf2EDilWfhAF+rbgks733acrudW4JhjcGPF5DsEBn2/ib+/119ADVdYBApgy0BgX8SgSE URhQI5fKjaEWpAdIvXqldMqBhF/fQG/H4X27/vjaKz//9a8/ePsvPY2tmCecYF74RDov8nbFZpkX akkKqS7GGNVnGpyEn+5F+olSKRKrxaK+waEJiCMeOfb737/+m1+/9Pbb74yRBJ0O8ypNPICAsWTQ ekIqZyhXB20Cmdhjd07VVDe/+87W3/7mxRd/86vcvFNAJdBQrEGYsgB2UD1XJuaJxEYIGRjDIuMS EklmlGreKVQKJabnybERRKZOnTr1+9//329+/dt33nobBEIkdsCn9at+gjmIOV5MlVdh1+F9JXjY h8Ram1fikChEkBmAMiOSvIZHwmLCVDqVWKKVyoyxsXF6EHyh5eC0w4NUSKQaZNyw1YhU+Fm9DzcY wj6kV0MkEr0jVivEqDHbNzDilSgMEETGmeVqXVh0WFgk2MDIefQoFHbcESQloaUtdijlHsBN+NE0 OTk40CdTKmIS4qFCIleJDEZpfKzBabVPjdpEtJQBGEG2vMRF0phBnikDrf12NTUKArLQtENr4MYK +13naB3FJ0nlU6lOTUtDULe9pfmtV185fOAw6o+QnS1WuiQqcDfYTEoSnSTEKZKOjpvsTqIwaGhI SMRqrc5o9Nqt4yPDJsuUyWqOjo/V6kktUYSBicINdktFeflbb7314q9//eJvflNQmI+UDVqCcW2S OUfKDClr0UrNyNRe5MB47G3NdR/t2B4/d8W9Tz4XAtjI7Rvu6d32/vu//+NrP//li3u37x4fGLK7 3DaKAIiVOA9lBnFpWBIrIcgQf3GLJkbHJXJFUmqqD++T2IcMr/i42K7RMbPXqZVJDOQSesx4dhJX iE6kUEpMqETrk2kMcRnpWVrveF3hcadpqrWq0uVTrlp3mxRcHAlCUEO7P9rzxz/+6Ze//CXiNIgw +cOHaAuvZ4SXSi7yaqCL6vKMDQ23G40xiUkZQCYAFknlNqtjSOSWUYkGeo2YwDuveSRI+3LHixeH 5PxqQiIZGMT1bWkDHQFvLvQsPv+5z//wh//6Q2z/8kPEb/7pn/7pyaefioqJwdOSuZG8j36Vo2Sl wuuUs1rSlGzk8SDyEyyZ9ymeejkywKGca2H1XWHXAb/GBMLnConPhVkL37gkcqg5kBMHhjXEpNkk TeCav/QhVUek2RjxP0CmpJvJXbyzb5AfyD8BfgSnSLDAGm0cDQnERwN39PF01zmvTvi7f7sM73UG wKEzGODfkBPMhafYeODiLmc+PP+kzMEk9i+lsNxz391b7rwTNWweuPeBpx5/6v777kMy+eoVqx+4 +4H777r/3rvuvefOe+7ecveihYtAs3n4oYcfeeCxh+576IH7H7z/3vs3rN6ogkuiUlOlGlYrHVRG l8OtlqtlYikraRlohnB5v6vmTz67wiH2aTwc4xdg9tj4GEfor9pIFd400Zw5mSCM0rTBCsx/Grvw Y7qn6WmFszAQwUDuhVKFTA0E+pDLoNPq8NFq8H8dV1HCX2FKEuoBA0GBjD3EEKzItWPLnhu5DyBo fPTRR9gT+5utZvjPyEDh8zyOwiHBaAiHVKhovM8LYhyuDguBFcmizE/MA1Rg3unAIfQLlZSarucU oPkJIsh+JWTcFFpIBryCKHO7P9r97rvvfrjtQzj5+JIrpXFQmQO0VVXVJcXFcPiho/bhhx+cysmh NZ8slRlqQQzAlqBLoOA4PDwG/X9kJaCBnZ1dEGBSKTU4LXoAERU0hGEHdHKcBH4mAn34BrdAwJGg 9O+3H2Y86mDf+JL9ZDyTDRs2vPTSS6+++tp3v/s9/4npIePG0RVp6WlIRVmyZDGyKOnFgdnIo1i0 mE2D66zhrFTUObfrbBwHtYmRUNjKermpblfpPeNRwKs20V1Bq9AM/jpwjPIKznTz0E9PD/BXllua mEExEyLXDwnV+BJ/wpSFL0gjCHFVKukNV0mcm5d3/Pjx+fPmgXr22c9+NnPOHEzOmE/JPIN1C5wC sqOAwr0irc4AKi+kNQQ+AAD/9ElEQVTpJmG1hyPu9SqZchFkBUCv+Jd/+ef/+PGP//1HP/63f/03 MPkjwiOEshesACAWDhjKQD3QDBhgSM/+1a9+hRTEL37xS//0z/9y2+bbsCQgJRARaxbyBwgO9Xmn 1+XAooHJFqY2CgGAOcH8eKqqqCQKhgqz7t133w136z+x/dd//td//ecD9z8AaSRM6riKzeZwwkNF CD5gUjKFNRjeIO3inFTRgtH3kJ2OttmQv+Ky+bxOtAM9xYsC0HxOXD+/BBWTryfDlLqYZk5YlIA6 sM7gNnV6LSZnfI/uA78Rp8NeAHkwy8IP1+gMWKtYhVuP3Eea9VimNFotyCyIdVMonFxp0pCzu4h5 xyLtANBxKMHlTAOUTYUE/RCPxhgajl9wLDeVh4ZHYNoa9bgKI5mcc+X52AY7+UkCMR4PAFyax555 5tvf+Q6okfv37f3f//tjd+8Q9P2pJCxFj/nsLrQYLAPwa7DOkv6dFF2lwB6A6nQ6FR4ITA4qdCL1 ON0OshN8MoQcfvGL/7HabF/7+tfhfm/csJG6zuvF6MWg4ouH8Gr4F1tk6eZln4Q/8uwzT6kVIjk0 Pq3Obdt3lJZV3HPPvX//93//1NNPxUTHkD9IUjJkBsF3cNlAAUe5FjodKzSLUic0QpglAGRJBW0u DALAAlR6h60TFANXyJRQxPWi+iMeFxRJHfhRKVXHRMcmJcWVlhSN9A4WF5ctXLAgOTkJR1nd3u07 dkJZZtOmTd///vefffa5xMRElkAPTIe5knQxZthgqBHQocEXbvSGGyOB/FXU5dTqIfTL4lH+6h7c 52KVKlltUjaqKZ7EE5iYjUgKsvQdqymJVxsAp0+ECYEeBK+aR8gp1ZLBooP9sR/k4IGD4t7VGp3T bmPKZwSoQP0HRhQMSVq0bxxb4tqMf+7Js3q9N/rG43FCK0l7hUc4GRZIiScIzgnGMxN+hoWNjDzh r2wWEpgaweFDsiNpmNEnYFKyUcrPTEQqfpKztwACcr4drsr3Z4Q8Az3A8YfLs+hmAByP/s2zMXNS HTKRQyYGPo/iXW6htlfQiGOrCJ8Y6UWFHigKHjEmll1hERm98LngTRldeq1ZLXV43VarzqyJNEeG 2EN1DoPGqdV6tAq3Asuy0q2MsEWH2iPVEAv36hJdGYaRSJlbofAqIdgBeojSpda5dAq7XGGFxKyP LYOErrNK2vxf9rpTiJm5BP5xewkvCIP6P7XvNgl/ehbMXwDpdSQgUB2gmQ6I4AxcilfC3Rgec6Yf pMz5ZA+Czbqf9mnyEsbWJewqUCegjOhwsjKurBi7A6VAJCkpKcgwAv9z0eJFIEySY4z/paUh6Q7U X/p3bta8+fMgbIYXpKioCDqgsFMBbbz33nvHjh9buHDhsqXLcBJhzmTPmhcmhFVNJe+DNu6cElQl 9gE9oWJ8sOwovigUTMFjhtmNUxGkgjCdEhasWimnkit8C5wMLQdKEmIMRWLgkkXI9Vu8YN6CJYuX rEB9o+Urly5dhrRA5BEiAzAsLFyt1uBYWpvZW4wG6A369PQMEEcDU1vAycfIY7xQ77x583AysF5h k5NtIYNZgFCTUSqhs/GNnRMapdQwgKovvvjiK6+8AgQE9dZ4LUGugUyUQKKSBn+Eb2DEslp+zLKb 9YZGwrohK9xqJZ1XgejCMwups/AfwFegnzNXR0g1pAWJLA/YaYQfkR6zH5IPvFnBxcf4VEzv3XQS ofDN2YMvsLOwP1lHs/vwI/3XOuewxgAgV14oWH49JwE+LzG3Z5rHy5/bpT7ES3iBz7UrbEzeaXhl 8EDxMvEhdOGevMKL3jz8xu8B7svh3SZldjZWMcHivZZCk4GIkD5MzKLwcHh+IEqAETA6Stp4i5cv o8zr+fMT4uLB+4DdQg4MphKJSCUXw60bH7fVNbRFRoOBIfLIIkXKGJ91SuPxps2Z71NozSanTi2P jI6OiE2JiIzRkfwQ5QDSgk4vB5JVNBAIBnUOkAPp87pEqGSxevWqzHlzE5KSkLsOtiZNSYAl2KpB BS1VyPBXh4SB2ZBgM423t7TY4beh3cT9hVUg0xvDsXq0tDSpNUqUd4mJioScXXhYiEol1+jVSD8h J5TIKFRJlBGzMRlC9k6vVoVrtUroK4k9oEjYpSpNypy5wz2dkwMjdistkaichXkV9ZLgUwJ6Zxgi DvSp4Fjjfihsj3KuOB0cTilwIIZzuFBlNiYh2iPz9A+OjU9YHR5P9+DgyEB/rFoZpTO6xQaLT+F2 2D0OmJ+2vpH2svIqSPuFhUamJKfrFd7u5irT1AR89cERS0vXuEJrCI0IwTqHR2i22aZMk2BnEL+Z GI600ErlutRFK9UiR1Nlkd2CvvGWNza7VerYEF24TALPlHFnJJTQQlF5xo3gn6u9EafHv4pxm5fZ GD6nWOlWhXvlasKPgAOJxUlz0r/wuee/8MLT8LpRL8YjNdrkRp9rwjThQZ+CVmFBQUm3yBASI5bq etq7poZH3A731JhpqH9Qq1PFJyRrdTEhoWEDg609PcOEMrjck5PDwxNmu9u9Ys2azKy5yWmp0XEx qHcGliitGm6fA3EZJ3kRVCETWJQPxomnqaWjprnzrnsfnJMYoUOxX6cHFKfW7v6UrHlLly2bl5W5 cP6CqPAouPMAr8CDcqK8steJdZfR+alULZZzePlKuSIhNh42QXVZmcMOUE7U19LWNTySmZFo0KgA KTKkjPkwlG/vpuNRmtaNBkamJ2auXZU6Mti8d39OVX3XHbdsiDDoFFhZnJa+/gFDSBhMmvnz5s/J yIDYAVFQyN4AxEBgCqAVmBhuud0psink6oS4ZLHbVJR/ApWDsSQ4lXJUs5d7JFqCw7xkImC8kCwh bBWocKDyM6uOgj9BA1FYunhmCauySy8YAxNZPkx9c8sv/udX3/zmd771zW9/4+vf+OrXvvbNb33r T6++Cl6JAI6IpFpDTNb8ZY0l+WKLzemUDA6Zm1qb52TNwXvN7K7ZjTmBBBBgA8zih9md+FrvhdtE RSTk6WPKBPbKS/myqZdMXB5su54brGkUx1IoocGiUsrUSiCIChkKTtE8SxY4a+30xo3zwMaE7Gi3 M74JvjX0QPDGb9Z/IOEmwYef81R852u6+a8r3Cl+RaQWjwyY6WUYTjMAjrVr133/Bz+49/77uJQn SzoAYAE/5zz1IAXzWDCusTSSJed2Q+4B0CBeWDwSmiuCNrxImEkQtcBoxprEgH+KCmDdVKlAqCS/ jsQFGQDLKDfMfGcEEfafm9sl9ACPb8Dv5dXWeWdyR5d+mO2Udo4rsuA34cRcM/LTCxFdQm9fya6c pIA+hVIUhDwDzhgM3KpqVEprp1KCEilSjpGHUl1djX/xPWrfNTY24V3DPIX3H0QPHNjf34faKKii 961vfuu5Z54DhAEgo7KqMhh74lACJjQ8Pp6TEmg8RgW+Dw8Nz5o7d/ny5StXrFq9ag1WcfbCUlSA hQZIRwPYyvLly6hwF4OBeZlwHrWgfSQyJG+jag+ahwbgEjRty+RgLLOYCQ1CNscgtuPAPlxokwUr 6Hss3WCLwPTAkGVwDElUBBrJqCMCNMMarFi9ehnq3hM2xNZpjHQqNs9ysjgcgwDL//zP/+BnnJOf h7NOruSpXfjYc56cMzKCD/RPcf7AApX/cCFtmHwbMjl5rsq0f37tGnwlZ4aRgEfJOAtXPw/uMhqG 8G+grvtlHH5VDmGMaQpL4MXEGmp32pn3RuXD/kpynq9KN35aT4K3G7VUm5ubUeIUlUfwKwxM3Cx4 eqgChOmPsh7ccNJ9EI2DauDp06fLaqoampogqMFU8V2kIC7ydXX3nswrOnY85y+vvna6oOD+++7l 5ABMe6UlJZ0DJq0hZO68+UeOHPng/X05JwuOHz2UnX0CmVOYJjEZQnocSAuMa0AYOAwJj2CL5Jw6 ZbM59UbdiRPHso9nNzU1AzEns43Nl9ySpmkeLfQ40V5A7WjPH/748t59x7JPFuzZvRuzFxoAetod W+6A9uEH739w8MBBLEzHjh3rZqJLEBPBpFFeXoH1Ljc3t6amBs4tn44xM3NNa3pXEL5DPVRN6N33 3IO5Zffuw8dPnNq7d/+Ro0dhrENSFGxGZvgj0YUJLfm5pSRoj87TaDCH8oJ+jBgnhggfkO5j1Bs7 Thw4vm/HTpRLXLgwKykpFjgzLj04OFxQWHGqMPedd9+trKx88MEHwg1hWZlZgJYgDrV7995jx07+ 6U+v4YlAASoqOgJFQOHcQqJj375D2acKSsvKzRYKUTDPT4R1ef26ddu3bz929OjhgwdQ2hxCrUgo 0KHB13tkY4bk6lTEbkAl2u7uiry8moL88oI86MJiAYLbxxZuFRZWVNIprSs9WXDyVO6pprbOmOSU RUuXlpeX7dx94MT+o++89jpEvpKSE4HEJcQlLF26tLOz49VX/5SXd6qgAJXaSjCYIe9y+BAe33HE YIaGBuFkwu7HdVGnBmUs29oaEdzByo51H+3p7u7JyTmF5xqfkNDZOVheh0HUgScOXS0UMz6Vk19d 04SyKT19fTAeMJwiwsNxzpPHTp44fLTgdN7QABXLZLEiHwidGRnpaNj2rVsP7t2bm53929/+Ft7K qlWr9FDrkMngfUh8Hq1YBIYSsDCanQmqp0gPeB0YLaDMbt22DYXnADBSARpAd3IZ3pfx8bHCwkKk 3qDwLSKIuByxrqRSMKZraqo7OtqsSENBtiz06STi+QsWQDr0rbf+DOmxvILTOafyAAZCCgTGEEGM zJymSBEbqPT2Mlou3hEUvAjkFnAODYt6kBWB2AtR28UiiFB+73vf+zU4V7/65a9+/Stkzfz3f//3 008/BYFzAbjwSbTGEMSWIHzy6qvvnc7N/f3vf4+3GE+K3LRraQhd72EuXB+DB3YyqMHQsAfMAYgJ H3DEuInFjdjrupGt4FfVYD/DEAbcJ3zH/+r/+3Vt6LW+eCBWCtcAKx2WHkxTBgMVEQ94RrMcVDNQ u/LjZXgfoCaERWjXW28O9vak/2qRaLFMMmlWEC8Rr560Z6q/eaRV4zCsjrr10VsfnzM+Py4+HpFT m8vyyBt3AgSCGwL0VObEjOGdkk24xa4QV5jGp4NcBzLcwAh0g68ngpdj10p0BnsYyspaVVNous5A RRM+fOyASq4W43CvTylRoeZTY1jxrtMfFnQVWpSW5KikhLA4IOMiL9RIvSKDVN0h7flGLWR5PFIV 7llF9HzRcLTky1/7CviQWMWDTUmW3CZsDGhlt8/7gOUYslI9n54Nvbps2TLoSmI2Z3iGf667sukM EzGfEJcvW75q9WoOHXK4ivuTvAeDPdLzcuw/PZ19RXdC9iKShz2epuamvXv38kQS9CRIEBTqVypB 2cAEXVpeCrMjcCXuLKHiRnR0DJcWYurxUoAIYECsXr0Giy7AEKy7MB/hf+K0/kdDpl4A8DoD+8Dz DQ8Lj44B+ZPSWbGYtrW1oqwptCF4oJ5NNJIkqqAezTIASTaM5mIwJsC9pFlpEiLePCgCMh1I1wBN cDgnWcEaBmIeuItlS5dCfI7/2tXVBYsfZQ+h1oEDQVe5//77qWeoRg8xMLEPtSEIJti+fV93Z++/ /NcD0YnOY/vbe9tBKJNBWhchfNBRce9ZWZm/+MXPcQQ6Gb2HagXoWrCdL/rAgifTy7AAAodUVFb+ 67/+a/DlptEZsQSmJArW4K/8ifPsIR78B/sG7oH/fs+BxWC5g5bY0MgQHRuEV55zGZjxlC+FtHa+ MwdfBY3EY+3r64OESoB1ctEevhY78AkfUTVMehiEwXlzl/oQL3X/4NshAFEuJ3q2xxsXF49XGNr2 /OUNvHd8/yu5yrXowJvn/Hh6YMsdW9asXrNr7x7I44OMdt/99+fkFaLazn/++78h804+1QM3pd0b /k//8B2NTIT6mieOHIFzohMp1SLZ5mceueeFp63DYyd2f3Rg/4GpiSmlWpMwJ+vxxx+9+44NIokc Rjuc6rfee/+ZZ5657/67wbLd9cHeoweP9wx2KtXyWzfd8tijj2ZlZhKQTM4c0lLEfQP927dv23dw J2DqtOQ7kVRisR1/+U9/6GgC6Ax9A1FSUuIXvvSlOZlz3vvLe5ilUbJk/fq1JAbg89kd5oqKIohJ 19TWaqAMqggfHBp88403E5JiEL7avWvPkUOH4FpghYC65Oe+8PlVK1daJibzc3J3fbSnsaU5LiHh occeQ9YM0RfA6Zjqrywp/39/3P5///d/mREaCUEBEEhEXfCGDz78oLCgHDD4pls34mYzM+egYuKe PR9VVlQjeScjKxMhF6aG6XPb3Wo12MgT//aDH/iSV33ta5+J1elxblA6hgf69+7eDcRhzGKLS0m/ 75677rh1k16vHRsZOXD4yK59hyfGR+VSR3x8wqMPPXnHHbf7ZHLoUI4MD0MvGyVvEVFMTEp57PHH b7v1lhCjAdyChtqqt9/blldSiV/XrFz+la98KSI8DLABcjOYr94Nle783DwsRrfddvszTz8NnUtK k5kdug6KC3oYWq1z585jGZ0S1OQyYNDoDUyaSti410ELI9Y/MsZck5NTQHOCpxfs2tBQn5Q5H6NF 4XUT40Dk2b71w6rquls3b9HIfHt3fABMB3ZIUlrmXY++cM/ddw/09IHzePRkDgoTj1v7ERJxu6TP Pfv8s48/BvLmvl3bc04ca+0ZCI2Oe+yhB7fcfpvRoPeRjJStpDzv3b/8pbW9TaPRLZq/7jvf+c5A /+CLv/3t0GAvHE2HUzxv3oKvfv3LGekpQOUgNh4ba3jgwTvy8uubmkY/88JTgwOtL734osVE5S2V Ch2MAVTre/nllyEf8/vf/664sAj3okKGkET6pe99dc2mdfYp2/49+w4fPDQ6OpI1d87Tzz6hUmmh ILNm7eqHH34AEFhPTy/SY/NP5+LxAdr45je+kZaSio7au/fQkaPHH3r+yeXr1qm8owWHt2afaFyx /uEHHrodYxG8Fou558D+w9s/KHjwwfufef4ehUoFGB/BF9Pw+LvvvHsMUKDdjvgSpHmffvq5zbff PjI8vu3DXS0ttffdd7vRGA4cbdOmDc+88DSoGMMj7W+8+QbqrcAwc3hCUQ/+a1/86rKlC2XW4Rd/ 8VPj3LV3PvJQUiQKtjCWtNdTXlK6dcceEHi/+MUvEo9U7IVSTE529u9+/7//8+qfgHtqKIRMj5v4 00IMmCgWnArFU3OBlPCsF49UbJkyF+z7CM+l32JFgaTv/OAH0H8NCdEz7onfFbrq098Z7ga4w253 eXHxmjVrAD7iBYG/CRQJ9i0QU+44MN8hwMQUw8hk2vZuZPVSFU22BdjHNOQlpAqHLgCcBO0zVI+G xi2MYfgiwcqA+BkmCkBVZN6x/WnuQhO4xXJ9F2JOsMKIo3/BIAL3RwwBDuIjIe7PHi4pU3On9VL9 /DMe6fkOv749EGgkt4QpfK5QACBGdRjK/2IbA+OI9XU+28lgDJlhhgX/UpNTDQ4PVwEuzznx1muv K75v9C2SSacsymmAo69peBrgyBibF58QD56Z3WN78p17/+7rf+eRuCAMpfEpkTppF1k/OPjBioxV i9KXAOnAhz+fsobShp76J7Y8GS6KAu/NKjbj6YF4+NKbL3303EmlTClClBd5ZVJVfy8DOAoYwKGw JqNWenicmJJiJG6JR2SU3QQ4LjAdoVfXrl4LRWtetSEwfK9wHMP7IhKo14t1Yu3atYQsIlbJvFA+ NHmTbgIcs18pMMFS/q5UAnYGTCguMkrUA+RdeN2AORAsQsm9pqYmQpHATSBRDDYv+wVEacb3ehFk gFmG2RDAJwxKwBwPPfQQ5oU//PEP9ESCfGA8NJwTdhIwhZERSG2TVgVHPeCYIT0byypOHkhIQTEI nAExRu6cU9tYAgjoBpyOgZNg2SbzCoRjFwmUwrT1jwTSEwHwgTUMeTeZczLB0uILDDZEcsCTQ1Ar MiqqtLS0uKgIdwcsBsMMUZcnnniCAxNo8DkBjh3b97W1t/7jj+5zi/ryT/R7HbEc4KDUYGjvuZwL Fy74j//4EaLo4EPAIkS/oVdn82g+foAjgMbypMulS5ZsuXMLmso54WdvMKHf+vNbw6PD1x3gAGIF kxr2NEokjI6MzqZ7r9E+7K2hVFUYxPAoUI0oeOE846LA3cjCQqrzubYrnCf5C4XXAQM4LjYO4xlB SMQF0bxgq+sKr3KNuvHmaa9pD2CNvPvOu5557tnRiXHEphANBlgsQmFWCcCFJBYycLlME1MKI6ZH NQxxRuai1xzALEwrlditgSyEV24ncQeQ/EnVUK7UapiPQOFnOXkFHjdsQq8U6nRSCDQ6bB4iz1MW AEpOsPINrLgC5VMwRBVHuNwWmmu8BpVK4RN32lGrxYGS1UJIA3mJGNKgciDHTqNRYpqCncacI1JP RkYe1gu7zXEqpxz1v1566XchoVrsT/oclLpC6h74FS4iJESQZAwhU/yJ0grRZKlEq1HhbYGih8xr QkMGpaGhKJZos6PcN6UkIzomga62EHClaBszPODZuBzQuHCiz6SonYFv/Kx5IpZ6zc6JySltJFJX SAUBt4beQv6DE2KTUO1DgjXpcSAlGhMuggNYt6wunwJnFSEbGl0FvSRIM7JMdeof/hSQH00dyFZA povqht4oKCsQxKLiBxR2R+9io3g8qT+gYAjayliFPjxPCs3SNqshdo0ADmRB0HNDSobDjg6QwurG 2uiyQeoaw4cYpSojbhDoCh4dEqBQyd0npQUdeg4eiQwZL0j8FzlsGEAekvZEh2BQ0P1T2AXZmVDt 5MU7IJ4oNiiBjLh9gL/RMyCGoFuQh6XRgogvhXEK39XrNSEE4xNpXS41BLuUMrI9uAIY0UxwVsiI apToQhZ1Z0YI4GJ8q0aoE0KdhEbwd4RxSOEk+mwW8CkkGr2K7Ak8cbRLIQVFhMgRarUE2h9SGaXh Oz14zl48fu+YxDbkdukkili5SgqYwO1G54xKxAq31YA1WYmcKnrBXBg/EpnGjRRTSq3xspAEMTDw f/ay4nY8aAKaDZKKELFAd8jhpdMdub02nxiptRK9hrrNNdL78u9f0mWs3HzvPQkRegRwiH0khviM 12FzIA1YrhJI9IhdleTmv/S7l37x6iuR4eGACpQYoTTO4SALgh58VHExDxrw1FcwhsT08ABeQqbN arVDmg+Ln0rDFOxnOxRnNV7P3ukGADhocmNOEBA6SCiwTANKJWPEdp5PRLTiy7zBq3HYOQEODFAM a0I9OK1I0GX4lAMc9GqzyZHp5tAPNBXQm0dpiBc2y88AOGakqAA4g7WHygU1NbU7d+wEFIpzMVII S03n/zI4CZrKgBegf0UiOFxZ2S3C0muQ66PlkXo5Mgyjk+UZCYrUcEdUtCs+wZccL05OkCRHS+Kj pHGRvrhIV2y8LDlCHBspiYuQx0bIY+DFYeLCrITXlKFVxDHEyoPnK4ZEFD1i8ugkpKGDeyYNDgG7 nvVScY5xyJDOT/EGJxO0OkIi1qwNfNatRR1x/H9d8Gf9uvWz/ED4YNmypSjNDVwNVL1g9Y1rPFN+ eh8UE8ZgGmXEkhXukykrQFYflTUYN43k61k+Pwm187JPXA0U+xOTwuUE1bO0rAREj6aWJtAjh4aH ELWAdDlPQkFYG6QbMB4h/obJnZT4fb7Y2BjED8GhYK+RQIAcHRstryhHMKe+rh7pLUQAkcsYx48M PthvJIPPAlA8cw/7I2SHZCiMN0AYaDCpeJIhTVACToyUAdwNjAwufBVcFwY7MD05tv6S8ghQeCKp 8m/4O84WbA6sBOQwSLkLH6TCqDUehQzROaihM8UtLOUSGNPUTzDUqLUU0qSfKTma5Ov9uVpBM8jZ P17haAuckOmeT3+CTyuEDniSH8Oq8AhQRu6LX0Cs9IuQKeWsvDPOEPgVQQxUydWoqfZCMH2RG+Qz PzN5hawQz2w/Mw4VTut/KDzyAVCM2PLklzEOEQ2K6/ShakGwVL2AFcjRCOq86SdMnh0DBxnzSAiJ XHAsXPIf2YgVgkJseabOISk39lJf4dC6efgnvQdIgwPvO6qoqNVIAYDFA4lDLUqNhhgRqsXLDL68 QhcRqlLBLceMiTkWsy/kAFU6tcqo1qtUBpEE6utKjUIFzQ2DVm3Q+nRKG45zmaEfQf6nRKZSICgq c0jkFjqHVKeSA0TASWgosrqwTAWCkgJpZgXxQ4YKsOE6VZgGfH2pSypO0CgymViGXGNQaQ1QjoQ7 JtGjdKuOdI74UwDG3d7WmX3iBOBpoOonTp5E3ShgnVqthiQqWd4iEigNSFEg3oEeqeVcF0CmkqEq CoAStAp6lUx6glIURTKDTBMGLRElqZkqmEASpAmApzhQ50SNzHQZWqICg585JT5MOnBa8LZjJxil uHcmw0jiBCKJVhESE6ZUAmjhKwedEkJxaplKCRlJCfB1LGxgGWAZhTMBKqpeJ1GqIeMHn1yPjqJi NxL4GKRbiUmNPQXqQqzV1GXw5vHBQ9BrjTrcpkLL8tEQC0AeAzcu0cNQBif9fPxNp8VUff1MTm7J BzZ0ngdyLgoUMyF9THQqHnOYWh+h1IYSXgElTpmYDUu5XivTqlGtWAddAOBTBFFhdVeIUGtGqpR6 8ayoJDs6F08W8Wcv5n+lUg4NAYw4mA20kMskIWEhGhRIRNo7+BUGDS+GCqRIo1bqNKFqZaRGqTdo FWqMXQAseC5QxdTpachiMKjJzkGnI6+WOhPPwKCS02iSq/B+UNaIHAYKaa8Tz4XwBp1RC3SDroyR jUrCUGZXKKDVjufNhpkMpyNYAncol+LscrFOqkpQ6qOAbtCjg5UlwZIWLpcZSVAVXzIbhS3U1Dko PYOStPCp0Ei0CAOQ0ydQYRm1dmRSNdVqQ+ey5Cl6BcXAiUTQf9DitkD6QNu8BBHavPJhq886OeE2 WV2QKgE+QosEvfUY2AGJAK/LYx4dGx4ZAb6jkatp5FHJWMQaiWvLHLTAkyX4jpBDeh/838KHBkgF 0ZUQhTE0BBKnZMdda3TjhpmpMSIAFeFZMKjL65ft5MVTKaDkNzW5ENuZ7b5kC+ASD+DWGC/YzN14 ljMj/Mz+y8vC0teXeO4Zu1/gcFokuJ7l9d547weayoQ5SFWNm1WzH1MzAA5MECjTuH//vj/96eXu 7i4WQxY6mJ2Yrw/08TN6WLyWB21Bc3S7LCKLS+SS0VrEMFov1VimSCqEmAjhBcZOHwl8H5dEIwF+ i6kIcC7EteQ4EO0nWT4bkZGYXjf5S6wQDv2HXnsgKWxpnHGf12+5mH1HX5c9Fy9cjALg8E6rIdiA XIXpDyk4sI/wZTX2uZQNTFQ4EgRwsLn7Zk75lT9fvEb++INgOLJ4PvlFkImFlCZMQ4qYMZef/Fe+ hmNRpTRaegeoVIlcweUpEEshfQ2JDKEtksBgu8Mwg0mBmYJNEj6c02g0gEyBNGZYEiSnwgTgQaBg Ev604WgKytntEPvA93g3IexC8hDks9G7z1sC5ggsWmz4IZA3iLUZLGgoolLDqJqhGLIdgNtg6Qbo G7Tw81mFgxiEYvD7FmF03X3X3Vh62EQkJNSc1c8kmI+AXH//cGPD6PDIdOIJbxvmRcia/OM//uNP fvLfOBa3gB7j8+aVP7KrfgYOUtTW1W5Dyu+2beUVFTBlgplQZ1wRTxPeEbouIErKpUl51ZuZH//3 7K9MDXS2n+lzBp925nmg1Ibz4l+MFlwbCNf1+kD5hcJ1bgx7Ks8Q1AnTPcAxRIwQm8OGdl7Skjn7 h87HWLCuM0M8pgmWsz/VzT0/lT0gmGoMboN5Q94R0wX33yzBnWeGYPzz1vT3/BtWLoEP6zPUygLE vTOmPPLPmZYWN6cCF+WCFWxSJp6EEAFiZ+WFPAPTp0DC80mhGZSTk/OHP/zhZz/72aEDBzDPP/XU 04AApp+a//w4KYtPn6MyFNO2BsDBjiJPma4MOEBoC71JbGE4YyNPkHfTzPsL2KvCHfpPw87OTyWc TrDmWQBcuEQQC+TCIy/wiNjbTusnfzBCW6avIJwmAKfeIAOal3thfrl/GWatD3Qm60Yh9OEfFrwL /f/6B5zwZC7kfjAAX+ga/JdfkoYEAU9Cr/H/BhS2ZvTTGefmZ2J11qbjlEH7sKsxUFmIlMzs9DPu URgYJJkfGCvsDEK6hHCw/2zTDzT4PIERKjQj6HWdPp6wdf5CYMSB54pANarSHDl8+F/++Z/ef+99 FF3mgR3ebOZcea1mC5LUkDj2xuuvA8Ixm024c9JP4yP/AuwD/lfS+fA/Mn8YPOhp3CDD8Vo1I4Aa 0HjxBx7Ovhj/E5NLZ/9+nBszswLldM64slD+5Bq3h5mG52vCNb72BU/P35bAGzH7UTJjSTjx8q6D hw7VNNVPmUwalwNvXvzPsnyL5R6zBWwuYH/49Ez0Ng41a+yGNZG3PHTLYynjc8EtJw6e2/rkG3eB Hg/EHlUV5B4FmIoWxdTw5FC0JC5EGeaSO11SJOFD0VoybO8bEfUnhKbobNEesdOiGqIFx+MbGho+ +vliEiEmWSjCyyGi0aar2XN6R35PrllhSo1KwgczDrAON8iWRiWlqHyzFqFit+SyNDj4pEpTLJtN Pl0aHGBkALWAuQ+vY0YN12BjZvaDxb8nBWxl8nXr1iHUTAjweebWmykqs+9a7nK3NLdkn8wGG4LP wlyxAsGH5UuXY0WEr242W4h9zOdo/g8z01jJQPC4nNBmGxoaIsWKGfkowmK5aNFCxBNsqBOGN8hD sr5AT5CigqxUjBBS6JhhHBCMwlWXgTUAZhwYGMBZUZAFgAXXW2HWBTWDx/jxK52FCQ3gkpy2ifge mgdeBu4wJDTEYUcUDigM+cr8DLgv/JCSmoKcUlSBgRAdW198yGRBXjbyVxCTgagH/FXG3SKWGjih 1D8SEt7ftmPnnXevTU6KPXDg6GC/NSIkHtrwYHIzsJvwIKa44Y6NjUUJlbDwMOK4zkKA44xndyU+ MIgwZ2hw4Pb4+bGMNjU2TZmnGKrD0rvYD7wDUf4GEA/umtgGQW9f4Gc8NUi7lZSUQCHFf5xgxASn I/HHFPxwAw246BBlpu30MhEAhniHBM7DHgrpziIlBMMp6IiLXuEq78CyTqi6HgYqABdwmoSuntkD DB4EO5oS0TlAf05z52o1Dm8QmFNNTY383QzG165kaF2t5t08z8ffA8g+e+GFz5isllBjSKQxFNCw htBmvRYfrZYnzguqm4LHxedb0Gcp7YEMJqAhLJLMCAsUN8f0IRPZ6GcJOHpUSYSZNuR1KaE+gfPR jMinHv5f5uQLw5FPMmQPQeIZji+YCf6JitWZ4hgCO4y3iO+KIW232SYnJ2wWlIcAXV+iC8Vd6Fg5 bEqECZq+GHgRuA5DBAiiJn8WsI4AVHiJ+4DAM8twlAQp3FN+DtARAPS80iU/FfMp6f1loVd8CQpH oIlnzUTCxXFyLKWogw4eAo/YTvvp1EgE21nruHBp8An5SGFAPEOCQGWmlBWfW+pzIkzvE0/LS/lr b/p7nBo77TzPcpK8ZikqjMvhtYFYCa4A8U0ofMviVXwccF+dPkC2aE13SZT4jd8UwU5EHiCxAIws 8ARIGI+DFeg6Ojcla3DVO572Dl4lO20Q7BWEqrDqMZQtQMObPdtp25y1R0ojhJz6QC+y0UClSoij wFEIPo1zUIMY/ZyIwR4unhKdnyUjMGsfvgh7BLw9gbeBn4Evl/QKsisKNwK7g/2VxgsbavTusLOw 14ifhRdlY0fTRcF1Z8OF/sq+ZzVsSUeQ7UT3DRx+oH8IiuwALAwUdTIyMi9FdehIxvjB8mqanAJ/ A4aTQq1E4SKEjeh7HE8S7MI7SRenaxGJhp9cuDt8Sw0BKQWPEruz4gB8YJ5344+f3+DF9r3Qaaat F9rr+mlwBC+7/jmP4adseNOER8+ZdwqG8aWRBS7clRf9qz9FhfqcVGeRU4PUBU6uo2axYcwHEoft Lnfzx11wFRo3SKxjo5C9XNy5mO3Jp+dxPsz4SfAKB5p2+a086+5mPDtaKdgTm8blhQMupMHx9OK7 JsYnLC476F8Kh9XncsYRwCHzWKyUSeYHOJqGmtU2/arwTQ/f+ljKxDykj8JZsUGD4/W7vvHFb8C1 UInBnpLbvTa72Lr76K61aesXpy5ziu1usZPpP0nL24orhgvuX/douDfVK3JaJf20Cjolf3r/5eyv VGKG8zrI+cHbzgCO2o/yd5zuzTOrTBkxqWnRydiZAA4sJTcBjguO8nXr1ldUlCNlgGLtwf7N5b4b /Dhe73D9+vXLl68gjzOoOGjwiW8CHLPvZgrceb011TUo7EqeP0MNMM5Jw1yphHwj5WHKKa2avdYC CD3TpyWOA1Qwent6ELgm0IFQDCymxGPkLUFiEU1DbI2nAL7Hi/wWsDPgBAIZodi7X4xAiGnB3mF1 U0C7QGOg9o99Fi1cyHSehLmLElCZNCaLilNtVArwCW2kiZhhN3R1wMOALAFwQA4D45FxQCjfDPeF Y+GOAuAoLioGwAHRYpgiGekZDzzwACtkRUVbkILDnENa+L1IK0cKjAyWmW/r1l1f/uqT9XVN+/Ye DTXGRIYn+MRI5QVphRJk2AQIyR5fdHT0Sy+9hKrvoIOh+ygwckYo5oJP60q80NkDHCByo7M4voOn DHWlW2+9lQvcBFoX3BI8PvBTGuob8DSILB1wRxgsMWMLxIzYt5d0OzOWFj+ayZ2WwHlIiF4sSU5J QWIj9F+uxBya/Vtzzj3ZcKLlIzUlFVlaEBU7u+sIN2Tle1C9goO/5+yQS+qlCzc7AHDwtNKreOYr 7K6bh1+vHtiyZctzzz8PgCM8NCzKGBoRGak16olOpzNihmTVLZhpS/9hLzMmf5KNgDNJEgeYAeln CZWTZD4U33wSODCYXcUq7A7XjHk+ZLYq4NsBTGAzt4Cb8JnAb9EGeePBAIfgxgcDHAELls8xNLWw jGGac8irhI1LXir0B2j+91ENLDbgMesyfIW7f6wRDOBA8/BBc5nrCJkQpKXgRqhwLG6Vl2ljGxPr YHCEf34TXCcuH898UZybO9/+Y6YPF1rLL06nYnIR5A0zGT/eGfx4fI2r4y8MXjkvwEGdy3K1AWy4 GMAh++QAHCylwWsNAjgI46DqIZROwX11/kG/WBFEdLIgImdXUMf5nyWrQUsaGEwikScIAetA1zFt CDL56V83ezDnBTgYTkEZ8H7wiuMFgmNOeAk3fhgEw5oHrxTnBcBBsis0sAUYggEQdBtnAxwQocHh gLXoVALAwa8jOExsjPhznGgVplKzbNSxFFoBLmClTtgQ44gJf4dYj3FMhJ+NjRwJO5BBBBLk2pNL Sb/I0Hz6gdRKUHCS7DKONHLGCQcVAgAHBwaRwW8jV1ymVUIshhWlpYvgmbED6ViO0zOAA5MC7tBf q4dl7tKEImOZv8LAZnufd/trADjYPCtxsEdMCVMCwMEZXmf5zxfuryv56wwNDkJXgCfSsBEwKuE1 ZGPqygAOevoskkYqNZjmKNkCA4W9XMz+J7mbi298bFDf0XHsX34S/orxzf9eXfx0F93jDEyH/3pp AMf90cvRdQA2VGqN1GFBtZPYn2eCweG22hjAQamIvZN9zYMtKqtuVdiGh259LHFyXgIDOOxu27N/ vvdXP/yVD6VSRE6lSA/ilUU09fIHf9y8aMu6+RvYPAXyJXiYYkhktzY2P/XIUyoxMtwgZmVABNLr 8P74p//x27/9g16ndyGLH8pDSmfvQG+3qnl/3kcFA3lWjSk9OhUMDnrT8WfMFQaVulPGqqhIXQw4 v+QqKoFJ9FPE4OCzJML+bR3tCH3TBOo3SQSYYyaietGxdcYOcB2XLFmycsVKaFgSku2XNT5jt5sA x+w7lgMcqP0KQelgFwjgEQgUcP6h0Y23DI8PjhlUu7nYDpuA6Vmyem8kfADRDfhsBA6yzA7Q77Eb qqgC8kBK0ZIli/El5+fDPIZrB+FS7Gm2mPv7B1DzjE7I/FZ8ieuC9UD0HJ/IAK14kQj5a2BnTE1O cQVQ7hZGRUUbDYYA2s1GmpDFx5Z6IVgNLx3XpSuq1fRqk5QIhEAJ3cAWg5ItMTH4U3FxcV5eHqMI Ql0i86EHH4TNQ1nQVLiHxEdI21QCm0CGoAeC8DjN3sNbP/uFLd3tpryTtUh5VUEHTAwBDjsrvEuF rpOT0z732c+BCAOYhqszEC2bbWeN2DO/CexwJUtdMMDhf2rCiXFaXkWF9xW1mD04rtcLgOOO2+9g 0krnXnLwjCoqKtBpBGL6BwNbV857I/4Lz3psBjM4glZWAeAgs4CtclBU8/mASQ1DRH58fNZnv/o7 AhGjoSUWJyclgzfUP9BHxiLMSlCBg7wejAGM4fCIcJ5kd87tSh76GScEawmXg05NV3cXRub5ZE2v fnfcPOON1wPcbQPA8eyzz01YzTERkdH6UJRN1YQSwKGBxIUGDA56hVkuOHfxfJBhLz5daFFrkxcs iIG0AZKwZEor6lh6RRp42BjF5Gdjcp/s6+rcebT00UceCw8NYTQ2gI+YXuBz+ue8IAOALnDm7IJF gCSTkLPBXhlADAGHjXpTIJRwD45buPiJu1Zs9oHtzFAUQhGYb8vwdMpLYSXJGajA1QPIj4Dp5YOi J0SscRAAAnjLSspVgcwnnY0lYApeJL8Ab71gPLM20KVME5bWxi5EvpavW3qe+dLfQrbG8TvhtyD8 KgAc7PkwTUY/gyN4DPGpdboHmfIfuZbQ6yTXmpgL598u3fS6KgwOAb0SS1BFJZlXUQHSgFtx29gj xCMm8QzAPCT/4KXEIPorUAI3pY3LEUvAaitV4GEyoIGCzCx9guMKvE+Iu8F+4rwcwolA8aDOYl42 hif9zH7hQ4ghVUJ3Ms+eEQ8YVMaZRlgJyVggHpBI7XMQfdWnx9/MdgiviHMKii02+5olC2Iiwthw YOk2/OwcGggwONgIwV+gVY5/FVz9nI1A9sjYWJp+NAyz4r8TwMFALoY6eDk5iKEGHOCARcLugYsU spHD6ZbAzjDe4Tcp6Rga/G6PEt6R23voVEnm3Kz0RNJwZa4MFNZUeB+CYEfeKZwnBAt7evzj8RAu J5OQBql/FOIVo2PZfcC/QtNlIpeUHhOIvdR4ela4UdgU6F72LPywx4XtBD75fMoYHH7CGw0xPD9i uomkk3SXXuB3jC3B1TyDBoT/eVzD/zKElb05xDCSY1S5pU4PchlQJIcGIbVHeB6XC3Cwu2LSS/T+ ehU+O/hrFokBV1T6qLK1YNQxG/5itxron48J4LhYe4S/X0hkFKpBUIzE2gQta4YN+okxrOc54M5x QrYsMSUOHvpiH1KuolcLaj0KO1sg6b1k+0IplC+FUpG8v7u/p6VXPqEqOHj61IGjOXuPZ+/ILzpY UXG8Zm7IopyTOYcOHoL3g8x+zIRe0DQEeRVSD+BVov0LnN9FueizmGXffCp24yYMxBfg/ADd4EM2 4M4JMO+V3SncrajIKKAbJEYN+aib2xX3AEW6uMT7TMwYvwJNwFMD2b65pRmKKkA3mLcmKClwSCIQ E4a8RWIS1aKH20ZV3MHDl8qSk5JSU1Li4mKRqYFnx0SVpOA34oUF46OzqxMMDoAXNM8DM2DcfbQG WAbKuYPShYA8VwbFyVFGGlkewCPA+5gA62Nyklw1xuULggwE2MUf0mDmJLsvRsQgCQ/8CmYGUwzx otQFnFKqP8c06jl7gZNU2IHsp+mJhv9KyREUjECiGsTU3TZ2QpQQUPB6X2xVJk0TICWQF4Eg7oIF lJ6DHhBy/YREy0u3N6/4WbNl7Exsm/cVqVcw4SEue0G9ekFlb/QYoA2T2QRM4dK2ifHxWX5w3sCe wdfgX/r/CtgLmSkYKvyH67ghR2ZsbBR5Xqi4bDLR0EWjqG1o2OQE/+B/aPzo+BjyuXpRS/Y8G94L UAivygelItEGjHN6Cyhy4h/kH68VdTUG781zXFEPBFsrXAeHTd/T/hVzxajCNtv4f8hFgq9XX13d 2NQyaXfyOReFJOH5wUsiPw5fMavM63X293bl5uWbbRbyMJnRLCAYwdf2m23nvBkBtiQ/P2iGnGlo ndcDIH+Xe1/cNWL2OKtgSlMcdOOZk0j4PFQTKdWR3yJJIApSAv7L+9sWaEPA8g7qHX/PQXwx52Ru WWk5hKJm8YSEU/nvSWjnmYb9eU39wBROJxBOcoZYwywa8bHtwhyn6Ufpv2sGNYHqY7f77HYR6hwC TyLkl6MLVECAKLoKktEbGRh46X9fKSqqpIpmpPXJIQHqB39XsvU6aHGzms1FOTnvvvlG/9AAcwHO 3IRO9AMkvB9ZKxnyRUYFgAIZGJ3cxSe8A9QFKuBCbPCq6vqKyhok1LNr+ufUwEVmDFfhF86u8Pss 3MEJes+mG3i2YUD+i3/Znn76wd3KjmFnR5e6XORGSWGfEPQBmJFKv3u8VpNp/4HD3d39iLPwC1OA MNDUMy7LezfoRgBtsJyqQKef2aX8hlCnZai/d9++/bt2758yMd/VP0z9b+XHNvRuwAsFz30cmGJT J3980+/zx9tymiz9eB9zltnEyVKg2E+8XWdF5S6pkbyKqfC+MniRsdh4WHL6TDPenEu6gNB70xe5 5KOv7gEzoHvWw4H7ZF1LtDP8K8jtCxquHLRgTgZ7Q5n7ARDe6dp2YNtftr2zdccH7+18789b33pr 19vdgz05Bafe2fbu27veeHvXn7bvfLs0LzdCFfrA2odWp6zZkLJqTeL8FZnhy+aELV2c9sjDm0GA b29rgxtE0IgApRDcL8FUwYtrsYmXZsArewpXtx9vkLOhe5juN5LyvCBgXyPjGc8bnhgLOFPVjxvk 3j/xzQgOlQffjFeECqw9PT3w2RAehxQFIvpcCci/lw/OGypQtrW3DQ0PgwyFTaBpgLsoESMdGlXB keMN5ILEJ0msl7APPDv4fiSaMA4NDgIdWFIei4cxlAH4BcgFOBwkCy63jdOGhobibKj0RrkrPFM8 SCHifE+BiwTjEIZd0tzNRUxpFmF6HGQDA9PksQ7Gaaaib3Dy6Rd+s2zWZBY7QBLMSR6vc3Co76GH VsfEaiwWM9WGI1k7FnvhNXaRv02hJB9q3OJfYr4QgsPLxgtrxo02bBg+4zdz+BR3/omOvKPrA9Hc aN023R7O0EG3ALPDZIiMZr5GcZCOgeJkC1OkzeMZuzRY6PL3xsuLV4mRs5h8TCBUcIGne+P28c2W XY0eYNMsDQk2r/FwLTk8sLmQfw2nzk8ogJ9EVHOPb3xk1GQy0+TodtUVF/3vi7/78c9f+tnPf/37 X/7s3bfezitvMQH6cI+IzP2dozarWIfXAOl5zGxmJqwQlhQuxOcW7hviypg3A3+AV0uMj4D7Oj3J BHwDbgIK6SXctRUcXj/thOj505dyI3oGspTZNJBzbM/Lv/vlz//r33/zi59s27q1qbXL4ZO5ZGqn WIGyiFTukm4fS4IMH8EaFy5LRfuY8UdGeSDTha9YsD8nxgjHZOvUtOt6jkd1YftbMIKZwOosNv/J 8F/sf2ObQ8FxaXAziF4hNo1P7Nm1d/vOfZ2DI1OoDEAFQkjkxTY+Xnwy+7U//NE0MiZC7V6pqK2t Z3IK+c5EuRE6JshhCOD2ATcCZvzk8GBnc7MIgRUE3ZhGLUAUfEDOIQUN7kRQVgwV3+XTIu9EdgG7 xdqYV7TrJz978ee//N1P/vO3v/zFn3bsOFBX3wWTAEMDM7zdijKujNAvvEFU05H9zB4EL6osLKB0 Yq63wl0LQUNX+DOVu6VhJOSXTEMYfCRRyofQe8SFIDqEsCddh+mO0J8hat3Z0blz27Zf/vynP//p j3763z/+8X/+5N9/9B//9qP//N8/vNzSXG+1TgHsRnwIO0MFm0RHREAp4WWdtdYzx1bAJvn45xtr GvOAz4m3sC9hHbkcQ0hX7u0V2AhoP3J7Axmmwa4eDyL5X//AkGdUB+Zek9LKOfCpWbwcN8gubM7w fwQiA/+CP0qi42DUM5FjIQWO+58Cxehsco3w9HmC2nk3wV6dXS/wmZi1BM1g+SOYD9koCJ6bL36y 4JE5c2+6QeJIMfcZ9A3Kc8LDFSgrDGY/t7V59o2gqXQ4P7/M58bHLZbhw2EEWDn4XHcffSbAEWxL T3sTwjLntw6Fl0rAOIT+owEEezE9Pi0pORHc4MzELPwnJSkFclkRUZFJSclJifGJibHJSfFRoaHR xojlWStXz1udHpY83jkw1N0w3Ns0NzN5TnpiRno6HBzhLeZvMm2sdg4LBPAaOjPL5/iz/C/+6P8K 9mDx/KTEJLjEQT7wVbjxQFhlbtbc2Lg4OiMhHdzzvLldcQ+cy1Nlfr53nOLPk1RNndWRJcrGTGDf YrWMsg1QyMjoCGLFgAxo3WVCGz09WFK7+a8IVwMKwa9AQzBCQOOIj4vX6rS8GpJGpwH7IyQkhF+C S7cg3k2HdHW3d7RDkRTAGSgGkLRIT0vHm44XfFpV/wJ9ABOB2BnegYH+3p5exMbBHEG7HJRuQ4nT eKdxlfb2No6tsNHlPx1rTcB+YkgIqNiQhxSHhYWu37AIsImDKaeyIiycp0qoKK82gwj8n17B//4E kf+3336b3Eu28bqzH+c2Q+ydXXgay/g423EF1+L4y9nN9hNnruDUV+9QPoQI5yXGEBFhhG8IIqcy t/xVAp+C6o6z4RRctzjwM9epvSofVh+H0w9vIlJX70l/ks/E7GdyFYPCZ8yPIaUhrpUxPemR74SY MBHqWXVSj7uvo626stps94agoKpM1tHW9t62fQeP5ok9Vq3U7fCheqeK+X3+yKSwSrNLcP6Qf4bl 5nvAw2GShTxwLKAiMxd4YQALmAM/UeBkbFf86kSaILN0OQqCkDLOaLdN5J06knPi0FBflxJJECLP yMjwyNg4YHiPRIGCoUyHAVMzs7lh8QUXTefnDdxO8KOnFjFjmi4EYSlIZl75yOC3P/vtwqjJ7M9z TfcMdpT5GBCDyVZeUXX42MnKxiYzSqRxR9ftHuzqOrBnV0Fu/ujgsNjr1hsNTz316IIF6SjK6x85 /qlsup+mOwHnRjnXhUsW3//gA6H6UKS380GFk3MQgqVd8WfKWyIMx8DJAOPZ7INVNfl5+UWouxpq jHa7pBWVtX95d1tDc5sdteQ9OCmhMf6juT/ORzNvCSFiwmvEMAGByUJ+/sznRaECjsYJoF8APRBe F/6CkEiBMPCFRvsfl/9gCjEaDSFhoSFgtA/0d9c11CuUaoMxVK3WyuQSp9MOCgxKfJFuAa0Iwot+ vmWBLup/04RLBQ3M6XsQei3wH19oiHH9xnW33nqLChoAvNFB7ivfj6X8nPt2/LfFggG8C2ZuAY7Z NR2vV+vkfJBxYM5PS+NKWPzDJjr6cIxLIEoEd/wMjIPnMHBt18AsKnjIQZMGH02z3eiyQapArMcF WjfifGC6ndteDZhkwT8IPOhzWGtsWmZ3zYFIP6VpBlR5ZpP5jQQNAX4st8vJskFWGwGfSKbxGzmE XQrvxGw74BrsNwOinqeLxyWcPg+sPzEUnrxe/Z0RvmjIJ3lYsW/icpjspjHTqMwpj1cmZiXPNbgi SYgBdqTXtbvi/c8//dmkhPjYmJg58YtT49MTYxNbm9tWpa/dsGhjUlxiQmx8WnQa5IpEVsWipFVQ yRrvqS85esg4ZRlt7cq8YwtkO5QeI1LKFy1eTJKKcueUZcosNrV1tvZaejwKNybKEK1RmMVglKrk ikmJaf8w2bKAjiAGzZwXi1a8YuUK1C0DeTu404Jnd38IzY+5s/VxxjO8Bt19rU9JbhuFN8QoLNrY 1MgBDsZ6EbaAZ8Le9hnvnv/1PMd/2UtMo5uWEzG0KpdBFYKH9Plics77Cr7u+fa51h3ySTk/nkVP bw/EGkCpCDwj3oE0R3GNWErGRP0g9xRImVNToGngQSPtAr4TqBYmEDVZDgjTKKXHzg/BSZADAgQE 9jGgCgAgiHtAfBGvBv7lKDWEP6mECpOPxf+QIWG324B9gKwBQW80gb6WywcHB3Gq8PAIHAW9DCjh 4V8s56yiHy0Sgc1vnE+PPBZVo9EIlARNBYuYwi82O1Q/4Wci88Vg0NfX1zU0NgTqWYSHh2MYk1Qo Yu+IBbJi7x6kmFAWC3E6QPkMCdFnzDUODXW2NE5YzOgrNrFPrzp0e2gzgiqtbW1NTU1DQ4P33/8A 9iEhD+hizqwXO3PEXrWxg6ugJ/HKtLS20CXYQ+Eb2oBMIb1exzRJeGYw29gjRCpQeno6m5f8r+rM JmIAACrq7unmlWsC2xmv9tW6kzNmkjNmCvRqRHgEavRgu1pXvIzzcFOGOg1Ve0JC8Drg7Qi8C+x7 eo8I1CCJFqIOCZyOsy/GzaGrtKF/gKogYQov41U65c3TfPJ6ILDoIpaTmJRUUlne290z2N1rs1vD I0MNOq1C7O1sa9m/d9/p/NzTJZUTk2Z9ZDgmeu+kpTy/0KM3pi2YHyEXdddW94xPrNhy19133LIg I8MQEtLV1NxcW7Fq/aLhceux/JrHHrwnTIca0uITx44dP368qLCwvr4enqrBoAUhb2xkqKS84tip wuLCwtrSoo72TrHKqNMbYFFPmW3Hjh4pLCrOPZVfWlIGQBpVxNUaFRZ8zLqYxCCTdPLkyYqqSpPN grxFjUptmZhqKak8dfJkdvHpyupq06RFrw/ZvnX30NBYfHwsciKRUQ64eWCwH0WvVNrwzXfet3Lt 2oy58xISkqMjo4whWrHPPjrYm5N9IvfEsfrSgvHRYXVkqkIt8zpcOTm5eTknT53KqSnJ72lr8imN ar0B6cpYBJBiVlJUjOvWVJS1NLR0dwwaQ4wbNq8NLDyzdy/YSAr2e8/385UNudlcYab3zR0blDCL iIjkxTU6OzuxaGJjy9eMjS8eXKkaoYiIiAjeXG7ZYqIDoBQWHon1nMmI4ktPR2tLWVVte0+/TKVO SEyOMGjkIsfU6Ghh7unj2TkSuWblqtVRcWqzeepodnV4OGS8VYODfbk5J0/mZJeWVnR1dkM4BnYC Qhf5BfnZ2dnFxSXdXX1yuU6nVo8PdKOQX/qihbgg1r3iipLDh/OKC8uaG1tlEmWoVqKgBBR7fW35 kZO5ecWVpSWFLbVVLodPZ4hBdTWLZaykvKF/SPPlL35pw9IFGVlp+lBRds4+sUIdn5hUVlqNpNTF C7PCQoxDg70F+WjTidLSYiTdSsQ6g1EnkliHh4eOHT1VWFCQn5tfVlY2MtAXZjCqtTo4Co1NzSey c07l5hScPt1QVWodH1bqDUqdHjF8m9XaUF9/4uiRgty8tppaxE8McYkU8bFO5eWcyj5xPO9kTkFT g8ygN3cPFWfn2XxubYgRVYPQ82qlOjY6NiMzKSHJaLbYJs3yZ59+du3aVSgxFh1qMJnN2/Yeczid vZ2dtdX1ne19Om0oAktkS/vcsFOyjx86cexgTXWlGeRZvU6qATvV0lVdf/zo8ezC4sqaupGJqeSU JIlltCD7WN7xw8W52a39oyp9mEqrpgfPeClir9Nlnmxv7xoaNyUkxGMwNLd1HDp2KvvU6aq6xrFx U0ZKIkV6uM/vsdWUFuUUVWfnl5QUFtTXVOPSOi302dSAQBw2R1tnDzrqdF5eXV2t1WIJMRop3IwQ /XnU9y7yhjDrbaCvj+pvMg8csnFYqXn0ji/czNKgd5dbaMyspeRi2FGBpN0ZURYWCMf+WNBh4iLq RnrtjLPJ2AmE5RBywaxUBOg4gsG4wU5SnpGiXBQihzyOFginEc+BJBJYbSTuMPINjUJXw3hDoI1O S9JHFFDhfw1qGEOvzqZ/BHWQ/2ZFSM8m94q1WQGJFR9eAokbhirMZo+LGY1cO+5M/bjAGQJn5WBW MGKBfYi8LGMdwvItSPEWFAxEesBM8pDeP7N1AtjOGc9QeBxBLiMV8OLPCo64bbSvsb66edASER0j B/+OjSt0EtO4DVijAVPqEmflS5lxf/qznwXvfl5CHbP6pn2W6amfP3OeGcSZTeyD+5FTVQOnTAQu GzARscarV4rUSpda5dYo3GqFF0CiSupRQEAF/3ocEqfVKXaZ9R7nPJk+FkUkpXKxEm4UAGIk0gOw 4onobiCwBOgjhw+hOGKs0/MRCkkHfvI/mcDScCl98unZF4+DF8LAaD47yhqMbrDRPFvbXXAY2Ehl dWFZehgvpn2OaO6npz8/tjtBDwM+gOFyNuJLUxKrUYInCxgCJh10EweGBgYGB7DyYVoEvwNoBfah 94URNzgowh+v8NB9Ipx/aHCICqywPWmoeDzgesByCnhcwAJwfuAg+CvUVVDVFR+UScK6AvdbIE4F zeNEJyFUgdYptr5Mv39svpwxwNjcTAANV+JgaIQXzieuCACGWsy26T6fPhlRjiFIinA7Fq2ysoq8 /LzSsuL807m1dRUQWED2NeAS+hsD3XgzaPVigh60QLL+ww6ghu7auXPr1q3vvfeeacp09tpwLZ44 4JuHkX13++1nR2nQBQaDAVAO5r3p9SloP//CIwQaznipz37Hr0X7gxvmDwnwxzu9sZo1UnCIoGUL 2OuaNuPCJw8sp5Srwja2SPHFSlCNIoTMQ28TvwtW/f1cmzAkz/3HS/oWl0OKCnAoaEkG18S5jh11 89LXsQdYsq0YSXPDYN2NjmLmh/pYRVmp3WoRe5zm8dGpsVHr1ER7R/eO3XtPl5ePWlDtAlRlMoGY 5YqxTDqDwEMiwozR8UnQGFqUEjXR2zo66Z7wKBQeq8JD+pGwuy1WiCGY8W4WFxUd3Le3s7UZKwBw 0ezsk6cKy/oHhvva206dyP5o7+HBoQmnxzdpsuzde6C8vHpsdLKrq2/f3o8OHtw3PoHi5XBF2o4c PlxSWoLVBGD0vgP7CooKHC7n1MR4ZW5B7pFjg6Mj+ExOmIBzHth/tLS4Csgto2LIccdur9hshzy8 OjQ2NSZpTkr6vHkLFsbHRkk9zuHethOH9xXn55rGh0d62o/s27X/8Em7R2SzO3fv2gN0BjjLYFdr 4ckjhw4fbe0ecnlFENo5mX3y4IEDbc3No4OD/T29pkmzX4/xOj7bq3rpq+oL+FdU5tYKEWuv2TIF ZdbQiPCx4fHGmiYxVk2Xpbe3s7qmLiklzSeWIh6CXA+rZXzHtoNtzQMIS2RnH8vNzR7o70GgBWl7 WL6xoVo5cLQuiA1NTuDRWK0OyIP2trcfPXjQ7rI5PM6yqrIPtn3QVN82PmKuq27Zs/NAXU0ltLzs trGS4pzsU9mNHd0wa6rLig/uP1RZ1QLldLFYI5XqlQojYLLImPCM9JTlq1LUent3bxcEpHmMm1xS H+rT2y3mCbN5cnhooPB04bEjp7q7el1ua/9Az8EDwAtqR0dGUXFsz9YdR/cfBIkCChgtbe2HjxxF mfahweGGyvKDOz84nX96aNxitjtra+sO7N9fX1s7MTzUWlN5YPeumoZOVE52mC27t22vqagYx2XM E2Nee1dTa96Boy3NLTangycSSOVyrd4YHhUaGQ03G7ob8pCQyNiYKJRJUqiUhKr7vFCr6u8fwYg+ diTvyKHcoYEJ2Gttbc2HDu0rLsobG+7pbG88evhA3ulck8uOoFdpTn72gSPdfUMj46bBsUmbx3ds z/YTe3cMtNabB7uPHMveumd/R/8gaoGQ8U8qlT6byVRdWlZYeBoqXX39A/v2HwRaOjxpHZuy949M wACjSBAfA05bVVHukaPZDW19g4Oj5WXlB/bura+p8YAj43I0NzZt37W3pLRioH+grbVtz+7dgJFw 7CchOd2fWMFaS4J0VOqHTEJIsTFTGUu/ze2xuiHm6YMGHNnPzKYSQuEcKQjYtUGmKbxVGTx45EoD UNu7dx+Cc8ATeW71zPffDw2cf1bAkIBd6gTnjUpu02NxOi0lJXnHjp/o6OhDbUOBiszE5hm8Inzh x1vO/C8RlWZ+h4tzexhMOnwgfYTScW6JAgCK126xTY0h6IgUP1BSAlknF5vFWBoKWdyk9N/d1nD8 4Ed5heVWBxGn5Uhe9zMAgwmKVzFcdLHmCX+/UMagQFOcnmGFn7hVy08gjAVGZgeLIzc/98Sp7Lz8 00dOHT6Yc+DYqSNDowM1TZUnTx8/WXDyZMGpE6dP1rc3N42ZdtT0HW4ZKh8GaqryKuxeuUPikkqc 4LmYRR4zlash94f0hJj/BOqhgGrwqzJrdXo7m0A1y/v/9O0GRyMyIhKqebPHLy7aCXhZZDI5BxDT 0tLgjwU8Q3aV2QIlF73QX+0OQtCZ3T9z0c+9sRdP6G3kicCwAMW3r6+X0zfO3vipZu/G8/05KEAi o2OkwghEHCAIaAK4It5EhESwMfkMekVpTudJrbPYAosiDuWHwDyCCAjC/oTfzFweoAwCMhfCQdjK y8srKiqLSwrLysvwDf5XWFRYXFIklriAU9TV9rW3ow5MHyAcnM1Cgqn+yYpuX8C8AWCDq/Le++8h 8ZtX+qCxez5u6CxuZ5a7kAvNEiVI6GSmXgm+hKmBzry8GWw26iezbOQV7sa7EUoTStV1BjhowAsE e+GehFfGP0uxZYOGm4AGnv/Or8XY8NtLV9jfNw//ZPcAD8YBCpyblbVxw4ZVq1cjT7AgvwAyS3Kp Ny01/omnn/nM57/03LNPi72e8oraqUmTVAK7UQGTksUVmMQ7s0cxA9tMlp6uvtbeQaU+RCN3+RyT TitCgKCmY5r1rtuw8ennnvvMC89tXL+2vbOnqanL6bDazEMm62Ri5pxHn33q8WeeXrBgUVVZY1N9 O6LXbufk4MjE4qWrnnvhBXwyMlLLy4pGhvpB+zt9urCvb2j5spXPPvv8Q/c/APXJsvKS/tFhmwOu nzk0PPyxJx9/4qkn16xdBZ7Iw4/eu2bdciSMgJzG3a7wsIgVS1ZMjIwe3r+/4NTJwe42D5JpZDKz 1V5bVwtGycIVax575jMPP/pwfHzc/v37LGaX12Ed7e9JX7Dw8Rc+8+TzTy9eNLe2rrGxbQD6Be31 1SWFhQqd4b6HH3n0iSdXrVsHKgHBKASh37RJLvqCUDgbjo/VYUEO/aIl82LDjf11DaaB0YkxS1NL +5THdcs9d8vUxqExE0KWMgWABOj8Kz1eR2VViUqlvf/eh5579vm777ob+aqQhgFBEh7UXVvufPaZ p+6+Z0tCchyqtMOhxLLrEinGTY53tu2xumSPPrjpb56799H7100O1mfnFHX02mwu3+jkiCE8dPNd dz75zJO3bdpgnpgoKS3DY2S1Mj1uRLPdLqcXFdxM1WWN5nFXuDEEUnMAX4DHMaTPFxkVs2HTrU89 /cwzzz43d96CttbuxsYWj9eOgW62OFatXvfCZz/z9DNPJ8bG5p3IHrNYUEvZ7bBBo+uOLVs+87nP PvLoIwg7l5ZVtffBhhipKCqcGBu/6777nnr+udu2bIZ9cuxEnsvtczjtTc31K9ZveP4LX/r8o88s ik9NnJO29p7b0+ZkqCB+xxNO/BEW2FBMY1QB85m+w9/QjXIx+nD1qjVPPvXIk08/kpIeW1KW29fX 4XKZTucX93SNrV512/MvfPmhB55UyTUgyIyMjYLuAa2okBDDs888+txTj25ctXy4q2frvuz4zGUP PP03T3/h68sXzqspOtXR2eZkGeO89gq58lKRUw5ZBMnEwFBdeUV6etoLzz/99BMPr169XOSy4UWh LDB83I6psWG5Ur1p823PPPPkvXfebnV6Khs7J0xT5pHOsqLT1R1DqzZtfuaJh+6/Z4tCodx/4CCk ui+TvnHRUXktdmBW7fj4aO6pUydOnOjs6kE3gRGM6XR4pO/o8QPHj+eMjk4KugdkFQo1MQJmJFu1 EcxDSRrwFpwSBPDFQGwVdoc1N//Ujm278k4VYKQhj0HkxYiFyAzt7z+ceFJ+EVP6A7sAjQx8nG5P Ye6pnGNHuzq6SF+eSCU+QIcns4/u27u/sbkdsAtxmGnBEEgWrFgRUhbw5Dz4UBIWKABAAz2Iakvx 1BnpgIRtyG1m/jMszN7e3tOn848cPnTkyJGjh49VlFeOT1ksNkd9TXn2sYNFpaV2t9MjlkLbBueU CjVqif1C7aQgqzCs2X+omjMT8hC7ZQorMPHh/v6utsGRMbsbRAcvWAysu4i0xbZr8VBndc4LMTh4 y4KwIMH1EjgbAXiBOhiABMA+N9JX+kcAAg4jjaV3tHtwtN/htk7axoYm+4cmEBoe6RsbGrFM1E+Y t7dOHhuw5/WP9qk0HoXFI7VI8RztoB1OiXwmJujD51+BRcXM1uDt+vXZrDr2uu0kl8kQcofAAX9w V6UdlPtDlboIO8zKzIqOiqK3NMjZvipXuXmSS0WLJqeI/oB0D8GHD3pFLts3408Z/wJUBrSBSB10 N4aHhtlECT/dzXMiGJGkf3BgELg1XV2Y/i7+DHmAnTeP3HsU72RXZGTFGUmGuDqI0DmIbObknMrJ OX78xMkcLE/ZVitqpkCnnAD4DZtWOhzOtlZTd/doF5aI7s6+/n5EPAJ0Qt4g4V1gwCgaDBrLE088 AR6jP53n4s0+Y49LerMQOz18+HA+yt8yosAZp5qcnBgfGyeM49K3aZj50o+9ukdQBRzGHUPdb6KP cV6fP1vk6l7rU3C24PjKp+B2bt7CpfYAj9BoVKrE+AQolGXNzVqxYsXwwBBoCF6P1eexNrd3FpWW t7U0uZ228QkLSMQoli0hC5tKsFKRVYlsYtJUXF69Z9+h3Tt27tu/v3NoYt3mLZEhcpXEJhXp3A4Z LuJ02foGR8qr6qorKy2TYxarc2zKabeZRN4Jn9SjCQ+Lz0jOmD936ZKlMpG+t2NIIXGIRWabwxcR nRATnzBvwbxNt6xDRNFkgsITeMiNE+OWgf7h8rLqnq5ur9OGaP3w+Agh3SIRBH0TEyG3lhQTEx4a qnv2+UdvuXWNSi1nCpIU29ZpDHfdcfem9RvsJlNBzrGDez7MyT7e3Qdz0dze2Tk4Oj5u8xSWgzpQ C9McS8/o6JQcDoPbFhafFJOWkboga/WaZbjxsSmby2Yfam/2uZ3LVq5ZtGxZYmpqSloaGoClBD7D TXjjogMSjhR3tSwYDFJPcnrC/LQk79Bwc1lNT9dQTUNrXFZ6yoJ5Uk3IwJgZPg7QCgAcMqkKBeIj IozgObS3942PTyLJVKslGXKdTo/QcHdXl9U0FR4RqgtFxgSWOyccM5tbOjRhO11av2LdlpVLE9OS NRtXJK2cG97U3Nc75AJ24pG4FRp1ZFwski+WLpqfFBc7NDwBIU6SV/Q6x6dGd+89smP7jm07t360 /Wi4Ln7F4iVGjZoq8sCJQvzd50EEvKdvqBz5UbU1o2PjVqvTZLIwCRd4/ZKo6PiE5IRFSxfdsWkT BjJYGqB/IBFXIfJGx8WlpKWuXrc2K3MO8kcGx8dROKunpdVptfYMDpVWVnV0tmPfxqYmhNg9HrvH 4zBGxUQnp82JiIuV6tIWzbvnmccWL1qoV6qgTcJY+wKJQiJBfVsEudViiRIWEkmrQ3cGZSYlsqiI 6PSMhMy5SSvWzHd4JszWPot1GKDM1IR3fNxVWdXa0twDf3lidAqGlgeiAeCx6HXpqXEJceFJ0WHd DTWDVplDFVXbNVZY3yVx2b1Tw+apUXBmaOSTN030AogV26ArL5UalapYYwjoun29PWhGYkIUEoaQ Y0ElgWmgeNx2i0qnj4iLTk6NX7d6WVRcQs+EHUSs8b7Gge72yMwlyzdtyEhLmJ+ZumHjJtQVA5hF xwW4Djf6+0YOf19v7+5dOz/84IMjR48jbAdYTCKV9/a37dz1/u49+4ZHAHBIKAEMuRcUVxd0kCgx mvueJJoJQAwzr50ygFCHV6Twit1hkca42CSjPhyYAxJegH1gRLKe8aur4HkAIpgpd4mLE0ghkTo8 3qP79x7cswskILw+gDKIxOF1hoVooqJjVSpMaHLK9WBy+yy7BDQ+lLAGD4gSkUQeIHUM40D5Xy8y ZdiH9iOohGAO0sb0dHR0In1w796Pdu7YvvXDD7d+sC0nJx8oNpBloMTHDu8rKiuBno1XLGcAhxsp GFzomi4HdQpadMgzYP44fhEADjKnpVKHSC5xW8HxMtmIhSLzubw26KnDmudvw8U5LBedrC57h8vU fCYtFC+SICn3nieo4C5UUu3jDzz9xCNPP/7wk08//NQTjz723MPPJkYlrlm55rFHH3nkgUcevf+R Jx56bOWi5Sq5WmMI0RtDxWDJiBRSh08FsvrEcbstb3SwUymjZ0MBXQZnERpP1BpW85HxOISNPTry GdgfaBRe3mt2eUdddpdfmwN5FJ2qWrAXEt2CNMvzXYo7mQEuN/18MSiEwxkB1jef3S4W/P7EzH/X 5plc0lmDOEkz3cIAFkCljAh7ED54ZPSKkJ9PMj9MPVHYgblPZ6XnsgwR/uHQJdWVmFmFFM8Xzj82 7qzygRGMwbLMPnphOKcDH2AcIE2AZR3YQIdGm6GjhXg+OCAQPaXPyAh+xj78tCwASe8sNUYkAuGo sbEBOwS6jF+IM0RwmyRQgamc52SySYuxUsHQ1tTWdAz0jfOQHd0PciydTmS+gKMBouzY2DgiOJgg CBCB5oXbw5NBCgoKwKcFbgL11kt6TnxnQmTOgirwfXNzM5KQkVOKvwIyB0ADSObAgQOvv/76tu3b kGV69rUAJFlslGo0fe9BL+OFX0z0c0hoKKzOy7iFq34IEVUgKYL8/hujPbhBzmxCXPcq0tmupN/4 lEn44c3tr7UHuLnBZjUP6Bi0TCMfUKEIDQnFfEeT5PjIgUP7d3y093hOXnlJ0Uh/j8tpY2KAsBip Joobs6JcDvsLpY4bG1qKiisbmhohk3THlttgY8k1CoVaEaI2gL8Bsc2mxlokuew7eDw//3RjXZ0Z KR9gaFOmKaZBFmjDYKSC4lIdcojdLhmEmGA6Q9+Ias/SX+G/EsvM4bSa4QCaURu6prqu4HRhTXUN vLaMtDlh+hCUpaeqmDJSRaPDpm0qmuRJf4Hzpry++IT4Rx59+PNf+NyGTRstZtPBg0eOnyoaHZs0 Q/nDasMqAHYevMrBkfFVyxYr4QJwu04Oy1vsk8v0IXqIQ1EBEKfLYTbp1JrY6CiVHOFqL3IrhGK0 Xi+0ED4l4+sqWacBUUAuSEDrJ9j4rEax1eZCMFtrMGbNzQwzqoqLATE1Do9NrVm7BmmqCoXMZKIl ktGpKUVKJlXedtsdkVHRhUVFO3bsyD6RDSgK0YJVq1YB26quqjx04EBOdk537zDpIuJRUf0Bn80C XS879FaIxcm8npiYaKzLYqmLOEk+DEgVRhGMGo1GYTBokNlksbqw2CukMqvdVV1TDypnc1sr5C0e f/SxZUsXG/QaECNxblRlcdimICWza9dHR48gdya3trbeakPFNOiM4A1gdVVZxAOXNmr1TiSGOYn5 Af+eDXDWGqlEo9VgP6cDnFAzrAKM86qKyrLS0vqGRrVOt2RBFmB7vDsqvdFJtWqZ/Yw+cZNDyX04 wd4l/JERR4FmkKoC2VzoQM7sYPYOrBQchO7xRYaHyWUSJEuarGYXTKahwbraGrwCIKzC0cnKytKp 1GiVG++ADAYeewRiMSYJm91RW1d3urDidEEFko/nz50LASwh7EgXY2F+uiYk0uSxyYl33nu3y249 tP/QRx8dQLVpxOrRDLubKoiQqADlnkvUSjEoYsijQTgTjBm0B5lHYPJGhBs06Bsp3mNpZFQkujFg yE2/ZVdpoF6t11ZoDpfT5CRzyl4TQ0OkurIKUbOR0THYuRDV9XhcGBASqQIE277+HjxxKLaczs8v Ky3r6u6xWOwDI8Ml1WUlFWXIKsKItlvHWpsbTp4sqa1pwXgNDwmNiIhLSEqXo36Ixw6SUWNDc+Hp ovy80wUFReXllci6wttmsZgaGuvAQc7Pz8eL01DfhMoByB/EVCv3+RymqYam1qKScigfQWIPqeGR Eah7GG0whoEyg+bjy5aWjpKi0sLTp6urqkAygo2OmdFqt1RWVECHqLSopCDvdHlpOQhIbPwRewIK G1hiMHnjELwX4C/PzZq/csWqhQsXRkdHadQqytFxY1yYxyYmcY68gsLB4VHgXSMD/RCsKSgsxE2U lpWjFg8ywjCoIM1pmhwHFlNcVJIH7d/i0s6uAeDJbtjcdnCCaMCBUl1aUlpQWILKBE4n+EMcZAge H/xngRIS9MPVevjT55klwDEdcGKvKToWxakhpcHKryNvCAnvYpFWFKIQaZViLf7FfAgGjxqiGlgx iXqOaY7eN6VIrhUpQdSyEt1LJHXK5C651gGai7W7478nRv+3uS5f5puiXCRSxMZpKIGe2BzsH1bG l6qlC3wONlFTOiH7sIZdIswxPfyvfud+/GdkAs5GILUkoMfcjADP5oyQ/iWhG2x2ptGLUqNg1XIw hecJXeAez3fpj79bbvwrwq4FTMCfF+9tnm7HRjQJBoHAjPBUWGhYeFi4/xOBXCGoY0DzCRtUmmAi 40P/kHgGvp7xwZdU4RU1XvFPCJV6VaoQWKCrTMfbOSsnCHIlq5Slogh9KODZMCYBG5OZjqwQJGa3 ITuTffBzb2/P+PgYjB58i1otEKWjT1sLiqS0trWS/Adfbtg9EmLt8UCH7OChg9g9OLLNjAHKNsQa wPAaggCYuhNJNUMcCf+6ffaG+gGnzRNKnROhUKjgOExNTeJaHZ2daBf+O9DfD2gcvciER5BNR7bH q6+99tLvfvfiiy8CW5nN8DgD6CGDjyXUcFyKgBiGxQA0+c1vfgMRPtxURUXFi7998Ve//tXWbVuJ KsJL8J6VFJOYkJiWmnambgW3zwUr/ULGelJSEtTm/CgUX2Jm9OIZv8zmZi9vH/5Y2Vs/4wTXkc2B 8BcZkZGMcTYzqzF4djrfz5fXD+c8iiGOEpcDtpRNr9dfFFC+ipe+eaobrQemgX94WfDkXG6gnMBk 4a3pdbrB4d4du7bOWbz8s1/7xt9++xvLF2ZByg47gqLvRvI4QAimRYYZCMvxXXfe/fWvf/U7P/je 9//++089+2B4pBaFVhFXdI7bwOSAKOLJYwc7egY33XH3V7/6lScfewRqHQ5kGYAmL4KBJnczPggS UGVKCHpCSw/kao8caCsL5SGm5wDPGGFoMqu80IwE5WTJ4sVf+fKX/ukf/t/f/uDvfvC9v3/miaeT YmMxrTrlYoQv4TZzk0yYBZhBJkj1kSdF7h3IoLHxUbdtufWpJx8NDwsrrq4dGptUSBWJcfGf+cxz 3/7Ot7/+g3/89v/7p7/91hfTEyJh/mlVahjX0BcApg2YBQFRCL1B4k+CvoM0qwXpC1QCg8TuSEIP l2bhrjM5v9duFAQHci7288X+PiMqfvWcxgDAQYsDXwVpTsSPUpsTYolyiVobnxg7JyWqq7Mtr6wh Ij41a14WbBC5HEoxJuyJBwskAspFEpFiyeIVn//8F++8626EDfbs2VNUVIQBvGjhwhdeeOH+++7z upy7du87eKLIQrQjrNpA5MD/RQkROUqI0INB+EQuQ2V3GerdkH8HBgbcIFgjAN1Q4sAFFo7DaXa7 bCIUlXeJQ0KjP/u5L337+9/5f//0Dz/4/t/efsvtBq0aoJkcQwtVXyTuycnBvNy8KZPzvvsf/sbX v3nf/feHhUdQzTYKdxN5iNx4WBoikQopIh4f3iAqUgvMzI2QINNBBM2DSY8jhg/9WgA7SxYt/tY3 vvGd73z3B//4z1//znc+98yjkP+1i+RmgA2IdaP3WP1ZQjdYiWV4OHQ55pHwesuUgYC6Cbw8Cyvo AuKpB0FdkVyt0hObQ4I+ofrP9FLjxsXeBZnpzzz9xLe/+63v/OC7eKlfeP75+WkZSokU9ZOQjYBW oXl4gkqlAh7lAw889M1vfeM73/3297/3nX/4x39YtmixEg4t5+UA3RA7CXPxqb0+OTRgN91x2xee f2ZBRmp9Zdnbr79lmZgg9iySF9iyDauJ8B5WspfSNyF9SPEb4J5wtbxmkwVyHCKSbnBbzBbcNszR GR4rf7duMGeKCqLSGBfahRUYKrAKiQwC+0WnC4qLy8xmG9AxpBF5fKjfJEdn1NZVvvP2W6+i5t7L L7/x+uv7Dxxp7eht6e7ceXjXG++9W1xSAyGGidH2wwd2vvrKhyeOF4NIXFdVVVRaW13X7sNkZB4t KSrZ+sGO1199A5/XXnn9nbf/UlVZDZCot7d7//5db7752muvvf76q69/8N7WgtMlKBMMdocMFQCt tuzc02+99+Gbb74FhMI0NV5TU075gP0jYMaOjY+hte+/v+uVP73x6h/++M5bbx09fgIVDUFj6+nv eeuNP7+C1v7ptZd//4fXXnnt8MHDE+OTSNOjRD2q2A3OshOyOOA1R0ZE3Xvv/V/5yte+/OUv3775 tuiocAWqiTisLru5b2Dkldf//Nqb7zS0tENXtrmm4i/vvvva62++8urrb/z57QOHD7d1dgAJcZjG qivLtu/Y+eprr//h5T+98eY7BcW1bi8rAe31KuVSpKoB2njnLx/s3Lm3qbkT7yAcUWbtCCjT9CgR JG55ikZQgZ+rOk/PEuAIumaQWgCbfv3tRke6RK2NrSib0t7Y0dDU0NLU2tjc4HI6hweHmxubWxqb 25paWpvaRkYmEB3QuJ0qD2rn0gmsCpUFU4ovVi1JkMo0wN8FCDRgrTNYhZWJFWLT3PNhWMvFuAdX tb9uwJNx/4Ei3li3JGI4PCgCCoslGMK48maTNyfyrVq5CmVEA2fj+NLN7cp7oLWltaGhgYFIRGpA WM9gMOr1kMYPgUw9gAlIcickJiSnJAc+KfRzCv8VFTrox9QU+qQk8/+e/aE92bcQUpkzZw6wME7m EKgfHG+gIpqA6pHvjdWNl8+kL/m7yKuy+bfg4/z0EbEYUT5QGABwoFsCNIfAazrtgTP8AuYHlk3s 5j8/RVS4w8lfbj/FzX8CZrcCl8ZaP3dRtMM1FB6mSk+LT0+nmzIYDVzSAk4DFmOYHnQNqYSrLfCS GX5vlhAJ7HhOIsaFHygOwVU4iQNPrbwC4Rba8B+gVDg/kneqqqvwL87D6oOSFCvNlf6bCpw/qLrq WcDALEbVGUk9szjiWu3yVz8NX6Rj0T8YCRADBvocExNzrR7DzfN+cnoAQwITCGXMuZwgu4GFARZ6 YmLCxIQFNZHS0tIjI8OBQZPouo/KkHilbrsPsktmh80Jhwiuo1ajiQ4LiY0OAbgLZjG3hwhGkCrh jgwOjdkhmzE5adDrEhJiAIEbjCE6g1apkYObDRII7F8hQsR5zF6k/oHwTL4UadGRhUwcZcyaxI0Q KYwhEXHxUUPDPf0DHT6xVaHAIqEhp5RcPF6FgFV5ZSYBJmBQPDo7u+AD0+RAfDyR3eroh47hIPIA JiZGxiA9yYTzRKgWAY8U1Ze629ugraACJQSVNXVqYNlwB+1oKNghBLyzCBcnfyvkiRnpiOjUVdV3 tvUg5G6BmAPN58Tn/+SMguvWUi7mAj6AAxwEqRzOM3CumOTEhKREtVazdu06tUKthGCmHA4Sqj4h IAykC4FHJ5708NAojAZQPO5/4D48AtRPMTN2DyL8S5ct23LXPajegrAGKJYIUAIuA4XdqFMmJ0RX lRf19IyOjVh6eieq6jrDQ/U6lB9g4o4eCqWDEIFf7HClIBuAwshuhwst1Om14eGGyIgIvU6vMGjA 2adh6RUZlDIZSAYu1xRUOjyeqLDQ+Ng4DCRQ9rC2I6aM9ZbSWBgVnOMO7GewoNgQBbKAf1ipVBrm IlrT1XJZbHRYaHjo8MjwYG8/GkBKH8iCQYVHqJBIpKg4x8ts8M06MdVW3zw8NILmC7Vv+R9wEQxb wlcApxDjQ8gGwf3Q9QiixJcwp1AjwydWylSIR2mnRruHh/rANVWoVXKVHC8Nj/BwSEUCXA8Oo0SS mTU/MsLY2lznsI8hsd8KNMjhUcgUGgBVjKhA5BLmNCKTAakqUKNHmb3I8NDbN9+6+dZbujo7J6Ys YLOSEjsrA0LxZMAs1E9UzAEuqZIgEokxMj4kLGIIlXLauqFlPzg2UVVVCUpXehoVd/vEbEJcCWQF SgSOi4tHBcBTuafa2lvA56VqrxIZaAiYN8AITk5KmZORmZ6eCr4OjLrmps7Q0HCUBrVZzJBZtdtc Fqu9p7fPoNejDJaM5iUfMD9UzpB43S21NQcPZff0j6elJy9emKHVKOHwW5DwZ6dJKTI6JCU1Ye7c rIiI8K7WttOgD09BXJb6GQ8sJjE1c+GiJUuX6Q0QEiLGFN4EMJcxK6J4DUrotHb1RUXHIG8MwG7h 6dy83BwoyZimrJj57HZvYjIK96Q4Hea83OP19Q12YCcoJg7qAQmsiqFkD4cCQElpWUltXY3VZtLr tUpM4ES3BdFJBkmdhQuXLF+6NIzq1Eg1OkNiSnp65rz0OZmYdUE5AQfEbjb1tjfn555q7ewNjYhe vGgxsrriwgxIQQS3EBK8gOqqykp27DkAFdzVa9ctW74ckVYm/H/dRsolAxw8XEnvL7FbeFIQmeZ4 D1ND00/szsk5mHdg7+Gj+44e2nvoyIGjIoe4paH58KFDx/cfydkLPZfs+vpujcsXOTGoGOhWu7wK mapZoR3Ux7oHlpo7sixmFL6MBl1NCm4ajEJQpxBg4LUiubvFlkT6Zfpftkj+tW486QB3j7UIC4Dd DoOJ6GVM3eCqbXAbyTmkFDTqfpyXB69nUo+u2uX+2k7EskeE5BGMcMy/AC7SUlMxG6JQaMacDFbk iRIc6PWjtCyWu8HTuFjVpwDYQG8Ge1vO/gjvDtsVh8TGxEZHRoPVgfWcf/AzUA/YB6BrTn/QGq0G mD192A8a/Mg29tWZHx37htAZYwgGJIEjiBViGg1sXDKJ+Xwokoq9YSRx5gj+xW0C08HGy9CycrSo rYkq8kqNRqnWKPDRqCLU8uhvfW9LWAzUK2CmRYh9KpwPcweu6P8YdBodECKsWOA4BI8oTLggTUDY D9YY7uRSBxs6Ha9YU3MT0I3f/va3/8G2H//4x//1X/8FPVScDdEk/Hxg/wHcJmX9MEHWC1zlvFik cNB5j+WnvfDJL/XuPk37n00nuV53R6AYsbURvqbtejXj5nVvnB7A4IT4Tm11DUqEZOfktHW0bbx1 bXJqYkz0nNiYOYcPHc3JgRBndl9Pt86hCfHKlSE+XZqqb7i/rakHLHufzCGRekHYUCHbXo44N4/c wjrVGSMT4hIiT+aecJosKK1pMU3l5pw+lZ1bWFjSN9ztllpEEpA7IiQ+LeWUA2WWKBFil8ogHGgW e7Uynx7BZAh4EFcWH59G7NMiICVXhi1bOVeumjyRs33HnjcOgu9+IKeuslkOtq5P6gSfDh4YnAU2 XTkcdsyBf/7zny1mFCOXAG+GmzY8MX4iL2/Pvn2QuTt+8OD+3R8hGJORnpSVkZ41b5FBbzyye/vO D947Qn88UldVgTxwh1Y9LvEpXR4N6SZKkNWDVYJIKipl8uJFWBq7auo/+nDb0UOHwagGox7rF6D5 G+cp37gtQS9JpU4xKAmoAa/RKdTAq2LnpG68+46NmzfNXTAfTx6YlRJCivYhkUgtlWq9HrNc5gKC VFhQBWHEE8ePQPsbZifKhGHk1VZXHTt8IBfFgCprIV4YG40a81KRQuWTio0KW2KE7LmHbm2tOvXB tvzdB6rfeS+3Y1i1YdW8eQkylQw+HpQ9VEo3IspQKbSKJU6t20sKB1KNT65RKVBdW6xVaagKBoxQ qHYqFG6pPCtM6+1qqGpoGpZqouITJvp7UL44+2R+ZVW11TYJx0oqVqMYLWVqgfPD0AQxEACZWAm7 A4R7pcet8tAfWaFPn8IDLFErlqenJC5bt8xiNe3duivn2MnDx08eOXLMYR6n8hAqrQTEqIDH5hXV nS5781f/C3lgs82G+Z3zOBgAIkPpWK8H/i9wQxChiEsA8ijjo0NrHDkyNDQUYBC4IFESKdKmrF+7 MD7UcjJ731+27kDREzhNsDAUaJnIa/O67MAc3VKqBSeWJqTM2bRuQV7Onp1b3z56cNeBo6fyimrM k2ZYOUS5IH9Z5sVdeqVaF91Z59jQwWOH83NOFOef6mhpjAozipQGkUKrkYvVIJIodGKlQaWQauXQ QFXhZ3BV9D7I34j1MQszFyzVWXqP7fgAVzl87FRVRfnGDesRRmXQyA3H2jjv6wa4CekodptapVy2 bHlW1jwI6B84sA91rKFea7UitRbsNHlWVtrDDzx8710PbL59XXJqqM3unpyQ6tUhsZEGkcc+PDDY BZG34YnRCQv40Qvmz9M43Tq3d1IutsKGdTlaS4sGRj2JWRuff+6R557amJQYiRwNiuN7tKjxfNvt y+6+Z+PatauXLFiAvGKZ3TE5NoQpDuV3VErtqtsffOpLX/2bL3whJS1FgXQhBWBoIipD4La7o31g ZDIha9lzn/n8tz73zMZl87y2iY6m+imTT6GKBACoUIV96WvPfeu7X5iTGqWU2Do7+5wuJBQZRHi8 UgUYo4sWLVqxYjlgtWPHDv3u97969703KioL7bZxj8uilGvlUk1ayrzvfvvvv/31ry/MmiNT6uKS M265+6E1t9+3at3GyOgY5A8CQbZPDPfVF7c31RsTsh5+5nP/8A//9O2vfeXelRlhEosZZWhkavNQ T96hjwat0gXr7990+92GkDDGcibF1usVADs3LjANuJzDtBYijcy9xQsrUKJRHfBbX/vWN7/2rW99 5dvf/fr3vvu17//dN//+O1/67jc+/81vffHb3/nyd7/71e9956vf+8aXv3X7rXdEGIwqsQuiJOj6 yOhon0yFOko9AxOtXYNDoxNKtY4pxjIAhaXWsygsJ7qwiCyIWJQgyr1CzuUQ2Pw37nJyzVrGI/Do AnifcFlbWoBKyh2g+CEMdPU2XALOMHxX7lizE99EN65a/1I9ZFJQFkALOOQqlQpnx+/4AXwBePiU EkJ5d+BaMlVlP51JADIEtoWA+/nJF4QJ+nkZnI5BcAMhHQwshB7tnDko0J7OP/gRaZ/z58+bP39B YEPCHn6eP48+tM3HD/OxW2YmWCAZwR98N2/ePPyJzpOZibOkglVhMAKhQBINUAy+IV0cyb2wRBFv wWVxSHxcPFAJgBrARKKjY+bPn4+LZmbifHQZts3JRFXBdKj+049ZgH0ykiMj43p7hiHo7XAhU5Rw PeTdYFc0ICtrLtvmpSanoiv5c/Jn/YiQxf3DH/7wJz/5yc9++lMASZf0FHmv4y5+8Ytf/Og/ftTb 00t0EaZcgjcOoDubuLh0EP3DXk9eM4u9Mz6f1QaZVOFjs1lplju7BZwdx6p9XAAbCVBd2KQ8fZqb kEegR3nGziU94mu0M6cmYVRwuI0YQKwSxjW63M3T3sg9QHORSIzoHgrEAicFf3jjxo1bttyFamVw 2h999HGXw75n1879Bw8hRzsjM02j1ILZvnzZ6riY6JGhwSmTVWtAmDwKcyn4HA4EivkYB74gUcTG Jq5dv7q9s8XhdG2+fcvaNatamup379mTk5uHFJikuASVXA5uCBgiYQY9hYa9YL+roqKjMUvjZ5lC kRgfp1UDBKFUBrlCHhcfZwwxwNNauWzVgw8+EhkZW1FeAwC3srLcZrdQor9CAS8XW0DUCTeIWR35 d6QcQLgeL+DtAyWlu6v72NGjR4+dGBod37Bx4wN33R5hVC9atBjc6azMucj9RiVaaHwg6wGvLsiM 8QkJBgOAchbFUahQcTM0RIsTRsXE3XPffZtu2zQ0Onzk6JGqmqqQMGNaeipjzN3cZtMDZEIjZhsb G4NoBfAOTUTUyk0b7rt7k0GnBMsdYy82Li4c4g5iDAp1LMhCIQboFnR1dSMZc9euXYjnr1mzZsOG DYgq9Pb0QA38o737UAAFsZn77rkLj0yj00fFxhO5QK19+KGHn3ziSVR4Bbw1ONT/yOMPr123TqvR y2WqmOj42JhIjRpGCSLK+vDIqLjEaCREabWGqKgYlIjlsk7M8mTaAsh2l0pXrV2VNjeju7NDbHfd fuvmlPS0svLy7du31zfUxcRFgcqKd8EYEpqSnAgSE4YP3jmVTpuSkWHQ6QCShCMyn5ig0qpYqoky JCwmNNQI2EehUq1fv+nBhx5xutyncvMwVJHuysTUxXqNdv7ceUadHkAL8f8lIkNYSFR8HG6fM6iE t5BMY7QSVw+Li42EygZhj/R6SpBFm5QUr8VFaX33KlTq6Lh4IyJKCtGyjRsfee5vkpJTGhvqjh0/ VlpWBrqfxwXRExmCUKgvLlSZk4jUatXnP/+5LXfc0dPTg3xYVMdA58Pk5yYA476CpKXCMdFRochG s1uRyVu/e/duJAIPDQ4+8+wzcXExMCFlcKTo3ulVwsSiVZAYKqYUJEEjixlvLC6EN/TJJx53OmxH jx2rqa29Y8udjz/xBGqaItvoxn7L+KMIWvoZYofoAma5u+66Myk5saYGyhR55Euy3exOe0FB/u9+ /7s/vvwyau1BSBWGNwxLrNXxsdAOioPQMugPHd2DPqkiLNwYH2cgxQTMNswhgq0GuBZ2IKxPMBcY Xxh2NvRMMKo9ra0t777zAc79/gfvn8rNwWnxHsE2hPmHJhEKQnOymJRlwDPy+JgDB3kaCUxE0EBg KmC6h4RzWEQEyH0kherxQl0O8DGYOJRaBaDCqFODZQQch7l+lNbI7AvY+WjS/2fvPADkuqrzP71u 7321u2qr3otVrO4idxvb2EAgCZBAegL5h1RSSAgJoQZjDDGmGOOGO+6ybPXeVytpV9t7351e/r9z 78zsrCSryzZYj0GenXnzyn23nPOd73znzjvvvPW2W2fNmUXMDzrG008/tWP7Dm0cYZ9y2VwnForT aR4aHEAR/9vf/s4DDzzw6KO/oB00Z5nqhFCBeE/BY5yFZOuFO+QIFI2mxxL4nDVrFmFLu82CX4Nh zm9PM3LfI5NszGnuyJ9PuwyHA7gEFuSCQ8H8/5wYmWmNeANm5jpRFTU3dp6saTri9qbPdy9dt/SG guC48rJyE2FXFtqgR/UoJStF7V6htSncQTFwhPZIOFOJx5pCAMH2sAHR2GGWUFtY12+WR2IwpYBf QIqE1mO0BTu7OtqNLa9vfX1nz7ZBR39FMWLPFTAr/RFywiJWt9l50tzyh4foSAH0PQwGDsrWWmD8 /T/4zL/867+0to2plhrPhtOWgKI76jlJ2GuK3zm2jsP5LBHv+z7afKe3gRZVT6pGoEjNcWqWSx7e 736h5+kA3HvvvUWFRZLYpfCU9/3Gf5suAC7c7t170E1DFpHJgkeZl5sn2gowgG0iiqmfkRpKIlGl vV5JSlIf66ZQY03Yl6d4TZKFCiNZic6Ca8B501wK3T3U/sofFx0r0cTSAJZa+s68xc9+akEQfRUa rU3uVDK8FNmE2VwfOSGBqu8icYOxTpvklMYcQLkWxUgSejJG+BCZfV/4f596/oVf1RxuCRM6DKcZ IjEgI3bRsQtRP1Ln1XfNG5ivj/z4ESZ6rKlkZOA8BwIXDxr12c98BvFU3sRpFHIKGplTsFxJDosi 5SRuUF8Vn+/avSvRrIxTACMIL6iTomumP+eAAEBOhxOEZtGiRZJulvQsdB+IHQ0tb7P5xz/5cXcX 8lejGMd5DvzEcS79DVeomX0QF7u6u9vazqxs8h5fGM0LmZYGPFp7NNa1Lv1WL/oICpFHG4cUlSNH johNECbufnUivegG/Q3+IeNl9erV991/P+JtWRkZolRH5Yk0F5OSw2bHYI06CPMw0jGCRc9fqUsE 6Sx+UzBgDNoDhLvtIYshQCRazfzsCgtOTedeNYk4mWcjXr8J6dD4ZKxzWUmZpkSmqr5pDoE8MGsp eQAtt4j9BlwbtcpioacdkwFzmdxzFTu24BgmJYAotr3oX0hoXaynGKQLqQ41f82r5YpwBWVPuUi9 3vCeMraikCClRK1yWnUcUhTka52lKBC8xSfa0JxZ7s1i7CdlPBTJCEAnsZKoqGTaODVqChxNKmPa KI1JPQHxgN+73nEhjl4MiLqAi4OoTmNQKB28HpMAnwftaoIBcCSV6kg80qGImQryRmPVBOV2YGCQ FSTZGGDXmpojBDQgRvIsaVnRWlD53xjOkA2sElEUjStMZbJ9aHm99phRaMBrMiHowOobxCNi6Yyt SirUSVUJnhk8fe3aaylzeatLVZKEQUdTNQlGlLev1zA7nYTEDjmnCS8NzRfWY+yPmJaeKmLKr31k WkQMqfyAqxRxzETroSHNlboNjASeO12ba5OaE+gpSEKNkpQIW4zIfKi+zYZmh8EQgDjO5YirojK8 +U4GBDwkihYHjDCSwowr9QPVNeW9tnh191RV47ySDRLbSCYhh0dvusIECQukEqiiKTKURJ4DSQ4G HVQmk13wDjLBZJxLhfiwzwOAhJOqhooOHEpCsFxdvCIQrS36ohyZESvt4FckajWiInbZWV+gUjMw YxKRaoInxZNlwJOrIswnEQKTyJaW59O+Gr8SzV6+oD+oaQY9EIWXStFQUVcIWSJo4JgjJrkRqSyr PDs6mMmmTEp948nj7ZSxdwqIT15eKLRnxw6gMQJCzBivv/56eXk5kTzsTzmSVl7TNBhl/GA1wQhj XqqoqEiUp5Von9qky8NCk9lG9CZYW/PycjOzchHc4BixzCFjsGb/wZ898BCtf91d90GjqKnd+/DD Dw/0Nkt6lG3BF77w/xyRrY89+sOO1tDypavzSzOR0TxwdGjBkltvuW5+irn/rbc2vvra69n5RcNG R8Afuu3me1YsW5QxsP9HP/zh/x30XH/jTX++quxbX/vKvvbs62/56HXL8iPBzp89unXfgfabb18w b9G4DW9s3fDmTiDCxddQJ7vvjedezi0ouP9P/6Q4v+CnX/4yyEjpHX94/c1rylKt8Ex8Dbt++tD/ bmoM3/GpP10wPnfDc4++tePo7KXrP3nn9bnGns27dj/w2JNZGdmf/uTnEB/99v98D4rzP3798/Cs n/rWg4f2Hai89rab7vgIkDRt4jQGjWEQD3GxiS3S7Y7UHHn0Fz9ram6dOnXWJz9+/7YXf/nKa2+k TVr9F3/xlzS2y2VtO7j1Rz94oG4gsvja1cVFBTt37Kg5dODapYuvWzC1duurL249VDx//cc+endp Xubw4JDDFGTQb37u5798/PE2axnQgdHsrK6ect9H7srNznY7zPQ6UA5V1jbW6fSgkm56yqagg0vc SMNMPsK5MztGA4PqenQMSl8aEJTP66XxdAp9vEKDJlWMnkWHGWPHUcubkAxhipH6Ay5CFhSaOerF RtV0XkRymcB1aVKJjnIOtTE9xOZrqaai6ukoefEPcxhMN4hWTMB31e2uiTWX2FeSfx4jpMWPfhmP fPVQtACQ5+/8zicWLVzEc6SpSWilOCtlODS6cdFbTCEU1gCMAZ9XO95K9Scu06vgBqWFISchWOdw iAmlAMAYDHERZxcrKH5uLTPBsSAWOWCmMMbJ3oaEJVwSzb6Sl2Jp0YnV/8Zs/Kk6dyxDTf6DmVdQ kNPfPzAy4tGYydkuUht9CkPmwKS8IM5KBAJg+ZzJI2c8LEfjkmTeY4mNTz0ad4A5BcidIE/FZr6z tqA0jizqY3aiauPv/u7vEhmLN9S7jOXLPMov4lF/oH+ilg8JINCDLu98eDG3rSxXfUksfFJEQ9iI H+r8yotpxt+K3ygXXwR64gNbuqdCIhT2qxSmFflIjCkx3fFfMJjkc/4S8r0Q781CvI9x0mkWZVzF KPLK4KIugp5Z9Cylv5dQtnAAZWqxStFKcY60ZrPyKE2gq0hLyktKqsSSqjDP6LTJ6GoCHo85N2Ot U3X16hsVHxUfWt+qeifXj+skeLqGw9UMKHcGK1vOLUuB3DY3LR6NXipkPwnBmlwuEnKlDBgZB2Qf GEXCkgtVepHxk/xWdJMreRPKbladK2n11HEx9cRkwU0yFPDA6SQ0u82B0Z6EuYvpL7KXVN+QB6fS +uOFopQdyh94wvrxqwPqiLl+yUPn2ck0KFriCk1RPUH8bQEzJHsFcVBtsOhfjgJK0plinSr24JMX SllYGSrqtPGWpJPQw+k8yTuKaaChAlXpR0MY+iVJ8lxM0t5yeaPnHL2RMzyrMau2AhBpCYwf6aqI nKkcfCHT4gMpHDPpEPr6uHtIFvGzxy5EoxKSu6+QPBqK/q9xn1iBGnXDui0lQma22xk2RnG2VBF3 fRrFj5fbTcwOqkcoLERGE0Jn/ErGqMwOqlBfbFpS18ZscCV752U5dqJBT4EgpWoVpIaFCxZwv3Bz eCgUUhnxeGgQIhDVU6rnzp03rqLS4XTSKQDDcEcp+gOfpa2jva9/AHXnKdWTVHSM5kIYBWhP2pcC AG63s+bIQUToWlraB4cGlSGM+e3FLMRoLCwqIFsE+rHN7tRFXJlXof8A39QdP4ZC19DQoJoRhWSt jRZSruHv8FFDff3Bgwebm1uO1h4DMyALnFxxLPqYU66fqcghKaKo+lM0nY1I2QS4nn379lEMBSnr gN/P7E9kjn/ZE3o1jxNpp+bmpmAo0NnVh3gc/kJaihuq9ry5c1H1gwDFbgVcfVExnaSjvQ1CUHt7 J4mH6H9wsZg0mPdUCP/o/ffjux/Yv5cUNuoYagM43hkvyzO9sIOMcQyAMXklzx9UwpUkMi3vqf9R 00Bs3pOcNJYiKVwW9odsfqt62XhRY8UCHKzq/6oqvYj0Go1BaqYYXQGDM+Sxhtui0Z5ec7DPEBoI WAYC5oFgSF6R3iFD35C31xsYErkoUi1NLl4M0tjEmbgUHhJCWzLx6boqetJRRYw/ZJumb0yYMPHw kSNX9tZVfkSsG1zZM/2WH10ZsfEYiIr8k/6D3oTETETJ20TC0aTJkxIo9UU3h6ypNhs5k6RvOBxO zEO1wimgUh00BlkqU0TlWRADEetX09I05+KybAnII1bbWXTsRE1EIyH6W130GRxTv7TCiHpxoXZ5 qS1sO3b/p6fSaJGg2xjJNISyJIjxbpuYSKgokasunArEsR966KGy0jLREHG5mZcvtD9TBwutP1EH VOXi9KZxRgmixVzWmHGjsZ6zN+DpFyB1zKXtz9H48UlZeUN6ir7cyOZlefTv10GwHeG20I3h2Cen 8LzH18OTYdxhRWEiUtqzp7unqrKST+jcomR/rqf8Hl/t1dO9Zy0gkR6kCAWUkJILVOukdkmIf/GA kK6DS2GiFgKfI2Ahdej4l0QVkwEVOoBv8criQUyZf0ImZAPp5i5D2Bl3H2VmIgKK7YUZhnmnzSOZ lJRuJGKkolehXCO4D0qoQF4x0ARLT3QZmZbZnyKB8dSPmG/KLxUgEy/8qRwqcYIkAqZsazUzKsdR m5WjP+QPMBVCrPhP7J6IAqsrUH/pMJq+EvGKBQh2UfQ5Sl1Oov7CDJDqGEr1QF29Ivfp2E7SFjuz vpAzfj72cbMX8fHExKt/PnoQHYw/9WDvWY+53CcSdpBqfyHZSOSRsgomE1QBtWhxqwT3Vb00IcbE ax0oMU35mOYXbU6ZwRDrxMYXZUSVVal6Dr+jSiT2hBBE5AUHJKBXcf0Sy13gKylGQs9lF1hAUSO5 DzxgfV3irlkNAbhKsY47pgtJfxCBDQ1/CJZBp6YwED/jIjXvQvUKdTOq28Bn4JJhIPAhp1DdXSq6 UlQZfwK7x2WKopursEDpSLyDakQzqKYXnoaEc/kpPZUX41DzLuSGOYgiK8mty1WR/MIu/MXNUCSF 2xMR3liXlgtV14CkjNVGIoo4Woxvcbc0KBg3IaBVwDaRMaXmiVipSKFexV+jPT7WfTkCdaBlcCXH ORWPJL6vGjD4T5Qjol6SzCfoQciXMQxKGL74f/wdMdvJrdGWBXwuEw2iBoTmqpzDuLncPfa8j6ca SjW+ajH6FQ9O/pV0AnMEgbjrr19bXIT3nh0J+7Iy7cjQ8V17Z8vPH334v776nbde308EPyXNY7f7 UxzWitLSCVXjETIOmVLGT5mVl5caiQZGbJZ+QzjDG0kd8gftrgmLl2W6Pc01r3/nuw//17eeOHqi LmoaYt5y2gtsdtfgcMuuXVu+9Y0Hn3r2ZY8t1ZCaa3Wmoc8wY+YUDPOuYzu+9v/+6m+++IUtW7b6 COWjUCvqu1673QrlqrqyZLC55gcPfPuLX/mfV7fuSy+onDFvcUlBWrqTwkA+h+gxUZcn1WrilRa1 I0kXcdmMbjoO6r2BAPyvH/zgB1/+p3/98z/9f9/8xoPNjX0ZaaSHT01JySkoLSK1orXt2H9/458/ 96d/tnHrtqw0R2FOqq+3+Vc/eeAb//mVjRveHPFQp9wUsKY6y2YUjZsw0nzkJ9//n7/84l/++V// zU9e3tHC+U0G78jQcCAybfaCNQsn5VqHNr3xckdLo9c7HEAw+P1LjHj3yKdQCvVSOHZZiEEysq5h gINLQUimviM1mdnIJq05Gn/VoAtOXfMa+X/NkfhX8gcfHz92jGq6bCcoLqm3+jpVb7Ku9tixQ4cO wdlubWkhpQdwS/HnEfYToeKYMyADV00/kqaeVBxBy55+yDaZeGSlIKHrsgmL6sqXtLZmnl/dLm8L qLDH6OJA5J+uTo1uHbmjzYEY6MkXxOCIydYkudN424WFhT//OSWffvaLR3/xi0cfffqpp8lNBelI Ch4KrqH98/b29j27d5ObR8lXQFwNrySACd4n+IEX3RoSkVFMDeFuqZcwNkRVJ3mRFhkLLaUafyXI KDIB2R0GKuT29vWRxH5GCYvTZy3ACGYPWhUyLSdV/Avhi0oB13MBEMlHo60++wef/fjHPw5bSlGC Y6NDz0vwbnbt2gn1RhkKAqUrAuW5R9Ap10CiGbmgb7zxJteoMKAP3Zx20R0s+YeMI1JZaTxVTP59 23h8dDNVlU96AmJxknYbwpoc44q9b9d39cQfgBaQeUKY4u820kd9bDW3SMIGS4hGJGLZJdomGlNC 5AxHUyF0lVuSNC8J80NyvwU1UGkI6sUblWTO5KanIHxgcWwl6qups0nu/1hfanQ653Ph2WqfUXnE Ak6on8fOch4U3HizaGBeXaqavzUxTxxs6mwq1cOkTU27ScvKKN/uA/C8f0suIY6xK4ULgl8K3ldt Hm94cf41hjsWeYo1gAQ3VJxDvNB4o6j+JZtaP+kxFFKN9ZbEx4n+lzRkFF1U0AXlpsQ6aQSAQh1N cTKU3aV8dfVR/IyCOmjmiPCFhBPBnxrm0K8zbQkEb/TLM/hM7/Kk+bEIdl3syp4YpIJaKKhPnTo2 Tej/JLXn2bubqgmLd6+rLKtL0uDOmS9vLKoBRiIP8OJv5b0fCswafp8fsfy7P3I3WQOK+R5FbOGG 628oyC/o7e1tam6moDtsDti+MNpYuPPy86ZNm45UHEpDyMBRM4jUAvo6whS0EyJKmJILFy36xMc/ vmrlSqkMMH58rD59NMoxV69avW7dOjggra2tuLmQhzMz4TqkYwbMn79gyZKlhKiVyxVVHGrZYEWR SsafkD5uvfU2VEKhUWA5EK28UW20+OAQPAAZQOppSYagHk0YGzrmpeM6aO2R3UNKBF+TJ1FcXHLd uuuWL7+Wg0Me/+hHP8rZEbOToGY4RK2WtWvX5ufn0w6YsjjglH2BtELxAFrgnrvvIbeI+CtXzgXz L8cn2octL9cQjS5atBC5EM766quvdbS3w4LRX70v2xgD6yMF1VzEQMhop1mjBr/Xm//fkyOzbbZB g0MSbQB3zS08nvqTENFK88uWXLPUFKKAuo0kQVYb2YG5TUpej27KL9EroQwaNbFo41+JBegRGd9k T9R/JTcuJD8UNFay2TZv2Xyi8YQ/FCiuKCgfXwLYG6RhwTTdFkedseWz+8j88ao51BmWFLumIseH R4NDT0ZIOVIYYt++vRfhC50xgq1tcSkDod7cc8895aXl+lEqv04PqKvbRbaAuPRm0qmDDA/8ex31 OHjo4Msvv8wSzAxFki2CnnyoZxC9jWEIJ40aWdJjeJ+s3Yk+wIeU9f36f3/d4RR9CtgKPq/vC1/4 AqOYGTaxG96XLo5DuLupuYlplJRIqZ4FRQuOstpkaIJEWC0q/yKmoaHCDGdw0pSRoW0M/V8V04lP AdyFEFIVliMJb5oUOvZA+q8YOTO26EqCsYpkGuzZe//+H/78wW/suuuO35kxfYHD5vYHfD/+8cPo gemKsIlzzZw580tf+hKrBcCEakDItHaJiKicF31fiVOfci9nvDVu/+6770YAj2UvdvHxgcCh2tra enp69LwmxX3LyngnwEq8cAZPc/eeUQ0OGWLaf4iZZrEr1x9OnTpt9apV0kxJFNnkq6LpRIPjxz/u 7lYaHEmN/G798iLmh/Ps4noqp1Wp18vyr6vknrK99y49zVVSUgJ/h6o37/3ZT7199SypWoT1s2Xr Fj27vu9XdZ7P9+pul6UFlBvHK7p27epPfOzjPs9IBrWrsnKy6Ras4hnpDptYhJLebjSRT0hAGBV+ PbvzChHsFmK6hNRVDDimX8h3uBiKth7b5OvY3Iw4GtOiC6EATYzAm5OCkIJ0EDcWBkTyLM4UAbgu R9EiGiJoR9wb9zVB3lR0khjlIzHbqjfaqovLEygnKxwYGvCaXG6nHRg75jSq48Z/eZohoZOxNZCj 5mcJgavDakgEUJqYIW99oq5qshNOR0OAyDN+MmEe5WLrOJfF6DEEfSORDCQOjGGsWJ3wI+0fdwFP Wb+046gbSd9PYtN7ks3ODkS8Ey19IYbQB0eDQ2ku6MuJWeeqEK9+QPQS+AzSBdQ9o4Iod660G2wi dB77UdSIugbVRimjg5aKUloR+AvGNtVJMOINg4gfGqIpYT+5RgYpQsw5tFSWkBSk72kfAB6TKjmG 8l+AAorkTolWn+rAJvyovrCPQHAR6sxIZmIv8JDFG1fMjdjIAHmjNDGPmNQJmVehRKDtIt1mDKXb pKwpagQl7i129/GOq28uBl2oHyvmhfxEdTnVONIOGoGR25B33DISOcLqCCt+h6aOsPgbuWuFHZBL QsTKC/shEsB4sCFswaCUDCtkDGCwGK0StWeMyo/lauI5Xhr4HB2iY/wr/fASkIRo9nABipei7kOx X4XJIb/SbnB8VtCtLycizM+04icnDfVDaXK5EdV0nJoBLI+VHiG+larkJ7ocpHYM8TCg0Nis4YCq uKQSyUZbT12AbKegJO+JBgeqrJAmBUSSRlYvbGxfEPcSZVeZIITjI1+jguSPIldhTbH2wdaJhuio ALlIF5EiIMKR9Ce7CLZglQf8EaPPnEJQzmr0M8fYTEGKDEX9SCBbzG4/vc43MJhGLcuQ6dDho888 +0xra9sdd9y+fv16eqVfkhKMkRDPWckp8YyYEKPRtLCXi/TCBOLZYSnabO7IYDToGTBkRCypbrPf HBkJiccrtY7pe9BBKSNss5icUT94RNTL3RkCdupgmW1eZFYiXgc7WF0YuVCoKPkXEhEJ9bQ1J4qb lxIt5NRQLcsVAZqJDBjtYqYbbdxZunGEq/RTRTliCAqdUDo0cUnSAUEBGGaRkNQAQoKFvhSyptpM 0axAGwHEYVsOGTeOKGWeA/RlYaOrOKYUaz419P4eaXC8K8DhRgLN7y/9zkxfddTYE3SGUHSSIszd 3T0AHKjy2skZoQMxjaBKKL4STEurAjhGSwaovq03WTO0zxL/V8cERtcG7TPrcudwMuU3ZiKu6MOa 6EMev9dqt5ZWFeWV5oD/87gBVMyp9sw2V/0nt9MrhqljSqqe0hBqLgHg+OyHRGSU+8UqQv7zxIkT +MkXUR32jI6cDtowJCjwyb+AfKCAqoqH8kvHPrvEVHb1zXm2AFgDrim5eao5jcANpBdt2vQOlAR9 BCDSyRMnaxQgccwzAhxiL8cjbDJjg6UnDTMUDb/7ne9CmQDUpRQL/vmf/dmfNTc1JxPjRYLUBrxr Qeuo/mR9VmYWcC/HEPECLV8e33AUefRf+bev5OblvQvCNXrB8LAoNXLGBqFncbq/+PO/IBPy+9// Psr5ejd+vHLlStA0ySgR5nPs19LfYFDGAQ6P6ZX+wfYc5/Wp7kLqsYB0AzOTvvjYY4/9+uWX9W/Y mV/Pnj0bgIPW1vcbd+8lLfB0V/98AA6AEkTIQaY4mg4fJgKhHLC1pbWru0ud3pCZlQlOpJuRC9BX dTrAMfpwk4KNGuAAuUeJUG5kTB8Y7Q8fQIADw4HiOgAcCDyf/ujfF2e+tLT0gwBwJB4iQpJc0v79 +3WHv3KQ0xmH3tUP398WOCPAkZaZI8W608n1TnNSDvN0gEMMU7GQTgE4JDsj7q9LKgH6xLDcWQWU nEV8G2GuSgAcynXSLzHVZI1PAjjUxAhqkhRyxx4jRDsG4FBJCqNuVFKLJvzEUQAj1NPS/OTLGxcu XjK5qlwpGIidqDzTmB956hMZBTjiiwx4DmaycqE1UYPaAnv27PKHolNnzMrPzrQLZCGGNHOlqKHi qQQjDhyc8ODWTe8cbQ7fcsuaFFRERLMwgVwo+CVp1tXrxocX4BDI4UIBjgCcfw1wCAZFV5G+guZn 1N/Te6SmttFgWb5kSQ4ioeEAjoJa4yU3JQZwxB+8PAlgjM7OQ8DQKa5Z02Y4TTZ8IgmvmHHsetFl fOxXe5cvX1Y9qZDFV7L95Erx4OLdiNEhVEcSYaRrKamZ+ACQb1SagtA0LgHgkN4qxhW6C/od92MJ 4Udy23isom3D5wHYJhEDBW9FykzAAVwS1eUEmHEC+qh4DRUUKLDAfSuAA/sED/s0gEMPbQ0avSvA ITtogENWV0lD0+hG2NDZ2XnsyGEmk2uWLVEtHQM44ocdBTjEsOJSxZPlUKMp/zLoBKQRkJMbUXI9 +kh441Gf6LWH3ZiICoAdFXYb41Z+UAAO7gxnHSApIGqp3LFwHPiQh+GLpvG3w9QjQrdRceRx9QXg gBgG5gCcKmkukjRF/qDf4gaWsHIYIfqIv+kbFCayweHbum3Ly88+S0VVqliTx4ytOH3GjJtvvpmy gJIkSINJJp1dJdZp8q+c3h2S6hxBEpqwFc1Ss9gVHTRHAiPGLL8BjegRa9SrJDkFBZN8IpVjgzKE 0xDgydB1eGJeZag76IZI+FE1HOkQupPgv2I6ay9DYVmckC6Cm01TcB9hJ2CKwThiJduL84PbGlMi QwIVC2hMcqMAHHIUEQmlcaSwFt+K9ASOIXkrRid5TDnhLg44aMmU4R3xqjVEQX/Cy9IQoMYDE9t7 BHCMSVEBM+Ul4U0klMlSM9mMHcaM/jSryeG1RzzO4IjTF84yhDMjXcbuTnNXq7G9wdjUYmltsrU0 2pob7Q2NtoYGR91Jx4kxLyd/xj+U9ydOxv4ds2eD+pCDNNkbWy3NvNrNrW2m1rZoS6epo9vUHcyM GLKMfrvPbwsEbSFQ3qyBDGM7M5mdJBWdZMXaxuu0RWts2/52/UXHJbubuDRpDheBbrxbY2j9A9AN 8DrtM0tH1XH3364GfF/uRhWgYsln7ojs3bPnZz//2ebNmxJqiGo2Ep0hzTI4+8YM0tHRQeZXR2cH c5kuBKvWMJnAu7q6/+APKOD8R3/1V3/V39cPzAE3L5kVwp7gq1Sl4nPmehRA9Gyok2XGzEmsDYHA P//zPwN1oQFMta3TN0h9WOn65Xa74oklyZKjSnFDkfEAcTDoE86/PpdUkKXIOAfif4mNt1nOjExX RlohL4PJW99wyOFw2awsNka/3wsQQx21+++//3+/+93vfOc736bI1be//a1vfeuzn/0s52KlUeS9 xCQ7SnY4V+ue+j0m8ne+/Z2vf/3rSHiQ/iDUzKQtv6CAqreQGEc/SyJWXOi5zrm/7ifqMWmYK7ad 84dXYock4q+aK071HK7EOc85NC4kuPpeXaCEghTPCB2xUzr/e3UJV8/zvrWAiu9KTFTABYMpiEFI cMzgNxsIg+LH8MKejBA6C2HFRilhEFRBZIgbmLYSB7eqelLBGJVD6w8IroAlygQXCgwdrz3whb/+ wq9feUWx7cTWlLiw/o9SJlTThSwNhBk7u3piQXAV51SXx2G0UICeWDCnpfpKKOg7fKCu4UQvScNn az59NYk9It7Bgc43N2xubulFI168YEmDj2e4xKYKFe+OTWPKVYorFSiXQC2CWvBRYTdBs8ET8O7f vxc1O/I6Y1nJ2muON4cOuBvCw8cObn/z7V19HhwSvD/FpBf9Du5WvJvTBDUw4yWEKyU5dN0ufe7R 2UxHxy/cCDoljv3+dECReJAHEE8yEN+FunjS7yScTymUIIU9COxCKAhLeR0KaZiFVuA1mH3qSYgr HJPFFnQWl5DOgbcTq4ogYVukX6PGkcGe/Xt37dh9yC/CDpRh4YYTnWq0XdWhFEoBJNJ+YvfOHYdr 2yiNqrggcTGUaISqya9ufKehHT8KQIGfi8sUy3HSuoqKmqBLw8gjDvjam5r27jvupdiIwhbUKXin yE+x5ylkIJXHojk7fK76oehcaAhP6o8YIKMAGuIzGolqyNNP9FPVG2VXxJT625pOHDzU297DvWOB qQtKbEavJ0jtmy986e8/+buf/sJffnHPrj1hEQfVx4OgpaVkIAfh6wY1xqZYUmooyWAV6Cl5E8dV i3GIC6kbMfaPHknATr193Xt37jxy6CA/VB1dbgyfVtLMpFPHUnK0eAi0WtWy0WBguPZYTX19YxBC jMJAtJyO0kiRGqbyNuI1BCWfWtAN+koyc+z96dinn1W1olLfkO8EuRHfUBV8ku4POqEnFnqxxQQ+ QJYKyt/4O8ZASPQQQiEfzDWEGDSNRWRQRIAQ3SKvNeJT9Xn43sJLgBMrFAAgOZM/bO7u9/QNDIBA VE+ZvHzZkvLyUqE9ANOxcxiyDMlWIfALC3M7PCOYP2YbLxgPzGwCH3BUGYmMKHAIEZmU5yLqy8I+ A9cgk8Iu6wJIoomr9RkNqFwY4FiFwgFj2E/gPxy2o7UijAwFLyRZ8iq7UPYWbodo6KCfaaNoFrcp r5DfGPL5wuaRkMUXMgIfh4IhrGfmfjgdusYog13qXkkVJVow7AyPOCJer9HJyxwOmMN+OYxAK0Bj aqqN5Tq+P91iDMARvwQZUyyNeEFN9Y3+4QB2mIA+NJjZYHfZC0oKi8tLrC5bIBJAH8cA4xtMFjqY 6O2gW3XaCyxMPgRTUsw+/bJHIcWM/qk+ZAeAM8HO1J9GK5ARxK+gzWUtKi0qKil0plD8TGXYMbOa LSFv8OTxBvHZKAH9Yd2EZ6FI/nTjhELypTeGED4VHYAjk5kG3z55wr7043/IjxDjNSmK4IhnhLwG uBtSJwgSWxxWUMD9u5qSySQa3uPDaymNxE9kJlOuVGdXV3tHOyAI2MQXv/hFMusEkE/KG+nq6jx8 5PChw4fQ4EiAWdqsS95Ev95kIhkvNS0VTC0hopH8hn3w2bSyxpTqKWABvL79LcCG0dc3vwny8K3/ /vp/T5o8GWDu937v974R3wAO7rjjTn7N5EOgJl49ScquU+lKvUQGleWnt6eLUS/UaTWFi9MYCpGy SPpfXm5ufh6JhKg+F5FCqQeIwlTiiqVJby60H/J0SkpLyXpIFuDQT5NDgUjpVtKHVVaOInlcGes2 cdxYNOBCb+ZDsv8HDOVA3YaUIhJ5lNruWX3FD8kD+jDdpnYtlf+mgQCmYmU3xtbXmOhVjLAR+zzm yugpWfMv+K/u12Nn6VhhBlYTykXp+Fl8r9EdcdeYDdFNe/GFF1E+i+9zpnES+5EQPcgzf/31N3fu 3Ds8BCXkHFvSVUV9Xo/XS5K2XWswS2hbpx8kQA19HwqtjYfk417kKOqhZ3qdkyBFHJj0WAuYXCUh JRyEPz56TUAhpEbI2IJPTcGsiA9HVyiB59IH1W2gnoh6nRHISL6509pBLdunfqrWIL0efFA2cXWV D5IUxtD3nOhXsbbXfW20LyXfgQRiko+gA2BClMfv8nopVavgd9zneB6+PMIxMUhVXViOOeIZYmJU tFY5jKrmpmPtEmUTwRW9yEo1nzM8FyUbp+irUUN/T+9bG9567rnnR4Y8itURH15jsKq4k5842uhR E82gAQaNjpxhkyJE6lf79u597plnaw4fQS1QFydKbIGAr/bI/icef5zKF3feeedNN91M4rBk2cTr s8RPplCIpM6XOMKYyz9rB9J3wIGEBColQny6RKje1D3gegr/dMymvlD3GW1paXr+uee2bNni9fnk ySe1CS2M/QXEGvZ6ag8f+ssvfGnXgaPyZDA8P6Dr2Jmfmron1S9jwTxdukdkZHSBKS0lI5oy/Clf CLigalgpuEfZe1obX5Hb0NalkG1w+rQZn//8H/2/v/kSaeB/8Zd/8bGPfWzmrJmwRzFm1Q9kFo1j VhozUT1TK7/Eg1MxPEKV0pJT69PHLiEeelRLwKgwv4qZiK2vFDiktqiydtXyctqjVuz7mAMit6Cm pZhxrMaQTMW6Hk+8EaTYj2oAdT3SLnHQRKNFcX1djZ58gCa5MQAH1B1esFCgHCnYxdyy6WRo92Ca 32Uz2Q3BsDkSclpNOZmp4ytKZ06bPH/OtIVzpsybMXnuzMnzZk6aO2vS3JkT586cNGfGxNkzxs+e Pn7W9Cr+nTNjgvqcfyfM4XP5qoqvZk1T/ya9+Hz2NHnNmTZeXlMnzJs2cf606tmQ9cvLijIyUkE1 qIEeDObaHfnhVMOeUOMb9ZRzT2SlkoHHSwIVAs6dcXE6bXrQ09dv5sZApDoGyjcotJ4SQb0sN6S9 ZXzahNqldOHLcugP/UGU4x0GU2DunDxpcl5unk7Ih4KR4kopLQH3jaL1cOL4CdgZDScbkO+lxDcC vcdqaz2eEX6NXhFavOj1go/oJU3gjXh5cImvaGNaSTyAEJDEdPLkSVHc0DE7mdiipCBKEVkvy5lP dIMSs/5pNoSe3/ihmunfZVOmu96AG0h1OX2jhAQiTFWVVTA4OBTZLqRyUIyKjZ2hP0hZWLXCaEkw /qtAE6cUo7AGXClGuzV13ZrbSF03EWBSCYJquRGipJqI1UvdImuPrB0SoQAB5MpOJ8tdcEf0ejy6 9gqFb2KooprUY4ulyQSqMn7CeFSa9FQfL1tzRcYNN05bIpsSW7KuJGHkglvqg/EDjS5BTfpgXI6k KVGzGXKSRt4+IFd19TLemxZgWkrwDMgIHyJmaDA7w36L3+sb8RBGI34o9UpgdIjlSOQmQHyYaR2K sx+Wc8QUiEqGvEUIw0ThhPNOorUvQE64FLQwmXyFRRl/9ud/NKm6in2DBojknJBEaB3gjaEIzJf9 vUPtbX1+n0ptIcQtctIY4tSwwFj3xzxB+RkmsET8/AFPY0NLfy+MCQvkTqEqxzdt78f+0uhL4jui jNFhgmDUEYVDISJKsrIow1hPxmJhy1IogDxhU8St+U8QmiGYhIqi692BMnDMoqisCTc+ZBwMm7tE I9rngEhuCg6baCtll6vCNFEylgXfiXps4aGQ2emVSC7hZ5WOLn6FloyIcQpkYUDuSsqoBwxBP/8d ipj6AzI2Q4EgQW3ecCYcRlWrRRfnja0v4Ox48ngXeurV0uzqS9UMapBrKeuYHvYVWQfO2XnlTlWc Ui2KClui7Ik8NhZ9rfMVJwGo9k5aKmUpdUUMTnPEI71SVlKtnSEsdyG6x0lJwjuQCigCB0QiFJYY iYRtxMigBRgQGYhSVQQevvDctesFO4IHO+gLDAtZIMBDpOWHI1YE9YBHjAYvYW1YP8yYCtwwxS5T QyRGi9fjR3ZDVG/FkAEZxPLXzwV3s6+vq62j34PmllAXIC/Rh3m4+oHrF4eThZt+gagAY0zQhWF/ ZMRLaoKSwkXxhp/4PfzQZ7B6VMAfQlWEjsH3nmHiKp6IwatoDkMDg13trf6g10J2iu4a8WdCF2pv baZ41m133L7ommuuWTQ/NzdH7l7lHRiwbkhpEJKVw2ChKAzInEoTk4NIIY34cbgNSnIyMOnnNI4x GEDfQ4MSPkN4hJIP9M9gOOiDfaAYgjQdohOwV/3DEC5CpqDfBBhhMPsNNj+0MPXE5QWnwO/lJ3op Qnuxu6Pd7xkmiVo6CoNEWU9S8SkMhzfY1FL/3LO/+M63//PAwYYRL7qVYvgkIWPn7Irv/Q7So3VN T0nSUBsdj5e2mtR3McBDzETpYIr/jMUp4rn6F/EyOcpC1kalfKqQCDW6I3CWSQlHYIssXQIYhYUF BPC0SDybmnnjx0piVSQ3BwcSI17IeliYWLbBWLrVWGs8YWqegvQlG4EJDOKU5tZXILiKeqgMMfUA R7fY3ar7OuWb5JR5udSxd3H6QWKnVmDO2Nd75HKPOc2NJbNlTPmGWYsMIYfZZK3LOGkvsZesH58/ rygj3Y1SnsyJGmJUaxoQJN4I6ytPVy0uMccpKTz8rr1ZA0mJrzWsRPRTmkl1PJWrKYlOagwLlwv2 EOMa5wURkNYdXfW/bPO0DFcMlMqyZGYRpTvA/TD05Nk+/dnP/Mu//VNrW0syZq65aHpL9GOtBSSk UYF+fzPMzZjjqpaIfELVeflE4HWCA9K+Fzp/nDJIEj/X6AbH/NQnP0W+AM2uAWBxmFUXuNATXd1/ tLerCZHn52GV9vsZQCiM7ty1k0YG4EDTGG+fdyPDI8dPHOeZyihjHVIijsg+l5aVgg6AVlDXWsll CrKaD28hLw8gAxKBhikSp9OIRuITNbwwhUXVgrM3NzdD68APZwdMMfzzinEVdC0p9JB0ECZr9kcy g0n8nA9fe5WxsXYuTGyMQTymlyhSnGJnahKG3WEGa6tpeqi8stASWBQNuYX3JUbnqI6pPrWeT/RY 12/OqGCSLK93ykA447iIJbxEI4cOHuK50BoEneRR6kBVUiPH7kNM3Fi0lk/OX4ODI82YMX3NmjXJ LZn8EKVNxBUyouawddtWitcmWu7dRrRuiys9DLUGB3qrp8crT8lbUdzPK7jU6bAHSU8KTRAJ2Ct9 72c5/qhxYzCShDVh4oRt27fJh1f8gbyPN3311Ke2gC5nyry2es2am+64t6HPX1mQYWw92NXbv/Km j2Aak9vc1dX1i+dfu+Mjd5eZ+je++cqJzqHegeGI2TKuohIHafL4qhQ7WQThlrbWTVu2HDx02B8I lleOX7rihklVBdZgT1db2zd/9OhNN62fOqO6r6/vtZfepCqWMreMley2ZFlVVQXW2rPPvPTkE89n ZEg6YXl58ao1C/LzC99449V9e/cP9Ptyc3J/55OfzMvLtaK0Bls7GiGl5b/+45HuTk9ugcPuRC1/ /rXXLoXJh3rUxrfebm/tcLldVARYuXKl0+1MGtW9h3a+/U9ff/1zf/Sni+eVOGzm4SHftq3bd+7Y 2dfbl5uTs/iaxXPmzoEazEzgHR4hEv7WO291d3WBjyPON3/uvH37D2x4fXN3R4/T6quoKJu8+pai irLQyLGfPPzNwEjRvXf+UUWJpafx8IbNO4809/tGhnNT7eMnTlq89tb8LKs5UvfLb33z8aPFf/tP fzg1zxId6n/0yZcP1RxDhq8gL3fe4qVTp890OG0U79v41lt1dce9g4MZRnP5xAlzbrm1rLAwJRym uMBTTz7e1NTsDXkQ3588cdaSpcuLigvAzYeHh/bv38e9wI6E4jpv/vz58+aTTElBtI1vbSAaQZFB 1lPuAikogehFAeTcOaen9BiEM5m7KPQ4eXI1SzDIP8kOpHampqbxPuFU6PCDNsuxooGIYE9Mnjw5 PuErv85k5KqqJoynbUU7TyQUoydqj23btqO+scETCuSVFC9bupwAxNGDh7a9uYmlzeFyzlswf/HK a9AptwQHXnv19e27jhEQMVlsi6iXsHhBRmYGfrBveHDX3n3v7NzV1z2QnZm/YNb4CblRmvrl2sjE qpKcaFN6SsqiRTcsXrIYBdHBwaGXX3nh8OEjXu8QNzL3mtXTZ8/Jdfprt7z28LOba30ZE/Lc9v7j WTmF85ffNG/eTKeps725/ZN/+SCZtutXT2NOHxroe+ftd/bsPUALF5eUABpMnDQRiTFAKsYWOUyd DbWP//Klp945MXPqxDRDoLS06FOfvA/Fx1889SQ3xUOZMGHibTesyy0oYCDUHDzwzp6auuZ22KET Jk5atWzR+LK8xpP1G998o7HuZLB/2J2VlTtr9tq1a4rS0nzDvg0bNuzctcs30ktW7OzVt86YOj7D GGQsvfjiq2aHKzU7z52evWLlssXXzNMaHBTQfOPll7/xre9UL1pBN3AYTH/253+em2lvqjuxdfPO hobGIX906vQZ/CK/kCiX8cD+g29t2tTS2QmcV1lRfuP11xcXFsh9GQNEoV577fUDB/cPDqR4PP4b 16xbdu2scLD/7bc3bN+9KxAKUsVzwaIlUyZOdjkc+/fuf+LRXyKGVVJUCME1Pd218Jolc65Zgdov dgCV7l9/5ddHjtRE+voKs7Nn33B7xeTKNEek5sCeHz7044727tLyKqvdvWDB3PU3XS8QqOir0Km6 n3vmV511ByGxPvSro1/+8r8snI7ElciQxLlXpwWMTzE53iOR0SyiYayuyarzZ1qNdAKLCn6MoXfF cBDl7JxjhU7scEa764y+0ul7ajWlOGiCEyc6LaBeShtFyn9rUPB0SsY5Ly/JaFSBOHVo9U50QHTy GNoUicbR75KvUFnOo9BMcjOq+eYyWTA6mejSNmS6kw8wZratSi8B3zKGAszEZuRwCBuYo8GhsK9p ZPhAf//W7p5Nnb3vdPXKv919b/f0vt018E7vwOa+3o09fW/1DLzdx2twY++AevXH3+g/z/g6wz4c 4e2+Pg64saf/nd6+jb29G7u6N3T2vNXZu7GzZ2Nb98bW7o2d3e/09G7rDTdGUoJuqw/qI3gUqWvG AMInaPY4zPPmztvwzoah4VGjX55rslMei2TEH5xyon5TjE0dh2HSwbV1u5jKHMTwwZ7OZzSe3n/e zR3ic8orLl+2LL8gX6tzacDuKrpxaWNwdPqQEipm6hDZqV2C5aErj9LUMBhIteDP5pZmGBZii0Qj ZIWUlJZgEORk5yAAofeU4lKK6JGS4sbGIjdEkyxOATj0Ix7zoNV8hSWNcoe2wzQvg0FC9SwOdXpf UriJAc0kzn7pLZB8hHfxcfW8KVEOQZOFJscgb+0fbKW8dH5epTGSwac6kfKsa5DclgYgzt75z4IL JL6S5URGggmCRnFRMbYmzG2IZTFWi+AlCZtTD5cxJwUKOWN5EXWfyXvKTzkFcYBTrjn5IgUgMBox r+knpO8k9jzLjVzeB3fGowGQgbKBcZyhtU97BDoV7oputDkMF5fThbN3RU909oMnPxTcQoYYpuf7 +6Tex9b4EJ86ZqSOr6ooLC2pa2yrKMoNdJ/cumNn/sRZRWXjHJHA/t07n9uyd9mq1fa+1heefMKa WZRXVJ5mM9UfOVjb2ucoKMrLcfTUHXjxxRc3HT6Rk5eXkWo/Wd9w8EDT+MqqrEzT4FD/D3745LSp s8ZXZLQ21T75q42ulNyCwhwECuqP1w329jOxpKSm1B49fvJkM+S5qVOnFxYVZOa4yFN8+qmnyseV V1ZNIaOksqw4PTXFRH64FNg2en0DmzYdoE7itBnV5RXlVZUl2VnO/fsOPf/cBp/HW1aSHQ54D+zb hWBCZfVU4uFMZyqBv6ej8fjrm5tmz19cXpIS8PS99OIbb7+zw2Y25+dkdXd1Hj921O12FpeVUHBx z569Tz/9K9S/JldPSU9PhclfWJg32N8zPBTJBlaJDh3Zs82fVppTWpIaHji+fYvfkFk555o0V/DE rs0vv/6WPbeSnxiHu3fv2tXQ45s4aUqKobVmx/Z93ZnLV83Pcxqiw4Mt/X6DMz3b4m8/urOu02fO r8jOdjcc2f3a628GLFnVkya6Q221x48d7ohWT5mVYRtoO3bwwV+8kFsE3JFNIO3Q3iOwR4pK8t1O y5ZN77z+2mtMvCUlZeQCwKZkIYCd2NzcRD7C0NAw3DqgVeZwsiVZoyQ958LxXM3+h+mZk5Or8h+N DQ0NIB1spzMp1bCSyCqTHqELrIj4QNOLiwn3HkFb8kglqIpdEQpxF1t37banpFZCpCzIL8rNbq2r f/bppwKRYFl5Kf9u3rrV6MiaNHGc2R/o7+4J22x5hQVD7V1H9+235GenFuTbR7z73njrlQ1vMeMX l4xLS8vNzU7JdvsPH61rGEydPmVqYaqfFNn9O2vHlVVk5mFaRFuamlPc7vQMV1NzfW19e1omfTp1 oOXYjv0nO4Np1RVFJWmGzq7uw4dPpKW6aO0hT+DJX29dsmzJhLIciuc88+TTO7fvyMzK4XGfbDhZ X19PaCczIxOyEBksZAx4+9uP1NTVD1oXL1w4sTC9YlxZYXFOIOjtH/S43Skuu33H9h1kWo0bVwmw tnXDa1sO1pvSishqLSsuKi/J7Wmufe6Z5w81dIOMlKWH2jrbNp/wLlm6IsMwsPnNV554ZWNuYfGE cYXtrU07jjTlFFXkZ7vrD+4+UddaVDph2ow5JWUVJcVFWdnpqqQJCbWBxoaTNUdrZy9eDcJYXpJD gJ9snIcf+mFr52BeQanbGKjdt73HE0ktKE51WLdvfGvL9u0pWVnFHKUwv2LcOJfTqcInxpER/08f ebyvd3h8dWV2bsq08fl2s//JZ17dvfdoemZOekZuR0tbS+NJd1p6Vn5hT0dXzb6DA4ND+RWVublZ gY7j+/bsHnKWjqsqsvkGf/X4Y7/esDOTJkyztzad3HeiNSW7ID/N2N9Vv3ffYZszc9q0mXTsiopx RFClVynWjt3iAFmbOLG4MD/7pTdPrLh2dUkhoshapkOHeM5oZyXN91BtI5H21lYgEs2g4PExTBK5 vdp+0kfRZpXiQMFOi4hdOloEJsmvjpMjsGPp4QT/gPDEZNThpbNt+ltlhJyahHW+oZeEwXfG8yQs wuRvT1/3NXIRp1dofo1Q/XRCYtx4PbMRe87F9LTTxc8jZ9TKGqM3G/8u6ZN3MZ71eRMW7zkv4xw7 nDkJ7sKO+u//8R/JPxhjXCbwIXpJUJHV7SGH0++MNIb6d3R3vNPa+XZ71zvtnW+1dbzZ0r6hteNN 3rR1vtne9UZ7l/6X1+uxV7e86Tjra3Tn2K/e6OiKveRQnfJq63i9teP1lvY3WjreaOl8s7X9jea2 N5p7N3eFTgTsfpstSComUwiXLExLkZnV7ozqKpcJWbqwJn4P9lbqk/I/IoGMZAxlErBwAEUy4/Ld tAAoZlNlVSVLadJNne+wfw/a4Tf6FBpBgI9AbAQnmeobiiksPAUsIWErSMHq4nGIFJWUOuwOFoCR YaF7SCxFpaHy6ME7pA4T7EyLxelwgowkEkmSG0etIzEig0xJMaqBkeSUwYFBBEZHd9YjJ7Za6ZVm zJZIgYkd58p3B+FIxirb89+REW9XR/tQ0Af3j/EtqXRqDTv7WL/IheH0DkaD6JQZHhZvKBn7uc99 DlEO9kxgHDLz6FCaTkI4E8R9Lsd+9I7OSDxJXFhscb1wu/k3euyc58WrjFJ5AqqqfPIkdp4HuFK7 kaLS0toiPKnf1iXqSrXcb/xxY3OWmIXRkeHBjrZWivVlZ6Zjkx9vaLY43Liex48cTs3IcGc44WgN DwzOm7fgtttuuevO29esWNY/OLL7aFNf71DDkX31x49OnjqNMoR33HHrihXL21s7X3t1I3FIs02y NKBymmGpB4cHh7wLFl17080333nn7RPGVzU1NOCB68Am+PisWdPXrl05b97c1JSUkw31eGMrV6y4 7oYbb755PVJGZqljwXoEbi4uMxZWRVXV8muvpcbtpEmVvb0dO3fuRITuttvu5BpuvumGynGlmze/ 09jcOWpBqwgkmIXSf4w0N9bt2b27qKj0Nq77rjvXXbfOYbPs3rUToSiKPrzxxhvA2Hffc8/NN996 0823jp8wEQS7fFzZ2utWrL9lHZ8VFeY1N7d2Dwwhc5cqV2WitAOJ8J6hQVY+AtTrb1l/6113LV+6 ZOvW7Xv2HybFgHQFFgngX1YJa0rK7EULb7r5xptuu3H+vOndVPo42RKkvujIAI7UlFlzr19/3Y3r V82cWb13/7Gm1m4Jv/d39g17r1mxev36m2657baC/IKD+/Z1d7T19XTu27sHJao1a/jqxhUrVrAc Q+gYHhqkFjvsCRaFW2659bbbbqdkEjELTZB8v7uvXge19mDMKe3r70MyY8bsOTfceMOyxYspirlv +3ayfm6+7eabb7/1xptuzM3P2bhpx4jfZLA5q6fNWL1uzep1q++45WaSE042t/T7PJ0tbYd37E51 uW+5+aab19+4cvXyydMmGOiE0TD84nXXXXvLbbfeeustPLi9e/ZBLYHLsmDhorVr1tLH6EhokDW1 tFNYEkfOZrVOmFh5w01rbrnzDqkgFgpsfvttfyDkDYSgJxByjYa9nW0t27ZunTK5+vobrr9x/XqI JJ0dHcePwyvxxKIPym2jufMK81etW776ujVz5sxiAcjIzVuxaiURmrs+cjfl244crR0a9iBI0d/T YbE6Fiyed/ut6xYtmOmyRGv37Gxtbl64fPWa9TetXr9yzpxpQyMRf8Dq7e369bNPjhs/8YZb1l9/ 03pIUu0dnUeOk6nhRRAY1ZtpM2euu271tdcuKh8nkJYKvIghgH/uTnGvWLlq7bpVa9estFqMb77+ ektLy+Kly2+4ef1td948o7ry4OGaI8ebh4Z9fd2dGWkpq1avunH9jdcsvgYbL9ZtSMYPGXq6B/Ny itffvPrOO26eOKm47vih7dt3T5hEtY67br31LvYf6OkhWjbo9TDegBHJ/r31rjtuvv2W629ck+a0 vbpxW8dgtLu99flfPTFvwTU337b+xrtuv+GmG3v7+vbtO9zf32s1haHwT5o85YYbr1u3btXEiRPi nVbcbCrWVVZMqJ4xLSWFuhtacDcRiHrfu/f7Pbx+485/WZ5YbFL5IN78GIADN0J5EqKhwkRCRoI1 bLaH7K6gOyWU5g6l2YMp1oC8LLwJui0htynkiAYQGbabwg60XY1hpERHX6aIPfYK281huyXpZQ07 rBGnLcoLCNVlM7gsBicvU1SOY4q6TFG3KcK/LnPUbTWk8LIY3NZIqj2c5Qhn2gKptoDLSslsUi0F 4EOZVmK5Wn9Ul7XReXbn3s7pHJ37EO/1HjEGRzSqcHzH0NCQTic5F1p55utMeL+nv8Gb1UwBtTZf NcYv84MWjEMF4YU7pBMZRLVICGmA3AAWVCOBLoEFADUDac2BgX7BI/xSBkW72VyQRrV4L/xVkk0Z xYrEoSM/MUdboRG8RpGOaLSnp5cwuxyHgtgxZSVzSkpqZlbW6YgBfUA7iok+JnKkcYbCKQBKopnO 0rXGfhUXAI2xrE4ZkyAZmMgUCSKTesRs8Y2vmG0z5WFwxchEceh3DIijSSzn2pKfaPIlnfKkk29Q A0C6Ws2CBQtWr1p9/333f/r3P/2ZT39Gtk9/BqqyuDGxqzl1UArrJCbMcYbuFA9fyFcYQIcPHz6L VRwPdMgKk7ydsZsmN46yvM7rdVE9PhbGOXu4MgbFGg1/93d/X1JSqkIuuq7BZdvUuJKjkcTNJrXc 1Kbv/bKd5vwOlNyFSIUmuUwUcMc+hfM70tW9frNbQJfuE3lRuiWuEZX5srOLy8fVnThBAnzYHzpW c2zKlPEpzlgE0uF052RnFJeXLly8iJBGS3NXb0d3b3sLcPac2XNLi4k8F8yYNrOoqKD22FE1dZu9 OPQyz0Rs1MWI2t2ZeQUFxaQ9jq8YZwTzGBhQmkUkhwdZNChNm0KM2OYuKSozm61vb9x0YP/+1FSU oFJRy0f5QhYUSdiWdcnuNLtTHS63w2Izt3a2NLY2FhYWV0+dkl9YOKGqYvG8Od3tbcfr2xh5sVKw IkAvihf+SNQfDR8+eWxgxIuPVDVhQmFh4cypUyrLy5qbGkkfGBrG0W2dNLl62tTp6WlZ+XkFGemZ RoprdLVs2PD24088/fKLLzWfbIALMOTxqPR4VdklFMT44QIJ2+bmZBXnZ1aOryJ5AlDl4N59BrMN pQVo2HitzJDDQ8O7d+587rnnnn366aOHD/f2DnpG/EgwRCmLYDLZ3OkpOenFE8ZPmTbV7/H39/Qb wh5KLpL/nJFblFdQNn781AnjK4cGe0aG+jqIQbe21NeffPvtd5588ilyN+rq6nt6+voHh0gzpaxd alpGfkEhCcSpaenysE1SjeQ9mXWUwxEL+sadj0QYOFZ7QzjnwFVUnQxR6NHqTsvIZDpKSU8dGuyr q9nX3dZEls0vfvHzZ559Dh++ra3TT/JHNNzS0PDKy688/vgTW7Zu6x8YhDpKodCGpkbC5lUVFdOn TCkuyCkphEuRRm0ggu4Ou62gMC2vqGjS1Cnu1LTG5pZIaMQ/0nO0tv7p51795WNP7N21m0Yjx0pn 7Dos9sKMzNKi/NzisurpM6rHVzWerOslU5eIq5+6Ew6kL+rqjlKOnSL0zz377M9+9tOtW7fCYaRC HEQJCe+okLK4MvQQq5lokDvFYcPDMAU8Ax1vbNr+y2dffPWl57rbGjv7/SMitREwhzwWu8OdnZGb n5GdkeId6GttOElTzFwwt6AkLzUnPSs7g0RHeol/aKC1saGxtf3p51/6v5/8/I23N48M93e2NngG +ih+YTVb3E5XitvpdvP8wfPU89YjDXAmHKVXp6U6U93mUGhwz95DBUXjqqdNLy4uLCovmj17GghO a9egx+OLhv0upwMxMnKO6TwiOKJLvSjZSEwPMsSyczJycjLtNkPd4T1Rk2X6nOkVVeX5BUXzZ86m AVubW7t6+uh1CEKmp2WQxUPyy/ipU2fNmFEnlz/YUFc31N8/d/41peWlecWF0+bOzMvNbqqvI7uK WcVqNqS67JnppEG5SeCKz7bK7VCBHPlHxp+qlTFa7+U3cVpWA2RUQzfhrF8W139Mg5zdQtNMjdiV qNGqTXdlwatiR7Fl41Sb+nwaPf4blZwSS1ZIVODRZbuV2p16aVvyNMM4ZqLHq6LouSwWxdOxvNgR E8V9LvTN+dzJBe5zJoBDaDEmIsGyTkbM9ojVHkYH1mULu6whpyXosIRcVtaLiNMadZoiKDzZTFG7 yeCgxAouh8nIv1Qlj714b47a+Sr5ZTHYreplMzptRqqVy79Wk9NmclpMaH+Q0eWymOSl31jNbpvZ xQ5WY4rDmOEwpNsjKbaw0xq2mKWMDn6XuGlScEnZi0rSJCbRfY4GeY+WnAt8LOfaXcvvAwmTnELV ZTHZpYvJCnERHMiznG3e/Hna+433+PfaKzhXS/xmf8/T4kmKtOdYHp2e2sAcuD12QCCDfdDggJBJ uhCkD8mzhYopojHqyatmYAdUISRgHUYcRxALNUvxpSR38Eli0pIJTOkTwAzEyuSwRcXyD/8WFORj 2iZSPvSFccb77rvvEx//xEfv/Sg5xkmucixCkXgMp3rzMX9yDG4RmxrjKWPJPp5ewpNe6vqpz2WE 6iJVE6NGTKqBqorpVnOmCLPLfB37yemnTl6s3u39u3WgM97I6G1SV0+hSDwF3ixcuPDGGwkmEdK5 +aabbpo0eVLS+jBmsWDnooJCoW+cNpLE5ZYlLqZWysHJO8OaOvuIjq+aV2ogXAQQIP1Pz0U66ems G7tR3PdP//RPx5WPUyTVMZr8l3hXCZOC/q+ziMXvite4ucSDX/351Ra4iBbQlU2UkSkmCtnwdExX enpZZWVvT099fV1fT39nR9e0aZOcxHkVPVs0FmUWN6akuol+j4ygMT0SoDa22UwpbZnLjaJMlJae RlYjcLfU+wyGYPkxc0oautkRNLBYyCLgRAODRQM5JykPyq6AF4KEwAh0OVOmT525bt31wyOeV195 +QcPPlRbUxMEKJELhu5hBkJntoPnL6uMsGWj3rA3aIg4XW6N+VpstvQUVyQY6B/yeQIg7/IS+IAq GDiSMpGZuwf7cX1tCBGoJkDVItXlZOHykOVCofJgMD0jU2P+ajP6PIO/evKxLVt3Dg0GUN7DwpMC f0p5kcNK/W9FsVYqf7SSUvIzmewul91i6evpwYZVVQ7gt9IY4XfefPPNN97s6Oq1YeJyBKlrgKif AD20MZURCeuZcMqdTrQkQ/j0YZ/FGKZ+L1UbCYfzHbAPqnxBWt/j4exkvgE5uV0pWdnZM2fOXrho EQEJq81msdrMhIXUkkvVDy1zfWoa4kX0nvP9ybmXPsk4kEWO8pN2AzUEpBiKHF3kXT1DFBNAMdFq s9idzpmz5ixdvhxzv+XEiReffQY9F5QmaWtaDPU9elKvgAtBUk6ETGpStUFEQU8q3YjxIGRTM4/c nZo64vGiYrtvz/YXXnqlrqENBETSFYTkqF0vuZoUuKiCUpjsTldWehqQn4dy7CwlEYRnnDTk0FAf wApOPhEguj15JcuWL6M6O2mIWDnS4ziQ0CaBFKSAipSoIMGqv/25p37+ypsb4eNEgz5jJOCPUA6T epaU6pRKzKh3ishZ1OAd8Q4NDvJDR6obEVXGCDwooivcFZV6fCMjgB1mO/riZpvDvWblihlTJ7kc Nvq6NLrcvO65cTNGgZnKZWTVh57FV0iaejs6etwpmeQqqnEQzs5M5XtPAFFJqpbqrimFQePVlRJG EbfCWKY7CbIAMBcc6TMjk2N1yGprMGSkpGY4ncgVD454JKmDwsxS/1XMDWJgOdlZXh+FVYKkhjnI eXZwg4JEWunzVgv6NRC4RKc+GIA7g3Gqix0lbCFV9MPIFKRuTwAy5e7qkrq/oZseKbp5ryC6cc7W iQEcsStR86lsMcdg9PGf80DnvUNsPkrK307c/2nHGLXJVWe4Qq/zvvTz3vEMAIcsvyLNRgszYllI gBCoZE0laMgS8AFHX2SXyQtlT/Wv0sdmitBC2eplCkWNIcSPeS9v4i8p36te+lv1nulDXlTUVq9Q 0iuIqoZ+meJv5E8zLySBQxFzyGAlQ4NFTI03KshS0BZKZBSMUaUxxTvLeTfLb8aObpcb9KF/oF9f rp6GzulRnP+9cagZM2bgJyeXDj3/n1/d8+wtoAxT0NPRvbQzyToEKRE3DFqjrHaiiCPiF5BjibGQ VYtmB5/IsilKUVi6LEXKDqYanlK71KkussLHZm2JYBMCwZbQJ1O8/TBnKSwopHqLihWQly0bH+o5 Vf+WU2DGwWS+g/Ktd955yy238J5vtCw8Z5QC3+fIcpSjndvg0oP0zP4wg5r7EqV9srEIFmGdYk5j 1osqk4K63+POds4zjr2g0WfMY4WxrMfUKUMVX4WngFSEzrmJoUjx5NKkGxw9mkba1d/nwBHey/YB j8N2EmLteT0XufLfUVtRYRE/PFfyzgXcSjxRUU2McTbHBfz+iu16EbDRFbuWqwd+T1tAFPu1mJzw Za2RiDVIURJXSsG4ikynY//OHfuPHHekZI0vLUQHMhTxhAweMW1kNvaNhPtwwxF7tzscIL4+AIYe Dzr/GGoDnuGOwR57ussYMtnDJrvRRL4i7n0wapGanWpGEVKfePNSTFA8e5k4Ac79Un8KtXibPSev 8KabSCe4fc60iXu3bXxt45YBEAxCR6pSBXwTLL1AYCgS9ktl1qjJ6cyE+THs6Q4EPFiIoYilv89D nkFebnqiRgpuGni7ZHpHQrivWWlZHG3EMxwW6MSA7wrlwWKxpbpZVohUGds72ka8qoaLFIWJdrZ3 bt68ZdaM6Xfcuf6m226bNG1mqttlx8YjZwZOBDKZ4ZAoAFBshgqWQB5AQgbTCJcdDuVkZrCcGqwu mP0YhCAjm3fuzHC7b1676s57P7rg2tWymIKmkOditXBERyRqE2l7vH1RVuUF8EMatD1KkQtZbKQa DY631C81IuUA6axq/Pgb1q+/+957QGnv/9j9K1etQqGAhVvwFinD8Z4wNs6//ypah674qklE9EOs ZVlEtelIfNJhT8tMJ9Sx/sb199/38U9+4hP333fvbTettlujB/buPlJz+JqFC+669Zb1t92SWZhn ClvJEbIR+rQFh72YIpInLocRz1hAJPhDKswChmaO4ELTa4Ijuze90T3gWbD82jvu/ui6NesKcnJV WBkHwEo3sSD4otz3EV+wayDgSMnMSiVe6kmHIOGnroo9PTufjjJ7wfw7P3IXjf6xj9//0Y9+dMas mVYnD1AMFyl4IFLsDgrrAE2AMGHEDHe0vvX6a0UVk24hu+bO2+dNr7a5U3wRSskoPpVwwBVCocI5 QAY+nz/gHZGaPEZ7IBQN+IcBrCwOZ8RiI0Xjljtuvee+++/66H333HX78oVzMlItdhNULCAHDqjI FqPKCTplHvxIQHZtWwFNAooNDY4IKyQsdN2Bvm7+tZGvBYymFn3aEFBNlykdfcKCleBw4WepGG7E kp6eB+iCvFQgGEQkzTNCjtQI0BLPUVE+uBwpQEPBJnBJssBSUtNy81yZGVn83DPCNUtdkaBncNjn dWRk2d1ODdBQmUk0N8QC1OZFImqsr4U5AdgOz47CRvxAJapcDg2F8+/LV/d831vgnGbw+36FYwAO wQWESyczoMpIYBUUgEOhGwJwUCNKAA5j4uU3GnGuKBwlGMcorhEDOIJRY5CRFfuXIZZ4UfspjnFE 4u+TERAZNmNerIXxlwnupX6pg8sxqZsWZgULgbbK6hZR6IYqu6LKSZ1Xosr7/igu5AJk7pN6xAIv Y6FcyE8vYF/tHsBY++D34wu4qw/SrslVlxLXpWNx+MA8WdEWtdkAICgGDNWCJyJpKTj3GGSKFgZ5 U0r6GQwkoKLiQbKSmHr+AJpkYAFdnV093d2Q4VUJWClWrnxncZ6Fsh8LnqgImPA5dHFVeegqyBhb ZdmP0LoVz5NeB7NLhcU3bdr0/PPPI1CqcJRT8YVTPkkE0s/95oxPR9SVCaOIIU6Qr7mpieQYGdwy xPVqfJHJWWfvCxpiiAEN59FtZE8VjlKhxHfHXKSJz4BHEAkUgMNFaqvyRBJpFGrfxAGTYREJfcVg zfO4vvdqF4wtmGXczhn7xulXwR1lZmZ8/BMf/+h990EkGi3LprrLpVy1Ttyje6BxQyVkBpFAgeLa xUXRLuXoF/tb7Wxe3T6cLUCHVtF8+S9YQDhqD0QsHiMufvqUqnH7t2/buGXn5OlzCjJTHWhXGKhN 6Wtvamiqa65vPLph2ysdnc2F2ZlZJGMg0Rex7N508OTx1pMtTbsP7Wvp75w2f7YlarUHjelOkA6C 69YADqPKRaHHqZkJ7Q28UBJ6DaiTU5S2sbGhrbW1o70DTntXT39Xd39Odt7SudPzUh1H6lvg8Ct0 ULwXs+SqGrq7W9vbqfDQ2dMzmJFOckxhY/ORfXt39LR0n6ip27HtQEZaTlVFESx3DC9JbYH4YLFD Runp7h32DJMmA7viSM2hozU17c2t+/bsO3rsRFZ2TkE+IpEZ48pLDx04sHvP3pbWjpbWtqbmFhY4 Tu92OuxWiVgFoH/AFlYFw8kD8XpGhvoHFG4fJep+oq6hta236WTz1i3bqe06Z8YMg8Vpc2VE8QDb +nGYqT/qtFgc4Dp4tlbEEQEy5Ih+gtIWsytqIJMB3IbEFpspwgtnN2CjYozRSRoAGBAerN+PGonV ZMlD3DUvv6OzkyLuvWiikO05MqzXVCE4qE1X6/wgbQrg0MFiWTsizIagRAJwaB6kwZCTm4vMSmd3 155duyh96vV4+3v7HHZzIGzw+jyioAEEAJ3CjKI/2JXVFjSXlhc5su0Hag7v232oraWrtbW7q3uQ A4usBtV9FacCbgzlD9HYMIRGQoNdw3zswMixOnkGkpoomRdRo5WQyWD3YEtzf0Nzy449+w/UNqH3 kJ1icpp8Tkp4tDZ7vMGyyonpOVmHamsaKW3j9dDwmDf0cN3WAiASFXKmOl2pIwN9NQcPd9G/G+rD Pi8ohcGRGjLbnZao2xwxce2cWfs78fR84BiKCuUVFA0MDmzbtoWR0dM50NTcbjSGwLXsGdllleN3 HUA+9eSwPzQSiHhHBi3RgNkczMu0hUOBhobO1pbezs7+/r4hvTLLSwWNAQKAG5R1FXXaXdcsXtrZ 3rV3/6H6pvaWE8e3v7MRhmpOQRZojMAhwqCPhYVG+48yy8TbwrEi4iPi6xQMmkbnPbB/T+2xE/UN Te+8vbm5sSUvJzcnM1PIF4Yw7dPZ0d/R1l2zdw9iN5OqJ+fmOCdMmETv3bx5e319V2dj/a7NG9q7 ewrKK1IzM+0u0noc/d29jSeb2ts7uqFBxZarGDCr7gjhIHBAcdOMAoBKCls8eeGD1N+vXssVaIEL soqvwPkv4JBjqqhUpxax7jItizMDj4IFUqQr0WSGLiVsRqk+riSjTExXit/BvMgUIV6PYnxIYewY QCxMCp2EKRhDbLXT5YNjL6k+rNQyYpiy+lO95MgJ7pNCWGI8KEHnZR6j4gPMKxln4qkx2VqA84Uz GVbxERJsEM16a9PGoeFBHbPW9qQm1sQ2javqWUTNG+rtb4bhid1PSTbi7ZA4sNdRakDfSOqGSfEw xMJS+PciNrJY+S1KxfyWQ5WVlU2cOFFy4xX2LO2TCBhfQB+7uuuZWwBLiOIpDY0NlDJpaW4hH0H1 QCPOIUwNpRUKK9gGf4OnwpID5AGuAcAhKqQmM+tWb28P/wpNV0mmsyRLKY2ogB1Es7BlJWUlyApk siHehXC6KvTLmFGhGtAxXaoWM1RSkIT6oSCQOL4RAzj4Ey7ozbfcgnnLnMBl8Ktvf+fbGza8xSgj r0UuO14JPDG4BAdRgbUL9lFPJXvEh6SUSMLi7/N6/SX5VN2j2ppcvFpcFfVDp2edz+sCu+R53kLM a44aSA9GbU7PL6e8ODM0coAhWifmfscvBsgSixgrmWenz8jjoFgjVdVV5FUqXOlN/UIOLFXtjQac DQr9apzr3bZLwSgvNOuNKwRKoJNIIZWxMubJh9IQLRf8+c//EfMWM8+kSRMB9aBA0whxTT6FvEnd cMVwv8CNWUsnpPgDAafdkZ2TzSiT/s+H58UuucDzXcju3Dv8ZAY0JKzE7y7iHi/knFf3ff9bQE8I bFWV44tLKlrb+ydPGZ+WQWKEM8WRumv3nu6ewY/cc3flxDLiyAPtx9/euKHfZ29o7jx49PCu3QdT UguWLblmUkURSwIk9GP1J+sbjx89tr+5pT23uHL9dWtyXFb/wMALG96ZOWvmuKqy7u7+DZv3L1q0 oLIw2xIJt7W21Z9sKCsfRzlM6nO1gVW0tODGtLQ0+32+psaGd956++jRo0dqSSDogjcxe2a1yy4L B6sEeSXw6psbm1qamylcQa4Kif0Oh7OlubXu2ImW+paD+w92dvcuXrp0+rw5jC9ylcUqNPoiweC+ mg4CyxXjsoqL8kKBCEUlGpABOH780KEa9B3JgJgwaSKceZQLmhobTza0UJHkSE0tkhkTyktaWzpq axt6uvsaTx7ff/CgMS13xqxpxRnOjqaGY029RlfOuNz0/pOH3t6+t81v72jrPHZg/5HaY5QEWX/j 9a6U6GBP794j3V5PaPLEIvgnR2uOi3hGY92J48c6+4LjKidPHF/cirZEfQsVMyZPKrcYg11dvRvf OTBn5ozKyuyWlq533tmH2iIKFWADh/buqa+rnzJ7Rsm4CngvrR0dyHBQ6bPmaE1jYxMyWKzdlI/d u3cv9JBZs2ZZiQ8ldboLnsIU2M0BLqSKilrcT62iorUpVBWV7EwRyUaEVnxuY83hmq6eXuoTlxYT QYk6nC5iKg0NTUdrj7U0NR4+cvT48RMZBVXpGW5naORk/cnGju6Wlta9+w82NDaOq6hGtrY4Lz0Y GDnRSNfqOFnfdLy2Puj3ZKWa9+6r8YVTVy5b5DCFcBXe3PBWmtu5aME8SDAHahuG+ns76msp0NvY 1ls1fmL1hDJPX+fRmubWDm9vX/eh2n01R2pRtFiz9triwqxIwHj4wNG+vuaSCeNKi4s9vghSucjl As9Rrx1IHW6rVOJQVd8xZPi3b2D4QM2JrraWnuaTtN7E8aA2A3yC2dRRV7vncG3I7Fg0b0ZhpqPm wMFOn6VqcnVZXpbNaBBCUDTa0tFz8EhtX1tL5/FDB2vquiOuG69fm5cqujbgG71tzc0nao8ePtjc 0ZtfVIgisNVoPXy84wTDpruruaWFVYtawmKSkJPjCzY2NNccO37t9TemuyAG+S1Wd1ZabktzI43b LBVWDjW1dEyYNnfevOnpDuuRg4cHfEEkSLKzMoVEIdiPYpdEDX5/YMs7m9Iz0ucsmm232HGMMrNz e4f9jGIK0xxGp/TAwZzs3GtWrqDOkae/7+TxE62AFL396BYfP3DAE7Vdf9udFah0OFxDI56d+2ra 27uba/YzYqxp6cuXXzO+vMBiMje39tbVM6O0NTQ1AWmNKy9TGFRMVUf6cDgY9AWfe/2da5YsKi/K i1leCXvn7L38g1VF5f1fEc5wBSoGJqJHcVPvCl7lRUxJV/BqLvXQp1RRGQNwTEkRgCMEnY9caFG+ hhIRshqjKHzn5qTl5KTn5Wbm52bk56bn52bl5WXl52cVFOaStk8tpZKSguISkvnzi3mvXqWlxWXl KGeVlvGqKB1XUVYur1L9KhtHBaLi0nL5l5f+VXFpYUlxfnFxQUlhXmFhTkFhdkGBeuVn5+dn5+Vn AkvmwnHMTE1Pc1qAkH0+8tBIoyOfEoaJUL2EwYFetwY43hqkvFgsGi0NdwaAI2Fu/EYBHNwL4YOs zCy8GjjtABN4whQKBYyQeojq3wvd+BVkTLxr6AMcgAzMNWvWULxD22PxQHGivS61I179PU26ddu2 7dt3NJw82dPbI4zWOMChq7uxRop2gIr36hpabJr4isuHqQoyAn4h4eh4oBsW7pAwfi1VlVUAVfSN VFStnE52UB5jDN2QEynPEcxEPldB8zhXQYUJFMwBzrVw4QLEEUAxgDaw406cOAEoQ1mvbdu2wRYh uWVwaOgkNjZbQyMxK3AxHbdXCiCxufM8AQLpEoqcGd+UpRL7hNXVi5/b1HJizpz5ViNl4bkdkVRQ CIr+/3m/VCrp+W+quZIua+yfiS8SvICDhw6h0nfG43MoYqhAEhrgSL5kwlCDJJoHpNqrelhSpTw7 K5s6bXqZU0pDivCbaCCl+CVlYs8FcKjZ7z1Cb7l4bE2CxQBtcl6gmRj4NGbQWyAwq+1zn/+8SByS wJ+eMW3aVBqhqamJ36oRIQiF6j/6/xe2JZ0vCoCS4k7p7OpUXP0xrfG+wAoMFqKjkydX41smrvN9 uZKrU/F72QJxxNMEwDFp0rRA2FxZVZaRZQUTtJnt9Q0NUZPtE5/8ZFaKgxm/p+PYxo0bMourI2Zb MGivKJ+1evW1s6ZWpDmcKal5+UV5Nqens7vB5wtUV09dsmJNaVGuKwpxI9ra2zt3/uyc3JJAwDQ4 MjB39pT89HRiwzIWzVYAjoLCQirFMl3LtCOFrk1F+TlkOTKTkGI2YkmdMmf+vdctyoBHYnYYjGRE UqXNnpudYzObqPLgGxnKL8gtKSspRFy0oIjSVu0dvc6UtGuWXbtM6olYsCwtRMdlzgmlcHsmt394 cPz4sqL8otISdDftfX39vQPDBUWl165aO3vObLRO7XarWJj5uSMjvva2FvI8MCGnVU/NLygbHByg 4syQz5+WnTdp2tRJE6sy3Q6iO2GE2+zucdlUGD1+4HhjWsW0YMDLTVZPm7l+3fLColxDJJCRUxwO mkP+4RnTEWqYSgGj/sHeoZFhk9VRPq5qevWUgtzsaNBAJGFceV5pSSFTDO64bzhUPakqv7DY60XQ xDNv7gyqhAClDw97LA5HRXV1Jqmd2Ka5edA0hgYHQIsID5WUFLPssqrClUE4ubKiQlDc5Fn+wrva ZQI4eCBxgCMnC1yVqCFPh7Xf5/U6Xc6KynE5OdmkkpjgEmVoumiU6D1klBS3a/zkKVkZKXlpTgJo MGF4dgNDwxXjKufMmF1aWJCW7igoycnMyveOhPp7u2Fb0pfQtfT6w7nZRdOqJ0pRWrNtuK+9qCC7 cuKCiuo5Los3MNDc0TPsj1orxpXPmTGlqCBHyYQJpcbrGwoaI2UV49Zdv6KqapzTkmmL2vOLoz19 dYWVc3Jz88rLJ6WkpntGWCsGwMQJ9ZWXlYGRq8wQ7tNEiobTTc0QWxA5Cs9IZnbe1Jnzy6qqo4Ot keHuRh9CgpmLpo2bObE8NSV1OBClYu34ceXZqamsr8SVMrPz83LzJdrQQ2079FhMHZ7QLeuvy3Kb y6rGl6abrL6+/u6ukN/jyiutmFiV7s60pRba3O5gaGRoqJelu6SEEsdFAvHBJg+bAuTrm61T5890 QlgBGDM7wXrGjSvxDA8O9naHHemTFyxfu3ReZQFlUG19npArPbNqfFWq261sImGr6kWQhYsBS/Hk 8ZMqRa8q6rC40svLSlJdDgCjgM8zfvyk1WtvqJ46yWGXoJMIwRijAz2dhL4yKqdds3rdynkTHWSo WV15RaXUhhjubUdmt6Rq6upVc2dWl7md6WZbut2dThIQph3xMSTDwAoxERnJotchxqFQN6hL1jUy NGXKpNyMdK4sboUqk+8qwHHhw3zsL7RJexqF51IPe+pJLjxmdHmv4PIf7RSAY0xPvKNgHif0BT02 xHklT5MsxBBowsRJVcz7aemQvlxWFCeFJaF0SJnIHU5RVLLZgYQtUpdbFKt4NMoqVYR2VZ1B0shU laxElpakhyl+teZ1C7WPhYJPwgEpYCaaiiLtIxn+ilap6iCTLgpwGCAESp5ZU1PrwYM1PX0DgByM /pCJNVjoJRJHdTqoZvCP//mvLe2tstrHuVNahlhvwkxLhHxlD+U4jH5/+Zv+Mh6R9YlMfu705MmT UjjDgEYWjq7AVcqJvehTiTOtI+88tc9//vMkMvJQpKy68lpjk2w8yH/Rp7n6Q1qAMfLaa68fOXxY qBYikAFTSToh3P7x48frHYQTrFxE3WKaE6EfBE6yEO+V1JmMIRk80rsZmdhYcgSSx/wBSB9qxZGl Md7so6NejQD1lQJNOA4iH+XlZXpPjrN06TKOPdA/8MADD9DHANQIUkmpF3XNmJicXUt7MAEsXbJ0 2bJlsCPh/ijCiNLMVN3xrAyC0exNdTmJ3pEESMLSsg5yAYePbp45c2bEWwHJGpkeIQiokXuuRXVs j5Os0QvbVM+Pbe92L5oswLe/eOyxn/7kJ8k/Sf4tbXjw0EEumPnt3RxaZRYjihehVvyc2XOQE8bi pDOoU49qjmhoZ/++/Vu2bIG/cw4II2lauCCw40K9bi6pvHwccmXEzRQnKJYnohvhlFMzle3ff4CS irKCqN7e0NDwv//7v4899lhbW5tUCFJVgaQGtspsvrDHlrQ3iDC4IeSa0+/9Qm/woq8h+Ye0EpjO zJmztm3fmvj8fbmSy3I7Vw9yni2g61uwWK9ds+7Oj9zfOxguKs5Kzw4jwdPe0vfSi7+eOHnGZz79 6XRIrzbL8UNv/MuX//5jn/+X+YuWoQMo64Bk3kYoUi0iTBDaRPKM0I6oOvqJPUcj7qhX1U+RosjC ho1EfGKOGezIDarpXotxKFa+vFGxWcmrU3pQwu3jJAH1qYXsY1EpFHycchPsjcqZ1m+QH7A/Imei KaniZAJlxPJZQsYo6IwQb2XWHJIzRlLluo0+ZZ4InG6MUt1cJFbVJKZIu7IzGc3g1kjUs1GYAnFU NeS1KCub0UC5UuZNe8RjJmExao8gnOrr2/zso8+/vfuGz//DrCnlFNVEHtQFcZ7r9HSaXTkhKa+B 1xsj8kqJQCjJ0gIW1hEuRekwap+CyxM5BjIoxJ5Sp2VtFrsyGDYKbsNtIXYqHEgkNkXWVE9rSnZa cSF16+pPZbrWlx27/AufwKjAwY3s2bMHMFQKpZlNb731luLqkuIxitTr+Ic2qAnC45oODA5Onjw5 tlpJOqeA5EdqjlRMGi+V5mlm0WpVqpjac9WbaDEjrKC40nQk0R8V8Tzu0xoaQUglTDEB5F1EAIUf iUaD0eghVz0SRQKDeJj2ygg4emiScBTJVT3n81zR8uSoXDS2jnDAo1EblxRz5KJgGrS8xRC2iuwf 36hCPOJtcCb4JqZhDuI3ZordTs8iUZf/qNNrCEn7E0ramquQJyPZR1r0k934mt0ol2M0+y12fmYP y23SEzhNxGhFiJeHiDFNLpJ3eBCgwmoh68TX39/y6qtvbmkc/upX/jXH4bcYkXgHRONWaBnTiNHC nTgiiLPIdakbVb2b79VVaREM1cWjXouENMiEiqXWwpGnkyGMqjjqZmgqgtCIJK1msMctG0aiulP5 SGGGrKkWVDUQMJQApDGKZGHcHRbYinQy2l6+F9aF6tRkqZGPA53IKrKwxA1E/zXmjqn5IGLRvFHp 4SqIJg9Xc3oVB59HGb9uDqry4j1kjUWMNnRwVPUN5ZGrbjTGrdSjIGmDWxQK7dmxA2l25fNFXn/9 dTAUYqu4lPJrVc1DH0UXcBShIL8P4eQKhRjqYzH4Yh1WTARN1YzCcKFEbl6e5HSTxcYl6XrYV7cP SQukpWck3+nYFBV3Mb0K9WgkoEl5ZxSluIxwFCdUFTtsuDQoP4m8TTSClpOflHiSDRUwgPZUCN3u ALmHIV8QNUMBKQDBASdAJYKMLLCJYDgQ4POQH9WfQNjv588Q9a19fgVa+AO+UEBUfQK+YZ9/xOcb BsQAx+U96j7w3wKBEYqVhwKegH+EP5EgyMh0IwZEBSvUkFVRWOSARKmIqTfgMM+eP/e1TW/3CYNj 1LH7rWFwEIokbYFgLyRwZB61F6FL9STe6D8v6EVLMU0wrXOQ4qKSKVOmMJuoNTq2XMdRxQ/JYLmy t0mi6rHa2u6ebvx2WZjVhE4La5qrDlWfIriofWb9L7wM6MF0AB3rTuQ78C1fMb8rS0xqzaJIKiCj qqMS+5/S2xADIl7nInH2pUuXfvGLX1yhNugDX/7nf9606Z2dO3fqPsam68VycPg+UOzVeqNC9CYj gXc8bY5JaXrtjY9CM/p+zrzFIvxj0Y0xjU9IxOJgWhhpb+ui1mE4kKLW35g1Eds1YQSf+7mdsgKf xw+SAI532zuBaMDg2K8YHImHlfwTVlx4BGJGvHvahf4K7JIUdMgxPGJMVToG0RsNo+gNkIk/gZ/I vKD9JXf2cm/0nws9JPJmuTk5dDnAL/mtPoD0VnnxP/2CkE6eHZruf/gHfwhXSNumNBrsDzLjuFO6 E0cAY+UeAyGEn8TcSjTyuZ/Z2D2guUFqg/R0+g/fF1hBSl+YzWgYaAZHbAD+9oVULvQ5/bbvH1NA MBoqxo+bMaMaqoDdHOpubzp+9Pih4w1YTnfce0dmToYzSPkO0+DQyOtvbJ6zZFlZeQkcPhG2EJUB 0aHQVV5RiQAIwSnDM3GE+YP/8jkOOW+Vn4dwphSREHRDT7Cjc7A6mJqjBGcQhF05yQxDDofGtdKJ xBHSfpuEh3A1YPbKQYT3h2uK+xFTQdLOkQIFRAFU14qRP5jnxOG1En2CgAiEEYpiEzKS1ZIUw0aU V0q9lagoj3ICUUINSxkxkhtU8Ck+YwM/cO/45bj9AaxQ1jDSLYKNtUdqG9omzluaT+1MYSro6g9c vlrxVPxZVduUNGpGHl+IcnVYNCSxcTin1lTkPMoXFr8zgdtofN4Y9AvAQdNLy4g7Kyw88QbhQRhB ZyXxLb4UKW864XyP9ukLXngUmsTvLzlFRZ3ZZOzu7srMySTsIZVlFECi1Sp1C6sWkNCkqjyi/VJ5 kp6IOOE4ASJFYrHDB5UFnyamSIC8sxpMVPEA1FJZDJKELkQIABBKfsg6pQ1HoxmvgGzyKC4AjSzV SKXtJcASEz4Vxp6EaKz0L7kgYYFq8IIjmN0GtDjUKaS8iJJKF1IjD1friWhLXyKX4g1wfXR76fGi rCvFdvgX2o4E76gbIv0hnjkvyaFKQVa6pBQuajp5cuf2nVBrqWq0b9/uEw0tC5evmT51Ej9ErEXO RQU3o+TqogXIGSkkadbp8zFIK3EtyjgSqEFGR0gAvrA1Cvgo4I10IS0oqgYq51WFSVQAWY3K2PhU Ah5yazIKpR4RXwRF/4Ixa6NlJDs/hgMKzKbQN1E/AX4LAxipNuFjuUgBmGR8a1tJZZ7FnrGf5yXz ipYkUS2v2KZEntUI4vaUQrFSHhU5GhqN/9GSim2qZ5ZYRz97L7+aovLbvsa9j/d3thSV6pQS+i7L D9Of026nc1dPKi8vRdkeSScDagDSjaWslohryGwpPV3WTU2FkDlJDRr5S9VhiTPf1fqgX+KISXEp ZAMo+SBvgD4QU1SEEaLCvGRMCRQCh4PK0HwLJkIJCESC+TPE0a1ArKL+HaJgM9NeR/eA3e5gNMss oRbYkN08d97cN995mxSV5Lb+TQc4BHhVPgCVPZlkcQAk8KL4Mgm6u3aJ4+uCXh3O9yUNqJxYksMp CCqr4BiF1hiD433svr9Np97w5oYTdXUCTWi7Io5Y4+xB4tCWxinuXAICEFhdAduQOBgxOIH8T+qB KQFF3EkADqxHxouMOiq6CeKuxfTV2dSLgYaJg9YUpWHBMvgJlA18y2nTpkl00GDEG3zh+ef5iSie KhxNRrnFrKkcOoynKD+QEQTF13k0ZeXls2bO0n64zrs5j20U4z+jB8ua6PW19/Z2HzlSW15eYYxQ oUPW33jERGzZUSDznOdT5tY591IPZcx2du9af0srHTp0EIDjjE+QD2l2NDj0nu92EVrwNUEJSUtP nzptKo3Pb5OHJMAVYBZPh3Qh8jvg7pKK/G4vni/Amd7kPX+dzyvxm/N+k5GROW5cRUZGOgyFnGwI Pbn8y2v01OoCQBwo4gMf/rOf/QPy6qADcr+UG6Tfcl1QVwDverp7oBADitCHybdiRuKYF7cxptJS 0+A083MGCAMmscmf79UGLGgXgX/5H4AL+sHNzU10BvwGjVG+L2jL+YyFq/tclhbQczjKShMmjJ82 dRqWDjPxibramqO1zrSs2267dfLkSSCBNopBmgwDgz3kjEyZNTs7N1eiN5I4LBFJ8fGkjhSpxLHQ rfL6VMhVlRMxGZ0y1UQMZK+QXyK/xSHCgYqhHIqPISRBWWVU1B/kWjxaJWik9aVl9aFHcmSlRi0R XElxQeUac1Dk59Xv1aZnPj2nSWqzuI7aRVPOqaS3AItLHQl1RoY6IoWK4qcYAxxZ0BKBVmQZYQdO J9JSUYPVLjUpR1tenDmpIYHvKsJSVMqgXHooMNDVNuiPVM1cmJGeoi4YNos6rOY8kqLiA8yQQlwq PKxMV3UydfV69RCdOZX5rtxJFjRKdanwM00u3AwpeqoWTiE9SHqkbkN8PAF0Yj68Oo4SdWWx1XpV ycv4ea06Y/vZ5QQ4jBrgyGYiFdFL5fnGmjfuneoWUZfALSrISiAc4WtY8ZlBuPDttQMgDSvOtpAw 9AdxG19RKZB5DRlCShZDHroCLASfoAvJRK5xC40zSH8B68ARQEWWZwsdgmaPVfEQOkQoEKAP8Q3C pUpYWx6Ypq+obijkBP2w1INVYn6CF8jjZncMITk7EqdsimSjuy3xVzoa/Y0nJgdSvgwOTntr++7d uw8cOHDs+DGEeJdeu2LJynWUzeX3asQo1ECBYeRqcIeC3sU4G7paioJs1AjQ9AVpIrqugXJIwkaM DRiRAda3QJkXYUtJmVuoF6ATitSkLTVuRn6qL1lXdWbP2P1Sc4arl0WTCyG8q+5XkAkp8srQkKRm VbBZatMEGHnipikuiHbX1FXKo4Z1paYPpcIm8Jy0qnYHFDNJlYCR6tB6blAKiEIaV8QJNRLkRnQ3 OHsvvwpw6MFzdbsCLXDWFJX8xZxxJDyEvecwWXxe381rZxXlpxpgAwpJjQpZSCaxqDJCmakommQ2 OxxWqmgRyrXZDA6hMjLMBNpXigHsx8xvQZ3KahO1ZOFYUPoLKkgkIKuYKRAJ+zwek9cvQCx4fDDA HgAbBnSoWCdV2S/4IHC5WTXUIss8wljiAy8qimj5dvV5nnphF7/2C50E7B8g2ehLs3/6s5/5+//4 5+a2lmRC8m9uioqOtOssBjZkEZh60BfTPYQPk53kS+k2+jhY3p/7w8+p6VRIj9oGupTDXv3t6S3w 6iuvImnhQ4EqiNyXwqRU+Bq2nubqa3MvufFPcbCpk9LT28soxE3ih/39A91dXSARUDbGVYxjEOPO 8QTx6DwjHvJsdV362IqqcsTIC7j33o/CFYS9j8OJBpuEFsQqlB6F0tvf/u3fAqBI38MEkPJm4oaB bujfYqgk5y5xcK78unXrPvsHf8BJBco8rxI/7wKCSIvEe50RrZEjJ082bnrrxEfvvc9uyZVAJtnm ygBQpsb5YhZcpFq+z2tTNoq2fM73J4yUxx9//JFHHgH0kVlSJxlpu0FtNPK+A/uULXiGMZU4UcyM UFxbZDjuuece9oe0lXwlYtfxCMLhn/zsJ9hkZ7/IxAXI9YiFc16bslnO9971EbnOsrJSejVRR/3n 6JmSjkSL6PrH23dsJ+GOvkQXZV9yr8Br6GAHDx78v//7v7fe2oCIMgkmHAVo4Lwu+kw7aVI3Wmw8 CkmzSrqqsTDuRZ/hvH6onUkZKWYBaxg+u3ftJteb2xcmlwIWz+tAV3f6TW4BYOLrrl/3kTvvHOrr I1c/Lz/PlZLqzMwBr3S70ddIcUJLj/k39BUhTSiKAV2HP3BxwlTUJFOC97oZ6DQ6m9FgJKgDQz2F GQv2g8znMgTJFlDghQq1JiI92v3XaSdKJF7cQD2IxZ3BdeJ8eFfiU+rKVap3Kk9GPDg9N8pnAgno K5GilBIgT2x6ik7eRh1AfSo5lkokiL9UUD/mcuJlEZBWh1AX6DOrFBUpU6miZnwe9plDnojVGTJL CapEa/BD/EoZU9hNGp4XDzbGAotdlkyFkrKif6j2wtMOk3hgcoi9iu0JfYznZQOTIYcC61Ta2iZF atVP4okssRtU96ZNJuXCq1DEaGz7ws2oy5SiovqJyUiKSuWESVDoRNZBoQGjz2bMU+LmcL+FeMB+ kLcVwCHhE53sov1tgAENMHCrMXlydbfSIRSdGPH/WDRBHG79aLyqwwjnSPe8MU5xomuqZYfAJyaE pMzLfC3gPiEb1bxKGT1hHahTSieVgIoymaSDKlaFXGosSYWb1ddAkQTVm7TOOgkxKnQr1yu8OvHe 5XvdS8MGSi1LrodDk0fUBesnH+uyclNiigiAp8O+yiBRY0iVSBAsRi4LyMKrvmIVS6ruqI4o/4SR CecgcEMsQjRSl6AsG24gnuYpkIlqMEGcaB5Wf8mOUTCn+lzZTHhLAB2gOzSZ6tUcJ2SNDgnBPYpD J0CLUvNSmzo2CJCwRtWyqB+Mbl3d2qLBoRhOGrAD15CfyGWyM1enxlTigKcO97Gd/mqKSrzhr/73 srfAKSkqY3riHQmAw2ln5SRKe+t1c4ry0wyREQAOBh4Ah+huKIBDUAxxnuxAG1HkoWxW9Jell5P4 JOqFgm9o/hji28TMADhI2BRdDQx/ME+33eZkETd5h0cCff0oeBvRuWZdkbqn1DCnzhakDXK1ILUB c4gShxbjkFitBjiC8NMcABxPPr9TsA8JPzBvSeqpL0M0OP7+q789AAfWsATklVID7G4S8gnToAUu xA2FR18ugEMmLLOZcpUf+9jHBE85b7/usvfU3/oDkivY2tqGOCdZKnpxUABHpgI4xGrSjT/GAkmE WZRlqmvRKYNiNG2B0iqIgIrrqFJU6BlAHuwxdepUMgRiD1TMBYjEMmZAKYBC7vrIXTfddLMKOEQx svFO8TOhCH3lK1/RAIeYyJRJs9lFU21oEIxDx711tEpxDWKXtGzZ0t///d/nIGlp6ecHcCSMmvg9 62efBHAQlvRG9qNXX1V2La6gKZquTATMEFl/Zf28EIAjxss8jx6mzIYkC/Csw0HzWTCPnnv+uaef fpqHEvD7pXBvPD1Yn5D57fChw3yoy9+cchVnOp1RAxzMfxKbTUpRUX1GULCf/vynRHrP44beo11K iktg3HUqoso5ty2btkyYMIEbZ8IBy/jyP3/50UcfRceOEoD+AAUcJdLL0S5xKkKSGRxQ5Eu9HjHT xwAcp1hk57zkS9pBYRyyWrFAEhmonlJNzQUZznEVnks6+tUf/ya0AI7Uddddd+89dw/09iIZSNK4 OzXVkZGNqpHT5QCLc6i8e71FcbGICUWDHj9dF3Kt22bGzQR8ALXQweQ4MiGaAnD6DB2DJtTT9Noh EVsRtFCuz6jzFQuqnx3g0IFofRUyycpsq2UztCullq1RgCPhq46uRzFXeAzGoSd8zYVP3vhw1HVU O1DPVTAC/xDCcJA5rNTHbCU52mrKwuRUqQncGYiHOewj/SBkditrKOZAy3fazRSRA1UEQrzdGIao vS6VFJAAOJQzyi0iPxexyBMQqQFVp0sIMtpnxTsMRYXFEE/hiLvoiTuJe4axD5JvMuGTn38nvQIA x0RKpdArdF5BrPfoZ5z4S3g1AZoefIdC9FFnCjY+trVE9/Uz0wCHTFmCTiHNMTjkgS+KkjOifJIN pCgxkoGiuhwbuUXS4EavshUQRIlg+5NdhRmhCCXxLhJ7MDGAQ2TUTcaRYY/LzRXYRPpFz54KxtCb xlR0nrb+U3UtjQvEEAGlkKGxDsW/kXwSOYA8VflCPlFAhEJrEi65VC2gEwDf6OCQbq0xAIfqb7rU Yxzd0LeijHKtrKYuSAAOucKgAXKi3Z0hseFwdGRkxCL1g+ziZNHhkgAO3XJyA7oGbuyqFDfWLF2T MJOsI1qHLA5wxBpF4egJgANVE0tkSAnLpglmCQtE37vq8mIlqnbS41auNikeog+evGLq+nUh0rxA quLAVey8qoHGbKcEcq4CHGOb5+pfl7EFTgE4ktchNfoFqlTMb7UmyqCFhCXaP7ygUUilWFXGVbG/ YO4R8vX7UT2GhWH08QqEfYEIqZEBKVCJOY6F6vF5h9E79oz0e0b6PMMDAa/PHA2l2KPpTgM6GvmZ 9uz0qMumyRqUkg7zO6REiWyHgDYQ7giG/RwzEPUFovLGj7ZUOOCNhvxKyogrZK5EvUdWcDXFqBzN eNraZWy79/FQ+Ki0JBYwTinoBut6V2cn8zl/Ws1SR/xyXRvoBhT322+/nRz4q+jG5WrVMx4HoCoz I0OklaAb6lzkuIOv+cFnObtSXfLj8epqmtghSqhXxpwIZZnMDD02DX+oAxtg+CeOqfP/9eqGvsMQ 5fiGhvv7+jAmoGXwwwP7D/zN3/wNWo/6GiR+R9pYIMC37IMvDYbCIq0rmyorM3a1lKo4fPjIn/7J nz74/QdBLZNvQStRnf31bvcs+W4Wvz84iPYbxufYJVRZMqcuqlf00Z3h4KA/IrdsQf7PcMMNN37/ ge//73e/+/GPfxwjR6vAjvmN9gvOtSX/SkWnzka7iGW16NyWM71UvDX2OteZk22V0V8lH+Hs7yW5 XvGAzs5H0Pl0REf7+/ups/jiiy8hLLpyxcpJEyehyiR0FTUiFAEZLUEXpTSFK3hRL6oLgdmR+SJn FP1rUMTYS3Sw37NNcH9B/hlVzOqoU4lYIONIpNou2zR+/s/36p7vTwtIXBafwQTjn/R/EdHAaYbT hMsi1ozAEhKzkXx8dsXOCYV8njd+/fLzr73V2NMfklIpfiI9LBuq04g/SnTYh8M03NpzePNX//N7 QyOAgoag+INK4VCF0JO5a2LpySd6/pSyJ3H6hth+SptCrkxdgvyt1Q+UsqiOPydcVz2b6Z/Hryh5 Cjl1rtN2WnyF03BHjL6hDxXziRn+SrBh5GeP/Xz7rl0Yj9HQ8IsvvvrS69tae/rxwnS4TZIcLCj1 WEWMhGuOA9jxGVZJmKrcFu2cj2H1yqkkIi3nUl45CZei74z0B7wFY2S4n8pWfhHxCHgQn4RcnEDT 9fHFjYwDM+9PXzqfs6qUGkXSER+XxlASELGmTxxAu9PqbmStwcntaG/9v4ce2r63Tnn5WvJz9EWS B5J3yH/6R5oP7N2x/yCM1JgYhsIIlPZEfFbTbwMGi5cOHqYlh598+onXN7w+MNB3amdRkIDWj6OX 1B7Y/9D3vjvkjwawd6QenGRiiMKH6pnyQGM2zmg/U3ehmBPiF8g9w1mQ/BD9E/F0zGbyPJh01Y8V ZUFfKGwEQVFkaEhP4kPsDRKelNsfW7ZH70p7GgoZ0P0/yRRRiTL6byUjyn+pQmvzDXf/6MFv7di9 E2vN4xv55ZOPvfb2zp7Bkfhyr3AJ1WH1K46nJI0MYRnRJUlrpCmTxvSY9VbYSoxf/RL2FuppZvNw wMu6o4dZ7JfqHrh6Zp7YbY61VqTBkgyYhG6Lvobz6X1X97naAu9LC7xr79QFTmTky6bIXyp1SqXd J4BT5fmIEq6oaMApEFQjJqIhiwVulx8hzJERlAIwYdkGKfWl3B7icoIahkKkmyI6QOAac5Zfi4sm B4LBQRIm0hvyRtdU4TzyRjwq+UwE9vW1xJiSeszK9lvM8tVKYLStNoh5GjRIQmDy0vuQcqLg4jgw +C/9aFePcJYWoNTI5OpqosqSxaBZOBqZOw+4SoAtchNQyPdSn06QDvo84+vo0aPUYEfol8cnTAeV nyIOocXmVeNOEq0Zl2pTSnBRzg6z47nnnvv8H/3R4798XMncmGbMmEF2wJe+9CW19osnxhs4WQxk TjqlesqihYsAwoSMJbUvRrvK6lWrfvLII5TA4GhKAVumAfntBcbftVurEsxlA/M8fPgwjACmIOFz ffASpiR8pIo9SYspKgcNL0qr8Qo4iZ7AraFRMnvWLJ29crk2hQKMOu2nv5fE53ixYfrPebw4mlD2 FA9PqHvn+ZJnJ0W2OBs9UBi/iVfySbWcEP2WQ9N1AdT+7m//dvOWzdNnzBhXUSHlChGRRvAliIfj pwd6vKjMenl/cS/B+FyC8dF54JyPebHmvGcvUHtk21Qbqa4S7evt5e5kMv8NqeF1uXrsh/k42hNJ 9rS14aKQwTOtvGoMHTp4oO7ECeJH4oMqA0l1XNmwlZh+OAIBqPoTdWgADQ+LdXTh0G/ciTvPxyOY wFh/6F1/KOF/DWSoBGRl6sUuncTlM9dIwtADX9i+bTtiPWRFsorV1h5tamoM+UNKTgC4RQjDqt5H UikQdQ2nNq/+UITglDzru2zSaDwDJ/VDor2dfdSS27jxbaEi2uyiWyBPJ7YqnQoPnGeLfWB2U7Z8 7NmpfNL4E5HehEVPeYDg8NDQW2+9NTLiUau4atTTtyg0hOE9u3cfOnhIRTtimxgzZ+hN0nocHJdg z67dfX19iruHLyCRTSKi8lIugEh/WCy8geWKHIay/3WqUgIBi50o5qvob84dOBhzA6d0EkUGkaEp FR3RIxR/Q/5JdE+NqJzSBmKHJxqPtSVmooz2k+TfcOg3Xn99oL9f+VXR7du3t7RiswkTVg2lGAh3 ajNzVWeaGejMOu8s1ixJP5NfJDw8ZcY1n2z44p/97fZNe+nOIcqwnHKOd286dagLbNkPTD+/eiEf 2hYYA3AowFHhtLIECLlLAEk8al5C4kP6hrT3iKjzio40AlBmv9noAYlFAwjNb7s5AO/NYjY6bBa4 ZEQPlDAhZjV8dSxktZr57TYbTh1pdSj/o2JIUUDlzEBCVou0YBpSpIUyLpwuOyNrXElZipPi7lyG qnoE7S0UtUASRN8ohLizcODEG5fljbBCvGjZ+T/SC1zQz//Al3dP5e2JXaRKc8XhJwVAKXZfDLxV c+TFv7TCAtvlvfirRzu9BXieFJMQrQpxc2TJFIqljqidn8koicEMJ5tN0/ulbwjmRRqXJKdoWVAx I4MiT4O3qp1V3mO/JUBAPmHIwdv3ebEepWo8m0Y1QU8YkhyNf/kAf1R5YkYZxn6CWrLgxapAx6kZ OLUCeCDOY0drXWd0qnCYWB7nsUCqe0hocmt3VAa4xZSWbj9wcKfVlGYzZxCs4zNtiyhX8Uq9Rjkv MbvnXTuyZljoBwfPBcapLvWqf6CDUbGXli2JD+FTjhj/Jm53xvHlUZg5sUfsjUJ51ZhPOsfp9ZMk wS/BATn1GGf+W0SP4j/R5z+/lyHKrE7nLCoq1OD4GTewD53UU1NT8/k/+jxSFMAcv37p1x0d7StX rkBqkX4rlqKe4nQzntG8Pr/JRUhPPr+eRaU3XhSf5fxOdY69uB1lMYvLwOUg96ozDc/s2V6WU149 yAesBdTQUrVEEE0nSRDnWcQrFR1PBY0k+swkLeJnWDyUfnBao163aRjE2m+2Q+d45/nHP3X3fUuu /8Sam+67845b//wv/+KXT782MCxQucPlVPQ91cFUCofUllO+OT2NeAifi6CAsv4YYDEGniKVxAea +q8K7aoil7HItOjAiyemvxPmIF5n0moFk56/YfvGmjvgUy6byIfAL0F8gVh9nyHUtXPDE//6xc// zh233HzDTXfd9+mvfOMHWw+f8CL5IeohJkp5Bj0G/pXrJOQcpNCYNRRyUZ4zFOn1ekN2a47DnqIQ Ij0jxMLsCryQFtCsFpY+8H/tZnu9Xk0HUNyAWHKNJirI0haLigmvKmoYDoQH5bhQE0wmyZ7T8iK6 EQywIyP+cNRHEncckgSbIciA/aprUir/+MxQwPvbDYWlQDeDCCwmvWoFoWBAzR45sO3Vr/39X37q nttvv/mWm+/+nb/40ld+/eYuTzQlYLAHeTnShbhCcoW/H0oNy7LuTiGT3Wd0AbUZfb0hT2Bk2Dzs jfilziJmpBIr0a9Y/Rr0b0M2xVIy2QLBKNAGxRh9YF2AK48/+qv77/nMzdffc/3qO2675Z4//8Jf /eq5Z4ZHBqm6kmkN+/vahyJOj5KEo1qjKKPgpxAgEC2/2DKreoKs0wRcefSSuikyHaJ6K2KZ+ulp j0evJ/zrD/I1F6jmXjm2/k7bIJLvJZwREmgYP8IY8XPVOg41uiLJyd7asOGLX/zr9TfesHbNavLO vv2tbwJEyikY55BqJXJLgUk6tdVPtaPgUGrUa5VSsLDjIzRkxOyg8/ujyOvYYV3oE5P2Y2QwMYol pyommSIjWeMWInTKVcW0SOOVfePDVo8E4XXJHYu1Z6aMtMNrcGQWVPgi1HcNkujLnYT8Xiq1ASrp yLWMD9EJFsE1wVTjbStNLACLKp0TG/2aLX8q2PT+9vCrZ7/aAsktcBZ+UWwEK2VPtQl9QhEoFEeD TYqeKOI6HwK1QsQAyHC6XZmZGQgWshdeEN4Okd6KCRNKysqQymecQOhA6a21tRU9Z9YPxO0ZNIND QwrOl+gcs4Fyz8I4b+WVlYXFxdD4tTmoecTiQBGKVOR8EbeWUOHljIV+MLuI9hsJ+6Mc2dzSrK0K HQW9XBcsxpYFlX+HmODnJQ95uc78YTyOKqRqEAJGwM+iQsiaqhZFRUVnz0TQLXWKg8xY6OvtY1hx sNG0FLWbP+hnreLfI4ePHD50CB+P8SK2tRIZ1RYiuwlKYjK+/MrLf/zHf/Twww/zlWZ/yBKIaik5 NCp6oFUhY9eAKSpgzBg4hkNJtoxy9ZXPJlQBya7SAYrz3tgZo4AZQa5EFUWEf/Anf/zHFJ9gbgOO PgAA//RJREFUbrmMff68r+i8dhTz6rx2vPw7nQt9OD9M43LspXCIUQNwDN6adHy6CfM4DfGFL3wR EYoR7wivF1584cCBg8uWLlu8aLEkVcWDpZfeXvoyznic80+9uRJ7ajSZpQxc7P3rPpfewFePcGEt oKBLlQgQicJshV4kKUvBEDSluKshzgPzHvMp/rkisSouK3MiZtLICGWJ7r77nn/68pc///nPVVZU PPHEEw9+//vkHKoaW0odXOEXiaGork/koiHKapcvIRsgO6kClLzBq6L2uL4Z8eiSIkCqspNg6AKj iwvECEYoN8pMrUo1QOpHZB6/i4MYQn6IuuJk+fxSfUNdjtkz2PPLh3/40Pe+h733kY/c/Wd/9ue3 3nobJZZwcZX0IlhClKqjFNlguIZ9BjvFQeXCxAwV2QTBijWNWKlEhMVvlPC6WodUWkTEF5Alj01L MnMLQDRu6jQp54z/Y0ixckkoDXlvqbWhS9/qBBsj9WscZrsgoHZjZnbGX/81RdNXij43t6SWMMTj EI3AaVQXotxj+ZVw1mgQbtTPZbHAXsntskwUwgU2Wb39Ay889uiD3/lOf3/f7bff9id/8sd33nlX aUkJrYVRoLqMGNqy/PtGhMZJ7UJV4YM7VBzrUJTSV7K6Q7gwp1J2QBAAKTwgTxDOhXo2NDUxFPYa UoVXxOnWJYVVm/LyeL2U1rrrro/8/T/8Awp6iKb/6ldPP/XUk5i7RFwYBZI/y3KBPSB1fEQDRZMd 1DM10qfxGVQAUK6Wz8XkUOFPGUGRiNfvw48Xw0f55TGmiZMMb2ZdHfWRmkSqa0mtR0UUV6AO+I/y +WGpsFsSJ0UeMTGhBx988Ac/+AGn/tSnPvVXf/VXaOvg1Hg8nE2yvPFO+Bcyp8sqrYnoCA6U0FT8 qoQCSfji9ZCHLxqlMc6qFD4R4XmiUlLAUmVMsRe+FuAO/9KaunNpeTUREGAllSpKBg7r84AZKVqH +kSGBHiTRxCqstLiv/7rP1i2fJrUQjKZwkE/QwHZH0i+0pCgImEAGaHS64Vay64mhcMS7KUr2bmv HvtqC1ymFhhDhpziLuOwAYNP8AKqphiM1ePzXA44HKDgOkyoPSul5m2KkiUWdFpNKU5LfqEzP2/Q mTrEMLOZQlYzI3fEJ2JCiGYxMTndKRmp6UGPb6i3G7nAqGco2NWR7XRnpOU4yDLz+DpbWvt7OsQZ U7IddmSOgWBDkRx0Cv2+rq4ORq2g68xZUtGa2QZUhRnB4vGHDh3vlKEuKDvlxayM6KBDl4nd8NtU JlbTvNE4kMna6z0fN/giOgnyZnfdeRcQlQpxvl/O2kVc+G/eT3iCNDCV1rs6u0gfAL3KSM+gmgnj RStr6FtKfgq81zCBjMKkO6ZjYAf09vXGwsLx3yaT3hkzjC8hT9lsnEKsAL2uC1pIQTzCcRGPx4uA KDoF1yy5puZIzVf/86vC5Ioa+AlmQ+Kcics4vdEnTZo0d+5cGanCQlZFoMNhIAk9e+hiQKObkvNS HU19LtJXDGE5qmSMRyS4iL1M9G9wqKt/8ChVRQMjFEiW71XT6P9fRC+94J9c6FjQ+1PnaNu2bepB j56R6VODs23tbWcZxck/oXwvGrHa9Eqk7SS6B3vC4BU10yuzXei966vIyMzkngcHBtVDEsszgVZw QJ0/hd9D6Gx4ZCgBp2KKpaamTJ48uaOjg5sa8SQyky/13jgpiAldsbu7W1/SpR7xcvyeDoA4CClL LW0tjLULAgEvx/mvHuN9a4GJE8fnFxS9+NLrm955+8DezYMDfcXFkzIzc1LTbK+8+msggEd+/PCj v3yq/mQTNYbcKalUedyxbWvYXTBh6ow8e/jk/h21Td1Tl6xYsnh6edm4ysoqhMkO7t2xfMGc9t6h DTsOr7/phrx050D/8A+/+92Hvv/9Rx9/6vU33qa/FRTk2Z2GhqaaJ5569rsPPPLoLx577pknd+3c bzWnMcFSJqunt+vr33zo57944sEHHvrlY08cPbgrPcWRmZZDbTzmn917dv/gwR8+8uOfvPnGG11d 7dQWz8jM6O/tf+PlV/D0vvujB55+5umejr6C/Pwv/c0/HzhQM3PGNLfbjtKIlMAIB7fs2Pncq1vK qhfcef/vzVm8tLKqcvqkyplTKkrzXIO9bc8//+Q3//trP/3xr1555Q2/N0rNcottaHCk74XnN4yf MH5iRU7QN/zqO4ddqfnTJpWmumUWtYoHGensaHz22We+9a3v/exnP3/jrTcYSFMmTqDoSc2xpv99 4MHv/+g7P33sZ031HYX5ZalpgBf+V17f+P0HH/nRww//4pePnThRe+jA3mef/7UzPa+wMN0S7Wlq aPrrLz3S2e2pKDD+yec/nVE0pagkz2KKnqyp+dHDP/n+gw/9/JdP7917KCstpTAnu6m989Gnn3ng f7/7/FOP7dt/wOR0F5WUWMVci816yT3sIiYdnU1DRaqcHMlmZQmFH+d0uiAJjllM1R/6XNpRBznF nBhzdikT2w2OIFiq7CcVavbsPfCrVzallUy++xOfXrhkWUV52bTK4nmzp1WVl9vwgHua33nztQkr bq4oTneZwoG21qde2/iN737v5z/54ZbNb5kdxenZBU5HyNvXuWX3oe01tdu3b/rloz/dvHHjyEA3 4rn21FSooVtef+XrX/vq//30Ry+//EJvjzk/tyI9Zdjv7924sTY3a/zkySV2p3/3zgO+YePy5Uvn zZ9eNb6gvCK7f2Bg18H6ObNm+ZuO1B45vOie33PZjU7vyLe+9h//8+3vPProz7dsfAcsLSsvl7rf Rw8dfuzRR3/4ox/+5Gc/ffH554/XHEHjrKisFPjg6JFDP/zRQz/4yaMPP/LTN5956vCBfWVTZlCy i8xaYyj06w1vf/ehHz300Pdfe+3lvhFvel5BqsPc13TspRdf+t7DP/vlY0++8uxrvV29KSnRr//X 1w6dqK+eNt2hys1K5ZRo5NdvbHjxlVfnzZ13/333LVi4sLysdGp1NRm++QUFnV09Tz791He/++1H HvkxtcDA3cqqp4AE2T0dz/zq6fHX3llcWZUR7N/yyvMZldMrJk/IdKMjg90TjHqH646d+NUzLzz4 4A9/9H8/3r59W2ZGSmnZOKyzQ0cOffOb3/ru9/73peeebm9rrqyYxm1GAyOvvPD8/37vwR/+8Mcv PPtcd3v7lnfe3vL2xqyMzJy8PIiQu/fuefD/HuoPeY12x7/+47fdaTlVZRkGv7e+sf7/Hv6/Hz7y s5//8rFDB/bnUs89O7u5ofGJX/zywQe+//jjj9XUHlZGaf6Y/BTdy87Slc/eyy+wTCyn0lF2/sUQ Stg/Y9bKuLfCbvRwVnlJGhD+yfmyod+3ZeDqiS9rC5xSJvYsDI5YJ1U6F7FN9zMJIog8hjDQkP9F 2XjY6+no7gZodaWnpaaleQP+weFhJngbKsHRKKGJtqamo4cOdXd2+rxw4TFoh2wmU5rbjXJVf29f R3t7P3nIauO4BGwJYnDekeGh/awY2O6Dg6qieBi4VG8q7K1y9WI5ezFE87K21QfrYDir48aNo+Ep uoH3eIUuDn8jIz2dg5+uHXCFzvhhO+woSd5o3LJly9Haowopl5HlJUvE6z1dazCewDIKa5wSHlJ8 QurY2ZKREVmDkvxq+FCgjUSZxMFOkvkgCMASqD1tYAZdtIL3dLZ/+Pt/+M///M+/+7u/Y5ydjz/I Vb3+xht/+Id/8LnPfe4P//Bzf/THf/TNb34zxhM5swxH0n3EF0UBOhTcIRIOVlHxIHLS3k7BmVbu nw+vcovOOGQuJX3jPR6DEhBTgiUaqZNq4nF9TaQxnnnmmb/50t888eQTCcDu8lzeWKrR5TnmJR+F 26dGLEukdks+ILDLJd/W1QOcuwW0yhjVi4G3SoqLdu7c+cILL2LaIPgMj++GG2/47Gc+s3LVqt17 9uzYuQtFZyU/hPXFwCG8JBKRTI8QEyguIWFzJbaEYgJyCcIeEICYHaWqxTXXXHPvPfd87P6P5+Xl b3jzTQSkWQKwu06erM/Kyb3nnntvvPFGBKGfeea5uroGeLeip7Bnb35+4Sc+8TsE83t6ugmltyLt FAht2bL1ySeedLtTbr/9DlBI5AOef/65wQH0BHqx0zDb7rzzznvvvXfBggUsNN3dPcorYfkSVj2J Hkg4bd223WyxL1h4TWXVeKud2np2AsiEkO1Ws93prKqouPsjH/nd3/39iRMmPfHEUxve3AImwncU 6ePuTGQ7Y3CyLgid1crfolhiNBIt37FjBxfDnX7ms5+5++67J02YgEp9T3fP9x/8AQD+7XfcTntS u4oW7uhoHR4e2rd3H2j+tdeuYOfly5cXFRdCIq6rb4B/EfCNtDac7OjoKSoqY1EaAX4VlkfU09v7 1JNPUskLchmNtviaa2jPzo6OZ599tubo0RUrV9y0fr3P73vuhRegUp778V/UHiINrrH9UeG5Uw+k 0hFUNga8hrPwcNU+dJhdu3ZDJpi/cOH4SeOtDidmhDvVlQqm5XLCdSHQGJKYvmirGnzenz7y8HPP PT9x0qQ777yDp/DYL5/YtbuGKis6TAIdYPyEqvU3ri8pKnr99deYw5G5ZSGvqqwk8eUv/+Ivli9f 9vrrb27bup0KWYrnh78vPqiUF5DhIHq7DrdV66+np6dCauB2bfBlKPzB7XANVsvMGTM++9nPfOIT n0hLSX3phRfRHSM5qLe/nwpZBYWFd91117JlyxCrfva555uaO7AlSIGpPXq0unoKxd2uv25dQ33d T37ys56+fljKb736Cs80Kyv77o/cPWVKNQXLt27bBieoq6cbviv2xy233vqx+z+2cMEiekJ3Txfe hnBdVftLkCUUenvjRqrFLVlyDfaSy+lISUlNy8xyp6TQGqDpIB0MvU9+8pPUTafv7d1/PKByooQr IXWNGMY0gfKw1PHkyJBHAv5Dhw6dPHmS5vr0pz99/Q035OXmkndTX1/34IMP2B2O3/u937vhhuu3 bNnEWjk0Mkgdlm3btmLUrV+//mP333/NosW0Xm9PT3tbO/2ZxClyP9Evy8zJwnHq7RtQhKdIT3fn t7/1LY65dOmSu++5mzFLXLOztf3lF16CXL+Obe06ZAReeunXLc1tcERk1cbp0xd6BbazxlGkgbSN mkiTlfcXQgq+Apd89ZAf9BYYC3DEZZZ1mSAlxqEzu4WRKJRGFkzR3mGsQZTyBLzD0KVYfcJG68Cw v7k33OO1kTJCHv9gXzccjGyTyd/cMlBz2NbV2t9+sqW7aSgw5PGPRAIjoa7Wxn17Gg/XeHt629pO BoIjGSV5k+dNnzBvqiM/PWiKeEI+2FLDIwMjQ+gtk5cJHK8LxSpVU5W8rSiCQidTqlGy+U0RXsgg n6+stWJmXqERe3kfPjdpxQogcV0F1d9tuxQSNU6yFP4k9Qg1pyQBqst7Ix/mo4nIokVJD6gkIBYe lRsc8/ew1sjGUuKUMW1HOjZrqo7haBxEqyBo8wVbj1BMR2fHocOH2tpa+VKLj2IOjKo5mvmbbmNh 2IAMHqk5cuDgASrUnjhx4nDN4f7BARlTakRpZgGvvXv2fuELX3jkkUcqKitKy0qnTZ/+3//931/9 6lf/82v/yRvJKXt3ag+GeFNTc2NjIzloFFtpa21jpRcwVG0JqDQ2w+hP1WxjjpgspMKE7JZIiiVk tfr9VijJRpuadJr9gc7Go3lG/3y9zsUBV2wDKS+nj6IIzuf5uoA+qKNksXOMamokbmX0zSnxNE3t Tf75BZz1CuyafMUXdPgz3OrZP3r36SnRIDJlK5RWd35tqUg7Rw3Izm3atIkuirfAJH8pE9opQhsD gwNYrhMmTFTxnnNvF9RKl7KzVnRm1J5Cz7mUY1797Qe2BTTrjNk8LTVj2vQ5s+fMWXbtnLkLph7a f6ShvsluMU6oHDdn/qJpM+fcfecd40qKGk/Uegd7VfE6sgNEGpp8iIjR4g9FPKS0hAxDfUM7t+x8 a9vO9ILCvNJClApshoAFMYRg2GkxTZ42dfFynL5r1t+4Due3pa2bKnURwzBDrrxswqqVS9auW75i 1SLPsPfQoYMhY78/3B/wu+fMXrNu3Ypbbl5/5503trbVdfW0eLx9+FTp6ZnXXbdu9ZqVt9x+C0du bGlubW/X8vPFJSXXXXf98mtXTJlanZWd/R///o+f+p37AO9Ubj8FPqmzZ+jtC2TkluUXlZodNoph gLeLnSlqIwZXirOaS100f+myubfefkNmZtaRIzWRSEo0mi7iUVIKQlX/ouKDEVRUEf+Up4m3DAIO NDN1xqQlSxYvXbS4qqI8FPRv3rKprbX/3nvvW712xfW3rqY9T55soWZHJOTxDAcL88cvuWbldWuv mztnZvm44vQ0V0tjc8AX8Q34WuqbnYXZE+aU09ZBUhu8CG4Ytm/bBqtx/c233H7XnWvWLl1x7YLi /Pz6Q7XtTR2z5i64/sa1q1YvuXb5YrIx9x44xIqtGWunvC69T2pVI+5di1jruKDkk6rwhoIJAtpI IFBwNlcU8iT0sYCvfWTQnJ6RUVgIdhBTYwl5kXT2oJrC1ePakqohNmd05GTtgW3vrFl3/S2337H2 +lWf+ewnYO/s3VXT3tEZoWKoNTpxUtX69ddff8N1t9xy0/xpEyHGHG/uZlorKCuct3jewoVz77rr 1tzs4saTnaRYyT2wCcAhEQ1x+kmagK7pC3R09mzdtHfPrkNpGS6X20HxD0OAIo4BBXDY5y+6ZsGi RWvWrr311tupMdLb00cWEhYMKtsTJlevWLvutpvX37T8msCw5+29x73sEfZQSHjJ4jXXr1x+w7pF H1m/bPvB+pa+iHewc9PGF4rLKq+78ca1a9fecN31aRm5h47Rn9tMwT5LeCQ3vwAq64L5MyrKS8qK i//h7/7u/vs+liSpHqQK/MiIr7CgLC+vAARO9UiR7xCpk2g01WWfMn7CopkLVi1defOaVfBt9uw7 5keuXR5OKEAVefVWFWSV9pVUGJo8Aqhk7u8dgqszf86ca69dsmjxwuzi0iGP5+D+/Qhuf/wTn1i9 es26NdfOmTVt+7aDA32ekaCpeyhYUDZu8fKlS5YtrZ4+ldLjVqPp+LHj6HJ39w0cOdbgcKdOnFBo sfiVjj05L4Z3tuxo6ei7856PX3/j+pUrVy27ZmFeVtquzVv62joXzpm/ZtXaG2+8funSBb093Tt3 7BsFymJKjWftyBoESbzGDgJdrUbcS91Q8oJJI8kwJoTzDUZJ3VHKqXxA3hExD9Xj5bJRvpWOqMSC VDUgXdHz0kfV1SP8drbAuzE4dNFosT/VGBRUI0ksTiAPwDzizSPDw7JOp2eIF9LWebyuEfR6YGAg Iy0NHyvN5WLK7O/s6O9op6NS5i8jMz0zO9OGOqmqS+kZHPJ7PIMD/WQ1FpYUpaSnAxunZ6anZaRD bFPxjVSSS4k8I4CIWGICsRP9IFWIUEd74xFpJc6ja1jrheW3aBPrXwb3lYFPVUNBaVu37jreSArf VXz0cncehW5IQiZCEqoghWwJB1hLTyolp1geh0qChX0pTFTREB3bpUUR1OcnagF5FTVQ7fbrnBTB /lQeqUb/lDcq/xIi5ifg/SImOjKiFwsxLKTQrNg2KoXEQAjxxPETIBRSPMMkcqETJ0ycQGimqmr8 +PG65ssZB1fi43gnNTIb/Md/fPW73/3uaW15WjcWQ1cqGSJnzBtVVwZ5PUmptTuMBfnZy5feZDKm a4URDfSoY35wx7maQn+75qDLNyIUaBRfYzS6oXKA9bQD6ifKFEo7+fKdU4p2Yf3rWiqX8bCXeCjR dQ6g2zeKo13iAa/+/IPcAkk9D4Ta6nKluNyurOz0osJ8JufOjk52OHzw4E9/9rN//bd/+9rX/pMc xn5yD0UoEUw8Ft7BJUSorK7+5E9/9vgX/98//8Pf/yM8gpz8/I9/8pM2B/LGwt/AOYd5Nzw4/PY7 73z3e9/7x3/8xx8+9ANqePf3Dfh8ACNe4t5owtvtzrR0V3Z2JlM93A1UJ5E/wo90u9JTU93p6Wm5 udl4zRAZurs7WWsOHjz44Pd/+E//+JX/+q9vvPHmG339/Swlkh2shC3S0zMg8TqcHNVaNWlcUVme zQG6Lt+LVw4uIyU1RatCEIqY4qMsQCQ1Dvd2b9+8+fvff+Dfv/qVb3/7m0wCUjmFQDe3IgwQ5eLE Jo4xcWTo6MXFRfAQf/HYz1966dnB3g7iNFSMra2t7eru+fa3v/+3//Sl//qf/wI2PX68DhKxghFB BJzcIRamw+EqLioqLikmLa6zs2to2FNTc3RcVYU7DSEQQWJRJaM2DSEBnhccgcyszJQUV2qKC3Hv 9qaWY0ePvfDS61/+8r/9yz//49O/eqqxobGxqfEKWWks3KIborBgrowmgpBfV1ePbtHOXbv4F+YC pjITnVL4ikKKOdtYUDUD/KKTIeY0eapij5hM+LSvPfvsk089j4aJqp+ljG1D9ETN4VDABxWC3JO0 tJTycaXkNHV2dvf29elysKjspWVkuNPSSkqKJ1ZV0tQnGhqpVkwo5eFHHv6Lv/jj//raf5w82djR 0UVP1su3DtZIuV+jiYb72U9//g//8A9f+fd/f+7ZF3ADbrzh+kx3Ci6sZ8RHiBVEINjTu3nDhv/6 2n8h1UGxNoIoyIop40VSbokPpaSmwl/IyUwH/BocQc5G8mVFeddB4oIrLSOlKD+nf2Ckf9Az0N9L jhWUjf/59g/+8Z/+mS63b9/+/oHh4f5+SyToctjIB0/PTHOl2x2pNkdqeuX4SWWFBRBcY01K5YVI aHhIOr9SKBt95rK2mcxDQ8ObN2168H8f+Je//4eHf/TDwf6+vv4B+ryQ4HGfSLNX0h5SFg5Uiuit FgXll2YbcmzdXd0//dlPX3nt5YHBfovVNjQ8UnvsGJXOv/f9B/76b/76K//+b9u3b+3t7feMRKw2 F/hFShr8+ZSUtBS7y1lRUUGX7unt6YJG1dfX1NxSVj4u1e2kKVTfsHL6o8eO8xOIVNlCOUFEIBN7 D5b9saO1Tz/19Ff+7Sv/8i//8qtnfgVzdnh4hD4iflaSBNtFz7HxgFTMclMjGftWDFS6LgPwxIk6 6GD79u8/UXeiq6ubD2lfJkmnyym51Ulpzhd9DVd/+CFpgXdNUUnYW0mxOlXtWwN4muFBjrwnEBrw pIVNpamZVbnlnvaB7mMN1uFAutVipw6KKxzJMfuzbYH8VFtBfsSR0h8yRdxZzvzSoDsVtUO7NTQ0 2O719oFmGp2WqMMYSnGYs9Oj6W6P3eyzmw2goCkunDYpsUIom3KYMiBiFrFmisWB8lF3J1be+wot Mu9T1yguKu7DNhkcYBpK1u27jJdDrJ8kPGZAFnKJrCoZ9qvbZWkB7VNpuEHXqWFZS0r/ks5KNv6x Y8dYs+MMBVn/mNM1NiFQRByq4L/QCOtkAehSa6KYOxwB8jBUSYTfyV7W2yT+pzbgicrKSiw/ySyj InoEsYM0HrQCCs8xD5zufcUvRl1RcgONdR2JA+3Zswe+ZdIuSdi+KkevLINwxDIUsncFLL1eQ394 eMDZ6rF1BcwBmykYNYdbbaYeMoeZAbTdRsMl+wkfZJjjsnSe8zpIrHu8K7nivA5y+XYalVZJokpc vsNf5JEuL2JykReR9DOJxFptx48fLy8rTzBZLv2wV4/wAW8BNWeKU6hKWTC9GyhqYDGMhPy9jSea fv7IL052e6oXrFg2b3phqjloSw1YXTZMJ2MQXByAgACwOezPSE+bPG3m8uWrb7r+xs/+3u996nfu nzatWqkgGtiDl91uff3Vl595dWPQkbl43vRrZlRlp2VQkAX8QmpPWKVABEU18C9YB/BjAQCZitHc 1NU24m0o/prVCsIyGPTb8rOnLlq0Ys3qVatXr7j/Y/fed9+9dF12UOUe+DEqOvwTt8zwMjXLQhUi sdlQwUnr7Rvq6Bv2KtU0ImfIWAtPIOg7dvTIs8/+Cpxk/oLZixbPlTRoCez6oiZqsYA1cNkRcxSj 0xRGDUSCuCRAqMPa3XPnLv/kJz81eWrhzj1vPfDA9995ayN1ZP3eUHqKa/GChSuvXblq+ar7P3bX Z/7g/uKSSkM0hRKA4rEpuIQDISQysazQ6u08vHvn0eZwfa9xzpwpEKo8IVvIlOIy+e2RaNDnp5FU 0oRUI5FFh/o2/mBWWuq0WdMXXXvtopUr1t24/vc+/qkV1yy/QoEolZ4pYljYDyz9MCWxEAoLC1jb J0wYn5+fB6TV3tEOMxQohK/wld91ICiKh8vuzHJnRHwjwwN9WPegTviPUov32ImdB48OUQ/HDGfI ZEMzFPvE1x21+G12l0qBwW4gPR2FPi9GCseiPWlJsASeCkKkqeZUl8HkNHY01O9/+JFnB4fN1yxb PmvunLRUl9Q2ET0XkQzFi+BQcFDAWHCzq6oqFi6au27dmt/9/d/7+Cc+NnvWdCXdmuVw5NjMg+5I 5MXnnn/huRfJn5ozZ271xEkgaSIlGkvukLyPkNTbDlrCw+Zo2GNyB2A9Rf3mCNQHM5VjDNZhu9ML fBHy24eMnkHLcHX1+LXLV9wAYWHV2o/dde9t119fVl4StFOkMUrREWvAyO2EBBBDkJVBIwOD506r hoyWkMOe6XT6OrtGersiIRgv3AvqoBEUen3egWM7N7z5ynNBp4vevLB6cioUVbMboA+eih2ehqqZ FLXYwlY7FRMwy2CAKCKfEaXWBcsW3fWR23Iy7bve+tXPf/KD13fWDEURtPLDf1m9fPnN15Nqc8P9 9338k5/63YKiTNjtUB684RCCVSQb0z1I7ykpLAz6fCdPHOvu7PF6zXNmzk+NDjuDQ16jNWC2Rczd 3lCrxZSDxqiZ4R/1G4NDppCH6pUpWZlTZs1aulIGzc033XrfffcvWDCHqFZcvf6yxQYSY0TsW7MJ ETGycjBQsWAnT5qMvYriBsE27GFC5oC/XIDD6ZA8KKYqJUn4gQpUfMBXnA/n5Z1Fg0MaRBvLMVq8 hE2ZTNSLFUyqJgnc7x0c9g8OVRSVFGbnF2TlF2RkpTlcAS95KP6RwIg1zZ5RnIcWUxThaac7YrYO +UNmpys1O7egpARa4NBgHxWUBgZ6O5kjTFE7ylEOx3Aw4ExPc6alDvt99Q0N8N5VzltcQHuMXzjq aknWStzhumyj8H3tF0pbIfaMwGdFiRp1EqFojd7fZcy9Vxit5IFzTFzfD0Ntmvfs8apcLwHrsTxI GCZDdcOGN8krUQCBluBEst6vsiU7gTnYao/XHjt+DKFK0Q+3WtGbiS8JghFAIWVJ0GLgWlZDUfws qWmUMyKzO129ZEtXb1JTUkH0Gcw2K5QQjIAIAQ2wfLVIjJY4TTSIHkwxXOZMvKFRBuK7NKLGOqRM rdI05b0imGh2mP61wic1amMMRM2+iIl03lDzwf2//vevH/jVi+aoNegNDPQ2d7SeIEwnRyBRSzYh wiT7ie/Zc/xAnUgL5VwhY/pS7jRJofhsM/F7DDckq5xeyt1d3t/Sk/FVUHf7jciUvLz3/uE+mowS AA5mWuHD+rxU9khx2zvbu+pO1C9csmLN2pUrrl1SkJMeMlp9OEaRsAkBQoEExMUFmc7JyZo+o3rF qoUrVl87f8G8CVUVTnusypVw4QQ8jtTWHDHbXQuXLllz3eoli+cRJnE4U6UmSKwmrKz2LB2IXIha AUUZYo9EufEKRlbUKt4EU1MdKa50pz1z8qQpS5cvXrnq2nVr1iIg4nA6dTRWkwu0xUIpFjmSPpxU juAro8udUlhU1N3Te6K+ZWCEwLum6wsygrg8Cf8IiFy7YsXK1SsXLJjHmgXZSjnDIoIh5UrE7JRs GCn7KYBKkAMz/aF+mpObP2fe3OtvWH3tiiXs8dxzzyJwnZmRRbrm5EkT165Yt2LpynXrVq1YuSwz IxsppxhCoSpoUoETPn9Rbk6m27Zr29Yjx1qdGflTqitZYUJR/FFbwDMEHYYRSjkPODTqltSNmc2S QWG3FZcWr1q1eu3a9atXrVu+5JrxVVWXlXk2OkpUUqoEJyADIGiCZDicSlzB8vLyYrXxBlVIVO1g dtBJpLrNu2wET/gGIbzSoiK/19PU2OghVM7j4+iQYSTlw0LBE10R1QTIYTCUlBZRjqO3t4+CHpgG KHOgvuJy2SULKUFrUHVGYOD1d/XhrmemWbo7mltaupYvX7t+/R0rV63Jz8sFTZNWl+KxQjYly4o+ QLehcsrMWTNWr1m1cvXqhQsXjZ843um00eDDI9CVYACRKOTbf+Bgalr60qVLyYSZN38+N5tsCcRS 64XGDS4RCRgt3D8QDb1HajPy2CxhCobY7SlIulhT7CaXxemwz5015drlS1eSkrVu9YJZ1dmZqREU ZQEAo0bGCQgdzYCWhW5IySjRYhA42VbbxMqqrpbW5oZ6vw9YQ6wavgPnGB4abDpRE/R51txww7ob 1s6fOy/F7ghEjQwwsEBe2ugDKpECPmoZBzyTsYYdZ7PmFBUtWLr01ttuXb5kHkSTV9/aFjA48nLJ MbFPnzpt5eo1164iJWrt0iVz0tIc/AhxDR8PW5L4hbRrdThKyssRQ925YzsMI7gwM6ZPsBpC1iiw jJ3HaraFcvJShoao7CtjlaEPSxirkBqKcLomTp60as2qdeuuv+669cuWLa2oKAMoEz7tZYwZK4kB 3aQ0KOQpTF80cfPI9gGxKyjIRVM3N7estAxzlqqRLc3NEuqLINcSq+GpvcAP9wpy9e7P0QKnABya LhTzXBStXZYTqc6lKO4iwQGATT4/QCmyGAZTgDzpkRGTdzAn3Z3hMGW6LBTNtrgyvKZUny0z7MjM Kh5fOn5KWlYeU2Y/QqS9vQO93d5IOH/qVOSG3WlM2BGHwdxyvP7Etr2htt7Bo/UDR+scI8Eie1qq yRYZ9vb39MCo1EUQVW1aUQMhYK3TAkUhJLbJQIkniMXqnJ/X8/+gYiF6OhHymyDiIi6lqyrKqL68 16xqfgGXLlywUM5oNtHOWgQigR6dV0te3elsLaD9eME4yCuBPVtTUwNypwqwJ29GAldQc9mo/Eoi F0u4jEGSmFXOrSZcsOXn51eMqxhXXk7lYDDvceXjeMeqoAsEJpA+LVUjC7PJxFJRVFyEJn8JllBZ ORakTihVyGFMB6G6uvqP//hP0Ae9af1NiSUEIsYDxMW+j2TbgwpVEcs3EZjn9z29vScbGqArJ5Yc tYOEuUTQrr//29/+FrXUwDqUhQBQQfG/FIMxaDAxtC3ypy/3lac6/uavjv31F0IvfqOu4JUnIo/9 6PBPH3YMw9AcPlnXpDuk7pkozOnSbh+STYFgDP8z1IRWDzoidXB0gfoPxiZQqTwgubZ3u6IkYsd7 d+VcFcBtcnWh973BaCNdaehqPOp9fxbvyQVoNEA29J2Hh9CpbN6/r3bb1t2FhfmE4iHGM9X39vaM eBEvEjalJThIPYuAye2z53R29wx2d+IDmRzppE5kWEJZKRaz245Mgd1gEF/H5DQ70/G6jx+rxTYj HRgvlDyCwX7Y7MMGo9di85IqEg2nCy0CZzlKdgAlVK0GM3x+nyGSysyMJxkx+nW6u8XsNJsd0UBu amr5hGlZ/f6de/a/cfTokdaWzqZGshmGmHxUBmXsphDWYOBTPumB7/7g+Wde8nmlCrKaBowOi2nt smsmFaYf2PjChmeerNmz52ht3fZDx7YdOHq0bXjQkDIUMLZ09iO7Br0REVHyMExRcwpB5shwc8OB rhHDoKPIZQwEG/d0Nzfhj1OXFq17X3ikvaumrv5oNJienVWBhzYwPEBMfO78mVH/4MbXXmg43tTV 0lvf0NwzMEhkHtcUP47UT/IuFItGvNXCwuJJ4yceq63bdehY9bRZpZkuJwauCEiFYCrQrtOnT8UZ 3rDhrXc2bas9Vnek9njnUF/elMr0NHfz1m0nd+wdau5vb2g/1troNYSCVBi8Ap1J5nlVzgydVNw/ MhGAXQh6KxEfkeVmiS8oyEdSA8xUHEEVWjhlptV/aisf/c4lC+dPrhi3Z8vmZ596DsXQ+vq25tbO 7v5BBywD6s1YLQGLqf7ogXDAWDhpWmZR+avPv7B78+6jR4//6vkXGpvqJk4opengVsJdCI20d7ec aDhW88aGjc/vOGbLn5iWUxoy2b2D7e1NNYNd/aERfOmAyUgdXxbxFEr2dHTUdXV1GsIYNw67w0ru D1lRTIYiJkaVAqAnholzcDjSdXxfm99jtqZbhsKDXnqIxz88OCTy50lOLjgUiJjotZidBH0oFCLg BJXZZDFS2ILJGbG4bIagKRDIsqfNnzy7t7Fu76Y3Dx0/WtPeVtPSyDOFAxI1uqLm9LDBDdEE/Q9L eHCo/djPHvrmC7/eHIgYA2bQDtx9FmTHkqULCwozNmx448XnXti7e8+x2mM79xx8Z+v+xpZORi7A 3lB7d9ATGDZFQ05r1DtEk0aMdpMzraXmmIkIsDnqdVmamhuGe4eEziIjBQvQ2NzUXX+igybKSM1D KLSnr93pcixYVD000vrSS0/t27e1rbGr7njLwBCKoYwRKRiLKo+ogIAaca8Wc35pSUZW9t7dhzA1 J1WPQ/fUYEi1hq0OS9gc9VsMKSsXr7GE2l9/8ec799cdOt53qK6v22ObMHmSwxnZt3fLvl2bmsm2 Otne1tZhtgirS7pzzDW8DOu1oLqquhybLoOdm5NLmlhKaordbtM6csip4pWUlJZmZGSSB0dBCVX6 V9Xn0zqMVwGOKzDJ/DYd8pQyscXcW8DgFbeHTMxIZHJljgNuYNhP4phQFqlADdRvdzCDCIEDmCMc zsmiWhYJUnaPOQXEGF5fSmq6NSXdkZqZnpuZmpkJ4BpkuTIjnmUd6OsjmZNVqGTSBIfL7h/skNQz +FX+kMNkGyEDo72T1TLVbCfHNIR41BAcDqo6S84anqE2l0FUVYkmBrPVG4gcPtHFxKBGOQNP7iji sM6dN+83vUysjjcqn8aYn5dPE5DUJ3k6AkeM9YkvAfAQnQXR7TJl52QvWrRIF/LUR1eniZ3pqvF9 6cNeT8fi+yl4ggjMiMejHx2PGNMkLzeP2FpMYFydD5OltKRUJ5WgZ0GOEpgItiO5phgBUDrhZbBh ExNFYUPdI56mPGrVaCiCk7rZAz0b/uN2aTNaowbKAI2hZrNnz77vo/cBnBcWIlYH0UNiM1Tr/Mb/ fAM6CXTBWOFPSYkeVQXpxJ7q6sTSgjyiG0q5uIqqofy3kw0n4dPeesstqJCwnpkMKUbMa/MQklLR sCMacZiC7mce3/ejh7v2Higtadr/sdDzI4P9h8OGWSsWDJgaUlOy07LmcQ8ipKqMOUVdeS/w++Se f/ZRcPqeSO5v3bpVA0yJ7SLKxJLZjmwYzWi3iQZw4lBSW0rlkWk4TEdQPwgbTwr9OR49nfyDM3Vw JQwcVHKREniPySPv9lC4JB4iSxuwI/nzPOIPwuO7eg1XrgV0Ri3/VlZU5eXn7tizpaOluaetPSMj +9rlq6ZOnYIkxED/wP6TrUeocXpgc9PJuozsApRIXakZnf1Dx5o60AOoKsrtacZh7xw3YWpleYlm wlG7UidOQJ44cbTuxInjc+bMhrx3uKnt6LG65sM7aw/ua+nurZo8ceKECR2dvbV1zdn5RdOnTLBG oqS+79+3Mys7c8asedhoz/96IwU7q8ZlQ6Pv6WjbvnX7rBlrSseNS8ny+4JtDSeb9u09vHcfhR5a U9zu8vKSro7OutpjGCsLli1BOxRXbUAAjgcx0mbPmY0kBw61oPKGSHZmek6Kc7CrDY/y4IEDOymT d7yud3DYlZmblpHT3tJaU3vs6KGDNUeOtLcPANrPmT2RBmk8eaLh5HFXfnleYVmgvaW99qDVlVpY Ng7yCOJwfn//wUObqCy7a8fxw4drA0Hv4msWT5o8PjsnyxQ01h0/euTYsb179teeqEchghgAJs/u 3fuoyFI9uQrJCFghMANtBNj9wb0HaojM3XbbLZV5KSwz5P8///zzy5ZdW1ZempFip55I7cn2Q0dq Dxw+WHv8WGZWemlVucNg6qlrqD146NCBQ7v27+8M+irHVzHPsPzF6DSX1pmSy8Rq+kZ9fT3zBsQN KA96dhVytXh84vfRzND4YfXzBbOKThBKLMo9lInNzhbfO57YmZGK5F36QG9fTc2x/QeP7tu7+3jN gd6BkdLySfPmzYwYh5vbOo4d75tSPa2oyOawWJtafEdpgZrdtcePjp8w/doVS0uLsnwjQ3S4urpj dSeO7d+zD4ZOak7l6hvWlFWVwQoebms9dvTwwf0HeR2vby0rK5k5qyItLauttb2+/nhqSnp+XnHt UbRmhqZMqSoqzlWKshJrJZOK7NtoqONgzcGjzcZ5sxamp3iP1dUeP9Kwb/e+g/sPwPqZNnd2eeW4 rrb2E7XHCstLJ1dPsobDXU1Nh441uoqr5k4t83Y1bXxny5S5q8eV51ijfV2dXS++Wnvt0msrCs0F OZm9HQMnj9XtrKnZdeRIQ2ubMz0jPztjsLcT/RabJX/+gknEc02hkcGOup/95Cf9gbwly+ZEzdr4 YLSZszNSSaMnXxj59iNUVT1Ss/dIXceAryQvszTb2dXZd/hQI4LZNXUHOwcGSybMWjh7gjMw0NrR deRE/8TKie5sS0d/94m6zuzM/HFFeU47127weII7d+z59QuvHNy3q/7YoaDROuPaNVOrKwpSoyMe ajYcOnz4wOG9dSfrG7PzS6DN4/lv27otOy9/KokwqS6h8ipOFrlgBw7VkhW27sbr8vMyrYbgUM/A K5sPzp87a0J5TlZaRiTgPXHs4IG63j0HjnO0zJz8isoiY9TXcPLEwQP79h04fLT2JCG18RPKxZiT 4jyXIaqkdOLDSLyBxIktF42iLYIRi6Q91XOUTp2MGww8bUDSmTk3hgQ7YzYrkX4FSaot3rFjFQOv lom9tMnmN/7Xp5SJPQXgKOH+Agaf9DCp8Ryprsp12siPRAItxicXcFDy9MzAHDa3M+yw5RYXhc2G noF+jzvLnuJMTU+zOJ1pac6MzNR0eyDS0eA9ujdQfzg9OJRvCzoMIy5bpKA4J6OEgeQPefsdbiQ2 7Fl5+WgDDQyNZGSmpWdmUsEoNSOFWW7EOwx5ExdJ6e8ofru8YCtKmiiAiy8QPXSik5VVcvnFnVIc BwCOufPe3LRhcHhojGuR7BJpBy0RTVEcu5jM3QfmKcsABlgymRn8FBdg0UpE5tXVJu7h4q84MUeQ x4ATlZjCTgFRPjheysXf6vv9yzjOYMzNzYND0dDYgFeqkl5lRUJ+t6CwgPeDQ4MJl5hHD20PNBuX rKW1BfYEUDc7oDAvahrasonljsXyXMZ4/eqxjb4UWKY3CbBL99djQHjFeoPyCjiIx8UeqAMoeXOB Pzjd9OnTKXuG1pomFIwZWdEIcAk10jDsRu0pxVihX91+++3gJtOmTkOrlLlFnYdIBjwwnwAgYW6E uIt5y5Z923bVhw2WqaaDK6N72ozmhpLcWdddO2gKVlbODkXz1XCQinS8iYP3lyGYcPZ+cSkABzml pwMcYhkpGLGtve0U7CP5SpLPS9oROq/cMo2c7ANrLRUOSCCLo9E33u8+LuenR+myIFJymGgdcqEf mI3+iVeAjXtZ6baXensME1wRrkqB+O8FbHepV3z19xfbAkz4isUPwFExecokb3AYkb9JFRPmzVs0 qXq6aI6mkMdRSBAozWXLSnFXTpg8bc58COcUocQRzSY4VJRXlJNFyl5GblF51YTsjDQxyXTghwUB C83mzMnMS01Pnzh5YlFxMbRvin5mp6fmFRSj2TF16rScnEwkJd1pmWXjKorzspA1wsdnkkG6qbCw iMHrdqfOmVWdleGkN3LkVEowTKxOI1yVlZGfX5qZnk81TPxkIq7jKsoRKGWfNJe7rLy8qKJcuGTc HvoOTsfUaVOpPwFnSnJxYtaKKS+vMJ+od3ZOGstYTk5JSUnluLKKcjD1gtKCPMmwdKfl5GRPmzpz 9tzp5I1YXW6o6wzbQnbJzS7IyqKSS1F5WUFRPsFetRjhAwvCg1RiXl7O1GnTr7lmCeC/w+murJwA xONMTc3OyiooKa0cX0ktTG6QSyovQ1g0x+YQn03WQwsKIe7c3HzKhc6ZOtGJgijLq8lI9G7KtCmu FKQm7SzQ2fmFGWC3mekFBYU8wcL8/IL8/Jy8bHd6Wkp2ZmZBXjFkytISh6RhXH6AA++P8DVLMMQN IhAsB7obKg6m3uSdDnKAeqPGlTyf8CGpKxrgiK0viqObnZNLZeKsLIxvsltdxcUF02fOnjZrNn0H rc283CK4AGUlhVkua1FpZX5xBZkjWTlpU6dOXbhoWWlpkcOKpovJnZqRmVOQnpGdnZs/afKUpUsW T5lSaTfTgCnjSsZh1jvZIytryrRp8+bPKizMdjmJfhIezS4tLUP6DYCpuKSoanxZahpcNu1I635k oHhgRlaBK6to8qTKcaUFGZnZThuBnTSuefqsmVNmTecwUFGysjKqxlcBYIlSqsWSlp2LKnppbqbN YnalZk2YMi0rw22VjDC70503Z9ak9NQoZZJz8koyc3JSMzJIjqgqK6ssK8tJSyXyk5KaBb5WUpoj V0D3MNucKdnjJ08vLy9QYiMGMwonURI+DDn52YXFZZnZuVnZkmLBiJtIt6soKcjLzcwpdKVnUh4o Jy9n2rRZs2jS3Aw89uyCUndmXvm4kqysVJgLjKriguL89FQoTmLbALnhc5mwnVKKykqmzZozf8Hi LJc91W4rL6vKzKIFcrMz8svGlVdNGk+kijQqt8NFqlJxQYHdRlaNUGSRLnG4XAgPT5vOg5rsROtX xNrsrrSsqZOrMtNsII4lJRUMw5S0TGCakoLccWUcAJWBXJ5gWgYjBt+upLKyPC9f9EdJ2bksdcyT AI4CxUyPUugXGjKGrhicSudeG7VyGxq0i0bIDiMNB/IxQ4CfqLlkFG3Rdi095irAcbHr0m/J704B OMa4B3fmSYbCkKGPqdzgg0wfvn3tlMwUY8g/SNYCnoXyQ2A0mo0sCynIC6dHMlKdTkdff28wHLWO X0gSYGZqBmSLdFvEYbcGjm/pO7LXc+yA0Tvkzs5wZaQN21w+d3r2pOmZc5eQUBrubY0Eot1dwjUK DAg3wWEN4st1tjRMnzbNEA7UnTju6aGsFxlw0DlFflimb0PYBMMEQNGa0jccfvyVQ7xFJ0dN9A7p 5RnOz3z2s3/31X9qbm9JNmQ1RhJbEtSSG3P+ZCQpgOPdCdXvy/PX/inA6ZSpUyhq3d3THau1oaf/ SyBunHI7RDXnAdfPmPluRPerAMcldwAFgut4i7JGDh8+TPyhpaUV8gPTOAYrchnsMNaDNbPu8hNQ e5FfIVET8lQkkpuXC6ET4AMTh020QkX/LN4rhOmoSBRnvegETKB3RI10SvUUAA5Ko2l9DLGfyI4W /lRIMBG1UYNdxO2T+IEMXrjUOnkEn1YSy5WTpjNf8Ny++Y1vMqWIXngwaLMLbYSkK9nH6AXmiIbd kbDVFHZ+/Ws//tb3tvoi4+8x7v1K5LnjVtP+RdWf/Nv/d9g4PH3GHE8oF3Sf5U4K0Y9ppStL5TgF 4Ejc2ulNO2ZPlTDy5ptv/s///I9ShhvdhFOqKuXs2bvnLJyLxNE4IyDR1OqpPGU4O1OmTEkcS2M9 yMjX1dVt2ryJ7pQE/Vxyh72EA4gWrCFaVFhEF4W8c84jvWdePRwmlP+RLsPQl0yrsw6R9+iq1Cid UDUBlArJei1Y8x6d+pwP5uoOl7sFlPoAE2B03drVH/34vYOB/uy0zJL0fDcuW0YW7orb7WSkO1JT JJgjxTRJCoaBzm8kzCOriCoUK/UlVbaFNWbnsxfoRoSaiqoKlWAolJ4UABQwA7dB+T0KsBZ6OE6U P4IigBXKnzkUCQZCFqsIbykRTUMgBDop6wn6SSRGUrkxQm4BcDcFWmViD8hhjDA/xF/UeDPrBMMp hIciFVPiAwt7SzLV+AmIueKXqI1MetwXkcAk+1+JvDEQwdxRveBb5FYJqsHsMzsMId+wxU7mDZKR QZKjRRgTGzCAKLXRjAwJkpY4Q9EIjSCnEHlUmsUuUV91WkF+4A+rlUvkKFQr0CbKkUQoHxUP9C0J 6Fllb9BFkZ6QHE9Vgla+E3cravAHDS4Lf4WovkJoWcsRgCsJMgQ2L3EnnqoVK9kv9S7lTkTF9fTO c+HopUh4RqNodU+eXA2gwyzx2muvTZ48GZ8woZKmklGkSJQol7MQG40wPal3c8MNN8TLjSnbwGiE ZzB+wgQtaCWbUnESBU1SzmkZeViSk86jIf4gwpo0q7SJORAO2f0hE64B9xamHcR+pnAreRVQA0hQ UZ1O6uXotZ8vROXUyKHoSbKp8p4i+CLaExGCpiIbpnqD7B5CmELyB+lEopWBuyGNKv09HAkO803Q 7OBKnIjxGsJmYqraaGdUoDQTl/RQt6T7mGSva163AUYRD1bhTVJVXqwvVCrpKENy45gimClGHH6L 7qDyVHE5eLBI68asKnVLyIVwO8rLF0ssiDdkDFm9pG9YSA4TxRtVD0gaVYaYMIOEHm1VYhOqaq+6 U+4Mi4qVUXUiEns4kCMYNluQ8OXJ2WguuWoVuRDtEwYI4J2MKM6uiqqKZElArox4bjAUtaCeoTJT JADESaQBeTEu2BkGBmICYm9JXr9KdFf34lFP3iYoXljqk3NUmViMyKtQXEnoRyZRp4GsgoKsVy7A AL0i1rSXMiky2oOhwM4dO2fOnEnYjOH73PPPL1ny/9k7DwC76ir/vz5vekvvHQhJKAlFAVc6uKKi CzZ01b+C3XXVtSK4dlwLdhcWEQVBBRTpvZcACYT03iaT6X3m9ff/nHPuu/OmZd4kmWSAd7lM3ry5 93d/v9/9lXO+55zveSMs8uK5oxY7ia4SgmHJ1qmgv2fPnhp4Ok4//XRNjSzx1NkCkjmI0a5oNIa/ zIQJ4ylNCeZkEB5IbfP3vrp6gIyu2RXOyeOoV4GQOc5Gk4j3dEfaWqDHCCZjEAKTgXv8xCq/p2d8 VdHEaeMrJ5aVTiwNF3lbNr8UadpedNTisjeck15wUsu4ozpD5V0dLbU7trbU1ITCAJtzCipnFE+e E6qeVjJ1ysQF88lwVd/cVFgYiMe7Q95kKYQeREsCZeB3x/CXpUUBe1mFzal+5DvGq+uNQfFdXYVK CduJdcBBcdxw+0C3Hi9GCZTbvFQ9ekMj23fCAgiPXnj0KaecSjYvHso3+GVghIeClNhaIwzjwD6k W534ndrGLakWPHgU10PkQUodXpkkm7Wcs+ymGYYOEeh0r9XZIniKvWhroHxSCU99KcTzENPHO95x 4SWXXHLSySex9RIDKZl0MIypSVn35jTC7gMPPIAbETKW4esq7MqhxShpi3zj8OLwNHVBlMcRNclu xSUKetB8hDY8qW3yOhXTGyHM70JKR1YaN2PynHOP292zd2dta09Ct9YMbpK9vY3eKzugkrV3oPT7 17f8K5FfblGZKSarGFY40CsOcxjex0FY0LPPPfvkU08uX748+zLejg0MluReZ5BRd2oZpmNEilMf HxmDCvTYIBkLywsoITAQHGY2NQ7oFR+km1nPAz5goB3if5uV9cCE4YP0kHwxY6UHTKsxhUcFeirm Ez4xUfGF2lDYDcMFMD2KtoKWod4ZotPIGm4ed2JAFhWEBKzoP4hker9eJbZm1Z0EDhHOcLGRit5q yIViHDwXBT9Q4A8USiIHXVbl6ZJPRVQxzaFiyUIcF18ED9QulRYNRZdbxLnDiUOU2yF+VkYnIbhx vZDskWKIl7jCzDuQlgoOrl/h3QEqohxC5qIr0IT2g9wbCMF/IZ9ktzIFVZADSWlhs8P6xCaLIBoS 8yVqtlZVi8SWTQyuZI5RZkthFZGny8O02Y6hSBRmq6D2cUpyu/A3YBE2KlHSUwQAarO1r8Vrxtlg 6Sx9dwIUCM+IAkGjxRElm2kyRZTpYLuGtlqo4h0//37anbMIW1f1tlWVepOk6SIWo4DQnzC0ZOBp ZAK6e4h/SKViIoRmk6HNfIlOLjxivhBeE/KeNUpc+lfhAcQITaHqPFDQDd0OpFQBHBQ9Es8Chi2D X7PqSJczqJE9dJTRqQXFTAnqJPZVqTyQH9wsKOBOtW1g6ejNoBvC3UkYPWurtEtgMw22FaxA6yvt 8OH/wp+d3jDePhveKh4ph5T7rU5MRYsEDLAG6giTAaWoiLZR0iDr6GaSafvlGtqqcbVqYGWuKpm/ 05Wy+PN3kBSELmhUDLsU/3R9AAdQno8boZ/Q2khOSaAKZzLg3y0ZaTwQoip+o/fYvquJkqzHFXMB AtPXLnZeSaHkh7oFs7AQnlqbdQzI1FZyC3kxuiZJFZyO6VUFM1P5IP0L4ma+vb3lab1NZiAyC7OW pRDS6ZkZvA4gdZAqkS/mNdcDOQEczjjThUC2ULBarEw9HdHWxp7GvYWexLiJhIjPmza5tKLUEyjx FOE+XwlHMahsY2VhZMbZb5n5wc9Nedenxr/lsllnvH3K7Knttbv3rl0Hd7WnbJa3crZ/wuzAJM4J XeGCqCdZWl0ZDvt7ulu7WutJXOSNR1PRnmQsmkoQrp+EkUYNFSYu6yb12j0UbU7iwwnFDpC8q6Zm K6u2NrnHSDtD1kFhL0TGcmgmR1pC/vpcesDV7gCo8cRDOsFau2HDerxygPON9ZCFm1eBQ4ZR6jqn Iu2WLLbfg3DmBfwidVa2Lw+DRFAJTxo/2jPOOOMsPf7lX/6Fz+YQqLuZ58QTTjz7nLPP1ePss8++ +OKLTzzxRLZYy8Mqh+Eier3JTOx08GicdNJJZ555JuZGq4yKJ+LrgUeJZYM34JFdCAX+nLPPATHh Gtqo6q5zS0qERpEgVdaRTVRFHbCbKIzgRMUVe8LTj5y35LK3ds4uK62eHeMLRzByd7dcev2wXWNd iDvMpZdeesFbLxhYD/4KgIUVjgOvln2rso7wITJfH2cQFarEqceEA7eQMaIbOzpH1rh1kY7DBXbo 6JTYK2f0qiHIBf4Oy3ChSrw7sSobg6BOKFcZdDW3w1K3/ENHoQdY0FFyRIUTHUIyKogqJlSI4s/m YTMAo0ilCN9jsuNIq2ZXtDkNZVTFXLKHuKKPo2UrI6hYtIFLuE2M7xAZyPaOKqOqlaAfBivYVqPW XtWIJOQYklHI44UBmpLFK0ShDtNsJAkoBn4erRqOExCjCIjhIK4UpmqXan66N4ga1uewSwXcAYZR 5SvzjaZ9EdxCa4dmiG5oeIz+Qw+ZPinPQ29DD2eySIVk+xDOAXZO1ZnpRs3LYrNIjdnyQ7wH1ChG nTN9pw2RHlPdlG5HSUeX1wf6yQFL3g5nY1a+bGfzghVCbPfaQCAmU5fVYCCXcCGVkHpkGu608OCI qhb9J2k13VXL1lJX7dO927ZuJzmau+q6i57CBDoQBKZwtlSBKbK8/m2UyCVyAYSjuAI5VhZXr9Rh xKPpAbO9OUcGrJO7tW4yTDJPt7fA8FOkzoGt9FWANlgWVhE+nKLUJYfpIKYRcbGQG/EQMkBP5Q/d 9rhc5QkbicwA0CgZBZrv0dHe+wu4knsYyCZIdBJvXt+wJY3hE1sqZwbQcrA0XwF4jvaXtsr+EYcs Y4RQCUddIdQFQtyO3ApKqVyEA4gyxsufxGkcnIZczZqRBfcXPz0sMIp2l+KfZjFC54oL7aCmdJae pBPkLxKS5lzuIBI2t208SKSO3C2UhZpbxRxMNNJfgB+8OuTNQKvoEIIbpgEwAz2NQI5CWCpjTREc GXX9JvNo/Oq0V1cBHdjiDmX2M5tj5gdtg9/50DvuRqNG+TJfxT2QK8Ahoy2zF8mixc4XTwR6IuHm lra162LrNiQ2bJpEeoX166MvvxTevt27a4eHxNqRSDoaEypjT7ywNDhuclnFnJmBiTMgIu7qwU6b 8CCWFwRKSsKSEaw4TEwKcWtzZ06fO216VWER3IbRllZSyMa6uhKxqMSn4G6kO7USLw0+314dClBu Y0bVP2cm6x2Otpl99wFK5yxp6MnEEUhYZmary612+atG1gO8TfR825F379r9xONP3HfffVu3bRUH SX3LFnA4sFAHGOj7B/G5NVppTUDrCjEUAlTPT3JtffzjH//sZz77uc9+7j/+4z8+/elPkwPMBFy2 une84x2f+MQnL/v4xy+77LKPf+LjJyw7wbB+A9EN3cjWQvkb1piPfOQjlPW5z31u4oQJ6ist1hAL lFBBU/YidSYRXxIStfDQD37wg2huAn+Yd7UjKto+rUiIioq6vEj0GegGJcU8BekUGev94wsqCJ7q zVj8qtrMhpqb9rJyHD37muAirvQRdrXMw78EqgBt7VPJLmNfzbHJr6vLsrEtR5AeA2/wdfUKDktj BUkQi5FgArqv2+4uuwApwC3Xqgr4MoEkTsXQCdGeRCc3/U4UdNR6UXdllqmO2Tv9bQqqUt/7B9kv BAPQPUMvkHgKUYWyRCovnBYgK5F0olvFLf4ILGDgiC0x8iBHz3TvVABCA2isKEUXnOqY27ytTqaQ Zj8vU6qzamS1os9VjtSXkUWlXtoJVqb1h7TUfYCqcyks1yTbYGe1rSZr7dVW9L5+/eg4IUi/00WC Vqj2zTorCNEgh9W2f7eP0qDqY+Ue4hnOe89li7GNV8ZIpqz+3WEX9GngfjRNjJLGL+SYWLI2KX1h TieqNKOU53gziA+JIFM2ahxcwBk3Tr3NS4fEwXLogBtgK+BWjQrTJ8qo7x3EOh6dJ2fEEHeg6h8N 8RjE/sCDzWVEwBwH29EiMvPDGthnlzfXKPVw0bIzjbZK2CuQ4rKxIsNcFKqUKB/LAiuIpUCkGLN6 HzH4K1IbiLhseP0SXqTIpeM7lfHjsY7JQDu2EmXZzHROWw1zlVn2Y4Bk39I7Q6VNJlzKiMg6xoKU c4CtzN8++j2QI8CRWXxszgLopdOF0ViwsSn90kuJ55anH3xsy/9et+Hqn+7+v2ta/vjHxj/8oe6f f69/6L7OHTvadtfUb1rTuHFVy+7VHU3rYj1tsWRhZ8IXJ9ALJ0r8ML0kpk6GC70lxUEYbsi7Mqmq TBiHOrsTexvitXWJ5rZ0Zw/BoGLsEMCSGtgUHWS22XwY/X47RE9gYsM9CYEwkQsDNSIXyDyQ2lAs MRFLly4lOr1XjTyQEvP3DtED7EcEdyCggEq8uGJFXX2dTiY1oSkwLTQcpWW9sQZWzhDDmXLgKN27 t46sK7oDOjql7GRq3uns6lyxYsWqVatIdQR1WDAUOv64404ALdCDYG/d1tSn12Irlc52UDDFKqK7 a1rSrxQUwFt1Agd+ICedOK56nGRr83hANE7k9xPlIYwoSD3w7CCXYWZzMiuYnr0mmIwcIL5hiYAn Fhbbi7fNU9zSlGx4bkdkI/w+sYTEV6sMMLZn97CuE2bnGcUpMjY6aHCZcBSbnVvRvWJkRqRUtovc wabcHjPiq1TodrYzUx1HXET+hldVDzhODoI9QGuhzvmqYwg8HPCLv14qXle7i1wnWHUyQfUgDujp LJ4hDOCYXzUfOPR7XXV1e6OxHpYWdQtRrcwGuATVKzqiBnaFSqSbSHGya3dte1uHeLWrmmWGfIvW UGUi6vFFSfbaWLtxb219jABDAlg0yEVK1gASPotAJhebpiYPhCoDd3pndRebs2A0epc452f2M/Om 6Idx2Ko4UJ22Gjk6u3r4m3Xf1XDdz7KDKSlqlgUMWCMR27RjZ2NrG2QDMtvFJYaKmwcAdZaeUXnS rONW2VS8p6Nx7y7ch/H1EghKzOX+pPrqZ6Rhd8CJBqju/L0K66EYjJmtsO+Sb3BU1oIyVFXsdoHM hEbEEUTsYkM8nM6wflY/hX0cQwjjdofK7Bh1dtXuqVOjXaYgd6njgz0nmexpa2lrbIjH4fdgMCnA 4ZwaOKWf1XVB/wSBSjrR2dSwZ/eezs5uqbujqOtTFXkwQEGEj1S6ZncNZ0bEMrVdAC1HhVZHEC3Y XmU2LKhD0KmKORvhVcSIMjzMAIEMlmgbjXlNaVF6H5OGSCeJ49KulObYc9xu0ImbWf0VDIJEwsFX JO0tTUj2dHWTRqe1qyuu3iLCsNELlWQGsNPBUoQUnvaAmUJi0R2LKihjWF/WLqMfnacbH44xFDq1 E9I0Z5gNrngd/PEuj7da2Xx2B5LVS4+D/9R8ia+tHth3FpW0ZlHxEhui+68u4kL+I/MTppd0PBZk W/V4SADLphNLxSPdHU0tzQ31Nbv37qjfub2ndjv+Fw31Xc3bdnVu39qza6e3Zndkx5a2PTWlpF8p LU22dnjbW0iL5O1q93Q0YwFO1eyKdrRHt22HY6Bu+47muoY4ETFsrgKfuyCiTGMhGQ0U9MTSa7c0 CjuONIULJOYtFQ4cT5rY3LOo2ApkW/tYOth8Fi9avGPHDvJ0ZkGqB7OKdCosAHBWUeg++Hjyq8lB 6XSxt2tQY11dPco/DhtQqwB8KMbhJ+k31Oia6a3P2s31xChJimbShBbA1qm+lkD4ZFnv6MA5goyx umdrIi/1/qVAcLGnnnxqzdo155xzLlsEEsObTnsTsSpyvOlNboY5e7O25auNoI++1zsfdI/hAuoM 48OypctOP/30f3mzFEYy1M2bNyOZn3fueR+79GOncpx26mmnnbZo0SJlG8nkPZGNykUodOfUmFnC QaXoVOCpJ597/oXt6fSkBZ7EqZ54TWfs6Z3bS3yVqcLq8eUTUhDM6dUuV+tBeSPDFpI98vcxC3q7 MWsJga8ExnucdECabIM2f0vHUK/QEjdCeAlC1G+CD/os3v7xxx+fXWdKoDR4JeBk6e7pttDvw+4I IG+JxApl5Yzk1tZWt8LZbTzES4oRztA1wIjlFRUwljHviDbHa8pG/rAjYfQuEOpHqGTLysg4o1hh rwOMPXSUFv/Ra1G+5H33ANN23vx5ixYtjsUS0LSHgYH5UcxaTsqIgkLcV6PN/7z91p11nklTpxQX SjwGSrdAC8LjaFSJMtFhSdq0eeNjjz9WXVVdXlHFuDHqJQ7J/a4fhWwwo0PZ6r5ixcpnn30O8Hny 1MmCa7g6lnp68A2QCkCCL9Vz999v27o7OnPWjMIiwuicAk1MUtVKUG91JlFuNIE71BuRcBtuTxBl I44PqqrYsmhMHKoLqs7SO+9kdxEFVxVgLGjmoZ6hEsSxUVk/49EoKTZ37K7ZW0vSqO4CCfa0TFKq 0gsdCYyL/mg0sn3bjp7urvICeKnjv/rDTQUFRVMnjMP5Pp0EK7dQAukUeZyAIhloWjuKUlprd913 992h8RPHVVV7cbtMeWISS4Q6rQqWo0b3nZc5LCE5XNJ/4Ki3sgfq/XHjxpsJauPGjYQtkxze+tAc P9lnlZlR4jtomeTVqq0llWw2nm57DYlLcMYUVghVIpOJeHNTy040/5qa1pZWaki2TlmBhLRW+Roy MRluzfT1S485XajbuK1TWp8+71YvJs9X/KabboI77IgFC3hlfVxhhNtC2U5Ro2M9W1etXPXKusKq SYg1Zr7nQer8qcquHgIFahUEkkvHX3j6iRdeXldSWTlxXKUORBtagiA4WIY6hmAmvP2220ltRqIc jT/R+psWrXS5AtkJdS/IoWyjvRCQcJTKW7AQHeclCjaUihM7o3Xr/YNRRJsYpfxlWmXltoDdNDM/ Ze4wpWOx3btBfnbxfqOxKPu70rQ7BlxFNoV8NdrZxUUdsURJaUlL3Z4bb7g+VDVj0uSqAiEkxXFF BqT857BT86+KAU5ISjIWiWzfuePhJ54ZN358dYkmL4ZUVb1dpJuyR5zzGrWWDjjjvNg+W+R+jOPM U7QfLE3sJAuIZjzPmTNH0wIKxb6pIbZSCSApnebr7Oggj6SNZzG0ZcEzOiichSKfRSX7Zb4OP/fL ojKMLVH2U1n8bbraXqAOjTor2Kyg4AYA8SfaC9JdZen2ck9Hqa+xzNc4rqe5orV+oqdwgr9i0p76 6pdeLnv4kYK/3dZ1w3X+++9YuGv9+Kfuq7nq8tqffrPpN99r/sNP22/5bcu9tzXffmP7qpXxTRuT W3cV1beWR9PjSOkk3NmQ+bLCxJWAQ6JUMiuIU7EMwA86KRW2PSjXI/crcy3xoF0ny7vsxcbSNORx IM9DriJExcGO+svVB1Jw/t5BesCC7fnDaaed+s4LLyQySHVRA6stKkRoOOS99z1Y2Y844ogjjziS k1dm4wENTfxBUoKSQKAugo4W7owWI0hnKyO3qP5N6KnVldMNaHHHlYWP2AjLrrcTVWLxpb2is6jl Uow4SaZJzMb+NHv2bFg/VGR1DwtIkcOeqCWINcXnCZH9TYNu2byQXZFfgW16oqlAxDOxy7Og1fOm UMdJxz4zr/2nux/9r79EHm8TeFVZ0c2y5J5jZJzZTuz0L9z6iNXxOLjGN6+44vrr/2CxOW4HmsMO Sg6bOnwQzuyzddY9s6b7GGnjq7oaornprkCmAeDC4qIiXVyV8+JwH/aqV69ZPWvWLEtwkBGYzY41 hreow911r9bnqxESUBvNub2tc8fOXVswy+7aVNuAqtOeSPiDntjqF55cv2Vnp2QTwJkikox3sdI7 zAJi3WYPQJ7vrt2z44UXnm1ta2btANkG1xAV1+kXER8gh2Z0mX7I/hCNx7du37Fh0yZyCfFNd1fP zu27NqzftGHDpnXrNm/ZtH3v3oaumK874U9H2te+8NT2HfURspbI8q3WVHOnUL5DYg5Ir4KfPH8l 6wmZ7tLJGMoggIBETpKSJA6LhU0wBTUcFdVRy/m7fq+h/pppglCSZCKiOAe/QIDh8B86lvNkcvfm zTfdfPP//OLn/3P1T2/7x201e3aj1MdiEfR5C2FWfMLb1Nj221/99rbb/k5WwHis6YXla1qa6QRj fzQORrpeDelAA+QEkdpqNI2qqjy5q6Xt8Ycf2dNS10lkRVvP7lUbd7a1tQh1iibxo17Gsj2EK/Eh GJaqB0qvSvaUOLyTKOcGWfSnKuhXGfXoEfoVu7qlof7+e+/56dU///GPfvyHa65bteIliXyIyZjB KJKIR0TkzgR+CE2WkWRob0vMuPzJARX4W08kumdP3caNWzZu3Lxx46adO3fV1zfoy0msXLECLV2o LjPwljo1yCnsl6RS42c8vnPjphXPv9AOWB/wJYScRpindPUmol2kJKmAihFxXgdfJNr3bHxhx47t rTFo5FI97S07tu5Yu27Xho071m1Yv27Dur01NZGu7gTjPhIlGQ35ONio6TjjejcwxGmfAgoS5OuY kLRlOi5k1Gd62NkxmAIkj2OY9vavGKpklqmW7khTtr3Il2nxhNLfpEABdVJr1qy55pprfvTjH/30 Zz+95557SKhnI1FTwEgBijF5MBnfeM21t911bxTf+e76Vx6/e0+Xp8sgRcZnPEESGqrHFwRBMyNE 4jKaQiEsJS1Xur6h8c6Hnmxo707HuqJtjZs2b2lua5dRnIEebTcUqh8LyVJ/EatqH5OS9sXoHUI6 SLIcIVTWsLu+4qj7XJV+D//GPXr9kC/5oPTAyJyleweUzgpZ5hQ6s1PWAF0IMsH57CEBo7DGygjs AE8VdDesi1FWzVisE9fK+josnK+8tHL5k088evddD99xx+P/vOOJu+5cv25NzZ6a7h6msGTtMhBa RNHcxvRoTsCD0u25FkL+eVBnWbBkLetVfnK9f4jrMtYK+TN66RtOfoPJ0M56eoCl528fugfM/aA/ iKDggW5HAgGMLIRB82Bh+EVMk81fNm3dXDPGMQbPLqSMnTv3/VpM6tvHNUNtJ9T64ne/+2c//dlV V1117jnnYFAbWI6hG30LN7uJs1uavaCqinz2Vczzbm+slcyEwiNHNqVETX3N3264bowPK6Ae7XaV SMx8JDkHU7wa/uBWXi5TyhXNyIhYIu9r2M4f421/VVSPnhcGnHQavua9e2vnzJ2DGEf/i0o4qkFD OfSOIwrrlbY+5LjT5VB2/pKx2ANqbAeUjtfW7n322Wdvu+223/7mNz/58Y9//vNf3Hb734lJRRcP BR13AZZ4dO5guMgfKHDwcBYPYUAUBQh9gILIo4Vubko3qRMY0ZYUki9wWxAqwgwPB7Z0ni4kijrw N2/a9JMf/+yLX/jKlVd+77vf+94Pf3DVtf97/StrN4g7PRxPojDhRJuOqVXJkfVkvmgkimSHMGLp hCa4DPqwPwvMq0k2IFEoKGBll+wjqSh5aVkPUVl1hUxDI0q6DsVrlDgZK44GL8AualY0TfZC/EFc WgIrsCjcsScefwxa7vPPO/+zn/nM2y9426Qpk9gl8DgQ0zeOATg5ghdDXx/0z58/f8b06RRn2qZ4 OOgeROYIJx+M1pteELcIUeNUo5OcNMJp1dPTIylyQ8GeeHdPU/P3v3n5c8uX90SjmW3MsJrDqWJR PZXZADikfWAc8lrdlGraruysTP2ngTM+Eps2rSehLDloP/PZz374/314ybFLkNiDkjCFtxfGZVS2 NMnqa/IFaYhVwuflMq4MIVBUiE7r7uoiJPaPf7zhJz/58X9/+zvf/OZ/X331L2+99faIZrg3/EXF HJKjinVECgQXg0GUVZg8IphYlCKdpvFEYbZUKEmsOJnOZswCc8i4Uc5cBTiIYcXxjfbLq1790ks/ +fFPv/zlK6/47x9844rLv/f97//lL3/Ztm2rX9LAeIGCigoLHfhYvFd0B5YsdcZxI3IIzJ74pIu3 nwblCi6umWKynfwYJOgxKq0Zc51rBJZulpcAY7T8jdkhrjU6d7xYMxyrk449nnzzn/9Mp7373e/5 zy984YIL3jZ+/ATNeOoE1Ujx/hBFFxaE5i2YN3PmTNQne6JAVDyJlYEk0KEQiUZEipQQflXExJFK pCvpaz+vMoCriMxeYWxN7d6y5TP/8fkXX1zB2jHWdCXzUeru7kHxAbVkjXRqaEbA/JHvgZH0QI4A h+5nalXKhMARxeUlL0JPMMAZCYSigRCiImfQk+AMpWOhVDTu9/UEgtFQNBbqiIa7IoWRSDgeDXvj +A0WhEg8hYTJqhjsbi3oap3c1Ta1p6My3lXS3drZ0dTR0RRJRhJwWWtUpMTFJPHjcBKYOdzdA5rK FOhNXD2Sjhib12Ky37hpI1O9j3vYwaurCdOIWYgxonEpjDLQfWCUnn7w2vGqKWnQnlQtf8jFe6jO t9w3vDqcTnfu2NnS3CJ7WSCAUKJUGk6BJBj+0pe+9LWvfc0c/7IP90UfSPdRCzysMTsXFRYxhETG MLPbUId4hJlxQJ3ASCePlQgp1hf/2KWXfPDDF/v9ybpA4pFQpCZcno6SVsnXNS342V9f4ZY3NtU/ kWWU6JuWEZSBqQpBvLOzQ6ypjgQkwAfU7LwdYknI/IoM3d7W1tXZZblR9nOWqRQzpg53MI8picSB DESFEX2gpLhEvZBEJTi8vSf+yH3gPwf1yztuHN73MqpPNw+43btrnnn6WTAOKI3e/773feSSS964 7IRQaUUigD6fCMAW7fNFxSSMhYPgjJ62ts7Gppam5ub2ju7uOGCB5JXFbATY0NZCOG9jU0NDc2NL pDsqEcXqytHS3t6Gb3dTU2N9Y2c7PiAo/yGUfNEsiW/BZJ5IhAK+U95w0hf+878+86lPveXMY/bu fuW7v7hlSwPyVknYW+QJpzzhdCGkH9F4a0tjQ+Oehrq6tpZWUbBV7cTOzzrW1NS8u7a2qbYG1QSx QvTeZKKnpXlPfXNtXWNd3Z6mxr2dXd3iY6hcAogcnQIdNNQ3bG9qrI20RyV1eDJK4MmeuuY9dY0N dY2NdQ3CDyG0GxKQmejp2rRhzdRp0+cuOGrqlBkTxk0oCAS7OzsbGxsopW7v3o72DjRSVL/qqrKL L3r3WWedgadgT7Qr7vcnAmSJFXEnEom2tXfQVXvr6lmiCf5NJHqSyU4SeMXikbbOtqbWpua2ZpLW AQ+kkrESOKTUdNcVT4ua7mjaRilihJSHZ/3FkdOcPffW7QVWePnllzFkAHOIsp91DDmMDeAAYtu1 k/VnLnjQrFnjJ00uLS1JJyIYF/fWNe2prWuq29MToQN9omgmO1LRFpLT761vbNhb19bcLHYUwC0g swQui4kXnn/+xj/esG3rphNOWPb/PnbZxy77xJJjlxYWQdsVDAXS/M/pLUDsJ/uvH7eb1qYG/Eca Wxobu9q6opF4NMkJnhaNJ2s7unbUN7XVNrc3diZwQsCWmmBAJfc2Ne1pbGxuaGBIR2JRXJtw/Awm O3gzMZKMMKy62gIp37Ennv7xz3zp81/+0pnnnUPn/Pzqqxtr92Jz8KcTRUG4VNRAm0zw9pkZe+tq GxraerppA/oIKQ266xpacHngEcye7h5yOCLTJMlx0tnZ1cSgaWpsaK5vbe8AA1PvIwYBYk+E4ddY 39xY39Da0tSDUy0yDTHIXS0NtYgDdY3EkTa3WCSMbPdUPBlvaW4+6sgj581bMGHipOLSMmQIBh4S HROmpbamvaW1K+mj8ysnVZ33lrPfdOobCskEIJ7siW5/kHhUVgj8pbqjPc3NTdzS2lBPlSLeYFzs yJ3d3e0N9a31dU2tzXU4fwVLKuO+oLfAFw54upP+VKgYADXgsgCP6nqXc+Hszus3bHjxxRdWvPji npo94iOlBnMzAslH/VWw2TElXuTcwPyFh7IHhuPgmDMBDo5kAqhSDADMSlkjBG5I+3CJT8SCyZhE rCgFIDCrxP/Lluv4Y+N9oRmuNUpTIEvdHNS5SIBypEvVpklyHGQzUcXFCegUnF28P2QZwg2EIBXd ys2nLuOeTl6wME7t2RwcvrRk8I4X+pcuO/6RJx9rxwkz6+gDubvOv6YJjj0ODrBMIi1xchEnUDdr li2OffXh/VONuAt1a/LkKSSzBOu3/BcaU3B4NuxDOe7HwrPo/02bN9XX1Yu9jW3LkwYpIA5/WF0X AZe92QJNTK/mXuKMYOLAjmGwRS8coPlQ+PXCCy9kkrkweL/L9t0h5h5ixfb7yWQWSjz1lsYc0nfT 6VOTzCMsulUxDiG7ksEmv4Jepj3PPbfnmaf3lKW6Znp7xvtKw4nOukBr8wz/2eecFSk2rgQnfqe3 wqOM62d35rATTSCeROIf//jHT3/y0zv+eceLL76oEqBVVrOB4oQdi61duw6hqrW5FdkUcYng20Et 9llIgdPIfhwcdD4mS+Ahl4PD3GfMK/xwacgSUkebvd7y8gp6DLhHdwdxacmu1bCdeXAnqeOkJgY6 P3AcdDbQcIieqSHrB/dZ+13ahIkT2ts7GCF5D4797sNXxY0Mwrlz50GcsXXL9tNOPfWMM06fO2/2 /AWzlxxz7KJj31hW7i9INj18z13pcUsWHXdUdVhiBh59/Mkb/njDDX+4+d67H2xu7amqnlJSWgwr xaZNG5548smtW3fcetsdt/zlL9u3bB1XXT1lyiQWyta29l/84he//PWv7/jnP5975jmmwJTJE6He WLtufX1947z5cyHX2Ltnz5pVr0ycNOm8t5w/berEIxfMmD1n7s33PDtp0tRjJngfvvuuaNm0Y5Yd X1FcuGL5C9ff8Pvrr//93/78142vrAuXlFRNnJiKdj/xyEM//+Uvr7/xlr/fftvjD9yFz934aUeV l4S8XW1/++tfrr7mxlv+cttfb7r25ZdWxBKhCRMmlxTj1uHdVbPnzrvv/t3vfnXjjdevXLk6FQtN mjQB1WzlipVX/+r6G2644c5/3I7CvPCIBSXFRSKZeDyRztann37q8edfvuve++/659872lvQxh96 6MEf/eh/brv1tscffxy+1RkzZ4QLi+E1+OY3v7Nu3cY3n7IYC/+Ndz5z/LITj5o9CYYD2K/+cccd v/3tb2+++WbWZ3p2woRxheFgR3vXyhWrrr3m99dee8sjDz68e+uatvb2489488zJM9t21D715JPT 3nAiab2rhLyBQ3ENJ7lExms/h1Ukh0v6j9+hODhKiotNooabY+68eXPmzK0oL4d8RFLmBgJsxxBe zF+woN/+JRwc1eOEg4PrhL4hvmb1K489+dxDjz55z513r17xSmlZeUVl6ROPPPrra6/74x+uf+Ce f+BuXTX1yKrSsDcVeeGZp393/e2//NU199z5j61bNs2aPbuyokLejs8HlcQDD9yPs8aHPvTh89/y FtKfz5w1fdHRRy89bhEuRqAud/zjroryiqUnLMUvBqji4fsfufba3/3+99fe89ADza0tUyZMrq6s DniTOzaue/TZ55/bsO3Wv9x+/x33bd+xs2JCxaSJkwLeVN3uuu/9+Ko///nmv9785xUvvuApmjhu wvhSb+f6F5+t7Smatei4meNL67Zu3rx9z/QFi884/eTZM6ccOXdBZVnZiytenDplKqvrow8/TFFH H7+UnfrF5ct//atfXf+HP9x7773bt9WUl42vriyKdjXfdecDP736mr/+7dZ/3Pn3Jx5/urslPmnS 5IKyQHNb6x+vu+mXv/z1Xf/45x9v+OMLzz4aj3ROmzGH3QSogrH3z3/c/bvfXHPb3/7ywnNPY8uY PntuMtr54nNPX/t/v7/p5tvvu/+B1WtWnXTyG3HHkD0aeDGRuP++B/CkePDhh2699VZeGRw8t99+ 269+9cs7bv3bk4883NjaUTV1RnVZce2Wjb+7+hcv7+08ceniZMueu+++Z/YZ75kzraI8GO7Yvf2O O5hH//u3W/78wnPP9PgLQKnKiorbm5sffviha675w8033vDYg3du2rpjT2cKiGRWpR+x4y8PPANV 2txpU8HIRrZg7scI7vsAiZsZmoODIQ03B/z0aCXFRQi0wl6P+ACjHLY6QqFlywZN0qFvY1vFqzwH x8he42v16pFxcAzSCyYLpoEzI0FvHDdJ4bzqIyCahVYGn4UrClOOeHtgKyOTNg7ZklAdD8pgOlWU TBQl4+FoT5BMEMmoJ9ETjEYD0YjfEw8HhJtQ80X7hFjDCWLX8EK+VVzPnpJ1eGLBdBSXLnmiAjLD HkyOwwbBD1k5WoSKAiXkqpdXxaLizGeT2Amx3GfD+nbIEL9lSliyZMmZZ5whvhu8IbTTTK8OrFmG RMBYFXLp2WG7/vV+AaiBrNI2nxT4UzOVE+CQ3eH9Ph915FFLj19WUV5peiPbJI6X4nicSAJTsfqb j4Pr6SDOkMoOoXGhwmDqeCdn3kCfKaRfcosUi2eBEPtTpjLaZaFs2Y9Q2idpgbr6S6X6UU70edOW XE3MX06GM/Wp5P6Yzx8LBOJEfhNI0OYpafD7N4abk4uqvviXnzRPR4Qyz2IzmglGemgMaNkOI/tW O+kC5EteK7ihQjsOvuP0iM9XVFSYXRrABFM7npRoZ+si4+Zwu6s3Ki27u7M+G22KeCZr+htnfTjc 6rpBUPw0lhZ6Q2A4iXk//Ie5SzBdEJ6cKXf4K9Vbg5deemne3LnlZWX7XsbHUpXzdRlpD4hSqqRI 6RDMl1NnwK3E9NWwEQI30oXlXnHAiHmKkoF4IA23JSr6g7ff+vvr/hIsnv7/PvXp8991/kurV9zy 55vq99YrO1nQ4yueNXfBpz/9sc99+uOJhvrf/fAHWzbXMfkqisrfetYFX//G5ZdfecXs2bP+ftut L72yhuwUkuZEZCo82pPMTJZtkiygSsTxWA8G4dOMeeDgkDUfqDLlDbMNUOl5M6ZffPG/feOKb5Jz PJnqefLBJ5p2NkV7Itt37WST+PRnP/fVr331nLPf/I+//+3eBx+DSANmpRXLnyofN+GrV3zr+9/7 zrw5Mx667e6tz29KdUc7W/bcftutDz3x7JnnnP2tb3/liAVzH3zgqWeefh4JsLOjbfvuPf/xxf/6 zpXf+cynPjtn9pEhf4mkwgiEMJd5Y/Gzzjz7qh//5Nrrrv3Qh/99zpxZb3zjyV/+8n9dceWVJ518 0n3333/77X9PxNiPivEsLCwoA0OHFgR+kFTQJ8EQbS3/+OvfVzz/ylvOf8uXv/Il+uT+Bx544pmn 0sHA2nUb/+/3f2Bf+dx/fvyjH//3ydOqUv4Yvsj4G0QKkg2J9uIAPKsqdYpDsyRF7+80b/a7TOyK +2Gk4yPH6zMWKcirEtEIji9d7D4iJSqbshwag4R9Q3YW9n09davlbYqnobCl+PC/Ds864qjPfO5z v/r1r6/45uXLjlny/GOP3/THP0IQdvnl3/jIe9/3xEOP/Oh/b6xlm0rs3b32se0bGz/7ySt/8IP/ +dCHPwwnuootbMXJ1a+8vH7D2tlzZi04cj4QN4EkyO6SMkQeT2iGH6YWzDL+AIFPbffe9ch1198y Z9a8b3zlax94+79uXv7EbbfesaW+JYZsEEx5i/xzjznyc//1uU9+9ENtjY0///kf6htwC0pOHFf8 ofd99Fvf+O53v/KZaWWeW/5275qtdTFQGhEMxAQKZJOIdotWjLdIAe7k/CnpDfk6erqChQX4QcHm IfEoBIemE1OmzXjv+//969/4+nvf957du2ofevBxwL7O9sZt27dVVk/+9Gc//8lPfwoU8uEHHn7m 6efoOAKUXl61fsbMBYSTXHnlt6ZPmXTzTTe+sn13VzLd0Nx89dU/e/zxJ97ylrd+/tOfnlJe9uD9 Dz+7cl13rGvzjpdq9m669NJLv/jFL374wx+R3lI5ipgYGAMxMr79be/8xU+vvv7aa9/9rrfNnzv1 X9967tev+Po3r/zKG96waNX6DY+u2tEGk2mkqaejOeYvI09MLBWKpvC2FnciT3v9zdf+71MvLj/z HRd85WtfnjZ5wp0PPvHgK1tao62vLL/3rn/cHq6e9ukvfvmDH3ov8I5SkfK/6GDxeEEsRuiKyvIj OnMcnft7Gf2Dx3pbaxt2EcJ7VYbKGMyzNT0tXxMKOwNwfx+Yv++13AMjRO9y7gpHwu0zIhWP0MhK k+PtGKpIUZYGsBXk/PxX8YUWEB4KhEiQ0c9xY1RbJTqtIqOj+pR84W4PiOODRmbaLKisqpw2bSrG DRTCXHoJ6lByQLhWeiaVRj84IaFWguyfYquR/OmUjNXa0rhghUL6GTj7THe2CyQemYhbvAsiUVOk KTAb43AfkUtt93ENJcuok11WaXYyDkQSSBBNFHkK+Qa/4gN8yiG4nXeBcemySy+74447+vSt9iqt wfsUp1pT/gP+oF3DC2OyFwQLiGnO9D+S6SBvp18TeE0EnQNC8WH2nNnwqx+CNg77CBqF87lx2kJ1 wecpU6dwlwUuHS6nkuxqZ6NU7mAbtl35C/I9cFB7QFgEewuUVRcbQ4IlortL+ChYfIP+AKZvPFuT kZ7169cRr/qud73j1FPfeOE733nBBRe0tbWuePF5sA9IK9AzT3njqaedchr5sT7+iU8Q+wa9MdQE iBKLFi9eevzxhMD867++Zdz4cS0SWhJTV03x+kZ7J7Ig0gPPlxB5pBI9a15afsvNN7NXLFy4kOBD kscXFZWYTFJVVbXwKL5eePr5551y+ptRP3bt2M1cZ2Oorq4+9phjqNtZb30rpnuytER6ZD0nN3lV dfW0aVOOP/64d7z9HePHTcDtHGPs2jVrSINyxulnvP3tbz/u2KVnn3XelMlT1q1bBz8OnUDA49TJ U6nzwoVH+8I+bxEhDaKQm8YOLzPpmSorKstKSouKimfOmrWUrOTHL6M0biDep7OrJ0wchB1EPCaT 3CKLbSxWs2sXpG/k/gLgeNOpb3rXu941fdp0soCRY2LT1k2U+cF//8Dpp5968sknkm+MyArZmiAx CRHUM/yCfFCHx/CFGYTBakYSCnwQoKhcu3YtvcfaS/SQnMJLITwdQx4Z8buouHjihImTp0wuH1de 11z3yiuvzJ4999JLP0Ya+DefeeZ73/ve555dvm49GV55D77y8vKZMyfNmD51yuTJwhCuhKOYWIjs QHSZOHEinqQK7otBguHR1UkEkHJGYlmRBCrwasUeeeSRJcccc9555y49Ydk7/u2iN59xBulbV61a LwaCRGL69GnnnXH6mSctO+OsN/37v/874/nxxx6Ha8RXXHT8cUfOnj3zuJNP/reLLmYz3VvbE+tR 3g4GMH3h9xcUFWqi5UjSE9tdv/eZp5/529/+xoaLNzQ+0QxaOC9AXkLewPTpU4899pgTlp0EpctJ J53U3d3d1NZq4bW0YsmSYxhR//Zv/4bXAFSgWraMAeSuxYuXnHLKKe9+73urq6o2bdjY2N6xfuNG +EHf/OY3n3POWSe/+V/e+m8XMSNeWbuGGchUgnydEXrMksVwSONo674OxB7S4tH5ZWWllZUVRcVF eGjOmTVnyeJjFh+/9MRTTp04cUJ9Y6M4yAqJrLDtwEVilDLS4rSnZtPGNatXX/C2t73pTf+y+Pjj 3/Gud5WWlREotnfn3i3r1sGv99H/92EG8xtPOxX4j5lMeBpAEOOZKcbw3of+Nfz4G60r0i+/9BKv +7lnn8MPi4cIkYwyyyiljMQIiNPy4abNGq3W58s9qD2QE8ChicNQePzCfqM4qfoSyOzw+bEACEWQ 2gH4n+8IErFMZmhFGeoOJ+GzirianNo51CHDCbGCyccbSAR9iaA3EfDFAz6cQ4iHwbOZVH6hlCeU Ip+k1kMzhmWV0ss/05tboU84ykHts9EsjO6AQ4G5bLwYjvfV6GAOZu8d2JpBfQdGs9Gvo7LV/8U5 nnjiiU2bNjEjsObxuiWdTUmpeXvm0iPiLCB80xoXFvA3NDSuWbO2hqjFzIHyxhASfi+NIvnwhz/8 wQ9+sKW1hZ1S7s3wPmRvcvb5qaef+uAHPsD1l1526cc+9rHLL7+cccjWawNjX/JS7kQSXoyCjgeH syZIuY4zFX7Xfm9HT1GX/+w57/nxF4vjSbxge9s1hjF7hKTmlhYEsqzaEier9G+KWRSXFNvSZ3FD QBu8PXxv0DpQL0zrEOJA8+7Z52FWOi7llvKyckkvNwYO446TiuCTE8crx2dsFwKc7XPwjIG656uQ 74FD2AOqA6pxXZQWQQYTcRJGfvrzX3lp9a5UFNu6p8ub7PZ6oqheNXsmTZtePI5s2eGkNzyxuLC6 q6Fx6+bOZLDTE24FAygfh4dsYdg7flzZ/Mnjnty+pZM51+W555Z/fvlLX37/+97/3e98d8f2HeSi BdyGNzSeiMJ9FBVKTW8ilkAPvPTjH3v3+z/09at+tXlv25Wfe/+J84p9nhiEaSl/RU86EOtqXbvm xZ/99H8/9tH/+sh7L/rrDT9pb21OpQphTMYfRWQVP5H//qKi0rlzZvdE4UIUqz57BvlZCTGB2mD8 uMp0qL2pe2s01lVX27x7Z9MtN/7zkndfduG/vh/6j8eevr+zpxlvXXJCBIJFZRXVBC57DcAXklJ5 LzDUw0WC6AdfZBg6B1+Q7BhPP/HkN7/xjfe9/71f//rX0czZP8OFKZD/oK/K76vweGO+UKLIVxpI FKZDHTUdG7rbIn/63V8/9IEPveOdF2BUf+65F6LRrj17N0IrUVY6Z9LkBSlfBEfCZKqjubk22T0e l4JQtTc0zltdUlYtvnnqe5jtIKw5OjWrjCVVOUQHOFE0Ii4bOPOff/5b3nrB2xYefbQydMZkH7Fj OG8+cURJBWLQ3cXYcUhV3tEK/0NN17iqqWWVRUjboYoq4ph4F62tbcSlp1IREieWl/pKyooLS0vR 9oUpVpd3/KwT3lCC7hZiB+HEiHU2vfz4vT+68itb6ho6Pb6edCgZKvV42hItOxu6k5MWHF89ebJQ 5/oLFlZNKEwX13QkYl5YLdrj6Xh3qLQDhaM4xl/GeWdsW1nbltrRFt3yp1/99euf/MaH3nfRd753 RUtjE7R/aX9xKlxZ7glPTniLmTTBYE1r45//fNv73/eJj1/6sd/8+heQVFx22YcJgAJQ6PKNb4qX pT2d3njdyhWr//tbP3r3Je/70Mc+8o877mxv65KGpKL8T9RJWUkxsJYAEOEw/RwRxCQJcyhstuGS gngiNr66vKgwaIDI9q07a3bWX3fdte//wEXvettbr/j65S+uWNnZ0tPRCnVJIkTmZ8haC3z4SjPx jHJLuotphVrjL0QlCgc9Bd5IT8O2v995+8e++BWI23/8nStfWfVKY0u3vBkd+uIA7/VG/MGoP1iQ ikI4XFe7B9nhJ7/4xaWf/tTFl7znq9/+Jjl2I40dTdv3ROqay4pLCiZW4RsP/BQKhyUnEWkeAkXh 4tKqqvC4asGhslHWQzRwh3vMiSedSLjc6WeeMXPWTCOdVSdl+0dkXkV3hheQhntO/u+v/R7ISZXK 7oYB6/dAIEFNsao5myifSy+6Fzl+ffa7k8NP6TGcY/jSTDEY/rpcqnXIr1EHrR5UnWOPOXbL5i1C vihHr1n74NZIXbyy7EgHt/R8afvsAQiucI+w2BEuxFEC9VicGTKpXge92zz/mVazZ80mVgWjk8w1 nSJ6owz/jOeeeauKXs23aN1Y6rDqCBiOnKa8OIMebB/UBMYsvASJe2xuaRYPDpf+O3OPuRsMq4eP cBSIhKgRWcJ9S06zwnFleKWwQ++7W0b4lIN5eR+PAIdxXueUG0PnA8NKkpRx/fr1q19ZjcEtGod0 Q1PJJuOws06fNg276KKjFy1duuy4447DmAYaMmwVGQZs8/JqPGm8vTJrxbD3je4FFiljGAfkSgA1 jHNDc8bmUjMKY/gg9HCO++ZBeFK+iMPdA7LYSUoIwR3aO9pJqylZLCW/DzlJAgAIGMCh2tG4QrQg TyFpEwK+kqJwaTGpjiWZArMLzDrW0cxC6Q2HWS1b29u7Pek//+mWB+97cPGixZ//z89ffPHFFZUV LBQs75iyXYMoIw27LlvJJz/xia9+5avf+e73rvrR/xx3zJI4oSyWp0O1dgzUt932N2gd3nbBOz7x 8Y+f8sY3hAuhBomj3opxO+AvJTuFJJqQ6DzRB7kV74mUZPjq6kn7w8Uk5lCqL8lgSQ1LS0rOPuvs r331a9/5znevuOKKb3/7v9/73veEC4sEtKX9kgZGX4yB3hm5k02LLYwC2PPi8ej9D94PecHkSZM+ 8YlP4GgwZcoUVe/ZO/hpecHSADqSkqGHxDRp9ljKv+Ctb/vCF77w9a9/Fez+iiuuvOjii7CfKy8n NJOCR7Oj4vSBz2NhQXFXlwfPR1zs+DmoF8ehgzT6DlTeoQwb3eOpc09XF844JJSBgCOn1UMSiAoT RMZtMO0ndbsfvCIQDoUpE/BdnD+TEVqP5wV9CLREHyEb9ETghJHculzNs3ipdFZRcQn7EYYW/i4u mZJoJAU1bu2ePZYsDBdTOlFGbDIFz6s5bUp6nZ6ugGQaScLyKhSxAXFL6SaQBe49RjrpVUQpL+zu 6fzpz37y6COPveGkN/zn5z9/4YXvgHdMspyod6RICBKsIuJPcXHJqaee9p//+cWvfvUr3/3u937w /ave9KYzqSGXhgqguSj0RDqa9+65/vfXd3R2vuud7/r0Zz6zbNmygnCYDjZnJUYLrVDhhvET0Dy8 8I8S3CLSUyKaALDAAwJfFfEokGwvAWwMF1980X//939/+7//+1vf+hZD+t0Xvb26QqYt8UO4oDI3 GEDcrwKDymkQk8rQFJgRzlFvPHbf3XfdfffdMJt85jOfvfiiiydMmEDTJI8kZk+wSUaghiAJWlIQ CsM2iANXIPDe97yXMDRSIBGo9b3vffcdbz+nuqqIAUtTZdCKt66mKPKk4UyVqB2vH7+SwqLwWHCo 7Lf6av+LtEnQHJ0unI4ZYt9si09OI/xwL+z55x/2HhgG4NAEsJY7HL8J9d9g8GkSI3O90MxObisk MFFHniPgyvKwbzuk5olUs7DsHX0PC7/Sv+qj7IM4cIhnpX3pHC5QbeletAK5QRwWfjaWDnos6Efk CKGPoueIJMJ/bCJKJ6lySd/TEVYGfD/wysw35msHAQdk1wdbQR1LXTmW6uK6P7CC88bMz9DdYOSd Iq9oklHouISuU3xNjTpD8AprikwGVnzhZEkj+5K9RIK3xdqvmIZsz/0VY6aGiUEUKdKqRqAw5DWI QORIPtxyyy2fYUfl+Nxn/+Pz/wHBG49X3mrxDWluav78fxBY+unLLvvoJz952Sc/9cmdO3dqBi+R W/r1sVgkB3UB6v1SPbuyDpvldvI1YlGPJ1KXqi8/fvxF3/5Id0VE3IvxcWXdEfINSTPoYivStIzl 7BAaz/o0msbwCugNccENBJmjSHPYG3RflkMNaageYrfp7CJ1QDfCkGBMHi8zndeAVIr4wsEcRg5D KDExa9+HDQx3pzdp7LDzSmSvJ5LfmpSNgaDVbbgGHbq/A/Zt2rwZENl95OigdSNuEXNO57zkGx7x zfkbXlU9ILhzKtXS0ly7p5ZlDIDCAGhSI5AowRMo6Pb4Ex2dhcLHXh4IzthNeEl3O1QAwW5JALI7 VVUwbkY4kCr0xiu88VAyFiiqjqdD3Y0de1u7T5gxpyzhe2nLmtIZ4990+r8sWbzkmCVLxlVWoUUS wYDXrehZrKY4XniCBcFSuD9POOmYY487ev68oyZOmDK+JFBZAEdAsDsdivZ0ediLoDGoa559/KKj 3rT06IWLFk+YhTNafRFm+XRRd9rfFYehgKUbty38OYLBQtmyaEa02x/C5YSlDkjdQ4qMJFlaA8Fx EyeVlRZUFKfnz5519JHLjl1ywpJjF86ZPxspL+1PElqBAikhPLYKKnrP/xCNpmLRQtS7gOSCRbsj dxh65htPOfWkE08+dskxM6ZNh96NBTWe8HX37PH6UOeKPN7i8mS8GscQT1V55YKov91b1jLviGnH HXMcIhDoz+QJc0oKp5eVVLV37Gxs2hUOlvhI9eEv6elBFdwbCqUKA+O/9B/fnjtzKvhMX7dXatFL NOqkGDxUg9D2CEYR2/FzOPQvfw73H41RHX7vkDqqFJFO80460t6IOGLjsJEogqu8ehKhUrsjeB8k fLG0f+3OnaW+2KRy9uGiRLCsorg4jAiOTJppumzdfv/sOXMAmHbtIqXbDrFGQKCgZnYhBYvEAjDO kOQk3tOa9nSXV86vrgrU16Y64ZTAMzu0hVwlXu/4skJKTQcKSkuKxhd6wxqc1dzYsCvdVXnk7NLu dMvqzdVHzD71nacdfcIpixceV+RNFCQ7/SRSDVfgzePzdnhTkNYUh3wlM6ZWLT1u3tLjli6YP7+6 ulJCllKpgCgR6jvp9wHTkHbnzDPPPPfMc05cetKMGXPCBcXKUUG3sLECKki+AnzRjfIZqUvcdIQM hl0eeVzAhQ7yEpEtJZ0aV42dKY3Tx4J5c4865ph5xyw96uiFc6BxiWN7CBQWjgsWimuSmX0VkhRx jceYfG9SDW5VDfX1C6ZNfNcZbzjhhBMnLzp53LTZFSEwTdK+FPIiJgYjxR5fR6CyM1BVmEoT61I+ YVyqKIxX0dzJE2fNOWrekUuPXzxvwZTScVXVgbKJJBdq3b4WGKPbX9aRDDKmi8MCMJVNnf6tr3x1 +vhK0EghSTxUIzaX5/B2CCJ78sknn39+OSzgKruKvNqr7Cm5mY38XArMX/N67oFhl0JnDOmAcv7r TQswyAizkafrp+KU+kFWDFfc79vdBjAMFiuRCYRxtzi7sheQyAxv1RJ7x7oK086u+Gp8texb1J9t m52KNVSgY4lzFaVO9Cg8tvqdpg2P5DRTKv5ypPYEyn019tKrtM4yOFPCogTGhH1b0qULIaWCFJpl o7W9dcPGDes3rF+/EXs/CbM2bNq0kUiWTRvJF7xxy+bN6GYyMIS/Q6ITbaJJqRLnEmMYCDm64R06 ZuwfMZuk01/80hfHjRvHSOEzQbo33XQT6WM5/vnPf/JQOTfgXrCxZncNZjcZeRpbgZvJdj3Yb4iK JM4FNnIqbqwKGU/Yg7PZKAGXpGRLeBPhssKqqeORWCTq0khAxtRWnBmCWMyAhK648opvfvObjz32 KKHP8i5AqTKeOIAa9O3umt323mmIuOqkU1OnTiWuftasmagKYuJS4EYMprZ/54C82quX6zPdP0Z6 yCpkK/EYFESoGO+C1U81p8yOMQbWFFYD5vqkyZOI6xkD1clXYfR6QHDdwqIi5j0hgc8+++xW8qDs 2AEPBcwCMBXgQlBaUVGze/emHfX+4spjjj9x3Yb1f7/3nytfePbZRx+GE6GkcvyRixazLkLh29PV uXnD+pWrVj3x5NP/d821OH685exzyD9XVlW5p6527fp1ZFniYNmRfT+AaT5IgMPuXTXt7Z1CDo1p PQgKCeohNhQmL1ACrBeksSsqLtu1a3ftnlgoUIhqt2XH9g17dne1tqZaMX53dSZjhNWFfP4gfoKy ZKEkx4sKw9iMRaxIp8OEMLDiSS9CoSoUDCIUer1HHX30tKlTV6544b477163YvW6VathMcCHUQHa lDoYZommFM0cJUGYJNTzSUZSpS+28EzaRYrUndu3tZFyG3cLOUTLJ0olEqG9cHB6SsKhNS+/RNLT CROnzJ4788WXnrvznjteXPn8qlWvsKlGemJTJk4/6qij8U74619ueeSRJ1e9smbnrhp6hTgL6Dt2 7az53W+vWf7c892RSLY7sTM4DtOaiw3M5OGp06Yde9xxxx9/PGxH6iohh2Sa0GMfIxihQSAbNlzl rxAbf8pHZp/5C2bV1df+8Yabli9f8ejjj911zz1zZs9YcvQsb4DwjCJguIBPiTrFdVQbr96gs2dC hrKUFKrkJbnvnru3I7rAXbF6tVjpINguCDEwdu7YTvJff2H4mEVHr3nppfvuue+l5c8/9OCDzzz/ /OSpU49bON+fwt8ngh/Ttq2bN25a//Sjj97855vCZUXHnnAkrKGTqsfv2luz8pVNLTV7ujo6cSPB 8QHEIFhQ2NLSuHvXdgAHItuJCFFm6wAwmctoJp4mRDaFw+vWr9+7ezcyBY4eVHD9po1wsHRCeAca kyQy3sPskG2aSCRcNoBPcP1IIoQoEYQyQMTJAOv1YJXgF9NyZs2cWVVVCcz04EMPrl+3cdUr69et 3RDpAnPhmSEQHk0sJpu7uczYnsP/xUVF4q3Ja1JDFEHKrc1NG9euYeI3NIP6RLDq4FiDdQefDfLI 0IpwcRkBYK+8vKqpKzFr/gIy+zz5+OMPPXj/mrXrXl67fs3azW2t7RUTJ02dNx8E5x+3/vW5Z5/Z sGXrjl27eUkS35FMb9+44Te//vXLK1cTGzvIeB69NS+nkr1TpwplD+MZV1bxMHdGs7HkG/5vJr3D NPFyakX+ojHRA8MAHA5EIRBaxjtDXDr0NxWp+ztdDNqoAQPRoSAyZw89ekuTjZXISzvBT8XrEdSV 6DOgfTlJwsKqouCx3ijsU/20K7HlvmoHP1v7UUcdBQtXRjeQha/XNmtN63s6fzX7bS6nvhHxGVAu yfxxCHrAoAYhPI9GzTPDxSDEjdaP7IDJzAfu0INzJAeGfjKPdXXhVIwwSvJ5Thg0xG0PIU+cmCW/ iVJ3Oak3NFbFSQqbaVGfaYDBSlimCGpOxBGPampq1q1dS9xyS0sLAi7eB/xvviRsunZa+nGbpPxS GC649ba/fud7377yyisQfBlsBoIc+GYjTtnC3wP3eaDHE68PRRpLkKSSMSY+UrzA+O6k77PqHIJ3 t49HaJxIAhvaurXrCD/hPannsLxh7ROTAkWwyISQJvFogPBs7ty57N9CvKKRzCjbMhlHeOS0/I6w zNfV5bmgSIeyQ5DdOrs6yPCCd/EYBIYOZVe81p8lq9mECeOXLFmE7/mLK164+Zabb/zzzS+88OL8 KZMrCA4oK11y9psLI9Etz7wYi0dOOuOUt55+esvmbddef9OfH3iicFzFOWedMGfWxIKgfxyRKr7U w/ff/7PfXv+nW+/q8he9/7LPTK0uLQp633rum+fNnnzbrX+7+udX3/CnPzU2N+NWT+TFkUccMX58 9apVq9at3Yhjn6DryAM+UoaQniEZwPIuGby9nvKpy85+lz/auPyhO3rSvjec+9ZEc+Mdv/vlj372 81uffxkQYx4hJV5vNOxP4kkinnW4hCS7IlHUQyAakdCCwWikOxgQT2Ag33Sa3SeMe0VZxfhzzjt9 8aLpy599+Jrf/fKPN1z/yCNP7K6tiyYj8SSmcrKdtDgDQPY5wdGhZRZ1XVRKvPnovUA4GD5h2bKF Rx313LPP/vY3v7vl5r/W7W0gZyrEcIlkFHTCK/nTy8MlM950ytFbNz21YePaYEHBxe99/7HHn7Dy pZev+/3/kfL2kYcfQZnHke6YYxde+G9v6+rp/tMfb//1r/94xz8fr66eWVYmZnw07s1b1rW3NJGg steCZ/XLMq5JDMAhlKbYY9ioNQt8iiiS0tIydGB1JHT5NyR8Zah5JHYOPHn9Bf5AIZ4Ksl9Jc1LF 5ZXHn3zOm9507oZNr1zzf7/75513VVRVffDd/1ZeyGUlcU+hP9RFIg44JJzoIYWfKC0c8p968rJ3 XvCWopD/zrvu/tnv/vCbP9zyzOotk+YcWV3NRpd+6/lnNTfWrHhkdaCj5Ny3n3X0qfNeWPfKr/7v D7fd8/CEWUede+6b506rChWUlUxYkIz6nrrlxv/7n6v+dMutJWUVn/rAO2ZPKgmWzz7/4o9OqQ7/ /Zbrv3fV1dfccCv5carLkJtKjlp8YuW4Ca+8smrbtq0MOlwimFwSA0LF0iRM8eOoRFgGvpH/evoy f6T+oWdWhSpn/cvpb9qyZe11117zq1/8YvnyZxnyACIMWYCtggI/jhHqPk70DZE6GTOSes9KalV4 c2D5FO5BfJM8M2dMf9e7LoTr94H7H/jRT372m2v/79nlz8mAAWiDZCQUTqvnh6gqOnb5x+9JgAam CMNNdPPXFGy6JROOPe3ccROnPnjfvT/78Y/+9Ifrdm3bWFbg62mPovkQYdXV00aVSksKzj7rTSuf fWb1S68ESiou/uAHjj5i4UvPvXjtr357w7XXPfXUE80tTYHCkmNPO/3Nb3lLZ3PbzTf86Zpf/Grl c89NGl9VUQZvrg9ocsOWDa3tbQcuto3CKi0xQRJcI6z4iKUCNslhEqmIpPpRU6uMwtPzRb6meqDP EHnXhJNoXIenhTg1TwRu5OQ7z1xcVepLRLsCEiKm+KEHyD4RTiSKOjuTke7ieCfLm19SNrJBAuv6 gjr8UpIJ0hMLkPHJ509HYVMWkIK5rSkiFbJgF8PzHGCTr+GgSieAT7FB+0KiMwTxvi9M+EMxcfVm Jw2mAiHgeh7ATbIByjIR9IfLWjqSf7t/HRaHmF898D0SR5coC1962WXf+OGVu/fWZJt9xfnM1fyk nIzzh/iM6c41BggpmNIkiN25a6fNZZZIgzCleobpDDhGKgqzTiAHzJ83D150iY0cIfmfLouvWgDp sM5fxvajjzwKYMH6TI4JOPNl0KbTcG7j3smaDsARkVT2jlwCfADHu9vbXDB//gIEYi6zpX/rtq2E kDAAKBlHAII24cdmexBrGinZMA5kpSL621//igzkiGUez1VXXfXMM88Yv53D4ma+A7J1OKqfgGuS Vw4Kc5h/08gp7T1dVAPH5m9e/s1FixbZxSMdgQNfgshLXs+vfvb8j37wZEF651tOrvrc1z4x/eQJ CBeFpHRLwCQuA1Xy29EdQxCIjJ582a+BrmRAt/D5e9//3ksrX3KBHtYc7UCbqgS+tm/evJnLdK55 iwqLyQ/AKzbeLAxBfGBTN2oVpnxtbS3Yk4iqllbGJE9FIsvKyj760Y+6vZcdyUIsOoNBYpQyxDpj QXsHyiEAZ9PmTbYOZ1cpu0sPsaTFo6GRw2n/mWefcV5Wpk8PY62oAiI4KQaOPfZYIDPYb4Zaqw5x dx3WJfO193Bn6zz77HMved+/NzW1sZADbgdDvsISxBN/ZdnC45ceM66ss6OlcfXOnpLS8vkzp8Bf 0djajBcYEW5oauPKq6eOJ11FgTcZbWtu2bZjV2tnV7SwGCeJqcXlM+fMKGCDAVyId9fs3rWrsUGo A4Tx3Tt99qzqCdUg6Dt37u7qjk6dOp3MCvU797BnzFgwGbdCW3OSOK9TFdJQ1jVsrKlF4ZszfRqc F9t3bSHRCTlA/WlvSXnllGnTyVlRU7OtvSc244jFBeAa3bU7duyp6apaunRBabJ+w0sr28vmzJk7 pzLUnYy0rV7TWFRcOWXKBKIcEomOhrpddbsbY6hu4cLi8oopU6vCxW0NjR3bdnqWHL2wsiAkRi6n t6BzSHgijRvXrEpXz5o4Y3Z5mLyvpEft2lNTU1dbL9F+BG36/OWVlVNmzsQ/CwcASAsWL1oIBr93 946ahsZJ0yZXVldyWVNDU93emp5IF6EoZaXjJk8ZX1peACQd6Yrvqalrbu6KRRLFngg8k7MXzmGh aGltWr169cSZi6ZOnVSCc4krJSrTvTtAcwmL3o84yqTmEV+5cuWRRx6l23caj8uTTj6ZTB/s70oP 4aRKwXaiDp5e+qGru5tsFOecc47szeIVbOnnvevWr5s9f6FwnSDJay6dbVu3NLR2TJ02Y/L4anFI YKONxVsbm3bU10UiXQxLMtZMmDSvIBws9LXu2o684Zs//0gwWNmR2JC1A5BR5R+fF5Fmb91e2LsS MfyNUVaD1dUVs+ZNB0tpbu2AV25c5fjpU6f7Czx7G2p372zAX4lGjZ8wsXrc+HBhgS8VbW1q2FOz u6urPU07fGEy74yfNjsUBACIRbo7Nm3dg8lH3ICkPUVz5s4bV13Y3la/d28jrj9TJk1hG93d0FBQ XjltysRQgKgpx3jKiKWSbXUt+KIWTiyfN3tOU0MLD4rCsMof4qGqinEzZxYUFnRv39UdS1XNmzcD Y1CsK7p3S213tHv2cbPh+Vz7ypaysvD8eXNI8ppMda9Z+6KveubEiZMrgv5ET8/e2j2NDfXdUXLv FkwcP24aWWbYzet3Nbe0zjtqcSHZA2DNEBOtEGeQ+5WXtXbdJho+depESF6AYjo62hr27m5pboKA hPiVuDdUUj31iFkTvZ2NWzZvLZ48Y86sWZFEcuu2bU1NLTNmzJoxPghySOKgpqb2zu5upnm4smrC lMnjSwv96TjJVvfuqUP8wFPDXxD2lY2bOX3qpFCSFKzLX9lx1FFHTJxQLdn3chm4B28ZBkpDz3vh +ReOOeYYXj043T/vvPOss87E0sMblfw/MWJ5RKDls8Vx010IRaTvPfvsczDCWaogEa1MwBInVnF/ 5mM0GsMJDuAY1UaSDGoqwINX93xJY70Hysorsqs4AoAD6ZsTyu20LwEIX9IxMoBDmaqU6EaGpGoz /QAOYtCENA++IXB6ATiS/oJoIoG25w0Fk0EFOND2xZzrAByBcFlzR/LW+15TAAfaIzmosKsLRZZq jgLR2/40mN/6fqgxzPzjjztu0eJFLA0sFgg/Ixq2eYBjRN2VfTGrMJlEgTbEvCBJeR2xA3QDVdAW a3NixFsYCIMtcNXLq7gMNJs3hdmf2CXB/jRtGJ4Xe2r3IMwxBvh1/PjxU6dNFfw7HJbMfyknc4eb +vevf/0LOd4gtRIfDb/vO9/5zvLlyxGSLOuY1dPRp3sjC9SvUv9ChC6DsytJCLe/4tLSY89aglQq vhXZEWL72zWGTTxxVfMj324MeNve9a9Lv/+jr/qKuwBMA2yICeHacwEORSMHOQ4ZwOE+G88Meuzb 3/42Aqj2nnSg0ddLT+pUQcIg7kAJVhyAY9Gio3kFBPcyBHgVAByyPQskIkYKhgdkfpoLTsyokqEg Aw3Q/0csOII3y5A4+8yzBYnOHH+79W/btm2Tt6EOX/v7Hg7yfWRhBODYuHmjlTsQ4Oinqw9a835L nEESookdgJMqcwSHphdffJFyBKXK9NjAZx3kHtlncSzFDBKScTbUN0DuO5SH+YE0/FA2J/+soXsg fdZZZ1/yvg+CS1RXV41HIK8uL4ZP2ecvDk0jBarP3wyAnfKWSp4Ln6wDNqsxE0EsLP6sQgqAIZ3F QfgBUIgwQHNFAfI8K3JSnN6F0Qh/PXHCw84kxiWIjAgAFPdBcS+ThYrvzTaUFj8LNcfLUywCQRJx wRVqn4UBicVfKgRa4njwCmybJoSWYP6QJxUvTHaRp6HLUwIEUpju4FGRYDmPD3oiaGLJJIwYGMa1 amkygMQ8Kfzzg9jE1cQd9/raU55AIs0tnqCweEjFbFVF3cHBEUNb3F+cJr5TmiJQDOYwCXrBji4L gix+sqsKTCPrA/SYICOYygWToR+RHMUbhBbRZuFAkER9IprSX8TXCNcbODOLOpn7JBNgEP9EAZrF 6uYrBn2mi+UxznLhoti6QebgDXsQAY5JkybRsZZegqezXWAgRCcUzw6/H+fPl7IADpO7BeBYt27O /CNBbcT2obWmgULtKUnmDaugLN24lPUOuEOkxCTdyxfdKo8WSkm6mkvX2V22FGcwfSlGhqe8GDWA yBdiKOGzvreENybmxBSDQXy05U8aIePMF+G8kGFOJSgYTwl9GrNAPEcUsJHtMhN/IxSjhC9JKIy+ A14tuVjEBqoFgutZu8TDRhLWenFVEt9vmyJKfJZGr5DtlwbiLhFOwGwD46ofzwr4e3WoFQgLGKT/ 4vTMsJRpJ5ngIl4SPPpIaCIVdTpCEk1q34grJ7iKNIHCxFzJOBOgRWzASel5PDw0+6Q2T+OuxFNV XWbp0njKG8W1I8AM1YjXUJFNQyAtnBt4XiDdxQQkORtopL3OmFYt4EkxQQSA0m9F9vB4e4QwMV2c itBJkRTsrdKL8p4PhvyW+1I/HMAhg1h6I5mKxdD/JAwNUAOAA1gHwE4I7PhW371ZI3QtE+N6HuDI /S28Vq/sB3D0oSRcWCwqVsxDlix0GYkWO2rOxMIC5mNcPL5soWK6wj1F3laodxLxUIoJJRuB/BSX CCXDVAxC1lxWKFkkJZOYu/irwqTOfBryp35uhJ2oO5n4ycmcwz7MzgSJMl/Js9n/ZLN3nNQdV0BW xkBBJJZet6VRyJ6VXFSmNoO9IEBq9IeferS9E6y39+jjeOA0JzO5nTX0MCsG9PzkSZMJK8V8B9mk ZL6A/5t4BQlbwLQvZOCDnHw/koNdcOKkiTjUsTQI7VdWDs7X6rgfI+2iq3GwmDJlKiYOAlDcWsE6 yWHCgOlaXMk2hrWB9y5DWj1RyaOOBiy/JslYFqhvaCDwmO8rKyux5zDFgDy6OrvEI0DYu/3sFdlG /taWlhUrVuDQ+/wLL8DhtGb1GuJgpDQnnkKqQ7KPPXv2EA9jkTFYS/AaQOkSn3lMGEwXMZUFd5+0 6+XE6heaVrzYuOLF+hUv1unPAzkpoW5FdGtB0ZbxbR11CxbNPOf80wKSL5Y9GrkUpw3rHvl3yFk6 BPBx4G/fttKBBzWhhx955JE9e2o1WkiEk17nSb0LIMOs8eJcjd+03z9+/ATjwNdIZt2oTaaRKNkE 79Si5XkvlNgLbuo3vOK6+jqSGixbugwfTrdKa9etZVDl2AG2lB+Ck8FDS6mzOBMhDJvsJkfWx8xX 1hODHm4zsxGQA8FxqBXgC45ylrzWJbq1mKysyKzhOHN7GXIPwpWMdhrFdMYQmp1s+MAHcL6EMdYD XtDqY445FrLmQmy74YKiItgzcc4oKAyWhQtC5O4k54SE6yKZiCqmfOyIXzJC5H8V3QSlwMNVRq9Q wIvi7shBRrNuP0UbdGBoZUqUWWZE44ZcGImfaPeKacj/rrim+4epVeJeotHJqMMaGqw2KylCQQOZ NbBfUI0AiTAEKhCcBAolyfWKnKeVlOxdpnJpEIwsn6YoO36D0kyAFlnWMrJpRmrT6aUE88JaZTXX ++wP+puuaArBmBYskqhObs0vZsuO9oSj8Bt3oa46GolpY8RZoKRI6B1lL5bNFFhHG+KoVXZhX91w +NV3+CsGDFOjGN+7dy9etxbGCE8W5hDS0Jg9wg7RjpV2WvZKzavCLYwxa0ymk72NjY1V1eMQD5z9 RnJqiLCh5jTtagcJsT7mN8UI9OVqH/NaHMOb9oDTY/omehvnlGGxsw5mLPu2lqg/wOyk/8zDVAoR elkZnLwqRR8UoLBxqKMNLUIyDFgyAgdgkRct7xUVWAe5M+RNQdDRrEq+xoSYp6kQ3DEWlYvdMcwo 7JLZlnRAkp1Y5pS2Tv8qBSkMICiCimjSS2nRfdLqBuOgjXKpYXJ6pzisG+e6zAabKHKF80LEW1On oZZv40mGmTWX7wSLkezyNtAUVTTJxy7SGwykYb5oV2eAN/UscoBEe0NGxc5XBnx4xVfLeXsHxUA1 YNgO+YXY9lJJhEwQOpOCGM9z5sxR7yRBEh3vDNFNBIjVTiCsprOltZXxrN5IDgGHjS/tE8OUBOZj hJPdBkdmTSBo8Ef+eL30wPd/8IPspvZZb7NDVLxRQlRSF565qLJUeH8IURE3IMYfnlm+BH60xXD8 RLpLoh2ynQhmCtmVLKzkdJIhqDtrjNBGMRGQWVozhyvMK8NNViAgWvY4CU6BFohVGa8jsUt7A/IN NER4cAQKCFHpJKKuIJgMBRMKl8gGrx4cTHh/gYSoZHlwUKyEqMTLCVG59NUYooKFFgIOaCUlNEc1 Iv3pECs4a9jAsTrCbZOccKTFwuCvhctyOaI1QJeMEd3xepldw7bTJEtW8L/+9a/Y2+16voRTUD30 VBgjiqG4iKAVPE7xjEVSITQUin1+HnHEkcjBLO+2ysNLB6cXr2P69OngYriGQgLK4g6AIiS1GKxw Tcxyz3GHiVruhHYUm49swMI05rzS+oZ6qZiJqx4vwb2kL8VlAPqrWKxdN+MCtuXtb9oRqYzCQicU X8TCDEgiO2xX9LtApJC0d3z9nKLNkypLyy6+4K2nnLysgCxxyMrEu4qqL3uYyDyaacUdgNkb2KH3 4JC4Ep8PftEVK1e4ZCjWNKsY/4MUwRMrYKJkN6RLCxYvWUKaN2OKzboYFFcoSAGVJKVvdzeMs0be 4fYVPQCFB7gVC+anPvGpouJiV6qEeByJVgaGCrkqiPWuC9krhP5ppO9nf65HfGEYU2EGlTHf9UI/ GYmsz+sbWhYRUFybQ6eJE3JNTUay2Z+K8Vaw9s2cPpNxVVOzO9uLNXuNzbzA/XrEft1k6YHLKwh4 LwTmHgrjyAtt+9W7Y+smrJGXvP8D7e1d0BNWj6saN66qpBQhP1wcHsde4A12wUKNC4H4uoo2qFiG mLBFtBLxR5Zc06R0Mou1SLVBxwpuGpP8VExEbxaQQgCObLWcS4RQUX1qs1Sk/guE+Y84uVuzFHtR gNVSr3opXiBUFSFNFUjSRsjTUczQDDXFinyfYaaUK/lSlFCRLUX54l98qbhdAQ5nNc+myRScQgvX i00OMYvAgKWfVmsdrCHSgWKik6YbGmLKfEa5y+isum6rPc5c4NW5xRZSSL31ky3ZJgJZpzrHIfbg mKIGKnEtUY99VlcLVxnUg8OqyOK2ft26ufPnI133Ajq9MJMOGOljbaU2mr1Xx5HSmWunmA7vBIk6 HSBFuB2RLRr2HUaOKqqjwgIHpP8d5w99Kp0vg0lHifZydvdqE5yGuL3u+I7YH7Q4MaiSHIS71cdH +C3sHZplVZ+uTbAynE3HChYcT+ZWJmqbb5l8aoqVtuMFpLfYnTKoUHAEOJDZ44wHG5TWBNXP5eGC CWbuywwhtzW9bcn6pNNKPWR0oMrT3VrJndoonz+qf4XaxhCP/uMy040y94QZFU8UdDHxoJEpZi9x ZNL/oJUdyZdDeXCUlJaw0klSBQ25Yms2fjeVeQJ7CFHBg+Pss+GI05h9c2nXd5b34BhJ/7+2r801 RMUbFb6oC89anAE4NBBfphVOVAlk86KODlIVl0XblezF4eAAf8SlnMM4OOKBkAAcHgU4dOo5O5HG p8icTfQCHDKWWakHAhxBAI5QQgAOdivx/nIADriEBgIc4j7niVcUvEoBDuSb4447duWKlQpwOLjG gRgqBx3N555z7nHHHcdGKGuEs3mPYNjnAY4RdFbfS5UYTPKPEFCAd0bG7uTs4mbvYEIRQDh//nyc cghVwJiPOz2AN1Eq8+bNA/tobm7hFSDWNDU1ogKhzZaVloFoiBnK50M1qqioVBTcybDlChwXXXQR psI777wL/1V0aVyE8AniFodrVrZlL64BpHnDpFhUWEiMDBbF8ePHURojM5XukkckxUN14eePLppM EgpAd384lYSCf7/7xG7E0sfcDkb9xanw/GnzF81cjPdGoaeS2vmTEnUpQpaQ+0hIiMj8VGQAuelh Aziu+CauMcb3KvJGVm/QYwAWpMPpC3AsRpUha4BLAidtws1amTiU18PT0txcu3ev5eI1oNNmaz+A w+32xx9/fE9tDRqySb1q6OojXmb/qgbdUT8YY4TBMzKpUkNjgwTWuLiUK57kPHCsRUh92FMt5/GB HPQNaiQWIagWs8vp12mHGEpQ9FO4iGfMmEHaJBCr3iX6gKfYgXRX/t6D3gMKcFzS3qEARzVndWlZ kQAchZVMGX+QQEKUEJzNxW8jS51WncVOR5PKVM2m+wD9Mjugz9HwshrDTQAcLkTgKJADSuoTgtCn L0SSY+tIqo3aHPUdrS67KlYrp4baHLeeJk+Y+V2vUN0Nvct8OLIBDm2fqYzyKQeAo29VtQ5ZFmt3 w8gCOPQZpudLmIbeYvW2+hxmgAMo46677oKDY98AB/TkL61cee6558qimaH0ygAckMMawOGC4Jmd QlRgd3RJY4kJ0XchryR7IDlGMUd6zLyRAcOmL8DR+zKyB2mfhU39HoY9sne27JGpQ0gBDsd9Qyyt BnD0wfSzqzXgce5ckJsyXhMGcFg/OIfd6ACK1mv2/EGOwQCOofrGbhdwpPdR+rlP/xPbxcP8YAF0 mXhwZD+5X9HWqRiUWTuCSpiYUFd3Z3Tn0OHDvpHcLxgS4FAJVvNBCukMGIaidQJw4HBELm1CVM4+ +2xx+tB8Ku4T8wBH7p3/mr9y3wDHybTfSEZ9REcmUu84a1FlCbw/nXhwOJPdn0r4k8ForJAEY5Hu 8li74uH9AQ4B5X0Qf4YYngFPjEByF+AAmTQCDhHpE0J+5E2RHEWSfwkUrVsk3EKSQc0fisYTXaGA JwzAEcLWnAE4WHTxfgz6Q/09OLwp8eCIVYY+dumll//wW7mSjHKP0WMfJpJRhZZhHA+SORKxZuvW LWaD1UXuIC8/FItoBY+diiW2oe17qe0/KfIAx34vE8K24IfzIvH3v/99+w4BOOzVFxVhjC/GZQNl GDhj8uQpkyZNhDCJpRxbPh7+purgpmEO/6Dc3MVP3gXSMKCGuIGUlODcbvb5jIorGL1yegg39Z/+ 9KeS4uLPfu5ze/bUMNiQgaiPCUCmPfIPAMfOXbuIl4GoCSU8E75kMRRiA8B/iyH6n9d8Ycr8qb4k ifR8obQEfKqMOvyBxhuJRikrVBjGpcFEdIVjxLfFnw54hcXYG4R1xBsKpSToFKdksB7KJyKDIFog fjoNTUDAHSHf7dXkc6rBPutIM8zLwHZQU3ftpwkc4lOqzi0EnoANPfjQQ+S3uf+B+2tq9phbtFhb LMZd3wTeMXhXrl27VmRmwmU9Xt4vJAuFRYUkylEWYadwowonDo34IIlK0wQ6Nv1dLoYBAIckOrWD EUUCeYEAMh4c/XT1Pu3ui30M/9pGeIU7EugSRjIOSvCMigf1ga1mIuuQ/zEUHD9OvM8O5GA8M+Og 7H3ppZX9Y/Tc2jtq5IE8Z2T3MkkBtJj1bAQAoDDsDEXDMbJy81ePvR7IABydCnBwVJaWlsA9VlRY SgJLuCM0HsFVqt1tOgNwyJLkWrT31Tx3VZSlJMt8bPcw2GXNcm32WdJAP8lDlrQBS3wG0FXKdinK /Eus5L4FuLU1YMLqLz9lqdSPTvEZlxRTJgfIP1q+U5F+Rbnd0FuHfj2j5vbsQ7Zf9xFurSwyI0Mw 4WiPpr46lc50Xm9Zh8SDQ6i47rnnnpNPfsPkKZM1btXSwopRWxN1QSiZxO+RUObnn3/+/PPOk24d AHCowOBsPZlez3q1WV2u2LrTm9nbq3oFWR9Y9zkYR7+3tQ+RIPvKbFAjJ4Cj71u18WDPEoHHcUcy mYSgl0FGbd8x0Le4vgPXmmdB9xZk0+dwoDEbqEM0V53f3aGcKX6EAEf/WplbirDzOI5IQzhsam1l jlmHG92sEMy4bjiq2h2yYyiAAxHYhFVJMYioBLGK5JiApkQ0o721e3FYPuPMM/lMc4SeLHPIa04L VQf/5klGD9l7HJsP2jcHx3SGeiwdkQi9pCj7ysFBAAqR8BLrxZoovD38SKT80QTx4uFkRFBgXfSN HceYiiwwmbzqOJ5zrzofmtuWxjAKawcnfo0EZqvfueRzEsGOQDtxHBSnJMJb/Iz0GDxEwQC8STiD WOSns4xJeFq4HwcH0S78OVHkW3rC0keeeiwnDg5nG7UF+hBO9KwBYuolmg8WxQ3rN9BVlnBhXyrK CMeX6yxAOAPeAeIEq1GJprYdxAeNsF6vr8sZz7BDbd2yFV00Bn6hjvcAE4QLIeEy+sgAj3Q7bdpU 1wjPak9ODTHje9LovWjLYuFnAxCnVPlywvgJcJRWVFYYzOF0qM0S/d3Crc8///ylS5fiXwWzBuqT sXUoH5tGLIsMJ/cYsgZRCPuNOljq984kl/zM0R6QxsDbzrtwevmsskhZWbSUs1TPkmhJifzsf5ZG y4qjhLiUlcXLx/snBtqCfJ4QnlwWKytPlFckK0vjZUXx0jJPVbGv0pMsTMcCfi8s+WEohalSCDJ0 3cBCZKLLWO+ZLOKnqKEx/Vq9f0PKIAnWFCXjR68QVAgPmqeeegqKUDiuCHvGPdKBPMiBopEjv/zl Lx977DEISzLcG9aTaqBUgYdCeGvEhZqwJchOKMTLQpMxcg33UOgEfrskhB319XUAWwpM9YE4uZ0a GlJw4gknWii1lQAERhZhx7Uh8/azy+9rETLUa7QOab0ejFOhxQ2H6xvr9/Fe3EG27w82Pul5y5p8 QCdMJ21tAHlgT8wF6Es4+MABu6d9kIPvDuFJmmEeB/kNPdZNIoSebntrLjDUx063fwM9f9fY6AH2 +iXHLAHUZt0uLi5iQcBdTlIjQj8mDEqwD7rk36a+ZZQ4VzNyVbrsvw/47NzmrOK9BfWWmBGpVATq Pfo+tRfdGFCbjHCna7EV4kppvTVX+S9LD83Mdf0yu3bOZ2dlG9geXWMHLcrdrXSlzdq8staVfm8/ u8HKTpBV/cxnp+Z6p3O925Ds4rLLGnyQDX/FgPv6cnDgvJYgsRrp0kSEsyiIzGH8BcZXhXtmQ309 Yyx7f6RD2Imqq6pwA3Q6xx6X3UD3/WkTnVyD2rHZRx+duN/tfYfQULOtzyvs+356hY4h9oN+g7h3 QFidnVeoTbQv+g2igWNg4Jh2x0GmiEHKce4abvvKjJu+82Lfy5C9n8ww1lb0OR15rXccujLcgAnj yHaO55KiLW7FnUocwn1FLD3KwQEJoMXkwsGBVoJcZAuB4C1KJSPgnaaPZP9jr0denTlzhrGcmZ+P qyKZIM03eQ6OsbG5HbZa9OPgGNJR2YFRHfadzPrgklkxmIRNitudUzALPRUp1L+qAt1rGnaooBiH +slZfJyOUEifSaZx/6ZNGSV272R1d70+y6wz650Z27u/HbYO3q8H0zaASYjUIc/PVmkcbaqP1LFf D3C2ZlkCyMKAPmwlOwrUYYJ19r8lr9o7hSU/4McrvrWl1RXBkGsZ6+T06lLaUQJHkELwpOAnR1Nz k3oYyoJuK74DbZjmowqwUGrYgUuAw8HtvF+8ME477bRzzznno//v/8H7gEp84YUXXvqxS4WDXTwR dD+xnUL1KHxJpkydCtoiiVYcbg5N7CInc1sAS9K2+iAQBuiQF0E4BGFrkMwDQgx+xvkrvKgAo+FA JBVLkCcNRT6VjKbiMbB4Ati8qVgq3hOPxBIRiEHUI0zo8UlMiJuiavVSm4BD9iZmQnqB5qAJuBq+ CWb7fbjLivZoWsi9vF6s6Ndd9/v/veaa66677oEHH3jm6ac1kC7++GOPERLy8MMPa8o6XeXch2v4 jGDB6map2V598MON04PgI3g3uYDd2+gt3cOZ7M6ryLJcOmDJ4C1zpVtYZktLygRGkffahz16v/tk v2+0Eeuq5QfouLHf1cjxxl5iUek6OXs3qb5i/Wj/5sxu9R4SxH+ANTO7V3NsXf6ysd8D/d7zwPc+ 9puQr+Eh6AFbf9iaAWOBxgZ9IlsR6EZzUxNxpvmBdAheSv4R+9sDjrzGdtvc1GzJUwRSU8OIO3T5 QJh2R3sH8K/9yZTF/JHvgWF7YB+R2IaQOXkBHKhM/lG2bgRojJzC60vgPJFcyNMEcgoBsgEcDswh mlPG/9B8IOVQjighH+5l5dPhqmEtKubjJIJXh/00UmyH5duUNxchyUIirYYKuhyK8PJhe3ZEFwBW EhYEign9ATe64s5B3J/EGd4lCDCnO1WcDuIjRtTk1+fFEmMvTARiiBaqSDW4YLPdvXvX7prdGIzp Fkz36NUckCrt2LEDy3w0FjX9WWDtrMPtQ0spKqfSL8llOqH4H/LSD3/kw5/+9KcJuzVXDmACDbIY ZIsQg7sSWxiVg2STVdZD8cyEHccXWrb0xLPOO/vNZ7+5qrCiIB4UojtJepaK6xnzpwc943wfkD+l w/6uVCwKbbGPZGXx7lSsxxOP+pL82pOOdSe6o8nuNAkFfaROIrkPbAuEeAjMqfEdvW0H5yFoxYF0 zGXMxQWGHlj7Huq29tDnjz762EMPPwR4gWvGK6+sRo6Mx2LQZP5cD3CNp5586le//hWff/3rX6tr hs0miUyR1SvtAfUAoIL/lRM7PHT3kITPns05e+bMmZMmTsJYIZlv0WMH8xizemq8iyYCyEZPhm6d oD/6WjNmkNfnDBtBq93x4AIaxqJiIVvOTtPPbjbKv1J7e+OtrW2FBfhRCaXUGIeHRtDj+Utz7oFD w5KTc3XyF46VHmDXY/vYBwMxSxR7FhsTXmB56W6svLaxUQ+T+caIHdgsOia81ezZQ8wvW50Ief1C WdMeATg0djvTi46hYWx0ar4WY7cHhvPgcF0NzV9KzYomkxv2IVEk5OLWMw4FbtobT8uHmHwgzkJy riTJsZCCPI+EQEGi9dMSliKn5NUWzh7LiqQpxhQoEaptyYAtVMaUr9lbnFnpOGq5bhv2IeNvxUVo GJwj6+/DE5XSW0dFbJTDCRaSZG/GhJG1YrirQ4EQT8EyLwbkTEymLS56q73YHM/hHpb/+xA9gE5L wIJRQ7vru02pjM+dkwXDTLXipmeZdDKqsGsbd+36qPr471GscwtxKwp0a0yEDKoNGzasXLkSzw+b uIYLzF8wH6LZyqpKV322R0giJBykFdoQdENHRygUPPbYY0444cT//Px/cnzhC18YP2GcUukozbfA mcL9O/QpzVPU00tojWUCELZyTQ0tp1BrQirFZx4oCflw11CG0zCeTcK6KGGZEmwMLKAboHCsghAo v1R2Tw4+962NEn2TtThkf5YeTpH2OgF+8T//8z9XXXXVj/7nRz/84VW33XYb+y6PpivQNunqH/3o R9/93veALnhsP5ZToUvQ4BSAKnhMyGiza9fO2r21nV2dXEk5kJ4QfcBWTd0lH5zyMeurl4NdnL8S giQ7vQPZOA5w/arqDK6+bYW8IwYplyZ+tgE2dmbhIXSAzbXRvUEf+h6F2kxPC2Y3Twrxl7L0i4fq FFRRAxMAyGCVZ602h8Yx2IG5dnT+ulHqAde5dZTKz7HYAxefer10M1EB9s2QR9YjR2+Ry65VTl0x 2lWRPYGViPWAnZHoNULqhKVLd/3ecApE8USylUTjkQiXGdzda3E0UcOhhMithUNe1fuHA2Rw6NNx lstg5OcgA2b0XkhO4+FgXjRcDEwmFifzzAOflAez9kOUJcKPo9p521pbgeQA5gzdsMP2PiRbgknZ lgE4Mvvgq6J9h6AL848YpgdycHbIqC0OqqCsTmrkIhI/kCgoioeK4gXFsVBR1F8U8Rd2+Qq6feH2 VKAt6e+K+7pjvp5oMBItiEbDMc4YGWZDyUQolQgmE+T7kTMtyWIBO2AyJQV6QdpTkPQGk74gWWbJ w5KUVOooWo7bMAqaepFYKnZLjqSZavVDDGZTuEByf++uRp/7LaNwJZB8uCBM7H22+0k2+r5vGTeX 5Q+dCoADHRUbcpbyI5tAtlNALp+zvOdHoS9e00Wi0xIzQmRFtv5pfhMuupT9NvfVGRmEg/wU0C8h 7gxMU8rbhELgB9//wXe/+13ZNkRRE9UX9e0Dl3zgG5dfvmTJEglE0UM8JCTaRXxMCAwhGFxAAU3H VVZe+jU9ismIgdJHWjqPgJnw9IBE+nHuGOb0BeDjgVAjDtLJA8iAQvY1r4Cj8oFkfEx4fwEsop4C KIVJm4QUJ05eMrO9SUJYxOsLp33SiwhIAfZC1EoMQjXJUGh8PgrnZIWtOiB/BkhyZ1OvW4T+aefO netIncexft369evJRga+YNsrDix2APdkH5pcRsjeFF5xpo/WyhfpiYBfxOJgIoLIUB0ACx7R1tYK rQb+OHCvbNm2BZ8dGEYbGxpb21q5nmvksh07N2/ajOcOEIgLPLrOXNnNUUQnG9aRYQJpkSLQ6pg1 mGyXjanlsmIcrGukcup66vybGdO5jvPRWRDUn40EN+3lZeW9a2BWWM3oPHb4Ug3QNDDO3nE+LGX4 Xnu9XdFPBcyh+b1qbraT7YDPQ9k4sm/vc02/R+diIumvvw610gyh5soTs+S2obRh2xJGdPYpqu/6 5P5pyAKzgISheziHFzXwEjcSHE9GMA7k7hBEXdBa79y5q72tIxZjWxQnR6CNSCTa0NC0t65+3LgJ sDHjE61Jgt23J4kIIZgUtv7+MMIQVRsSfurbWUM0OUeTWTYGsx/ohgOIZe96zudhoLL9eh19b8pt gOU4+/pelmUxysFzMMeJOFRNDkJXjKQIZhcanRjiGLs+H47GSEa7du3q6OzAzmSuzQhRcOVCfwYr FqZZVCQTbPr5JZkYlj/yPTDo0jl4t5icLCJpRkPolUtNjUAtCgYxa/qLwqSm9IXDZD7xBAtS/iDq SMLji6Y8kXhKz6T8jKWicTlj9jOBi37aTuxlKEzKt6EKDZ4dli/dHjRAWs+sXSbn97sks6K9qsa8 8kpOIy9gxrfi4Nce4yQrSklJseCgThLz/Iw41D2gaSBTcAcSn7KP8IRcqtXPcd0U7H52ewU1epks 1bFDEUrTmtKpSZMmk0iC7LNz5s4lgIJdBHZftPfy8jKJqpg1e+6cuXNmzyF4CreOLP+tXCrY5xqb swJHZMZexifMtisDLe2a3oNvFI8AYQjSusysUJcnv5Mm1o2i20edZIFRzgtmgWPuymyTv/3dbwW5 +frXvv71r3/jG9949NFHoNhQWMewPod9xP3Ub3N1H8r3eHnAnIK/jBu3YpsxjhvkECEjBj4adjuB MKteeWXb9m2bsw7ccIhFisajPFToi+ReSw+Z0+F6bOSt/cP2F9ME1Ip3AaTF4GeAudpM9r0HC+IZ QTmAj5kJ29MDgbdkDs6/0GFfaP6CfA+8HnoAsJ0dgR2RNNIQJMNWvn7DenKi1dXVsekQzQofNr9C srbw6IXs43nV7/UwKl6VbVSEw2rONrdo0aIpU6dAvk+Ohbr6+s5OSSEHI+HOnTv4MHXK1JmzZmlW KUeMfFU2OV/pQ94DQ3twqJ7hgKlZ1kOj3/D6g8lQMB4u6Cwp4WwvLW0vK+ssLefsKqnm7CmeECme FCscFy2ojAarIv6KHm9Zj6c0mi5LpMsTqbJ4qiSeKo6ni+KpwmSygNNDhtdU2Jcu8KVC3nQBiSA9 khIlQLiKnEDO6rSRMV468rxrGLQ6GgdHn6RMh7xPR/pAqo32iAqHwJ1IAcar+dhmct8NamhLx/DP RIjHxx4dDwN1Jom044wz/M35Kw5SD+AZQW4EvN8lKMnQuX06445AtxnUaG/4ZBaepTq7HJpuw3vJ JZcQc/HDH/yQoIyf/PSn77zwnZZ69qSTTiJA4wc/4A8//OnPfvb9739f0o97YIEi0allYes/OPfd QzY9DWu3OkmcScYDQp3C5HvcQwT7jMaTZAhjpMYIu4hAgSGp0Y0ifjCRzShH+oE72fURhlIoPTTQ BxeJrVu34VVhB76+TnBCQnxbSB0KzapUVZ7lsn5Yqt3h4QZFW8TFzH26s3a6FCrqI4OEKtE4erhw DjUsLiKbgmR+NX6WYQdd1sLs+HTsoxOGLe31cwHvMpaIMQ1xxhEEYbC5c9h7Qxdq9VdS/qTDXp98 BfI9kO+Bw90DThYtNqkjjzzqhBNOKCwsIqnKSytXrljxIlsb6VHIkYdZgnpCypg7Pn6425V//uuu B1xZRcStZBJL2xFHHIEUtHXrluXLnyPJ8eYtm9mdj1p41Lz580Drsjuon1j7uuu7fINz64GhOThU 8nbj+4xcXjQQLVeUEYnQJ16YlIr8DHrhAyS3I1+SZJFVtkAo0gqK5GcoHA6Gw4FwgS8U8oWCXlzf QwE8quEw5PSQ/xXbLKeki5WfwsUhz8NB3fkgQYMDhFBjKHAcnwe09tVCzGaTHHd3cmfQq2SLcJTA feq9ub3cPlehnp1+xunEp+RqEd6PZ+RvGa4HeN13332XkyvH9ZLSu4ZyDRiuSPm75U8Z6koeirXH /atM48wTJTWJYGvCT0kNCJ8h0wfj5JOf+CTTXyIxQiH+RLyFk6LlwHRBA+9M/zfXEsVbNO5SfhHG EKHaEPwlQUAmcRzkBiO5DJ63EhKi1AhcYH4V1iKNBRkc+HCbLA/1eAtCBUSCfOXLX/7CF/7zPz7/ H5/7j8999nOf3bZtqzlL0DIWDThBeagEefRpaWbS9P++3xQjDTth0RFIHKxKLlipZKHOYgvhAz0A Jw6PEKKHDL8DeW2OXnT0woULeQVCBJupQP+BkdHGeXV9Hp+tpecn+XDTxqBDgomguhibqBCW2MrK iupx1TKc+mYUHq5x+b/neyDfA6/BHoAmiA2bHYS4RhawisrK+fPnnXLKG89/y/kXXHDBWWeedfTR R5NynszcoKJxtRFYltn8ke+BsdYDrh3I9Er0yzlz5p70hpPPPe/cCzG1vfOdZ599zjFLjqkor4D7 LB7H5BW3JrxalLux1uGvw/oMAnAozADLX0i8wCELCAWgBCXUPun3JP1euDLwn076yHMQigYKOgqK OTtDRV0Fxe3hkvbCEvkZLukKFffws7C0q1g9O8oqOisqOyorW6sqG6rK66vK946vqB1fvnt8Wc34 8rrxFXury9vLyttLy7qLSnqKSyPFRT1FhbHCcKKwMFkQTvjDCV8w7gsklNNUQvhx6PAHfeTXFO9i rMHCL+oR8sIkJ4GKTtThsK909GP09lEFozwYVz2Oc83qNWpr1xTQGTP1QZS8KQqNCMwou3yr20F8 yrD9nb9AiJSyWBKyA+yz37sZ5+Xt5AB1TZg4gVP1dOHH6VWJ1S0CcedXv/pVP2ZZo7TR9CsJ0+ex Zp9//vm/v+736P0gHeGCAhwfwCqBNmyQ2GE3jug92o2KZYjbgoaiZbw55Df5i9Neg1Qdpkwmuhfw JU40G6wg1DSdjEMAqbNDcI5EEhlOs8ZIA4R5VGhH5S6rKNcpUaSccHDW1deROQ/IRoAS4ZHUbDPa duO74hvQHmK46Aomi/liSGwzW2s8xjU44PBoN4lov36wzh90NhneYbwPWvmkecpk+2QBakjh9HmQ tdfpYedV6jJl1eXViAeQ4M0S2NN7Zl7RoHGqI3pfB/Fie+9CeqotGjuiCRUTCM8fBG2UZCXmQGQc fJmA54PYD/mi8j2Q7wGnB3KjLRgZfcbAMveju3Op2H4Ue1BvsU0HDw52A6xi7ClsHGxVfMm+wGYN jk8kJn+SUEfNhnZQn//qKKwPZcyro8oHWsscaT4O9DGjcz8Slwg/Pi/uuhCZ4bmL0CUsCKFgYVEh EqwTWT06T8+X+lrtgSE9OFBvCsNhwp+wmaoTb5/DuqOfKN9PuNdklY7ruMbRm7GY5AhmGA6hQ3EU Zg75RQ9hYcS7Tq/iYlQs4fmTu5UPUU8+cCHueZDQIJC65txXxXtyE2EgSaOj0U/lFeVKMSDdNUob EtuemamNfeFV0VGvh0qagGJMn4PqxiPoBGPX2OeBim4kmjZ/XVcO19fAuds4oPrGtoygJkNcap4X tlCII4bxXFisCkCDMmvQF1Yv+oM/UWFBWES9l2Qqgkro4dbfaDJoFlq0OUpYKgzu0qVGTozh73j7 Oz74wQ/++wc/CCcrdvuBFcRDJBKNWtiCbLdas4729rVr1mzYuPHll19+7tnnoCGV4JEhpk/2tHKZ wLM71i4YKtyA5uuTxUDnGivoClJpLF60eP68+bLsef1QdfByBKIBmRrzBy+E4HDSyiyYv2DsVJZe FTiJAMhgoKq6urO7k1dD9x7oBBw7LczXJN8D+R54zfUACxR7oO59grOzzZk4bUHHyMNFxcVI2G67 kZlfXbLxa+6N5RuUUw8wUB37TRjtL8RnMSplBeqKOSdPHZhTX+Yv6u2BPgAHjg/i+6CHGkI9O3bt ae2IJH0FCTmDQGpJSYYQSMIkyskHr5wkHEh5nM8Jv4czGkxFgqloMM1Pzp5QKhJIRwKenqCnO+iJ BL2xoD8eDCRC4US4MFpUHIPIo0LO5qqSpsrixtKC+tJgc2GwtSjYEw5FQ8FEMJQMhFL+UNrPz4Kk P5z0FrR1xXburk0myUvrKnYI/VikLRPtyOzMh2xcqGIpJ1qQ+aIDJJkxGb3FqmFK4AEiEdn20nPO PRe+SNsRoSPOi/KH7HUP9SAUKnRdJprlp8yOs3Dfjn3INinvg7bDqEP7Pa7frvClL33pox/9KOk8 Bq2VaeMS8qE+Dpz99PMDHZC9HBwCXlhlHXRDQ0QEf4nHaPMzTz31vve+9/2XvB/6D66xSJn+KIyT 1FZS0lx33XWAF5dc8v4bb7yRiiPkxcSlMW6toGRgAkY+eVhp2qCDX7AVxMF0uicCvWOPOm3IFkt9 pJxUEtYG+qakuGSkDiw5jjRBWMBrIxHJ1BvoFVINArNsLgKFSQrtdEEQHLgg25dEFwwDpcbQuids L0kc76RFY2fNEacSVlr1zWltbSkuLFbNQUa7enI4R44v7tBclu3sc2iemH9KvgfyPTBmewCkQ6IU QTr8fuyC2P3w2oCsKnv1tz1hzDYhX7HXcw9Y8FTGlVi8jdjjSHaP+CWJVJws7Y7RV7Zm13E4b6N9 PY+bkbR9cA8O1BD4/LH07ty1s7GpyeGkFDdpXSvd4PDhnuS4JAy4zCHy0OwIqCKcQuQBeYdmZCSU AhpToeQQlcechgcR2jG37qnZs2PHTrHc9veZP6yRJ8N1C00SY6we5K2orKgkqwJqAI03v/lhC8jl AsfdWmV1roc80fQfdeYfhrMgl/Lz1xxgD/AO0FEnT5x8xIIjJk2ctA+1VKAuzc3sToNBldiBwUcW dpFtwyGjB4m4XBxt2CYYpjAQWTBgYr+H0VBAibldiL+GpqrVFKpd2cE1g1aYCyDpoF207rbbb//A Bz5w8UUXvec9737ve9/7vve/j/NL//Wlzq5O4ANzEhmUr8RcP1hSVutB3tjVa1dv37GdvoonkRqF H4dqt7W3D9tp+3EB77ampualVS+tWvXK3r11gB1uF8HCcOppp5555pkf/dhHL/3YpZ/65Kc+8fFP fOKTn8Be1w8yAJrSRXoMSbTiuof7NONw/wfLfnTnMLcYfxPrLdvc2jVrFxyxoCAUpsPZioYdbAe/ NkOUaMBf/sj3QL4H8j1gPSBxl5JxUGwe5s28ccPGBx984MEHHrjv3nsffeRReEbFWJIUGdIoivNd l++BsdkDvVKl14OND0d9BDBUoWefffaxxx57VA9yx2ao3mX4uxui7N9Zzrxjs4H5Wh32Huiz/L1z 4glUqCfZLT5CUPoRouzpKgr7Fy2cN3Pm1NKyEskv4PMCEgu4pjqW4+Juwf9OXkPlDnRgY42nl5zb veqbRMbruqs+R4B28ieLZxG6PcawRORDP0pEusTVk1dTrgEUwAzoD3mSnu6envaOzl27a1etXt8V SfSkijTFg/ixx5XJL14ZvPTSSy//4X/vrq3JFhLZGVzwQAGUTBuokjyEpxwccGHY92obD41Gs508 afLqNatRaZCt0abMhGglHIjB3BquWpl07cUXX0xqMbQ4c54ftob5C0ajB26//Xa8J3S0y4sm/SqU YEy02j21METwtdA0qNnFni7cn4zquPI16GHvTl+hWJvNCWjq1KlQVLoeQNlijWj0fv+48eMpiu8J 0OBxcL7gnO/uFoyNU087DfbTO/5xB4W76biyewDc4cc/+bFBA+7OpAkeco2sGShsiacILkUhodu8 5eabH3nkET4Y5UdPT09rWxsXsBYBAmZaPMg7sXHe2tpKElYLv7LxPSjcQ2fSECYal9BvEHPwCM1o o9Pf6yWYhXchAJAuRLJACOuxX7Ise+FHDsFdX1RYOOjY4HrSsuyt22sY5VCeFEMJnX1mpT1YD/L1 vvVf34rvhqT9s3VSKUuko4SW1WFb3bJ581NPP9Xc1CwgqePGPIh0e4jnvgVeVVZVMuTWrV+X3W+H 0dMkszb6LZ8ROYNWrlzJYOD9MiDdLjrEfWUj0O0ins4bZ4kAtiMB5GgsR/kyD2MPnHPOOSSxam/v qKoiTKq6qqqytLS0iIhz1pfCIrBvBJ7DWL38o8dIDwivVDpNmhS2HpJ8RaORp59++qgjj0JyQFgg ABAlsLGhEWdDZICjjlrI6GGDgJp7166dRy88WgmbHAJy1mIW4Xnz5nONyRlOG/MwyBh52a+DaiCw wH77wvMvLFu6zJr7yKOPLl68eNKkiQi60MCvWbMGT1v24omTJk6fPqOkpBihp7mlhXjh6TOmI52a Ey6zwgzbGrSFN5OslnC8Y5qaMGE8iyrGc/6eSRn5OujZfBM9nrLyir5CZtZvDsCR6IbZBVWfkRFI d3vTsYIQweHqXRHEqV6FauJAVD610BCAA1QKxpc6HTkAh/I96GfUsMxKaglcHWUCgEMclHSMqlgp hwNwoGUF5f50SgCOzF3i2pHy4r6E43ksnorEkmlfMOoR3wSPVyj64iiEBnBcdunlPxjrAAdVJWPC xIkT12tsfza0Ya/lQCRsE+Kh3sDHnsXiwgsvnDZtmvi3i+aXh/YPz2Jwwx9uAGKQJKnpJPNp+rTp LOIs2bt37d6xc4e8F1Nr+wocvDJenKRtzkK+eL8ZCrH0tKnTpkyewmXG5thXhTZYREvOKjZ7aF16 6WXnnXfurbfeevPNNwOiS/aiAQe61l9uucXs2xQofg1xgszkP8FZHFRhX73aD7bDb4vQD/zEUNQB Oogxueeee1y4IbsDXFinH/lFNj+82xxr5D5s30a+QCQIQh6oIhYDwBRZxBSVcLAkyHHwoRCcVhwQ LHkz1SCWYdkJJ0Th/RnsEIBj1669e2sPAsCRpevS82g+rIdIAOedd55LvaEvtLefaNH9992HsEtt DboaFEk5kCVlP+aM1QEnFP7bsGFDtnvaYQQ4+jXk5JNPfnHFiwQjifCUlZHnEPdVv1dmT4d7BeRl 9+7dh74y+/G687fk3gN5gCP3vno9X5kNcJQUFxM+ufy55fMXzDcrBX7WoBs1e2oA7mfNmkW6NDYI DtKf1+7Zc+SRR6L+uRtBHuB4PQ+kMdJ2F+A4/vilVIkx+ehjj5H9B3iOcQtFXFNzE/sdQC9wBhHB CLRsyi0trV2dnVOnTWWcMyNMObKBrR8QhkUBzQMcY+QtH65q9AM4+qSWPKJscpocJKmEUB6qjwWp SrzpEKmpCAzv6k51dCY7OsGGPV3dcnZ3ycmHjh5+prs7PfKnLq+cPT7nQ5e3u8vXLT+dk++7u+Ua DK7c2ykleDu60p36q5ydnp5uT7TbxwWUKY/o8vZ0evm+q4M8julIzI8smkyBz4XS3lACYg6vL0Ge F5+HEzjEVxBYdvzSx598nCnhupmo2pPl8+vwYLheKIq6HFqfYNANjprdNahVor5m+W4c+PigNLRP Y1s8/fTTsQQivpsHx1DKz4E/NF/CwB5QdwzHZQauShwNRGOXb7yVFRXFJcUs6y2tLUDX5pQhGrr8 2RxwJI5Jhq7DzWm5MzI6vJbKyg7BhBJNO9DVQM3WQpPsyDiJWElS1M6dO5544olXXnmFuvVjxzTg QkpOpVasXPEA7rAP8EO8YufNnYdl3uJfMmXvyxLk1krR99TPf/6L2267Da+NhzgefAhXW/LLOM4U qsy5eVYd3y6pSW/uVVff64etSGWHmMXZ/UY8COkz8LYgLyz9zzQhFycfAP4REzGOVVRUVFZUwVYj 8IdGWFA3NldSHu1jkBPAYu9RF5PBe2NQ3KFfmdnXUDeE2lgEAtQUSWSz/5T9GeMeYE1dQ10v1jNG /JO9wvnP0dTUlP1qxg7AAfJbW1vL4HL4X127pg7rQ7mmDXxcdVU1A4BYrRxn2aGsbf5ZB9IDc+fO XbJkCRK5OGwUidsGXhvGcCxUw2zWefaEA+nf18q9tp6Dm48bN14c4jzeurq6svJyeDdYLiSoMxQs LSkFQmYL0IRgkvFd8pXHY1XVVdneulyPxwcOQwww27KdTjqki9xr5cXk27FfPcCAxKC1Z8+eyZOn mPi6c8eOysrK4qIipFskBAZnZWUVmpFmNxMxlSmAVYl9EClXeGf06CsIOb9yDSOciSA+SsIafkBG 4v1qX/6mw9kD3//BD7Ifvw8fSEMGhK0TMiMcur2+An+gMOAv9PsZOmGvD1ojOb3esM+rP/nVC++d nPalz4sjHKd97j2dWzxyF8Vy2l89cqP+6rFypECnZF844C8qCJWGw2WhYBG0SuS1pHrqOCIeHsAD oDOW58v1+LA2jM3Vm5lsaWLgDhgl65xjWk+lSSKK8CR68qFFcA7nSB8zzxY4YzAHB5w4GJoAB8gr 6H7uql1SXAp2MH/ufM65c+Zy4oDDi1OBxgnBoExjbWR7MG180ObK37PgFcYDvzpH5gMSEnENWP7b 29rx95EERjosldbSDieBEdds2bKZc9PmTeb4IAX2DVHJUSGkP3bv3rV506aNGzeuW0uikjXNzc22 aTl8OtZlgthkMshm2u78JfPPvt6zoh1GA+FG/chmGYuRiwRQCTMXnlOSc0UQDnEio5PZRPGYULfx 6gkTJqCHAHmQBAQvytmzZ8t+O4TiYRXeB1RhE7DfZHebM9SNhknBA6JAjFO+iafZRSHRYv2Q54+l +DMVosfmAjzIwHHyBo+ZpSO/XI+ZVzEqFTHweFSKzhf62uoBo9VgA5DtjJQTykAAFyPLPvtDaVkZ Fm/NJyY7JgGVPT3dXDgw01Y+qcpra1y8KluDSCCOtFmH8bhbIjkEsKrKynCh4HcmT4rlT2VdNQG+ euSJV+XLeU1Vug/AQbwSpw4hQGDYMRDk/R4flgTCQcMkZvUL7hD2esK+dDiQkp9pT9gDTsE3nkL5 7Cu005uWL4c8M38lG4A3RfpSxTI8hX5vEWfAV+z3FVOs/NWjEImn0OuVYlOegmSKHEJAG/iZ+0E0 JPwFT3I5qTPKEeqQhck4mkAfr43BtcDDM2PGjxuP3WbXrl2oj0MlnjzAsabx+bI0SO6FnLkSDvCh +duzewD4QFAJ9b9wCFDUH4I1Wz0pfGjW0UgUScVWc74kT7JFZWOT4QMqtyUN7eu+IC4VvFzEGUu6 PLDbVROXEAt5rgYluVCL5rZIwrCI6xA3SoriDAQjSUdQo5U+NPtUwUnC1uxA2/7zn//8wx/+ELCj Hy+jPWjQgz3sJz/5ybe//e2rfniV2MzVp0rTl0guIQFfNFmyfC/QjzxII3GkFf0KzG6vk2jW8BFJ IS2j3dkXZS2zL7JKIBQlQTSbppxWBxnCxEAx5syZW1WJyUv4q6Rb8BADUi0txbwAEzDekhy24w56 aP+kNBE24XW9oUZ9aq7fG5dqNtepW2wfH4fMBm9xE7K6kcwlJjluaahLxuJAQfpeBiIsh3c+OqNa 6KSDowTjHngDXdKZgWDTYa+zpjMT2e7Am5kvYUz1gLPk6jphDrOK7toukMF5XRNN/sPrtQcA5zmN F9xyq48fPwEzNe6WLAtKNOCVPGyyV8rBB9wSceBAcrCNzD0YckImhaAsgL/uUfkz3wOHrAeUbJFD IqmzDuxGEK5hMEMcFUOTjmT1vxAHJTa/nu6eru4uE9V0xMqhUpBzjKmFPV+ZsdMD/QAOy1si0rPE pzg7rigCjDQBO9Shw04vJ54d4kOh3+gH8sXamX2le8ugH6AX0NvlFq+HeH49IdRwvncKB/KT8tM+ DLrQAmYcN4xqUdQkjUc3543hMY3D/gLoU7Yfat/e0S7CjSkrB9v2qlSL6VNOPaWsvMyabPL6PpS0 w94zr6UKOAu012sUleYs4ChR+q41HatCB3qaxwIePVu3bd2ybev27eQI2gEQMGfWHDwIpkyd4oSr KK5hMU0Ug/cH/hRbt27dtn0bJOr1DfXah+LsJxcxW2DnFWZN7+6aGvIioSEbFQLOfmwewkhpRJti IBI5SQGOQU8rzznWrV+/fPnylpaWHF+ZwCLx+IsvvvjMs888/czT0IJabIiNSdn2gF0kZa5DeGF/ MvIRjqF4JQw8kkEtxPISXWeYjm6Fohk6QIl0r7M9ClmyR0RGEfJYMLw+nMTLyyuAMZiVjpeFbsUW xaOFUo5GfuoOPWiTeRiI1LSpU0tLywyjMZgje7opoiItkk52ynJwJHmQGOdAI2Vr7/cIMXoEAyAs WOo0L4ngHXqZLXfyuH2E5+T4jkbjMlmUpb0k8O49xpRbB+9i0IYfXnTDBkNDQwPVwEUrv2iPxuA8 vGUy0yXbcwFuqg6oYWu1kKC56Z4z89ud6PkPr6seEFYs1epswWe3KCstZXHYW1sLFyN/MG9LI/zm ILm5cjQGCVztR6clgZ8qOpD/XDZ5V/IQ14/8me+B0e0Bs5ohnFmaTscXwwsxpBDH7Nq5Cx4xlYpF xBIZToxSnu7uruaWZoYropNJXq4TR96b4/DuX2P/6UPahYyhwge1hRdTJ7HxEa+3x+vr1rPLTo+v O/tM+7o5U347I+6Z9Eeyz+w/OZ99kRRn1i3ya+b0+HrkKV6YC+SnPrHHK/WhVnDgi5onS78RkSq+ gV4yxjy1+48EMx6LuiRKndAZjsZYMXPuzJkzi4sIznRUpsMrtY9GM8dsmWIwSSRisTiCLGLKs88+ Bw4tSrK+bvjA0LTVq9TMLM4L4pZWwieamxsa6jkIvycc0eJQdJg7Q8V1sKBMaJnkINSkpRkOCJsR rmqN/gZwwFMoE8sPKAO/qheJIWAKmVs0CEhH7p4+5vRBGQYDZGD1QV8HW9dvfvuba6+9lsBgkcYy vKQu3KOyF0+XTCWUROYI2g4IYhABgTOCQzhagPs0x0uCe1tbWiCmAg8C4pFjx3Z+dcEXPFycVUJv dWZc2oOXDNw0M4TLqthYuIedHU6TsxrpWmKpPMGfwCT4g8yYPgPmVzw/3DKtsxwfYnXJkB/uxM9h AdDhxDhyACAtza2HgR3OOBo7yrDgVoRiZcAmB/EZgPsc3inMeJk1YxZ65Sitw/vXOotmwk7L6kFE 8f4Vkr9rLPeALgcGdsr6bFizgzC7a8Mhs6/mHzQGe0C8eyR/ufAfW5I1mOPDBcgDLKJwSAGAik+f Ovd193STbKKlpRn0AsfDwnDYMXpn5gCji4BTVmTHIGBWQT17P7lf5T/ke+Cg9oAIKJkt1rXimBAD gTpSGcxoCHLkCUJGtaO5uYURjlAKXZ0Yn7IUpbEj5IzlLeZ1Xrc+dsJ3Tj6G7uiJJUMFYfze2HwD qahHMggouou8Jc4RvYfkUslynSW4hb9pulWOXuikn+jubCJZJkobqX2k9ax7SHNKVSyRo/N8WZHN 7In1NpDwiZYY11LifrETpkoKLr3ssit/8N2avXtSXKPZYUWDGjRNrFFAgpJL+aOfJlbtuiirWIzb 2kSTZdMyW670WiY/qHXisOrWvocvXcK++P73vx8qgYwW3Us+/Dof+oes+eAJKM8os3/4w/Vo7K4S NXPGTBgEefERfPMAudSgYrlL6+vqEWLQakwzNwcQRikZWLDPmL8SASzgIwwYQI2uzi617QhIQZkk FhWpCA8FnFeTyb21eymBokg2ya+EvWgYr/gRMBZRwo2qmsRy3V1dJmEP1PQoavLkyW6nKbuHTJmv fe1rb3zjG22gimMICKMSofYbutiU3vf+91GIK3Kp60p/tV7ZjaXOLc0t7HbgBZCQsPMhq1k0jT7F PD4yMWjqZ0H6EiQ7UxicBcjnJd4EdI+2wBXq3m71fPnlVUAtR8xfgCBoLhbWZGNgHTg2htpN3Waa 24g4oJDkSbO50v9tbW24zPRHL72eiRMm0jQciesb6133AYxycGvxTukrJZXMIFmKoFCBivKKs84+ m/rhywNk2dnVabEVWjfp8H/+844NGzcYiGC3DGzIAS4pI501VgcaBZYEyAVopfizA8cc4soMVXnk pze84Q0kUsFLNnsFPvTVy35l9gap25y5c9BwQGF0zxv9HWqk7zh//X71wFlnnfWed7+H1Zt1XsPO q1iLEOIJiwuHIRwNWcx5njRhv3r3NXST+Bh62bsXLV4ESZat7WyC7e1tGDUkl1kwpAKGSpF4Pvv9 7A6V7PLstmwQ2atYOr123drysnKM4X08hvOm8NfQeBmbTVELk/gLI84hKiGUnnjiibbHdZJFApN1 Tw/ykslOiKd8YwFWrIfIDyyMyMbm4GY+tm4zVSAUyxxDOp9FZWy+/UNWq32miVWAozuWAuAI6d4a SHWRmWT8OKySZQWFqFxhVkxzldNoedwnCJHis4b0mWc1oeXihw1HhnnQiwAuVl79VUY5YIVaqx2H akdd8Uj8OnGG6rFPHKEs1voNGRdEpzHbRiIhdt4Ubvzt9fWNzc3tXn8o4SmKkV0ISMXriQbUEbqk 4GOXAnB8JwNwOC6NgwMcWhUDZkYP4HBBHPswdaqkOyKyQLoyo5q6cr87Gg5UwvZ6TjrhpGUnLEO5 HYFl/pANxtfHgxx+DZ/3mmuuwTHBbTSRh4ALovOrb6mqsaQD8rLKQ+MJ0eXkyZMQaAhsQShhV2D6 aUyHgh3kj5w/X/CRVGrHjh0GcvMlE0XzgMy0vYRpA7yyZfPmrp4uKKmNvsFQAIYf2jiX4WvALWjL FIK52FyKTG12hx81nDR5Eo4JWW/McRI59bTTZs6cQTlwcC5YsIAL0LoFUsSl0OdDArv3vnsZ2Mhh f/nrX+SvEhcj9adi/EN7hIbD50OrF9ZSxXE4yBvS1tYO2yk6Pz0AHNM7KbQN8sMuVTYTYjgB/vtq gJKkZvac2Wq2Ep8RtwT6u3ZPLcWSaU+8wZWjRP+qK1uWr5M8QiEbKF3ZYi+44ALwiGAoBKe3cKPE 4/fedx82B+7U2JIAXapxpAL2UhTMqdt3bh8IcMC/gw4TifTgdJMNcMyaNRsgAGSnrm6v2/nOwICF qLCQtAuEqBy96GgwKV4WQSu8ZDyUzRUnG+AYam4d6JIywjnrDkuCd4B11q1fJ6QSYwzg4B2fdupp L7z4wpgDODQhAjS3DBKmOX0vqGWeZG2Eg3BsXg7AcdFFF+N7RyKtstIy9gKoIiFgUoCDfyEmk01B /bzyx1jsgUHw41GopkgIeIAmkxMnTWKpl11KTQhsNKxXSBRs64YaS/RjQNid2OtDBQXs4xKaKjnL nBHEZ5w+xDAIl0fWsBoKvh9yE8na0oaI1xyFjhidIgezAozOk0ZS6phd5PfbyVElK1nQbFgyemfM mGEilxrtRG5ErGI8Y+Ezv2CGaEE4jCnIoloY/EqnRqBKX0N7HuAYydB6bV87PMDRFU8XiAcHik48 5OmYNKHy6KPnTZpYDboRKgyjD0gUOYORD0J/FBK5PhQU8T5ImhW/twBdABVA/Myh6RDfOfV/M9WB vLN+YdwwDM4J+zPuAQL0UQXT8RhKAtqP2JFjMRANHOpQlhJJZkE8Ho2gfrHlY7LeuWvPmjXbmlva Y8lwjEAAOEc9nghwB0exeHBc8YNv19TiwaGO+PpWBwE4ZIbZ30YX4NDMuz4yUdJWPkydOo0vMMrJ oxX3sUnbb6c5QG2E0i792KVFxSSdYV/Mi0mHZ2r3BTiItHKqIa4TJSWItjhr8JVRkKK1YuUmoQlT Cd3egD3iSpxdIRFnqGDrY5mfNHFSuLAQvIM0w41NjRhtzBkBCZkLGG9gB3b7+g0bQMcZcmjUiD7Y DEWRg31DqZ7QqNGZcS1p62gTWcrrt8hcHmRUHRxM6WOPPbZf91leEsXgPUsWL7n44osXL1ki3BAa 6wE4yYa0cdOm//zPz6uVCY5JHexyyNaFWMZiAgk8X1JbtHpibDKuFDbwTbXvP24H3WIdgSDTt/Yr piqs3wYhZc8sFiJXvLPnyAKgXlTcaIyndLjKherW4fPRb7yv//3f/5Vq6/aMEnLPPffceNNNlv9F w5+9vGuerEGk4Dt+XtyunTuNH27QI7stVHJwgEP7gYqx05MmFla5E05YRn2ow0urXsK2f9RRCwmx oaJjF+BIpQizmjJ5yuo1q01Ft9dxgOvbwZrPLsAR6SHysVdtOfTV6/d02zWnT5/GVCWvno5SzSSt Q+JgNT9fzmHpgbPPPhsPDuBs4ZOuriblNtw9ki1W/wfgAPY2IemwVC//0GF7wFnFhr3uIF3ASHAj T/cx/W3MUDcn4DRL8jNbnh3ZlR8RwJH96NfAMnSIX2LuY2FELyX3Yg/wyoO+79hAtcbKT91+HS9U ddTV/zKS2GAOtnkPjgN8p6+l2/sBHINzcKjrhSAMoVBg3txZUydPCBf4MQZ3d+MW18LZ0d7S0dbS 1dEW6emI9nRGujsjkc5IT2e0p8vOiJzdcnbza7eePbHuHv7UE+nk1AvkT1yjf3U+A0k7N/KnCCe/ UrheHOmKx9DRunq6O0IFvlkzpy+YP5ecloj4Yi91OQzUg9/W8TEkGpgtWA/NxeCBK0EdWhwKw1EZ ZBlhHcapPA//qPRwjoX2UZocvR3vht27dsMya+u7+jV4gR7QilnS0fxhEUOrqd0rvgYAiCB8jBec Dgg4Eg+gkKjZRDPg7ECJmAGnTpuGLoRWnz0ZmMWgG7z9CRPGT5o0aeq0qcRrmEXISDeoRs2eGphN zaXKkad1qPYLmOrXVt3q5KSoE044YdGiRdZKcTORKSlQvQWMOGCKTUl1zLIv2bgA7AnTgjyEVDKq 8ma7H2qvDDw0920/E4e5gzmASGbam4P3wKiTPsarLPTVruSYNXvWueeee/55551vx3nnY2499bRT pTbK5PbEE0/cfc/df7rxT4pumP+EE55DI1ikJBK6uYnW9YNjnHpabUe0PklSK58lVxOEWSHlZ555 5sknn9SVxEaQdIsdOQ7M0b6sTyM1lMbkmLFTw9Hugf0r30a+9RNoPt1YXFyikl/WPrd/RefvGjM9 oL6uvb5pY6Ze+YqMxR5w1/RhlMzM6moiX7YMPIbk4bHYwfk6HZ4eyBYGXAEmI8fIF1qtbA3v8NQz /9RXXQ8MSTKq6K93+pTJkydUk6MqEe1KJXu8nrgnHfMkY+kEZzSViCbj3Yl4Nz+TMc6eeLQ7Ge1J Rrvj0Z54rCcRlTMZjZKREo2NDwn4Y+Sv3fEYJ9dzQUQui/EzkoxHEvEIKIZ9oxfoT704kYikktFE ogcwpburDdqNCeOrp0+bgsaBsmD0og7JaAbjcH03DvuLwW6JmiqqrBJwMHth3zDverJkHkRxP1tr mjNnNquDZW3I24EO1xgwrdmeni2a4HCB4Q5TvOEI8qd0Gtcnhgf85wAZsJAKX4bRsqhvg4SKTJrE NTgRENMBhwuxDHyQ8C0NSLH/7Fn2TP6E8ZzSKJ9ndXZ04gGoPkPqN+TiAk64RzoQ9PNcMDgDFvbR aeKIkRlVoC0SmWJMpclU7d69jz722KOPPvr888uBOczdOrNRiX5rKjrICOjGnto9pHdxg3ec6BMn qkzbMdShUXB2Ur6drnfASF+3qJQKXnAjkSAf/8THP8XxSf3xyU/+v4/+v3e/+92WToXOv/7663/3 u9+Bbqi1TO1YzGX9E7fTybCo1NbuxS+GiZ+NZWj1Bu9Vp5wh3LhoGsTj9BWvfePGjatWrdq0cZMb U6OveqyLr+rJ576WsYhxHMR1eKTDb+D1CqYJbzw7Bd1Gih+Zzpqs+aCb0Q68tvkS9q8HXm+vMq+m 7N84sY1wv+/N33i4emCs78qHq18yz81eAIWWQGVZJVrOsC2LkSzj3p43jRzu9/Xqen5fUVs8H3QD IrokRbR8cNo0oYoQggsNqk/Gk+mEsHZKmlZh4Ehhrk3H4ul4PB1LEO6fisUS0Vg8ErWTz4loPMkZ iydifIjZqd8POAlIkb8muCUBqUaUgBR4ADmjQB6csWhPLBZFwAtIIBbe4DE+TJ82Fa2D4Y8RHFut tcAHlYEmksU4YhvqGNkZLBTFNipj0DHKA5cZ8aCMHpdu44zTz8Dd1Z5yUErOF7IfPWA6M5lfLQGq ARAgCNOmTYMhAjhDjHgSFiuLuNBqziauYi5EofgRcAAFoNwK4OjQahBBVsD1RLLs3LnT0oNr3lCP JNjQFBsZbVd2A9ydKZBMIXwtju61e+Bad/AN9dHAE8CCMtDDKXnSxMmzZ82GLsFxFpBcP6K6a8Pd yWS6qsIK+ichjoL/SQLT5BtYP375y1/8+te/vu3W2+wC8dfIwtiABvBxwPWAChsFiUxp6EU1Pa2p +kIa7/fBxksX0V3gQeA+VoiDBXiFvZK/AgMRMGLow7BSoOPmMRjgB+3rSSeddPLJJ8NL4viS6KPU N9hnvUSEiHGFqILeZ13B6YZDvGIAX+kRVkUFNPtdFvQHiHYhjIif2RCSRgYRNMRL6bNiuS+Uwglq I8rjvnvvu+Ofd9x7771E8LE+mycO1TGsRZ8/RsUqtyuGfU37MdEO5Bb8mBhdRtrqHoexkrxBSX6k uXXF4Vxnmi3j/YbTgbQ6f+/h7QFb5UwkcJDZMSKpjE6/SDPNL2mf5TvL/1hdxHrr7u4lY+mDRVzm cji11hXGhmIuZ5+2Zrwmx1IHjKwu+9cCWYcHEQGyhkbWx/3bkUfWjNfQ1Q5zgcVXm93OVkhdNwbK Nq/pJTOXeZy/Zsge6ANwAA9wMpZIriBSVMoDdy1QB8R5/ED58MZT3kQK9kKyBcCnF0ymAokUP4P6 k284vUShR+PkYvFG4p5owhOT06unfbYzHY1nndzCjUn9U9IXT6UTHk4YCNOkt8RhJIm3SER9RmLU RHKhMPgTcV86CeMHnH7oBOhJkPMKxuHzBkBnONMexFVauK8JcMjBj3BhmArFosILpQZNyVZjE/jA x6lwTYkIITQ87vorZkBzoc8fh6MH7EXcfffdKMYWqMR/8BHAvuH8Zrul1k1fn3FYJIEYGBro9iTc QfvSn6XiI+D1ElEi2V6TCbgq+UtJaQm0dPxJSMXMMTUj5VCeReTi9UFQA0ABiAFgAUgKmAHxLNBV 4tkBywZ3FQIYFBURV8aso0xcOVDCqScfLDbD2Wb0H4qFJ/XYY449/rjj4R9VgjM57U/UDo8DyhHf DWXczO57cBZIE8nqan1if8yMXqEoNs4aiEXm6UEyFLAekBrxkghIOk+52OMlWoc6cAEwB98L0DPc gQwnQJCmmLGHusfZ55xz+Te/SV6YM848E6xHWLvVK8Qu46fhCPC3RZWu1YUn+JI/SwoVYYGVf0Q5 BayBymSAHMRdc2fPnT9v/oL5R+CMY/V1nVCkWO3pPkCMhA5JUYIEWX4cj5c6AHmAcOEtQk5copmE GamgYMTBL8P12Gj83WVyHY3C96PMdevWzZw+E5gsI0c5ZRyUZXk/6mO36CwWm4MFT/FmfQJ/HYSd Yr+rlL/xYPWAIBq6oPKW1VsuA/TaL+qOlvn46v7XHbCmoDgqS2aB69+fmeg9Z7kbw03P8iB0XQkP 7wfH73FYqdYWkSy7V8YRMRc9ORNfaXtirxfl4W36/j5d25Dj6VgrnJHJNq1WmYELgsWs8lN88LC/ ymdnjuc4nKXY199pm2+fLnK+EKlSrWq9vZ0tix6sNTlfzmusB/pMzndNPI7mdSShri0MxCNsvBec fdy4ioJUqlvcz2UZkLGH8oE/uvCKBmG1FZLRYICfAW+wQHQbf1C2bV9ApH9HQYCLNGshEM/2jA1W oWNJ5Mpqq/ZnzJ6SVkD5AZKJbn4XdEO8HIR8VLif1YeJcZ5M+lOJgo7u+O13P4Ps3+1H8UvHAsLH GyyAZPTSK3/4bbKoAJWg2e8rTaxsuqNOMurqSLNmzmLpqq2tjcYhHZDp7EIPA2GOgWjlvsefLaNo eoTDTJk05YK3XYC+ihIliT9zxvVfY0P8sDdHIIZU8he//IURaooG6/MdMf8IdPIsNcYhcnB224G7 ps5UbjTCpTVrV5NJlOAmyDgmTphgmrZstx5xgtCBlEnLkilKtgewPwUyIImIx+KMvoCm42IXhuOz prbGBglyNXgKwAFKvnidkIsZphjl6XQjnfjMZP3mN795zDHHsIVLwtpMIhjG3mOPPfajH/3IQAqp jJJ6MnHdd/HK6lUQOvZ7NZTJE0PBkAkHTEsiX0g4AmrjlJ9Kk3iIpQGmT0EEfL7JU6YAAHEl/ix0 CHAJuUjdYmkFmAhqv4tE8Cf6B/yBBYln0XtGh2y3vO1tb3vTm/5FpXAPTMkCCkqSFxNWgGzi27fv sG78yle+qklbHFuZbb5x+pTlK5HEHQAmV/urTWqTG+0pdAuLABE6oVDBho3rbVTQHL63xDrcLbSy +MsliOqLqkedsArRDxPGT7AmWFF1dXX2mSAksi8AM0GnQjYc7bx+vev8eojXAYnHEUIniZOaOmXq mjVr4sm4+Q2pt86YQF0NLDth2QnQ8XZ1ddpbc7vvUPbYUODF+PHjGa71DfUg4wxmN/PO4O84/+2r oQfOOeec97//ElYtkj2R1BOHrtKy0qKi4uIiSJ8hGZXEZ+LZ9yrfuHXlc5xVXVO2LZiy7g3Y6dSF zQC9fQVIjoU3fChXhhza626bjnbdbx3LLkF7V9JwZsfP7uP6HJ7+ar0kd7zYwSNVWDBfbIcAc8AM NYADGUO8Pn1ISjL+JZQ+50M1pJyvPoQXHoJq6ZKQrZnaEqLUuVktdV+c/hGJLp8m9hCOg7H6qH1l UXnXxKVUuyOZIDePPx5DNXn7WccKwJHEDd5EavQcMiZKJioOwuh9wQKxtwYLUZzSgbAoQh5x5Maf XmV2gTqY2UpX6IxbfEQEcVA7oyAb6BI4azBGxfaZ7ElHxHaN4Ms3UHtIXthISpJd4vQtvIgSzqEA B7bhVCLU3p249e7nKaY7KN7FCb8uJeFgNsDBXyUX5aBZVGyfPSQAhw2J6dOn0wA0E1RHwysPIsBB cZarEmn4wx/6MCEDYtQNBfMAx2Gcj0AD6HI//8XP+wEc5RXl5m3uaMKZD71AtePYkIk/1GUfJRo7 8yurX2lrbwv6g5MnT0Y2hnifF40+LEU5WTz6b4+SkAgajiJS6vgAAlDFMUCI8q9P2blrJ2ymVh80 bVw80KlQ/o0+w5g11MLouEiAjHDlN75x+bHHHsPcpxBaR/nkOGQEPv/CC9deey1PJCmd9HwG0HSF 9c2bN1nO2n4HfiU0BzhDAZQk9dy1exefIcWAhVTamEoK1OLDISUEu6rlf1VHRslKa44MVibPlCwq AwAO+yvlcO9VP7yK1La2UwoMoYF4ZkGQFDMZ+Vtmqd+/p6bms5/7rOTkS6fhfcT/BUTDfDpcgIPs s6Ab9hYGVZItPQ0aDG4y4FPSrSr9i8DkSc+ZM3f8uHGSNEpfFklkwZ2k0wN+3hdxQxdddJGFDskt Pu9vf/dbuEt4+iXvvwSwZs3qNcuXL7dk8pbrd+BxCASU7IcOBXCwaShvzFgBOBjky5Yt27BhYyds u2MP4OAVT5kyhcm1ZcuWfIjKYVzMD9ajeaFkUSHzlMVGjRs3Ho4VPsAALUehpolVT8zXgOulrTma fA/hsTeQMHuLUo1b1kDxgFNpj/XhYPX2KJVziNfSXFphEiCDSHc0kbGHUuAxcrBlS7dnFG9pzphU qnNp+P5fY7t3zodOScALv7jEaj7JfdxPh7IRY8vhFjo654fYFnSQX4bBA6oheZJZdRHv05yPg16r gU/O7k8+Z5J29hqi+t2SBzhyfnuv/QtzATjiBYWFftY+AI4zjwHgSPYCHBBz+MIFIZgdUJ4BNryB AvXoCDsAh+xSqBwACprOTh03BMkU9FKxBGEBdfzo1FNRFBF/QjAGolHY2iJJ4IyUWJnBI+LdIBue dBTyD7a8SAROjgQOHgJw+GAc8ArA0ZUUgMPrjYQU4PBpgobi0GWXXnqFenBoQMuY8OCgK0CFpk+b jmKGi7757Uv/ZBYyWQT7rrUjXU1kOVB1mgfBj8jyagQNuliOZBl77U+EQ9dCw7Dw4MC5wPRYtCmi KiorHAqG/gCHDgJ3f3M5KXiB5vHI39evXw+3KOmYYcmBQNS8NtD5h0I3rLUmQTK/0Ja5XsaGlOZD aa+p2Y3XgEPnITNU0rgSxXLEggVcLywdqle7CEUwKPv6V7/61eOOO46i+KvweyrRJnVAPkV4AoX5 7ne+63a07kPmISIJaG20m7hg1/Dr3r17ATXIBsOoRXUnaS6YBfDNsqXLIOzgJlR9gxjQBKgYv/JE 1wkC/wVcOUQ60P+AaaDVsNzpbjCI7O7WXaHQF7/wxdlz5lACMTjggFYTdVJTUpJM3VyA4xOf+ITh ktSBLsniczUikjieWcI8Ku2UfrZ2uY0F0QC7kK94jtcDPiVeaRmAg69lVFRWCoKLy1UqDYZFgYK2 EKcXjUFJ+853vtMqSWARrbrxpht7unv49V3vehcOQRvWb1j+wvKmxqZ9DO6RLikHYZ4ogmweHJIm lqaR9J7wK42xPQjlH4wieKdkAlq/fsPYBDh4awBYpIXesmWzGQ8PRqPzZRy2HmDVPeusMy+88EKS fLOIAW1YMKDajfziyIZ8Zc7tr/53bes2TWNDKSfMsrRU2Zr6q5WsDMw+9rXuLtLnRWBfO2yvJ8cH j0k7OxvBrNmzhU5IV1hcEfu1hhGFALBj+3agcBFAswGO15+UqONwBAgHPubIAOJVWkwEfxirg2ZF FM3H2dkzwgybOzKMco2RBbJnH9niBw630Zj17LVUUQgLkVWyWjwy3EXd7Uf1kDei1UPyQczDJlda UlJVXWXccwN7RgXLvAfHqL6TV03h+wQ4JpxEOzpS3QWFYV8E/CD99rMXjasIpRJdfp+DpocCvmmT xs+eM6ugpMgTCqe9QVRqT6gAfN7jk3jydNBHbJ+K8DoTRFEIomij1mhQmUa6OCZdYQTlooQYg4ku Fg+OUJfI63gpysWxHg+aGH+FULSra/v2bXvqGyK4zAPt4waSwvM/1NGVvO3OlwBTEiGZp1il+Rkr D+HBcfkP/ns3XvdZS7ZQd2TelPKN6EQ6hB4cRxx5BBkW6urreDB7TD+A46AscywKqEyV5ZUf/siH rfstduBVM0JfcxXlDXR2dPzhhhugS3Cc79KeeXNFlc0OnbB2206JXGKbqPgsZZGnqNQi+vmmTZvQ fgFKZsyYCQ2nBGsDVejMycR/yUi3pB7ORNQ4ERBCN5bE7em9tXsxJNq0VKdo9SDwpEuKS+fOncMe I/4OopE6CAVXmgfHt771LTg4DKrQ2jv2IlHRE8m169Z+4+vfsKdkj0CLXAWVwFODn6jo/MpDEeiR BlDpnVvEXYsIMw9ixPz582V708NCTrCK0DpzG4HLA/jDwnOydWa7EkEZOODohUe7PWzBMsrtKiFd 3PJf//VfJ518UqYhgsdm95ICHD68M0itgnijzenVzF1Xaq3JdvAF8BQDNazhqqNIF4FoIOjzJdUG jSJILbtbqD/MstVV1YJ+ZEn/SPzbtm2F0MQ6mKKIQfv4xz8unCNamtuuzZu3PP3MU4BEMoqGENoO y1JAdYDhSAAE5mXxSjbyxwjAYe/6lDee8tKql8Qjpi+CcCh7bKDW58wFT3ra1GlMhE2bSZ0jw8B9 7/kPr9IeOPPMs3DIIpv0BJSkCRPZDmBRxnQEngv3EAAHS7otH6/SBmZXm2BDoGcObN4kLJcsXX0j UGgkoEbd3r2A2tOmTwPMJQP6Phrej8RnqIkzul2X2e9G9ykjLJ09lC2AKEiincDc8cJ0C2BfYzhh N9i6ZQsJ413S7t49OpexprtL9r4zwgqOtcv7tieH2iGK4J3a0Ni4Z08NfTh50mQx96IHsd1n9H8K ZTxjNEImGT9+wkg5p0ZjPIvvKKiBvmJxT80c9k2OxyFYjrLbzuOA4diUAThYIfMAR46v6XV7WT+A ow8n38LiafRLLB3HkdAD5Wc6fcTsCUVhP8lZcXs3QR0P9KoKtuFwoqc70t7R0dwa6Wjr6eiIdbTH 2juiba3t7a1dDMmONkHiOzq7Ojri7V2J9s54J9fIZfGOjmhHe3d7ew8XtAtk39rR3tnOicrWFmlu Jg9isrUt1toabWrsbmnmjLS341DH0zq6eoSiQ6g41PDpDZDCZd3GvUxc87mS2BXk5nBg6bKljzz5 WLv6G7tHBnTRL0QFyAAcsjI56uHojQxURGwXrHps4aorjob1UvAM1t+PffRjSO2jsUqOXv+8ZktO p0kpygjDQQntFLwA1bqquhp77EA1xawraNEGRqDEGo2FdY75LDADwMjSyTRJWEjHYY5QGazEUagl 2qunx2KeLcuGhk0oTaaZGrIOyUdr+4dHclKKqcEizAI+BE3L/9pn7qgGTpGnn346u3v2BHOqqq4c kF8+9NBDg75WqZUx68SEU4CILSGPqG9gCRAnLTwYNHaDtgMEWNyKiyNIYwQ/SWKbsiCR7m7aysqA t1fv08TZxefHisLtc+fOdRNkKIIkp10qACzK7SmnkNTGDbKVxmbpFYY6AU3eededppMbNGnQkTvL qFVba1tnV6fZaux7u1JSQUsoTdI8z8FckDtdDMStNC+C2vYThsh6A/mCe42RoUDsSg0ZDO7T+UBq GiJ6BOsZGuA49LPMiIGIykEKbGlpFWQ6k5JmjAAc1of4mOB9w9w79F3kPnGoFZseg2OYMUzUkgyq PMBxGF/SQXo0mbKWLF7CeLOYFPYFc9+w/2yV1rQWSkj2Kj9xQGNsg9og8NFcVoN+Q53WYuVmArLj oDRyPcs3fsHmZjjwcMgjdJ9iFXbEU2f3O0T/yEA4RI8awWPM1xIZfOLECdyWTWWiiL938+bNyjIO d5XIA+ISnTnMQrDvw/ZuO7I/D3ffGP27+bnkcpgQZE3mEyEquFzRzwhyAkeqB6t7sOV14r7R2kqc rARZ4PFqYkeOpxomc704xzKV0tghildeROd0RaJcyhnRxbkUOPCarLbL4qciMek0oSkaSmAwAxKd j9wLqIQQBVCMoKVRWiPBbw7S2p4v5nD1wPd/8IPsR/cDOGYgO8XSUbYVsqWwbxw5d3xRmFwlUdwr sLGiaYV83lKZzoFIT3e0p8uXjvlSMX8qEkhFCxLtgURHabypONZaFmsrT7SVxCOliZ5wMhkmaILA E058NJKJUDIeTsQK45HiREdxvLMy2lYR66zglkhbcaSrONZVFI2FYt3+niiRMuk45acCPv7t7mrv jHRH4RhMoyvCfejHhJtau6lODNfkhpUFBozakygckwBHMECoLRodWpyF4o8GAEHJaMXHHnssRhLW YXdBc+z4h2vcvY6fi7n+5VUvi16qLgZo9YQpIWGYptqvY9jVMHahBiPsMs1Y2N18H1xpHhwcKIqQ OBDkQmCFCsR90ltyAWMAbdm0d1vijbxtUIDDlH8uU/Sth+cbuSZyNw4F4umgCpVGuDiHpvnwnHFG X4BDC7EMqTwIOgzYRgcqb8ImrDli+FNBGA7jdGtrK6ifRY70iaVShxRa2lDf2FBfj3MHtimOmTNn wHPMVII6hKdADGm9lMEd5JkiEwf81AX3DdK+uryM/QXrPgCHw26XXY52XX+Aw3rD/uI2EPMj+qdM QNyxlczVep6fmvfEA6gxf/4CgCT8sAV+Iils39ePd7ECHI4QYtVgbwf7dUATfRHU5rnlzz7//PNM 8948LGMM4HBfh8oZ3khUYg+Js6DtOOZYc8aI8CHuNp402ZGbm5rhuLEROBqL87Cr4FAPpaNwd2LK YDawvWPYovIXjPEewF1r0aJF0UiENVDJjkLCUCExiBo5KAyjQnKcrX/mooYNvAb+dilIXP8kOf1h OVjEaBFaB6g3DBEQGPVZ43SxYAtobGrEs4CFG8iaKSitzxxsKpKkKnOIqmNBvgRAKxXCUFDIPr6H gApRVxKxQ5OvScAk3looj4hShMyCYMWhEBa5kL/ZUyVMu/8htSIyUgpzXqpdnnnB+1Hd3G4RUvlE kq0SyF7ptHtDEMzLYOOGjVOmTC0pKbasaH1y9eSQt8fcG+1QVq6s3/f5ERWfax33yH1emaV8q3Nq rk/Yr+tyLt0WXfYKG4N0JjI2EojRApsFqHdd9grGxMY9ecpkg42yB/M+PhtwJCYcJR3UG3M69a7+ RyYrA39LwuPF/O/xBtjhPImYyHgwfYEg6CmR/4qmyuP1Gz4PXC0OfDkadv3ph6CxKiJCY7bBAjFU BFUe4Bjjm90hq14/gGPI8Ku+iLEOdizQhILHY4jm4Os2ERBbORh/+q99Ru+AK0NC1SRdgSozcuii oL9mTqUVdee9GGX1P4HrxLLLQ6RgtkY+8VAcOCjdrZjqGI4uYASmY+1QHlWhI7JlD7W2ubkJ9Uw0 0hzyWe5fcygcJnbJf6G+9PnjsPcAjgayQHd34psgVnekIZ8EJGdLHm4lueCYJcf8+aabbrn55m9d eSUJXO0y80dAHGGCsOGTNnXhUQtRlcmdIaPJYe0QpyakINgEbvjjDX/84x//fPPNt95662233sZ5 699uJfNrtmbkmHfSkrRYOES9PuIIlixaPHPGDKseo2jfah7TV6ahgIqa1ET5QYAeVqxYQYTUz372 M7ddVo7t1AJtpD0sHVu2bnlp5UurVr3c2t5qdn6R7LPmstH4cKMIkDJtnJPdjrXDzc0khj6HkM/g HIUVZE8XBlCWkda21uxhYGtIP08WNyPs4ANmODOAYEn6migHXxLCT1xrgxgk1GeBJdQY9qS3RW4b PqktlSG3Aq46oYBErQvNipjdFB3ou9tLX0nfuZ5ph3nguwu1kcgIugeqFQgwC0w/HyPohu0jvAuG IpS9+HWPnYplTx+8nCBvgqXlML/X/OMPdg+YyiSh/cwN8d7TnyJEGbe6/eucIhjFYiJZ2T05nHpJ 5uhbWi63H5RrWO4UNHfYlwad/rJiYEVj/YzH2e0y+WQlSNMlospaVSTtHi0T8VCkT/JnjfyEuZqb o1G85OwUV0B8k5WAE0mWz0OcfO1c3BMZ6poB37u3DFlszkUNXQLDAsgMpVtRoz6DlTHF1mP0LuzE mtPcxPH9HhYjGx06bPucSqknYkH29/30/4F3HcRvsjWSfX9WDEAcYMVioZMPUYO8bVTGGc9ZzgLK FO5sfC4v+MhXDp0Sw51WrEIokoNBd1tNJ66HCIdaYUMBbFTYhFI8Q61KKjXpz2EO5/7hLsv+e+ah uf6bfa8rEwrqov3pHiOpQv7a12kP9AU40igejimYOaKJTpgtguuB/GF99ifTsORBfx9MxYPJnmCq p8ATC3pw4oCwA6Mt6VCC0YKyeGFFV0Fpe6i43Rfs8PojnmRXrDOZ7g56uwPx9mBPq6+nNRVpT0Tg kop1RmKtsVRLNNka8bRFvR3dkc5oLNHdmYp2FSa7yzzRwmQkFO8OxvgZDyWSwWQ6BPMH1KTCHZry SroVcd2gunz2JINyQuhh/hy5HGKIzeW6/bxGWMPxtA+FJk2eDFH/G9/4xqV6oIXacdJJJ73xDW8k 3SYJHfroabbojOSkIRXlFRdfdBFrqxree4+cfeP2z6ssf9dQPSDpVJ0dRFUprsNHV0CBIXYT/gQm gsqFvQvlXHV+sQOJCs0gV6sVodo4JpiG7JhzJSpE8jezwyH6Anzg9owXJRCJHTyUP2kaFNn1HOuL 5nKXUYJ/B8WJL4jwVphkJE4fypeRHdPBmgD8wX6jFTMyVLFeqE+HJHB97PHHfvPb30iYWkdvgJgV wQ5MDwBtKCTfhVgDYCqsk0lpl+64TtyWquvG3Cm9B17AgWhkGvLatWtXrVq1Zs1qniK3Z9GU8hhy qS5evPiII4+cv2ABaBEnrqQunCQUJ7qu0a6vf+Prv/nNb679v/87funx1nxre7/DxBfSyvz+ut// 8YYbbrzxTyXFxf2WA26bPn3aUQsX4nbOedSRfDyalEkCOamty5YjnitBRmamMc8aj3f+vPnHH3s8 RKq4D6xdsxYfyz4zV4mCuNrwXKuMARm25fM6eG8ZO5c8bT+XqoN9m61dWmEhdqFXMVU7/hGOK8po rrw5N4eK8ToYV0wTRrVb7ZwLOBQX2kTrx1xwKB6cf8Yo94CqFrYmyWHxd2bt4QB9FmJjXZdk5YxE LKggo5pyFao+FO3C0j7oKd4bUlg6Lv+KWUl1zF4D1FA35vJ9jh4hFqonC6AmyLPoPtG4dLm1Dqbt lAbITeNsfzSVUqqe0fLUom1RO/JXw3/275Ri2Vzi0aRw2Kc6uwSwEKReEJZENNbdE+kE55DiuUJN dOAAqJB4D9tPBY3YweIJ8oPLv5onXH5EBaBKxCKJJKdhS1yjtrterGn0PrFX4g5DVym23hvokLHQ ZzrRHIR0JFk/2899n9m9nWN7aDi9IB2hRkuxgAJLiTU0Ij6qvAWS5mQ/NctVJ2MlHa5aw9Z7iAsG QC7DgCdMQQMFGK80gob0Em1lLRT82dwhTKqxQZvLaTZeexc5noK2KO4p41jhIkYymB9O+ETu92CT ZiTiCN/Vk+6OtMVjnfQ1Jmpx6NBMlqLfaR2JmheVysE6Mv84kALhH5wZTGR42MXFZYYZTwPeS3az KUQlQ4k96bcMu0jHqz2R9ihvL6/r4ocWhWWC6raiI989GFVqLtYkAUwGoQnVnUg2TlmWoN2QZCcY JZIp4GLZUPmfKxLx7m58ydvJhmLQMRdrybZbocPEO7u7DVNmUxAwMqkFJOMUzyC3kDQHjnCi4Uwg kGVkwGs8/KIzMxPFg8qhlc2YMQPfjeXPLV/50koCFla9soqTD5wvvcxXK7du3coFxx1/3MnZx4kn nzzCk6wWxSXFhCeA4ruiw+t6jB/mxqt12OcvKSphrGbUJwmuHhJ/k0xvfgFBFBpDJEKBlXmnYISU oKPdXm4vdGKuAcpbYaCGoH596Tau/tnV//u73+FYMWvWTPZEQUwUFiH9pIR/q6MvDoHlFRXo50cf fTSRHdkRvG6Vv/zlL//2t7/96U9/AnMnT7ScLEzne+6+5wtf+MKf/gKMjlAAAP/0SURBVPgnyXji xMVkhFfdEKk+FHo8C6oIQkuQDyQSJ0j8qhzOs8AuiT0D4+EMSrQO/p/Af0Q3sDQQrsKCgahoPmN8 sAXK8dsXtgvJgcKNuOAyC6DgNh/m7K7AEdkWMVxgxk8YX1FebhkZ9zFSpP99PkJIuIVj4MxS84gP BR7v67KycvWiEkOZ8bqp0iIeVRmDiQgRLguP9LoefCXmWZxT+rukSQnuju7W09AfbnEi9jML9mEe 8pnHO+4k6l7kQFfm5aumpH13+KFsgmEH5vE+UIo6lDXJP+v11gM29FxjTPa8MCdZWR8L8N4SZ7aC gjDrM5eb5jRUX5lq0ftXuzL7Z/87XYRlBHqLq8DkdA9KlO5XoiINUROT5RQJQS4VNN82OF02HUUx gwI5tFLZjx7pemKQi6iTmrDcbADU0ZyIkT+bmhrvuutOEt5lSs7q8MxHXTccXzqDbPTIfDAcRy9x EJ2sMALnyhGZsHK8WKMV+L//gqbLm3Wm9bbbnxltOsd4iMxlrgvIPvEF9RBxelW2eUW1lCHbK97Z 6gOegX7EzxvszT0OorPG4EUJ0JerDi5eUwJymQelQ5KtHqw6IPpuH9bDDPveXna0FZVZhjjsRbgD vp8zy1C/6pxyXDitMrRKjELE8Kfx2SlACGpsaLz3nntqavfQ3Rb4ky1DOo5S2ZE0WW9BtTjFW0Z+ 5AjTuJf1eYIojzb3VYvMOl9vO0W+vfvRA/04OGZSRMwTEZJRODg8ngVzqoWDIxH1oTiBtqe9Ib+v rLiwFOpRiDmSiaCkQEknyJ/i83cUT5l8xvnFx59TOO/4woXLio7kXBA+4oiCaRN60pGe1oZ4V6s3 HQl4IwlPIooxatzEklPPL5h3dOGRxxcuWFJ0xJLS404umj2zsanV21mfSEWD8W5Psgd3b/EQSXu7 O3EhhFNQYlN1JfF5/KFozLN6c538onRTkA/IFlXsU5LRRw87yajaukkPAcAxHZN1U2MjJhixOYv9 QSNsFRZS8FVW+NaWFggF5T87+HckZ0NDA6k6Fi9ajMLKBzNG5+jIsh+jJ39LLj2Ajov3uwZoJcRD x5OuqqoODxH9wVI+fdq0M848c8eOHVf98Cp0eMAKRolsorq6D3yiCoReC0Jm2zr2mGM+8pGPkLFC AETE3IzpjBsnTpxYUVmB68fTzzwNMbXqnOJ2ofigiNBqdhDIHJHaHFnla3V2MMmbu2CAe8973oMz P06wBqIhgauDie/5F154+OGHiDsVUC8o0J6Um6kxOypVwrV227ZteBMrkCmGMbZmu0b9KmXM8iCc OmyPF8He7+NxIB1MCL7kGkkgYsHPboo7MQYSw6NJlGIwFLdycV3dXn50dHQSJSvOL5kwGYQUWkoh wIsP3P/AzFkzyWLQ6+KR1WODvl/q+Ne//lVgnaw/K1QkSxMTnIfu3rWLeHJ8WGig+VJJHITfj3cJ qwET3BR+M8gTXCrRQD5x7QFDEX4WddhxaXq4BScUgEuITo29wg7mO9joxvUbiS0i80JrS+uuXbt4 R7kMy0N2jStkW+uAcVUUNBehww9DWzUYD8xNZg0rMJNOvzTf3kO6fO67Qwgxg4qyobFBJ8uY6LpD Nopeew8SDo6jj8bWykrLQsrsEB6OYMjgTo3JExxWNg5ln8D4jbRgpFqmLtscypx8ZZnq4FrGk551 0xkkIOIM5IQ3AGlZX9fWjLVI9XLrYVfnGUmH9wLuQ93l6LR+P9O/tLSETcSeJhGItszBwdEFB0eT Adn8TRyH+x4KHThw0KDTMvuvw34WxQleauxnvmAqIJTPuiMl2GhxhIwnemCMvu3vdx555JHwnupq bM8U8EV/UvUk6LXUSIQs/jeHStN15ZukVyIK6X/9Qm5RN2N5dVqCfOr7KkfS632u7e0bNkXGC+sY PelgCda/jj3Dh3WBHcdsb1ZZgztsDOS44o10nHB9AfQmeCF50rhiJtXPxZNiRBIMK+6N7PkC3GGr T/vEkQANRPEBKuZjPKiXASc7t6vlGkxzoIdaGnI89VLpNDPJMEFJ8wyzHiQcOnV69zMaBF8Sme4n TJig4IADKjnve1+VlhyUCoqpiVmqN/xhfjoULkz2yFT+YMoPu1kKJ09qLAGz8WjTtm1PPv108bwF 5ZWV1TjnYpTShsOvyA9mAr0s7hsmZzId5AJBZ2Q90VZbLw1fm4N3hVkdEGm6OrsmTpjgpjR2Vyqb QroYymrI0pEnGd3vReQ1cGOuHByOK6yDSDtLSvbgloyrbJz6U8ezJ5L0BEorQuHSQHFVoHx8oGJC oKIqUFFJ2th4PIJHlKgtTL4kLpcxlL0UG3hldUDO8ZzByvGh0spg1bgIk42dRjBD8Q3E9UPCXzjF jY05mIHMDRiX3VHWmrH5bkRDEx0mLZGd3V14LerS5eD8JlSYNz4IKxoXl2H97iCtqJ58HtFBQW86 7U30LRitAxAfWgF9bL6Fw1grEPRbbvmLuBbHsnOC9hHPbM9zD9nYkknYPT/5yU9eccUVX/riF/HI ABFwrAQDGmMoAJPwxJNOuvLKK0E3cBey/KkmuNgdfFLHxSgT5qMf/dg3L//mUUctFM+CBJ4FjoBj 2wnTXAObZZI6dj8twcRu2+oET8kwppnZTenTJBQLcAR0w4n1yFJiMfowwoWKQrOEsh8bY4UrFFgn cA3kqTA+wsAHiebCoxeSI5a7qKc4OUgUTmDBEUfgPCLn0Ysg+nIkM/OxFNtFUo1C0gQOkD4mga1d ti8aQTnfwGuwu6YGKUS8PCRzQe8ysm9Vc9BZZWYXoazzCpQjMTVxgbQcE4TWjRabLSL7NbqsojTN SFUcgdTEFq2vGHKVgCP7AEMBx9lTW4u0yFNkUTWrXJ8BdRiH/6vv0WMEc3n1dVy+xiPvAVYBE63c g+lrUQN8wz9gwXfeeefVV1/9w6uu+sUvfnnHP+/A05Ml2+IWs9BjezYajqympodkVWfwfG0Gbzg2 0f716Gst3aeTRmZ72bcnR6adzjLcWzt3xplYpFtVb23czSvTSzn5i1g57mH74IATr0Nx7SdF+vLl y2+86aaf//wXRCze+Mcbgemh4cBWj47KBYO9WHOftF6Xj5lrBriA9QKREqHpqrkqB/ZWcoga9q/z YDWxpmUV5e7mA8eHYWO6P/QRRB03kxG8dBuxUk4uL0Qby7glPe3f77jj6l/8/IdX/fBnP7v6zjvv aqir1yAU81oQ956MsmE7mX6Lo2IGgshGIhQB6D2t60cWECIBHblGgphnhdTPGajOcB1q3ttYlnmq rycDbUj79oGnOB1rfj+OBDc8/KKhRQm8WtEXYBx76umnf/u/1/zs6p9f/bOf/eH6P7zw4otgXrFI BAsrKwueuhiRujo7VSAUuhn8aIz00GUBMlRVFDF1zM/iUsx4u/DvSJxfcneTsdA89zBFxhjoR77E 5u94XfdAn+X4XeNPozM60i0FhQVeUkwmkm8784jqMl8y0kYOE796cBQVBKZNrJo4rtIX72LFCgQx jPqiwSKMA7vCM4676N+84WmYGdJI6bhVplo9kc7uFx7r3LbRG+30JcmHkgwIMu8H2w5On1909nvR ztI+4E8FxlHU2jc/87e/TK7bGEglSMIC+J2KpnBZT4RK9rZ01ndEIt5Q3EttvClvwAvNR8T71/vX aIom8QCP+iXpd6yq4NLLLr38B1fu3luTLesLGJN53Sw8ZgGRB4ugodaQg526FW2HuTl3zlySR7KP 7iMHoWldBvT2bswjVFTIpvmRD32EQtT9zw4HVs6vDgdloo9U/2EL+eWvfqHCkLxWtHe4zbFjo6z2 CnYqKeh7Egz+xBNOuPzyyx2xJZWCZuJTn/oUfNzmDaQCldq8sl+w0jOcd/75H/zAB4AZ9EpldOMn 1gboPMKFEvsgm4RzGzL097///RdffDHjEWAWdSla/TjkOgEhMuPHhlJbWyvIy09+8pPpM2aIaUWx RZ7NFsiHO/5xx5/+9CdhkcyYu6QoFeo0jFyayF65ceNGAkychrhvRc3lPAIAgxgQ7B4o9BaJbV2H XX3NmjV8Zk4tXrwIkydfUnnA/Z07d+IrYX1IbYgjGT9eCLedb3w+fCK0bKfTxLgm1kM1tnm9s2fP Jkpl3yapfrOS0DKJyuu74yoxnjgC4FiBJwX9YNPPmiAGn4D/2CXH8iJefuVlRgKrATZb3umC+Qvg ttRFzOGqEHzZdR/IoDNcaZ4vyDubNm3SFyRpcXjI5MmTsABD+YFhDPnGHjfogD/064A7VBn2M2fM XLFyhUE21MQ6J8eJyZXMpr21e43r+iC6MDA7eqI9jCgis3hxTS1NogPoBMu9ejm2Yt+XDdUoe5vM a8nl7PWQTuggNv+g1DxfyEh74Myzznz3xe9BKmB1kkTdVZV8ECeOUAEUP0DBTPSbbrwRBHPipIns 7Mx9Au6OPOKIWbNmFRUXGXkC4YzyU90BkkkhbMIyK+NWVnG+lRQhAVZf+DI9BdAy+9MJEtKZbwgr ICuYukuo+dcxF9m4H0FrctkTgW65jCWdiNwpU6fOmD5dHyewuLsI0NL16zeceOIJaFrUXp37DO9w ajOoA2NuFZVG2d6ZOdSJIt7TULPjqRdXrduxt6y0dPy4cSI2RWPk/XzT6csam5r/52fXXHLJJSec sJQ7IbJWjZolNw2hhvBG+4kbFU8ZaovHM97ECM2FYQH3NfzC35YIsZUWJskIoxImyx7pwnurkdXL ulu53Z5Ll/ZpeJYgzyrBOrl16zZinS1A0r1SKE683ieffPKohUeBpKNImpeAXtFreMulS1VayWmc sI8FU2LY6+hsveGGP25vS82aPbeyMNDT1VFdNfGEZSeQoZ7S/DD4eWPJdDjlLcSHI+WNYdGUf8nm lvTRKCqIFNESj0hELYOaHo1hPxD2boaveWgKiNBXhN5HW6xnRtrVtrdaRmc28eeeew62r+rqKrVJ 9IYEU/Tu3buQBBYvXoJx0+jYrb/2tadkDwMHsNnX23CJBk3G4Pm1e+ueW/78+i07A+GSiVXlBV6G amzilAnLFi+O7Nh+89//uezDly0+euGEuFC0AIhQMfHN9/piQR/xrmEa4eQn8jHE4cKBkw1li/Gd igozjkll4oITj5tEZ+Ko1bI/vOe2OZchlXW7+1J4Fi7MjY0N2KKOO+74bGJB1zKm41dY2+lasJp1 69ZNmDCeBRNPOOpl7mD543XSA2XlFdktHRLg8PWIQfBtZy6oKvUmXIAj5S0uCEydWDVpXJU/jos7 NlVZVyKBcNoX2Bmedfx73u0Nz4jh7YTnWQiPvdbIrm3dLzyaaNjt98RBSUg5iwlYGUKDwZlHFp3/ AWYli5oscDZZWtc8etON0+t7AY50NBXw+GOh0rrWzrrOaI8DcPiShOqHijuivlsfWqsuHORBI7pG jJyJSgCOy3IFOKwPRgfgYOazhRx/3PE1NTUsdiMVl4e1xNr6YqsiH/Gl/NCHPmSag/uajdqgT1Du 62Swj0IzszkpcikeUeMXv/y5Lv3ymnBAYDvEGblfjlhbhVm+8Vb4wAc+AOWEWzibOjohwLxgIsrT ecvNt2C0f+c7L0TSlbuU5IOXThwHjg8iF2b0auM3tXgTKmC0dSZFIRZA1YnD8N13371m7ZqstpjY 4qIBlg9Vrv/s5z6HwQvu0hNPOBFveRONkFDvuOOfK1euZMuvrd2zZfMWkwBorLlxErGC5EoCCJnj 4gCSBqxR0Zw+cTapfsIBwj3qupSg+UdkdgKRJONgPeoQkV6yeDEh0xQgAbG4hMViNEQyaKoFiEgc VH17uvS8QQyDRffk8gbtmmwsg7IGnVNSZ/FzThJWJgAHJF56WFdIII/Pj8Mz36xes5paYTAJBuAf 8QKAorH0ZpDpq11I5RVscsrSmKIXV7w4cDGRrJPRKCoTV74mAQ6GMSgJM0LG88ELb2Eg6bsIEsBF sS0tLcBwKi47Lty5j5NRulLGhs7f6upx+E499vhjeYBjlLr6kBV75plnXnzxu5mtZWUCcABdAXCw hhiDEvAFOTegOoIvCW5y/mpOZxASEc2yZ0/N6tWrG+qbiE3EQ37xkmPGVVeuX/fK9h3bT33zvyAG sGLhqv3g/fcfe+xxR8+fgybz/JpNW3fsTkQ6K8pKjjriiDmzZxcUFhrZgVJLC83TgcwpVkhBjYeY leaVxrR96aWXp02bOn06+LgYmIQnO6Mn19XXCcBxwgms5/xV4PgsGg4X7BgJ9uK8TN1ENDikVyyS 35JdrS8+88RzL68bN2PeccceB8CBPhTr7MTjeNLU0vq6xh///DriMZctO16enkquW7d29SvroHKs rqgEaZo+fUpBQWD7zu0A1k3N7R5vQVVVxTFLFs6ZPQs1sKa27qHn1jQ3NRUnu6uqq9/4hlMmTJgo AqHIaqKJ90IaGhaQ7YjRZ3bvc6GzPnfUTLV9sBHDMArA8YY3vEEw96yNz97R4088jusj78IonMyD yN6C6cm5TIHchwr4T0Gqh615w9YNpHabu+zcY45dOq4oEIt0a77gMpa2Xbt2btz4cmPznkS6cNzE OUcvOaqoLLhuzZrWhobTTjl1esVEHseYv//+B4444VgTe4D4N63bgF90ZVUlrN7YjSxg1mlOLm3Y r2tMvFHSLJk10OoZwCEoYV+jggEccJxjg3EDS4fpYYOacnsFOpx1IOktmnkp9uQzz616ZfW02fMX LllaVVpU4MHkEQ2FgxWF4frVr9zyjzuWfujjC+bNm5iOEBb/7BNPopggFY6vrl588knl1dUF6fTu 7dvXrl3X3NyCEjdu2tRFi46aMnmiL+Wt2bqT8Y8sB2ZaWlF26qmnsmqZ5OZ2ZK/UmPlK6pd7c7JG lX2kS0F1cTyp3buXzAzZoy4PcOzX+H2N39QP4BiSg8OLwpX2HDG7GmcOwrdcDg7ShpfDwVFcCDKo JlxkQEINRb/qCJVOXrTQG6oUL0umOn4XTXXN6zekanaw4noBcVNxwAyl7cWH2+MvHxc6cqlajcV+ IBI8alFPw86XVlZ2NgVSySBk2qzI8RS1TPtCXT3RDmI8vH5UNJIxSEIJXzCW9K7Z1iCKkMY1xjWv RKowsHTZspw4ONw9T+7OxE8exDFAHX1+8i+gfaHrHsSCrSjXwK67phBlQTKa+95z0Ovzmi9wpH2L DLF8+XMmr1g0FeGvRh6RXRTTR5wg/L4lS4552wUXmK6rKpbMj8mTJs+ZMxerF9lhCax9+qmnW1pb 3vnOd5KCB02e9MNTpk7B5YHAZpQ0EWLMG0Pt5MaOYbmK5Rv7Tw071GTu3Lm4RWzZunXAi+uzVfEL e/kXv/SlqVOnzJo5SzOeioCogpH3vnvvfeLJJ3ds3852rshF771IG6jcbE4E6RAqAr5uZPRiYswI w5l+kMY60RzJlHhLEqSraagBRzj5ZB4uLDuTJk5CvuBXc2kpLSkNhkLYSbiLXwlaYevVLjBoz/4/ oKMf5jBUWea/arsyOkkV/1VW4lFSUVFO3A0viIO3jEZBtiO+gbMU5xHQIie7zaAmEO2gbJGXbseG P7AO9CwYkC01xqNuH9zDSVPY79tR/tWtBtXGbLh121ZLKD5oDfdRF6KO8KJlgFme8oNVa5QBBFDq wweoW1hCNQEQrunQYTuVzORAP2z/IrlaDcVnR97+njzAcUDzeQzcPGfuXPRMRh+TQjg4+A91OShB aixuLJKM8BdfeKG8opzLINmBnrm4uBi9FB+9FjaAlv/P3nsARnYdZ7qdA3IGBpicA2fIYSbFICZJ JCUqUZIlK1hrK1hylr3pPXu9ltcrex02Pdu7tixZEsUoiZSYMyfnnAfAYJBzBjp3v6/q3G40cmMG mAFFXLWGQOOGc8+pc07VX1V/9bjcvlDM1tDU3N3TU1lROtRae2DvHveiVaVVy9yJoRMnju3evn3t 6lUFebmwmR86ccbp9ubl+Elrg9eLR0CGbPLpxmxGM+0bY8OMWFrGhht9mB2HVa61tUUjVvKM4W1M c2MCDQ4NsYMQ3yGGN3uBRnCYw2R2zJACIBXiL7fXFupdTGv16O1oPXZof8TmuOH2uxiO/Lw8n8eb 58/Ky8shkIO8/117j4AaY77y8O3b3qF0l9+XxdHS1ATDU25OVm5Odl8/DQ8whDi5+XKgvx8qH2IM zpw9//r2vfn5BRUFeWBSK5avkjAEc0hmt5UkYn7QvIVk/srorktr7/h+TQ/7sO4t3nhloVKU34rB NJuyQUPqLtRBra2VYsXbYW5q3B5WErrJj5jyY9YfM+jTfBh34Xaw9w3X792/vbTq+mVLV5cW0Md5 JSWFXp87MDzU19s7FBjkliQGNTW2BoNDeYU5UFkdO3x4UUVFcX4pAR4nT595+51tt955G+Rfu3fv On1K/JqQebMYdvd047GHhcqoH1ZHZKarGXggc5kXZwOKhRZHBJ4DIECPSnFwpN8H1w68e7hbBLAz dCcmSsakkE74MdJhZDWJXEzZvdJ0wrLsZPKHQm2tLbsPn/IVLrrrjttXL12UkwWGmZWTm0fz8AJ1 NV44ee78kq23l5WUJgYGtm/beebkyaKCwuycRFNTdUdPLC+v0u91Dw70hkIBkozD0VBrW8tQIFBc XoHOUn3i1K5du8pKS5i/8B4T98paNGG/ZdbxE1yarnSam/CvRCQND+Phq6ysTL9z6mcDCplfFzg4 MpfkX8ozx3BwTApwOAh7TNjWLi/yeWyJSJDIC8nvTNgAOCAZzcF9Ck+oQtGIl9Q4SdgGPHmLNm2y e4oFjtYc/OEzJ7tra529He5QMB4PUyJA+G8EnyBsw+YoKPVslNg/McgECNA1M9jVcPRI3mAXT3Sz WvGECKWObFDmDIUig5SacrjwnwJwKKmgNxx3nKrrlLVGl4N5B3DYbNilmHYQVs11rBTrzi0338J6 +kspuPPkpTJfu8UjorDFCMChSzBol6HHHLNYczKqyapVK2+95VaTdmhtczI1JCTS6D/MFwx46CcI p4d10gAWzByNgZQaIimAQ3pM3dE//vHju3fvPnLkyJ49e/bt37dfj4MHDhajNZeU8GV1TfW47h0L cNAe8lPMhaR0onlDKcq9+BFVAwXFONwMqmJejdYSYcHubmKXUJ74FvWdMAujUqT2MP1ZvVgWi77w gMhyYLm25GQCDnHdgAkg51L2VeMjaRX/auCivX+gHwuQqzADDIldWkrxKA0m80FMdcu0AEcK1pFx BOBAs0ge2dmMWA6/YaKY0/jV0AriruVbRTesJ1h2wpTiziOoQaPCIEfKcYRNTtqsSI7G4Ex4j9RV V35C8boATy2tLYrWWFZN5u0x4aYGjBCiIkiK0uiKUrxFM/0B9jLBOPif4CYhWthFbHp3Nz/zPY/g 36t+GHRD6GM1Uq+ru8tA20YJXgA7rrwwX/4TV61cCXIhoXmsiYpxKK+zcEWbetWsmAhzW1s7DkxQ S2YKyDJTgIWPxYSle8myFYuqliG3F+vrVi1fWuqLnT57pt9fvnb9Jl+8b/euncyTG6/fSiLfq6++ kkM6wC23bVi/JsvnbahvYKVdVFlJDSsNkrt0CrMMTcN0klGmGPCu2Z5ks0h2JaQAHR3tmDGAO7ys CUU064PhZUiRR0xg6Ce/Sq6jarUmP5MBHI0Xqk8fP5JbWLZp600s2MAOFC8FhCAHIhqTZWH3/mMb N24k4RGHNhUo4IXduvUGnA20uf5inc/rFnsvL7+8fNGSpcsWVVYwT+sv1uNywL3f3Np25kLjvffe u2Xt6vLyCkprGVIJhTLSWCcNtGExTiRRGAM66DHqZdMxEAtW0o5MrvbiLXQYgKMPzVNyN0Z6xLob xC64QwQq1exR7d5U05Jg0pRdbCEi3HoyVCb9crQCAA4y7Pz9fX1dF+oTba2dseGhLJ+f4h6QihIq juQXFRdULalaVLF4sH+ovbOtamklERIN9RfZPZcsWkb7du3ajajffuetLINvvf1WRUU5gRuMCJOC cBU2XAKXlNRLcrSM0ZvJJE2eZIE80+I1Rm8x6AYwR1NjY2lZGfMxpQCkHsqcZZNCIUcHSvWTqDRJ 7W7iPjZSq9IuHTzFQCT/5IiHhQc0kaitrj5e01S1euOmtSuyHMpMb5eIV5J90ET72xpOn69efO1t hfmFoe5OwmHWrlpFHtOq1WV2e/hsTV9ObkV5WZ7f6yTFY8WKZaUVZV093c2trSWLFntdnqba2osX 6h588ENr166pXLyYDhf3lhV/leq2sZ2emsKZjIUl8BYQpEqMpiCBINKTQpo7KjLdWjkWAI7M+/aX /sxMSUZTu04alqj+U6tysvAg6rZDTDY0vFIh2YqFEzJpEtHFOomXFWRftz77fTf0LC7usYWioaEY SEcoDIchSaFgjsnuFmTZMt9c0HTE49SZTX7IIaNslLIJCL2wri+SXDpGfxcoxIAlkn4q62lGy5tu DnN3sEJh0FI5wpA+zvRBosVO99GFXO6MpcRmPNNHLJw/Bz2gkJ0wqkgAcGpRTmLM0fESJ0GPLhei aKJGLW4tppXdpmSeQu0pl0tMr4PQ0w996EPI1YhhY7d5SIHwiIMoXUPh6SBrr77yynPPPksqygvP v5A6uCEGJyEPwo4xwWH1ivmLqJvxGHR3r7zyygsvvsCd5G4vyA98WVdXR6SzbEbJsiZG1I2SCvIi jDBaj1YSTKQMkoWepPZu8zChHTV3SDq1kp4O1eEcdjxjlDshnkUqqpqQUFOENSaExcA1aJbsgmQx mDabw9o1VYEx+/D0nF1JGrAxNzHtnqi79Gtjc6YdFtvfyDc2EAhpiPJrGCWG/wnzufkt6cSbQq2x lNGk8q5vpxEeOvSGoSN5M6NKjTrmQNqnuWXq7fFI42pbXLXYKHnp75veaZP9bEF+SZvHPHXa5XGa E3QsU7fiB5MIhqjAcm3ig+bDYcmuJcqyJpiALKvlE0pk2pfz4RUW2jC2B4xxkGR8FKsXW8/UodTS S8AeJKdcu2ULX5JYvm3bNjyogMWEthFhdOFC3cGDh4gpaGxspMgm8U0gv7hVL9ZdxAIEr8OOXb16 NQkvQCR9vf38e+jw4e3btxOyBzmxQe6EJlD5HWfEtJh+8gRLzERfpb+7qSdlVcFKRRvqDzrHDbhv 7iKrmeYdmi1R/2TQjsk+uqhaO2jqEmuttdCFVAPpASL4tZ63SyP8hRaauaYk2brbUpRdAWsc9f39 feQT0Ye7d+8hpaKvv3dgkDiv0GD/cPW5+n379h88tLuhoRYcEqidWEUF/BOEyWRTNSY/z3qoqYmj RVNNYTWTNypojrXrJwfDvPmYT1rfpnog2SkjC6d0AIqHMlOMihTQYbA2iGSPCs2mPkX/k+lBg6Xl ctF0H/gvxbGZ8Hsq777zY3e8b6PH1Xfu9M43X39q+9v7OlpgzPUNDvWfqa7dffD4qdOnhns7EuFh jPLSkqLioqKL9Q19Q+GO3qGai82r1m3yulwXL9S0tTS1NTcdPnQI90xNTS15EwyNIWYaoSMd3Xnj N/1UQdakXGWsF4zeogzYkQxjsiTdaGtKCKJlEZISONJZZtTHHyoT1iEdnMlHXpXoXYAAqRlP9mtQ 0HlEWsQtIvCK+IOgFkU9oT5lIHTxYn1PT19raxser507d9bU1OAJk9DIcLRvYOjcufN7du89evBA W0P1QH9f73BsOCKXSlkIRDk7BxVL9RbF6cbORDNvrZqyEodlTd5M1pg0EbTWgRG9aGEHWeiBmfbA DJB7o0RLqIZOWCW1NfkmVG+S4k5WfRMJrRBlm/97ly/O37op55ZrB6pKBu2AiIEEpaG0JIoUUpEy lkYZF23d7GowIkr5FEANvJECbci+wxxlkdS6RcZcUTNjPFxgvFmCcqR0/uk6ZC7RDZ5tqBYAfGeM bUzX8DF/ZzUVxw9G8sIxD3rADDrA1qGDB5PBnMKnrUadKEzpUDTtFR0uCQoAVHBImVWTFC1asHy0 pIahdUpC18nQVsRdLnG6amprfvbTn8lH//Pssz974403mGgEP3MHjRyxPjwU5YAKL6QMJGdLatpY BrM1nSysUN4oVbEoKc9iz4unYdxhdnSuQX1cXLl4UeUiXRQSaCEKhUqCDM4N8AhcdrCHVFTIxxxk 3GAGV1VW8aP11aJFZaWlpmKieRQ3RxGQKeYU+jrejCBV7sZVuAdN3LV2l6k1MPJGycuni8G1gkSt V7NwDYNuTIQ5quJoMarqCjXSmQYHNru8ablWrlE3kPhOLdhkTBdOGCFsFH/pWC29lOoKvZMWibQk xgI958FUGGkCIC8JNKBURhIuuW1GtC758vQL0z2fNErHRT1s4vQSNTMT5OUKnGOY62kVlitqKL5K 2TSTZZVnpSsWbnKFe8DMVMbUrAnGArJ8+7pccAJ4LnmI77vjDhIlOA3WJMqHg3EcOnR4//59hHFh lmDVqCETA/ZdvmwZ3zQ1N8FJxA+Q+xAYQiiCidEwQUBItayuVVVC6qHGiCmVMDufSaw2YwiZtcss j9ahG1qq57UPNI5f8U/rEoNrJI+phynVj+mz0rLaTRWMtAOIn7g6vgSnkBpcUl1XYwml8x1gH9Zi a7eDB/GlZNUFiKUKANmvWr2SLYu8yOPHTx06cLyluaW7p61/oNvoqxpTKWUmzDtblT81rEQGe7RN aLXK2ueTf5wIdUqC15asqLgo/pMOTqgUictBoiPGMixaHnXLhTCCG5mez2RdTe5l1qY27erHXYXL VHKO8kuL19x2y4a779q8fm1ZONCyd/eRupqetrbuI8cOHzlxsqWL/WEgNNhjj5HTEc3J9qMhdHR0 NrZ2NrZ0DAajazZsBnoa7O8NB4a5nZaAi8BJRKYtGoSgUWb1Noey8E4qj2Jup58xM4xvBEGTN7Ny ftN7z7g7LJFXDclMb2usR/C6kfaaya8NZvSsNxj158l+0bNV1xIWEhI6mMz8IMYTppPeE6FEuN1e N4MBecDggJSWo1EsDkg1XQc2is+MSKUjR44dP36StOKhgd5YoF/Yfp1wLMIgZkfFJEGOKr6y9Wj6 05jRtzredPoITqNY2PSHjKcFiFjSqMuF9JugJFd4fV543C9BD0wDcKQQA2vt1UmqCYTyg/E/jKyM RucyxUkECEk44w53zOWIAo9TB4VANaAQJJVFn48uerqiWqu90FzLA9NXGoU1TI0gI+NmexzV88Yr m27BGAqny1ChZ21kWaAl2jkcGhtwMmtPkBthtRL2uWb1GiuIZlZvvnCzmfaAsVwRb4z5Q4eoGWHN MmGasSXI8B9fT8fsE0b42QjMlmmYQWVzSB66a+hhfrB+tYA//nr2zFnK3cnBfx778WM/eozKgpwI J5a4fEfCgW0vv/zyv/zL9x577EeEd870BTM5X9YC9YCx6QI9sHeq1qU+H63tQpQs0MbSpcv4LF68 BJIwyOf4hkNwCoN8pB0YxlzKo+UuEfZvG7VR+RX9Rt5L/2ehP7o+pH5N6dJpC8eIgj3NT+nhGpPE biSfaimuRn2f4lw1zcc81sKtUro++jQmyvijra0VOnEsHHMPdRzJ0oclc/31N0A8BOOgCW4bie7J ZLQWzpnfPWCF7VDbb3iIAshsK7L5JuJSQWBOQxDnd7e8y1un61QKqdMf2MFHFnnCK+IxbGmGG9pp 5jfD3QyRcy2kSbWsqzffdMOdt996zYZ1TsWZ497crMLSslzvxTPHzpytLiwsyS8udfugLKBCk2Pt 2rV33XUXoX8PPfTQPffes34DGY45xs5K22FSW81MfkiDRtKtmFQowoitpt5o3epMHH6a6maUupSz O2lvWxrmiJo5TQBH0mc2wWlGUxUL00DOiQRpIzAUwGAC3YO4o6UOBdQDUZLf6Hopgmlwn1iMtEfw o3Xr1t1515333nuP+cAI3j8wWHfxIjjJLbfceu+976eouQQqQqFl1f8yhftMLgfbtASk6CcZZZL+ q5ipsj2m4PBR56aiT8b8OWU064ulG84pzXwcBmFtVanvpeOTx1h//LhYmTEnThX2YOx5FTE4wiVs OxYJBQjNWHTDDbfcevMdsfhwY8u5U2dO1dTU5RcU3fa+O26//bYlVZVmGqAt4fJAzs+dP3/2/LnC oqKyigoQDfJP/X7fpo0b7r//fuT5wQcffPjhhxBvSeOVURz5pGNEoyRTf0niINNb3mPOsEIXVKw5 LGFSv2/aiqQxlUlQbwTYMEJoJHHcx7hCjLCbH6bqXgsPlVQuSGswlYpKSgtz/cM9reQCReyeaII0 NwLtsdTwiJCtgjPITeA8rK7Zef54IrLlus3vv+fuhx78+IMf+uS9991Vviivo6PlQm1NXl7BnXfd d+89969dvcbr9qhrzaCxGidvQnBV60oPThmRnKRMmtfMMDLIzHjz8mYd0LXRmqwyN+fUiHqX7yUL zZ+wB6YHOHQPSgEGslJjhI2UU00GdJgFUmY4e23y44o6PBGnI+x0h50AHMTf24U3lLpEMuUkEt04 qE15J4dWMkmGcwA+a2yIhoeYCQ9AwoPNNEuHL4w9Y6ip9dA5OC/0vqqqxTB6AfvPofypV53indde d+14wH4On7tw60l6AGFFLWKRR9cR6M2Y2kl5hNyeGih4s1MCinzLdqFEEjjfXnrpJWg7NOzCQ07v q6+9+poe/CAH/5of5HjF/AhawVWvvPoK9VA0+FVDpCDpJHZZUQDZGkZDfjSPm7PLj/Kgzd6YShyy MJwS66tZoPFEaQm5zNaH8A3UEc1G0amfTGrlElpFxCkHyGB3t7AhmP8SVq3/7aLBksgTT5DjipeS M4WbQAlHUaMsD11S1xgTlDLTX9Mz4awxnCzmy0I1zPIzcu74J9K0aZtBCDp1WMYf9WTPNzbguRXH r5akNcju5s2b3//+999//31j8lRnbzwX7jRfegC81LCuWOvKfGnXQjtm1gMWDDv6IvYOA3Dwf6LN STNpbmqGMJIUdCgqJNFVTSbWc6rJ+vi/y+5x2lxSujQR8eRlFVVsWFp64cSh06fPrVy9zuvPidtd GIRkr7DvAIwSxKGbgmxP3MSEfal2ZRmj44zhGXyhZkm6gaw6oW48uiynRWEYYzBpxJiYOAnpTzMR Rz04qe9ZkQfTohxTeLeMOqkPh7W1rLwCJ/bhw4dqaqo7OjshHYC/mbrjEvYiXCgueh4XNwA9VNB8 j+lIjXP4efjQYPYb9lDq3oCAyHhIHCX7moveVFXW1GHFyFR0w3joxehXqGPEpS+msoGB9I9JAEhv MUaqxoyH/jX5XVrfWxvg6N3KMhHTRyJlTI7cyJKFyf4zA4FQU0AqxaP6xyN9g70X6mvb27p7oJTp DRB4ZHeF487+QGgQNcTjy7I7pRYsiRSYAtgIENFQ14a4zpNnTvNZsnypw+2iu0upK5uf19zUiDwz R4yGY6DeVB+mYJ8JWzsGNRiH4WQE8mh8kYy+hUmN96ha1r8VvGQwtVEQ3kSNM8OdYSeLPSTdKzUl I7FEfmHx0kWloZ6W48ePnalr7ujp7+vuaW1uam9pAl8iOn44GOzr6QkFhrNzPBSYvthQ19XTERiy BYfIHQ6iUiUSYcllcfkcTqrUUWfVgQIXk5w5DSsRBxUZdJJhJcBfMq8pPbVJg3VGDMZRmM+UC2Rq 7o97dxmuma2tC2cv9ID2wBQko7IprVle5Ce2PRoU8EEjM5y2eI7PC3005YeIWZLJJZEXgif0ewsq N2+xZxXqPJY7OyEUZdWJBjprzsebL/giQ7ANSaF2de86i8v9W25VaIKqseCL0iBXsKd29568vg4Y kGDjkIkejaLFRz3ewXBkMEqlWXzRhmKD1DdPhCoqdR1CYaAxWmGH5GjE/c4bbrwhoyoqqcCP2aui YvYktkbaQ8A8Nhg2W/rOPeuyxxOpxwBjmeRmLxxz2QOZoMhqaUchkYSGHQ7OVHNMnT/jrCfIHGK5 tM1Mgh34FRXr2LGjvT2973vfHeRRv/XWW//0T//ETTgg9YTdE3JPpfg0VJ/WcWD/fjg/+YUA5uTj LJDdNBjBkIywJJGH0mNJ8hRqgcSVJN1pY3ouhZiP0Tv1tMkMfeseJoLDbNbGA0DyZurQAmOiW5sI 25QiRyM7CUltbAS8IIqhp7uHgBdz9PZJ4QB+YE6JAhKL1Tc09PQI+iF4RyJusspNvYlZO7QWyUjV DynqMnFlDasmyCyV3TBa9YSCzKgRYsqIKBGDuomom7tlC2EyLIM11dXEfYxZbdKd/JkI8NxNIAnn KSwyJWDmQ+hBem+Yn5m2CCZSpIFU86KR6c1gDYFVAXAQvM/ApnO6s8ydJCzcmbj6jRs3MdOh62Ne kC4hJKNKkyilUrArYjFIN5gsBG3Bc3S+upqxJoiA6hjQF/I9wIeAFmLmRVasXFFSWoJFzkoINwHl p+668y6p2YSWZCctONrc3tXW3gFzQVNjw+BAP7tPthSfQr2TIxmGZhxOM/ukUvZGxnTc5mB2N/6l iooWlipQZ5jEOpoVjH+Jm+BNCdxTr7gAPfIns4VYSR5jrf0ppGg6d6/YYFBDZfu8oViirpEipBRG 6WhraWltauzu7S4rL6J19Y1teKcIHiwpKQZ0rrtwgRQx8GXOJpsCXlLySXt7B+Uz0NXQfIEKIA6b G/pYer6js6u2oenG62/I80tNayuszkpdNFnWaR2WdIGY/1rDof+ZeqaM4OrJ8wzJKGV2EDD1r4zc QVg5oKKsqVGmcwRMTPT0+xvcZzTAYkXbWK7HFPaS4QQ22rD6HglcRUW5UFeP6NZVn79QWweqsW7D BpweFBxp7Wjv7untbG7oaG4k7HPJqtUFBUUMO3b0iRNnQRHuef9d5BN5HOSkuBD4hsbG1rbOrq5u SGeYRABMMH2mOyRUbjL4ZPgiaaeZ/FfJ9XU4YWNBPGANFw8sR5KvF4UHjYWD8CsCTg1uZaR55J8U xDe+nTNoldkHyIJPGM5g8tAam1qaWtv6e7ramhvrLl6AR6O4sJBqmOdqLvRHgI2KinN9KKnIPKtH c2MzqlT3YH9BEfEfWT1d3a2sFGwwHc2tLY2RhKtyxbp8v7ez8SLut1tuuRngD0oPgXWMqBgP+Ehf j2q69dYZDYRIa2rKm7uI48/hHBxCtQsIaW76ypQUbNOfRs5ZNEByEQYWVYbIJNHMoC8XTn2X90Dm VVRGARxACka2AFZzfe687GyqqLAVA36IIYMJY3P0+QsXbd5syyrStD92VUFUFeAIdlKmoemCLzSE AFLQSJBA3I9FZdnXvU8Cn0An2GL1Clegp27PbgE4yPzSiA1bNEbAH+5sqpMDcESdHotOFIDDbVVR QZDdKscRpxtBj11VgENy46UauUe4AGS5EZ/JnE4zVvaVK1YuXgJ3N1VCF8DOOZyj0yoc5tmsrSip LMpgESOX6BLMAPEnlDzoDEcaqkpiUtOzMaAUOIEN7p//+Z8tl456e5Ai/dcCBFR1sNIhUhcnVSkr kCBVbSR5ruX5FbQlFvdo4TplwzFiM2ojMkKb8niZv6b26Yl1B80qZ4KTntPX3wfiYJUsDQRRqVP+ qGSrZW82J0gJUK1bwVWACMLxrrHTxtnChdjz/OB2CkWJMmdFUCAMJQdXAXOINtHXC42lllCcvWPk bvwkv8gjxh3mS5ox8pdLbQY3mRTdUNXXGCRGG4D3SwCOa7fgpeWH8+fPt7W3zelqc8mzizZjyFE5 lzD7MTe5umBH+qRG/JYuXYr0IlTzq5FJewgjFu1Nss/Dkfk50JcsIe+pC1MAB6s984JDchK1sLfU i9VS3Cjrsrj19FBIhdKqFBGnbARFpDgBx3VnV0dvbw8LIgl+VUsWZ+cKaux124eHBorLyq679jq3 W3Ly3S4nkaTerGwi3Xq7u1g7CwqLyivKc3JyRVlKr6w5hcU1hYkybtjMdDaEUckNUWKOFOBolfLZ hYXyvQIcKRmmMFJbezsxaEpZjd6nAMfMoY2JpGii1ktNQAdQe0n5IoppDvaDU/QBqwAu5eblQABF iExWTj6FXWgShV/giMKOpfAn6zoWa3ZuAfGIObmYhDlsVZ3dbUQXwlGwauVqEiuo/cGOBk6zds1q r2i2IwWP5CdVjEfi8E3rUkCEAhwZzgXrTNkNRrpaqqj09a5etdps+iOHEJ8nYJQEC6MqmUBIZos3 kIYVcZC+xU/Vipks2pjfdnZzyoqAY8C5T+2qopKyTddtXrpcOLO8Hh/7//Bg/wDy7HYtX7OuvHIp qVVoAD6f0IctX7bkumuvgazcYYOU1F1aWuZ0eXCC4AhhrcaghY+UMrFmc8yw6y75NJmkUgZPYA5C KssrKoiQsp5r+lqFX3wyfX0VVFFRIoyk8pSEkJLa3uU02GiACk/CjEHEhZua0DCxk2oFABcODNGn +LAqhZ6d0sU+l8c/GAqXFOVXlRavWLachuI56uzsI8nFn5tVXlYChyj0b8OhYG9/H6VLuG8FacRL l+d43eHAAO+7bv161SBF6zAdmFQ4VfzGi60RrAwOvU/ynnpfc3cWDRYuyG6WLV2WLsupWy4AHBn0 7nvllDEAxyh5/GTpnXTDQKLH6/e6QjZY5B+6Z3VBji0e7HXawkRZEHBPCldlYe7SinJ7aIjs91g0 zOyKSViGq65g+Q2/+vl46Uqp7mXDcMLQh9Y47gh0nX71heiBNwqH2mHfYAUinirqcGdvvGnRV/5f 5n3UKbu1y+NiM/N11bz+P/5uccMZVzzqiUckwi0U8ThdlO9rGw60B21BT7YEvoGdQArsyx0MO556 65SbgrF4ce32IZd4xUOF7q9+7at//J0/bWxtSo/xMwmR5tByK0l/BQ0WAEcomC9TELij2yM7B8/d eu1WCnACcBDTNbIcTOf6voQGwA/0yEceYS1gMzB+j4VjjnogRagx9f3Z/rBA4IR76eWXLHlTMnbh 5rAlGC92RI2eUD7e0TuAbFa6rCfhDGvRtzKzCEpMknqY3WUKVcgoL6kGWD8QUpGsP8LVmkg6adEh 1RjkLiPbifH5TKKEmRgidDv8XenVZ3nZG7ZSE9o60ltNPjnQhPmDyTs125hhfDRHipbVlMU156DZ JL0hQrqZPiKZK4jTykn6rUzPq8499rDAoLS9/DLbMJlakH5behuWEl79vnvvk6o6djuZSseOH5sC 5ZyJVjpt38z4BJLeV69edfDQSFiTucXVbdXoIbZTi4pattiWY17v6jYy1Rg8WtiHmChnzpzRjpve FspQxZzxcC5ccBk98IEPfODRRz+FE5XYKyl9nZeH/Qy3NDAHPwB/k2koU4MtQyO0Wfck7C6tvrIF dct+IaQPYhKIbhRWdUZ3Bo1LJZCW/0TtlD6F8CwqgXOS5cSfJZbWWNqze1g2zwjAYcdq5UtejWrl IDsrVqzUNVwWdtn+dE+B15CiMDffdBPbB99hpY9ZbGdZjIkBxl8mPjdXJOEU5gbsNnxsRCSLbhih S2MJjxX2KJsTBdFkL5LWCjLDNiTUmWDvtrjT5ozRwbyQnZ9NoS5IDpxu/utJSGVfq090RDDTNVdh lO03sgrNHODQay1XB1stsTD19RcRsDEBGggK+uHLL7+yaeNGQFKyO4xomWQZIwepRKKpRWLGu5us U5Klgx4kGk4Mz2giynYq/UisNkaBCITbHpc0FWIEJL1X0lt4L62MbHjZE85ESMRbCL1wfihypME+ 1BCh1DK4g/T76LCUWX4RJpSLSQpsCJ7gpgTJdVu3woWeVF0soUew6y4Sd3WRKkhEgZo8mpQAGxXC SH4mG/2001PuYukeEt0aJSje4SZACfFWzkQxb+hYJHvY5UWF8iUk6FVkWipgyuqB2EIC4AQaIUOI 1FdJg2R24EFyh+2U8425cWbTZDVtbA4cytaqYfIlrX3cmFTpR+YAhwZzWdPEkmWZZoC5hJng9bnj fXdM2A+qGJMPTjMSVC+i4BRlbllUgfC4zYJBNK3w/DKdkGcKkCePDDg4gChkozRYACuK8mAkmAkx p7Bp2Ai7B/sAP1QiDTHjiF/SsI6RjVMYfSKs97Y42VyRELAI5VFkGhqBNh8pzieHHZpf7hkD5lY2 DyXUkOXAosqRM/Uqte50tTT30TMlfGJ6jW/uhlRaJ3ZsQX4hhHAS6qyUinN4yLgoGbtVnWEOH7Vw 60x6gElAMEJrWysJJoYG0sinTg45DNn1hFKhgymLsrBba2bTjDWJtCayfSGEBPgN4B0DciD1FcSe wOZOsmD7CZQQ1vKBQRNDgatwzEEVGBOBMep7+U6+HX9+6hsSNdhpzEQw05uXpXjehB8pVZukqUM7 MeQdKZjDvI2JXqErKN4JroHqz7+6pctHtce5mvRpEbrJzNix0brJ2NNMhCOzczJX5e+9795HHnkE /9UUN06usOO1j8xaM5tnzelSOAsNHVEUZ+Fmc3ILlnpD8aPhuws5iXPSyfPnppoSj65OLrzkFFiZ U6L1wEiAVceBcccyC1sZRiOB45xGZC1SYupESCy5cBPFKSTpxAVCMoyJELHiBuZs5UxufMY0HTnM aq3fTrwJXrHOxxAOReECp9/i9CE0DqiPwmcvwYPYdsLkYBqv9r8YfaZ8r5i3ODGcYqBTqwQuffZ5 kqrRiM3JDJPgU9GwG2sx7fUNP93cv6Bx7Wsa6OieN072Sa3qOWuZcsfYgO+89B2RGIgfDh4XflAg CZClOB3lc4qo29werGwGIBHB9qZ/7X6P0+3EAI8CSEk+O9yZOFQ9PqhPSOwiMtR4g9SXc6X3uEx2 aoM+ZHLmJXe/MaMkrA9hJnXf6fDaBbwTEQCPcXv5UAklYXd5nTa3UPbQ8QS+E2js8/p9bqhjHHSy R0ABzVqGlABbKmbHYWz3JMJgeAAbzAhctcI7cMUOwbhMuvMc6nhX7G0WHnSFe2AGZWJN1KEqVZo4 qcicgUuV2icmiDvYhxZGTUbfKTavMeum/I+yDlMKSD9pzDFpDmKzACfBkTSUJD3QSe3AkX0juYNe 6sS71OvGjxaN5L3gi165cgVs5xLLZYgAZ++wEhSSMD8KDs4fVBYiXRc4OGavmy/9TrLXaJQBpvsY 2lczA0AIJAE5WTrDeCFMLG5KF0xBGxPtixloSCpyQlNXe6HuAkTvF/kPR21tDf+SBGu8HF1dnXx1 7ty5M2fOnj17buznnPVV+vecLN+OP1m/geX0xKkTZ8+fJUtZtEXtCj68ONekjjNneaD1AXxR8FT9 NZqQIvXfJIltFHDAl6iMnGEQEEw701eidMqa5MQLWlxS7M/ym/ugSWH2z8IHX4B1EFtNcHfByBfp P+mzaEDqczmPNjeBinXqAyYXw9Vq/CZGxZvPh2qgM9l0rvjLWMja7C7Zs/oWZl7ggEX8kftZvffC za5cDxhYNpkAmHruiB6v2SqyyrF4ghdToBT7xZzHlwy98WObuiQSDyj2ti77ksAnVAVyuSwLdrFx PBiTVOkW5mmYhdgaxCHEzfXyuXztNOXOROeZtd7seULGmXy4/p7a+Kw3TTNZdcGftQ8P0iwYu+kl epKn0yHChEIcIpY0CJJURHGSyGlcwaaj8MZjSUomkccrlCkabikpRQxTMMRpCjp5+EHSKk1xltGH FXhlVDhLl7V+SMZkZf6aaUNnoCNL21R4Y/RiSwvZOGWn0BcxJyZt75QVnpEpnjw74/+CucWi8GSR bhAJh43yD9SRBUjh94kcGnZVaDuVvNJYGEYfgFCGn1KqkSJLEnGjpxmkj21Qkm3FypgjYTYWtunh VFJPSnbH+avSzzTXpD7a8wpIzN5hpBQpNBNLfiWgRbPepGsIoJI6enYRXK1hzPCzcui/UbpXkmgk NNgEUKhcJBmIk94RC7bj1U04bYaHhUxkcrbpEAvIsDraijVGMbZ0nLlcqBbu/UvXA6Ms7/QUFWeI BSn+4D1rCnLt8VCv0x52xW18/Ino0oKcqtIS22A/whcIB9U0cRFRdiyr/N6vfz22/BoWKGeYymXI ahBo1hnoOvyLnyT2vlke6I7GgglbWGICHZ6czbcu+ca3Cf4IO7LYkd0+CZ/L7qx582//dlnDOVcs 6kqwBxOqGAFXDOTntwQC7WFb2EPiKOaj5MU4fHkDYceTb51GC5AUFYm/8jNGwULHVzJPUZHIJvY3 xW8uO0WFm2B8AeLceced+/bvQ9Fgpia3kFkTH+O11lqkibXr1n7k4Y+IQ0aXdrO+TxhFP2uPfw/f KDPzTGIm4Ut7/PHHJ9xuqXmR5c/SZAvRNqTsqXBJsHOoupTc7LFhTBCHUUosvURsxKTuZ8JS0w9V FjUVRurLEqZx+uxptAH2OeI10LqA3qCxWL58OZzwGsHRxzmEY0wYyGfSuww36mWOOS+Vl5s3cpMp IT/LXE/TVGgAUShmlzRdKv5MoaankogkqyPx97z/HoopwrYKMx+nXbPpmgc+8MBlNlvWhLQuvjIp KmlPtNSp5FtYqudYGyCpxSInL7744okTJ2Z9wbn8bjR3ION908ZNO3fvHHPDlFY+Ww+a0X3ShxhZ uuH6G5qa4GhrnVeNTG8MHI0rlq84cuwIJhaW6rQ6/bQnzKi7Fk6elR74wAc++OijjzY2NBjSTUlR yc3BIw11pdjHwhcoq6QJahO7BRtPggGEmFnNcnGcCH1SDOULcxutQw5hL9IVEjvQsj4VyOAbkznL diDKgwLDYlHOAcBhJpQsXsksFWN/8jvwODWtKQlubWfmND2fSQd59o033cjJSPUoB5gqNbPS7amb mJIl0g0EFIgSKzVi5a9aBI3etqhejR9O6p5YxrMEGKqKZQxyrgJJkv0oCvMU+p6Vd0N7ibtJTT3z jql8T/k++T+5v0YkW21L+q5m8r7a2RIzKYgMPFBwyVJFVZ6YzNdQ7mRgL+crr7y6csUK5E18CUKI Z+q6zKx7jYzN6KCz4Myio6zoISFcH4nuMWqr9qgC9SpBOigS1qEhB8lDzxHwBgFW9yovIL+aLC1L sDJtnnb8pOqImPtGjPW0VKqRbMEOyIDdcL2TorJoUQWvxiMNmS5X0WZq7uAN2rBxAzjXGFKtaXs7 fUvKvJMNlKYAhOWBNteKfSNYHn91sFDQNlMZWntaIgG1Bo2cIx1riH/HHUkBVmgsjesk1dTJXmra lzWPSi0a8nMyXQXOb3qTcnIsCDfdeNOEXbGQopK5hPzSnzkmRWVygCNIwGPsoXvXFuY5YqEeODgs gCMeWZyfXVVSnBjsQyRxBOi+Q8aX47Cn9MHf+kZ05VayMtzUWgbgcAB/xJ3BzoPPPZ3Y81Z5oCee oDomlU+SAMc3v41HFoADXBGAgymX3XH+jb/9u+WN5ycFOLx54hcWgMPl8OXOQ4CDRYP1Yut11584 cVyqgY4sy5muuVNLYcrMM75rirFTCZyFlQ14CgPsl16yr8wLXibAwXbMkMH+RbgNapzZDg3IzRZu NiF2fQmRxUekPjqCkCWk02xUJqYhbdaO3QiJl1U9jJsQP0I2CoEbBuBIGUIa7yDogFHvDH4xoYpj AA7F+y9XdAFrfuubv5Uaoym60agU4r1Ji/Aiv+aHP/zhSCckAQ6+wTdhAolvu/W29evXnzh5EmJX emDD+g133Dlx0mbmojIa3bD6faqNPJlxKhdOCeJM1oYJnzhmDUkBHEmdQOOiYzGvz/v6668DcBgf 46yvPJn322RnYsKtWbXmxElpYbpQXWJnXX6D0lSrlHRt3LARvkDyfseEX13dRqa/KzSTiysXQxaI OQM537Qa5LQnzFJHLtxmBj3wwAMPfPITn4TthSgtU16KGDQWajAOtgYADjFEIN1IYgTGlmZdYeUW lcslfBxSUJbUCEU4NDpWAA4LAlbzz/xsFgqDYhsHrAIcJOmr3T4TzoJM3jBln6jRLY9mvpNUSBwK bKmrV68uKy83+5kxqMw5FPw+dPjQksVL6Ae+x3qc0xXMABwGntA9Vcw/s8lKNAc7Cxu0bJSGLkGr gZpYjGTlF9O9xgJnGwUr4DX5uwUtqR44DuCwdlLT5+kTc9TKP7GNOWnfG53QtIyNnnq3/Hv91q2I UCrIiz8SPYGoUMpEwn7z84BHceyLjM2cm3O2AA4jlgq9pfCN5M6gVjptU8LdEQ3EQEsmllwGSwPI 1VtkwSXaq5lqLFMDHDJfkvCH0bxMNzPtkGZmH7TjaBrQ5hqAQ0CWJMBxsaH+6JGjVVWVUKIi/umD N/2MuxSQS8BQrlM3mVkERoQtldomUWEuF1AGXjXpfMWGJL5DyvmOkvBRs08jji2JJUFIsdHkCSK5 UytFmSwaRg1OLlYqzgrvgg2R2ozCvGHDhlTGd/oNFwCOjLr3vXFSpgCHg6CwSOzD960vygfg6HPa o6wx2NCeSKAq21dZWmQD4HDYAyHlwUIO7Y4T7tIPfvObodW3Qh7tTXiAIeLOQbZgd6B9/8+eSOzZ XhEYiBOU4QDgcEfs3pwtNy/55p9C8TTkzgVJznbLbu0XgONvVzSeh6hTOUpHRXB0Ruxhb54VwUGh FiEZdT751ilmtFfWF3vQKREcQ4X2qxjBgdW6dev1J0+cCIQC6TrxLGqZRkHhTTFNWV4fevChBYDj yszfywc40FyXL1tOcgFrt4bIalimmuipmias9JJWKgGlzDnZv83bTQ9w6DlsYWRqoC/WVNdAcJuK 4OAOEjTL7ZR0yqg1KRRjgg6EcU1UJBc30Wk+ymQfi62kWjjRSGB7f/1rX0/9ZcJrU/ul5W9MvvVo m5+dVfV7h1MiV9lrHfSbVFWU9F27DUhRqrKJXwJmOzTUUZWwZywko/UM05IJJ7LpyMkU1hk8d6In jlI11CmX/iCj/NFpqALnzp+Dxg/jPP2EyX6eQatm41RVVd0UC65YVHH8xPH0W15d7CBdwBAkvEZV i6sok0ddw/nTyFRLJEXL6UThg1/21Bn2vhFC+8lGaRa3ntkQhIV7yPKFW+KTj36yvr6hmNS24mJD MiqhG+aQkrEmpM+KCAeJMB5v8WSQdaIRHMYDL1wsurCjQaVoF3SrGlko5EKIJZLxfaYGBL+mAhNm cVTMLplyd/NooW0aDkC6WFlVtWb1an9Wllqv0j41GGVdJX/h1OlTpE+uW7eeXSe9ythcCHAK4jeJ vSzepkMU4BAnAUPBAJjN10rENpRwydN0GZZQAnGAC0MKNqMAHOozkJcDfJ8U4NBFO2W3m+04s/1x 7EBpPoLE+wBqmIJi9OSWzVsqqyrxmhg71txcqtf7fc1NzZSUp7pHfkGB4htSmXimgMUlxAirfApf qDGnUyBF6sW1OzWCw7LMDeok3ZuOCJhzJozgmGKDnkK8p9RGUjHRpmFygH8x49rbO4CYN2++Ztmy 5fhvpFVJxhYzkNCbkRbMcDAQTO30BmQiz1O3asLXSQEcJrg7hUAo76hWPUex1NQ1sAzDe2razHrD ySbBxyA441ur7THEuskYJT3JIESTyUMmbzpa7C1ow7w+Ol5jYxNyC1crNOrpbpvUVQsAxywu3e/2 W2UKcNgDLI1xBTicsXAfbLoG4HCHh8t9rorCAtuQRHDAMSDijoHmcJ70lj/09a+HNtw1HI5kO3yQ K2UIcAy789hFst0C8/vbzynAUe1mO393AhysDjiT9+/fL+mDSSPNbJyzJT0pgAOX9X333SfenoUI jtnq3CnvkwnAIRpSLAq+MCZFJZXogd5jzBKzCemGHYPPAeADZQsdBdUKdZDAPCIJDZm8OcaI0GRb oAl9NUJi4iBMikrKZ24ILHRHnir3ZNGiRZ/97GfZ/MxemP7uKbfGmN4yr6PbnoalJGWeZxm90BzT RnBwzhj/+ZhOQPUMhQgQk1hQw2duArZNL5nysSnn52WIhmy3qcvNW0+hC5rxtF5x8sDXDNszRuud 9tEoKJSkOXjoUEtL8+gA73T316ytQhm+RdqgS2dSQHHdunX7D+xLv3z+AByqXjnWrl0LPQ0Fd+dP I0d3oyMr279m9RrALJ3I04zptCfMdCgXzr/8HiCC40MfepAwT8AMljCriopxsBqTVUfW2HL6gxXS bxZGMctZ8ZQJ0wAcGsAhKQBmuFkhja9b19tkBId6X83WYPYgDd673AzEMb2RDnCYR/MwqtISu7F2 7RrKeQqgPw7goP3YhOx64CCdHR2mTKw5LsGcnnaA9L01/iIFcKQiODSqxdAbmYWUftQgR7EGtYdN o4yVrhEcWjfNAjg0doYzhBMh2bep8BCzQVhTcpKIvxkZtwYVQBhoMBSyJSXFmzZdQ2FQGpybmxMO if5gbsjLAoLzvpByUYMJ2nET6yfBLNOtIWP6M22nm7anU4OY4GnAduzWqvpoAKmKY9pAm041XC3S 7Wp+Q2UyIqJGbzKXJlNUBPtLVzAyX/Gm7WrzOIMDpuJueAW0oxXLl1MSCKoLIGdaq71oKT/mEkKW GhsbT508SdJQejdN29uj1I5MO1j8nRLBMSqSxUwfq/3iB9IVBozGFGkyYbxmCqSCf8f3iTUiyXT7 1CKTEq3JOjylEE77EkYMLEFN/oyjblHFIjqZpDZmmVFExxwLAMe0ffveOWEGAAf+5Y/ct8EAHA57 xENxk2iMasjFbnthts8VGGIeafky9sxhqDRanZW3fuAD8Ud/cwAzQ8q12t22YUoNeYZ6Djz9hGv7 tsWBYVh44/ZY0OEbdOXkXbd15e//IUzJAVceC0eOKyEAc+vZ1//mb1Y21wBwOC0OjigLdyA/ryUw 3BlxRHz5wktNZAglU7w5oyM4bANeDy0K5rm/8tWv/slf/mlTy3RlYqX9OvqzVCbW7CJ33H7Hrj27 2MgmMzMuU+BUCxelh4qGD9z/gDJhMTgSr8rKgCahP1rGnnnWtOv4ZTbpPXi5dukoqNt0AqoQ6cTP /PQZonJ1s0kxaGhMLPqQUsepJQXtk5VNUF5evnTJUuXLdxOG0NffRwKn7KkTBVsaV56pTJbe87Lp 26EZF55O0QxAUoTtXRoAbpK6lWadSEunHjW28M/9yudk84agG9+U1Cm0qjZkAnAorp8MkhytQ2eC E03WNqMypu48qWArzPMuF/uxes4YRT+9G0Ue4rHz58+TFdza2jreaEkXlcz1v1mf1/iyoOHYs29P +p3nD8BhNDmyVIjgGEPDcXUbmeouEWm7DXsYlhmKFKbrmpNPmauGas26/PzS3BCKhM999nNQIBUU Fubn5wFwQ8YBN5OUOJEADgkfMAudABz62uJrJxADbkX4ZSW9kZ+FZNTErxnKUTYcs+jKsm/5wy24 WVUCNQR16zH7wlxwcEyocsgz9TCqi7X9jC4TJiakHldggZpiB0l5CMYIm1yiDmtro0/ubqldxrqn AW+mU7rMU0aOpCox03Um/T7cz3QytwUwgsEzBQ0YfQMaVKWbtQqTWU9P3iITlCMdt5/RPs7YpgMc Gp1hZSelIB8FE8RiNU8xP4yN4FBsSaVJRF0pOMyvVuCBuVumC8V0KoIx0VNYYfK2hvHEZPiCtmho Z1qql2pumvikVWyvgDxn+r6jzzP73aVdewWustRkpZZBetNxrtTT3+sABxVv3qOHqdU66sgU4LAN U5k6DsBRXOCKhnsdNgvg8ESCha5ELjEDoSHmtwIcUlwZJLzTs+Ta67a6fvNPQphDdniYKC80RNUt z1Dv/qefcG97p6K/L0rpa7cj6PQNuHLyBeD4lgE4mGHZzgTGnq/5zOt//TcrW2unAjiQ9MR0AMfX vvon37kKAAfzEDcF9EISLEpaJnUfRmy8jNfcTORVN9pNmzbhCJIUXI3gkMEQLSeK/2fMkjqfV7FM XncenjMFwNHQ2PDkU0+CL5B4PKIPJdUZwy1qtBvwCE3rFC4J/qdV/dgOZV+EOH/qt5aw5LQoDNVr lHoz7UHk2WZnZz/08MOghD/80Q+IB+ExFBYl8XvMljz+WdyPa02Y9LsP4FDd4r0j9kIsH48Bih3Y f2A8QaaqfPMijiMnO4dVawHguJwFDanOzsleu2bt8WPHM0kxmLfq9eV0wrv9WiiQP/+rn6d0tlCM FhRI0aXCIjKPJgA4FKpg9oqWL/nAmqMnKLmUQuDQKh7CwcGvwtykM90wFKTy1/jGMB3wvbF1DYCi CYuzqpmkTMAUeYEV8GAtQCOkBmnRJe/20ZwP7R/jLRdoTPraMl8NrpTaE8eCMsmAmmlfJN23MaPt lUfjzEGpICLDRK6mh1iKgKvaY4TWQPsGO8DpMzoUWgAOhXEkRklVphTJqNX8zEV6TDrGhK9vRZWA yKQ5tNI70OKnmJt5NO2IvMdPWAA43qsCMD3AMSn2Y5YZw/siNcsxxIiYkEPKeJti3vwL8EFtamom EyuWPTw0WFvt7KrPCvX4YgFfLOiCmSPmjHuKtnzsSxv/4n+X/e8fVPzDYyX/8/tVf/eP6//6bxf9 xteGXd6g0+2F2kMKPpGTQgF3KeWuN59g1AyeZxqliWKKm6Y5uaVA9pxs1pmKEM0S4l9xrUCpPT39 W6b3HXce9gzFOO666y5x+ScPKaAF/4LPP58x40t+5XfLhSACUp7d6zPU37Jr6yfVflP8DOkFoVA2 TVFSyTYcHBqkbIrwsYVDkWgYbEKSjxxCYCYyn7656q9WMrbUTKWGudvQhRqvgrm55nK7P/6Jj6NA g3m5nOK6QRuGxa0gvyCfD/9MckBCJomj8xfcn14cZqR+TX+7d8kZl88I+y550blq5vzvwBGKGcNS vHC8F3tAFB9LGUq+vlnxBJA2+tGYw/D7XHGH7YgbVrIK0hMVjRm7cMxJDyiiock1SYCJx5gOl7AC oQCTPAWJ/DWfaCT14xQ/SPmN5J9HXZ7pxVIzTrJ5JKHH/Aw5q/6reRN8tC2pH/TckVZqdoX5Tk7R X8xvyZaNPX3qhumjp/zIfTlF681YJWcsuyM1boLXzMkgLtx0oQcWemCkByQFS7c3Remn7ZlRZ6SX iY0PRmyxxCMf2FhS6I6G+h0JIjjiuHE94UCRy5brcXlCw9w/4YDaM2azUyvEEYyV8si1f/HfnRWL wq4sSfY0sYgJaKWJLxJLT4AQh2SDOBJ20I8AX0UTvhjppjaXJxYKBv0ttS//5V+u7bwoERw2Eq4E 9cV4CxTkNQeGu6POqL9A7DeqqNicpKj0hexPvHnSKhNrh69UTLhAgQeS0asSwYFFefNNN+/eu1si P0cjvtMOxgxOEMzJiXcdP55E6yniY9x0/ICLnoX40U8+CvSRumcm0jCDBiycaukKE8wxph67c0dn hzDcQyWTDBmVfNFkaCX9ZwIvDx06dPbcWTZQEyUKDccdd9xBmqSka/l8mnNIYkiSszoZSmrQDZPx e/ToURIT1q9bT76SuS2oBHc2udbcE8ZEZIPYDUOaSHNgtZPTpqST0FQbCRXWoOJ3ZQTHe0pITQQH krBv3z5SVMbP9/kQwYH85mbnzucIDoM8MpWYLPMzRUV0ay3QUFpcWlBYYBLZphb1aU94T82UefKy YyM4NEWFLX2KCA4ThC/+bWW1YI4rA7WC2k5hi5B0laTaZ1SCUREcGuNpbjKSoqJUFHPRJylbWrxl +gCjq8hPyRz76VXUuWjZL+k9x0RwpL/lmLALMyAmh8KsJ5nb55esSRpUhcsluyqprFqxD2k5KiKx ydBLIzZEJ43avFRcjQCLhOthMlasl5luPTQ9k3y0vLsCf5OKhYngsDpqDNW66oEpUf8llax5/VoZ RnD80o7ReyBFxYrqSu56SXGUr8eIZqYpKkmAY1NpoSca6iNSA6PZGYkCcBS7Enl4loNDmhkaUtiC xzic0XweNnzzfase+Whs2Uqnz08hcAw3pbFRh4JZRWVvkwgQ/iMU1ax6ACD2hMveHw4Fs5ubX/pv /21tRwNBaS5bBPssFokBcAwX5sLB0R11xLLyse0NwEEVlb6g7cdvnMCN5Vd3+ZAb7g9boNCdKcBh WBS48rI5OHhDAIXN12y+cOFCX18/ZZisZXRunOA6XYUncszWZMXc2GxVlVVmBRc1SOXAEK2zL5SV lwFGo8HLqDgcEzL3TLukza7SnNo1TZM4VixfcebcGYZeitJPuf2O2ZoueQNOf2WiG+6/7z4sRhAr s4GlOtbshaY8B6i+7LLxeEjqJY9KiJBYUMkR1WBLK6NUOaut2GCZCpB0bN++/djxY5rQJINFftND Dz0kpNbKf4bymtJEZX9N27mlLh1kN3bbtm3bjh49duONN9x8882qDcgoMxuEqk5I4PUXgER9hAlL Nqx1SX1oUu3WNN7wfYiQAKsl/W8TJt/qyWaWK/O5CQPT209GHqEAaEKIQqgaMx3pqRkgS9VIdsWs DPe00s5ThMdUGNQlzHtO9fKUnmpo7Qxjy7QtNF4m+PmgN14AOKbtrvQT0rvXBEdsWLeht68XgCOd RGmmufEzasPMTlaAmwT7dWvXHT5yOLUsTCYns7tWz6ypC2dP0gMfIEXlc1/o6x8qLBQWDtAN4CpS VPyUiYWBww1v5ajwHLOL8I8ZTVmKFci2thj2muTP5gQjDGadN8uHCLNsYxbAYZ0wN+hG+kunyBe1 qaZp+p/pWCoWZGemPZACClIXJpWPsXey1grNdJ4RwGFulLo8oxZaOoCqQ1KtRm0AuYvGW1uNln1v 7M6qF44uSqoPTFYttSR8nOo1Y7zG2mC1DSqYo97LdJCGw5gnpv5NKocZdcPCSXPRA5kDHGawWDnx 9jGGSc6WuWjUrN9TXJUTHdNrhrPelLm+obGwZIoldzR2Lkwt5Sce8dnrRLxcgOMaBTgsDg5HJOoN D6cBHHFbQgAOqpaJSRPOxgaoKVq28Y47/Y98zFVQGIm6KNpIrIZQRIBKmB1NsA20yAToqweXgy0R lgUv4Up0YDxk1TW8+Ld/t7azkQgOWEel6DsAh8ujAMdQDwBHNhEcCnAAi/jyegOJH712jFCRLNm8 7YNCbmoLFl1pgMMs97jcr91y7b79+8TjrZU104/Z1Y9T6ouu9mNl3zzLUiPU5hSDWY/ysnKmOOW7 A4Hh9NCPTKR2FI6e+R6Swa2Tjh05lUYCoNGTx48fp+Xp5T8yuNMIB1gmJ0+8ZtjtJJgsWbw4HA1L FomEAqfdVn/moGwVlF3U6NZqORME7BgPw8goqAWvgIEW8dJfqSLGHehLQUzsNsqplpWWjUQXJ5VT Kxsrrc+TlcAS3V3dAwMDBGWgHwv/nMAiQsNhykkSzgN9KdT0hns/2RirTPrUlo82XoKKuYqu4HLD HpK6z7jeU+xSNWpKgd54ww3KEmK0gVEr0Qg+ov1DLg6ZVpKao7SsU288Vx7gMHPHlOIbGhximAzr +BwdCnDI0g4KSUdl+f08Pd3SnvC59Bp7wJkzpyEZpYLP+DVh1OTNzMc16y84/yM4NF7JTtk/CBEg +mWdTHXC7C7gl9W3eEEdTq/XQxWtw4cXAI7L6surdfEHH3jgV3/1iymAgyxCYI6s7OzJAA5ZddMQ AcvCTJpbKX2AH9IBr/RZb5ZiUfENYGpZmXPeAbLT6X6XvnEsoBtz1O8pfNzcfzI68JT8XJoYZEJd MeYFtTY9T7NK1ItWoAnlyQ0dDUGVpZTJltRqRaRHa5sjjU89Ix2kEX13UrfNmFaNeqI8ZSKAQ9uq aoz8J70GyoIYz5EYZ37bDAEOo29jTbS1taFoGmso86dc7TPHgW5Xu0Fz93wzUiwEUvDH6SKksbCo EGzBMDGgFScffRkAR2Iwwqb00Qc2lRSROtKvERwJRzjiDQdKnURwuDzBQTAluwIcuIaxXzxhH9ZU oz+7oLio8gtfdFctjheVxvDA23Pidp87ZndpvS1gmZhLcl2cMZs3Ak5hG/LiUoh7wp3S/BNnXv77 /29NewsRHDxUXBThhNvpCRYIwNEds0dzCoVbSEIuXE5fXs9w/MevHcOXAcDBl4Nu+C9sYY3g+GNI Rlunq6JixEZvJ4vvJdVLE9oklwQa0Hxim0kZuAIAR7p4TQtw6L5ihzbW5XBRARHFvbmlxXLjJzWP TOR1BoGMmdxu3DmsOCju4ETY5NDL9/b2isQop9pUO9bohepyly3B6RWtUKvS+DcsL8foBlOmcXho uLm1Wf0SY9dKrjJ1+MYCHAohm3QVSwXhPA21MCerLpiEA3S3TQWPjHSCIARWYI7u5lo1TdPAhDLO 1Cq3O2BjKS4pxibHHW1SGMwTudqckwnAoXfOCOBQUZLUGOJufH5fRcWilGU+DuAY1V2UawlHIj3d 3ab4yzQjaFSNFKyXjj1dktRNfZF5EIvskiVLCM7SCI4rwV26bNlypqoY2z4fQNX0GhskRtFYTW0N ERwtLS3jz58PAAddPc+rqEiYksaQLVu6DOQxvVLs/AE4zDoJLGgAjtREnmziTC88czBxFm45dQ8Y gKNnYFgjOPIKC/KL8mHgzWHRhjgJ/iTRc5KAsionuvCJoyhJY0GaL7u6BHJIUAZakewFDl3kE5qB qMqNuJPkZ8NOJqezd6jiI0xq3EJiltTy1KfoSVofz5YgZo2/6A3TSdEk+lbVptSXil2k3jd9cUfB swAONkQWzjSrddyeuSAys9ADEwIcMmLJgwhPxiQq0iXuxiTWpTKSsdcqCXCgcohqiZCAVqB0mIeI RCazYEQOTTARGr2oJUKd7kjgiXTE0IPMTm5I/VQ41QWqkpV0WluNN/9RATIOEn0itxY/KD4IDf/Q ByHV2gB2zdTTTcPUF2tzq3Srym812Z4ga4ZpQUispHHJzxMdFhajfzI/T4YfTXj5wpdz0QMZAhyA GhTrpZgguhwODK1C9S46ZLV+FzX3cpqqALzMc7GJ4nHMVQIb4Qv0eL2MmolrNlPQrFfp6k2mKSqJ wSh2HhwcEsERFoCDMrGOcNQbHC512vK8Tk9ggJXIkQjzNJiRWVF8YS+2VZffg/IV3rq1dM2anK03 ZFVVRV0V0YTfE7G5ZaMkcSMadUdCvoAzZveFnDCLDvgJr4y5A13USLMdPPTaP393VVsLQA0PlcaH bR6nN1CQ2xoY6gLgyC1QgINd2en05QvA8SoAh20MwPFVBTgarxTAIR5dh61qUdXQ8FBHRwfrbypF JTXSc6cfZwJwyIIel1CalStW0kiC2NMg72ltymS8qyVPE8SMZCTQU8LqBkdAsyOKAdPu4KGD3NNE /eieNQUkPxqJvcx1wNpwrccRS4K1kwJZrLmk56xYsSIwHDBx7GNMC2vzkxjjFMAhmIJJFhWie527 ggdIxOZI5TyZ2Bo7ZyAV+Vl9GlbIg54v3aJpI+rhl7o5qegMY5txllLru/LycpcvX37kyBEuQW+W PBpzeVKPncLyMX8Sdx8EOmTTaNV0s/ToWE/kRFGAQ8K1yFcjfUZhiKROMGr40ucCN1qzZg1BKM3N zSafdRpZGsmG1XZcETWZFRbsUoOzpszWzWgaZHQSVRWoAJ9Cx6a9xsTsMMpE67S0tow/fwHgmKwP 00VOaHo1yIrsDzDWxqbGK7CATzu4Y09QFAYgeAHgmHHXzZsLADg+9/kv9vQHCosKioryCqgUm+vP zc1jWAkWk2Bcsvyo+Z0EvtXkQvEBubBUc3YAmyOqiq8s0epASsScslCjT8m/mgLgkBBbQA7RmoxS mAI4ZE+i5p2s8OhyGuI3CuAQd5HqbPwhLQRPzD8+4CepL0fp36kdgjVHKOgN8p1I0EIp9phMkLwi K/e8Ge8r1ZAJAQ7LmNc2ePEioFaTyiqODsU4xOHBXxjNsSHfk66ZFuGF1Cq22RE5AA4ELFnYGIAN I0QRCj4xvb8BOJz2IYTOac8hzTcqAIflaJFijPIwaQPnEc4q16pvB7RC9SIDcCgMR+05OVWe7rRR qI5Ud/Lkja6ophFAXyLhTkg+KUGtqbdAGjk80AYqwKGTQVGVuFswDntYMA5kexzAMX73lJllEpen cxRdqZF/jz4nQ4BjcFBMM0iOqLBO8OMCwDF/xUUmukEqxYCAS2FwcJD49Py8fKN9JyejIOdj3mIM wDEKxNqYvYyzw7agJLpExHe9bnVZtt8Zj4VYQcSbEE2AO2TZE16C36MR8A2ACQVbxZ/sjLMZa1Wn WDzQ1Wtrao22dDqa2tyDA67hXmeo2x4fgCXDlhi2xQIQP7giMVgE7OGAgxM6u1zbj9oOnx06tC/W 2JIVCrIQsR0KIankorhiPt9gJBrgC68f+0/hWkpHeIPRxInaDjrDrSt0WEPHY37nDTfe8NaOt/sH eeLIYQE+5gtdm5KYry6lI5DxDIdezTi8LqtXrYbkTy8eZZAnnzTD22Z8url/+if5iiO2orGliYzA Gu7t7YFSwcQp0AMKQltOHNMhxos+4aG+n5QdOva541sy6pup76yNlsQKl3PJkqVNTU1J8rOp0Q2r t2UQzOcyjySSYhorkIGoieJQMJG2kvwsGISD8iNUgR0aGjIdkj5cya6TBlmHYiLJXk79bGTFQgF0 F7dcKvK9TmTrvkZtMT1hQVNGnFPfqqkv3rlUFgn12DxkJDU0NajAKyCqfZTCPs3TpxC01HuZxqe/ ZrK7U/1ubqtvpPEpqUumECfTwyT7gK9jT1rvkIHkp+Qqg3Nn4RRSluhJkcmMfVyX+VSwM/ZjDiIq Mzna29o7Ozsp4RQKh9gPJnv61MN9mW3O8HLkkIwqE59ljiuDUk3WvFGT18CJNjssPHDrgwWneuzq NnJ8403D4G7o6+uzunFacDDDEVo4bc56gPVc9g+bfdWq1Zu3XBcIRQFPs3L8BG343STrEYkrlUbw SANwAC6Td5aIiwtJqJ6FdgOdTbJ9SctFD9LwCiA5kub4uxMbL4oGJxCCqHYqycbMFLDDaI2p77ka kxQrl7RAMRRNIqb5O7iJRHfgZpdNSb9L3yYsr0Pal+Yb61CbUT6wSsIVT0PlHaIRdEi3wN/GUp2z Ln5v3ziln1nbrvYG3kINu0FAgJniEvxpj+MoJKQXsUnGTygaMP0aIjdJnqVYAAAHWJsEkKoQWbq0 3AoMjoEfjrkFa1MsxZkIIAtINNmzgHPKCuMQs4FpIcgG3wUT0K6R86vqD6XfkikhJvcqTaNCfuVK qNbJdBd/q1HrMRq4E79wpUJ6ahSpREKZxoke8Z4miB9RO0K1X+aUoChRwkpUNI0SZUm1WWm1OaIO orIg1zI9kxrR1BrOe1se5/ztLUhWJRLHHloQKAYxGuKZGzGGbcRuDA0NVlZWaZpDVIzjkSP957Sv rR8hERo5pJjOnB3jnp1qmFZeHNVg883ULR//Lu+Gb5Lda+wiLOueHiLQHVnZWeP4sMcaL//1O99J F7hJAQ57VKCR9atLs/wuA3AI3BAD4IhkgwGzSUUl2ktyOozxxyoVFxIB7ojvIJuFoq8/1NoVudg0 0NrQ11DTXX+2s/Fs14WznTWne86d7Tt7vvd8dU/1+a4zp7uOH+87fsr71tHhI2cGLpxCQyfqjPUE hNkJvhrHJ+yKen1DkeiwABw+g+IIzRYARyRxvKadheZqAhxgMR4X1AmBYIAgqDEmxFVUi0eZo7ox LFuyjGne3dM9yk5LxixYlvYISJCGFuiPsueoQ8k6UMNGzNvxBu/INypzUxnSI0Jpt+G/Kisra2lp zihhwdqI0qCWqXebTP5q0CKVM95U66xbby2qo/RDvKioCIyDuANyK+R0xR6mGOu0DrfgDPPKRpjN s6xfrc5KggVpg2AFfYwMQHIc0jrBGkT9Bp7R0pLSpuYmWfrJT0lCG5lbuUaExqAbI/u95aGxoJbU IKZeNgNtSd6dPJpQKATAkbwwdcMJfxgFJ2X+Lpe809JCjwdulNJ0f741fHOsp2f+dqari4qKgYqm ADguuRNm60JkmLFeu3ptQ6PibknRna37X8J90qXUpJVhhcHBAXw5OABUZHA9mTxXcTFPfy8zTViU wKlXrVqVykjKZLpdQv8sXDKLPWAszRGAIwzA4c/K9rndTq+TFPFhCHTa29qycvJYc0D7GWWhYJcK 8GYtdjnga7L2JowxIm3jw4GBjo7O9tb+weGAL8eF+wlLTqTW4vScBOCQ4A5BRyIKOTiVGyEJcWis X1wK3lthGjMCOKSdkifAxREiQ1SpFlVVbFkr8eA9E3A9i7KT6a2MXZ6OOWHQ6+/AEAnMfq0nD/c/ gwDFmFPyO4yMmFVuaoxDkjhSSZrJCA4QMXR/EqPkVoZMFH0jHh7uP3/ufEtvOL+gmFgLtCi3bRjZ sNvIOyfrXR6Gn1RABUHgEFoADrFEO9o7+ICekNLIw0ywqs4b00L5kUAQ+dEBwMFVJqrIAjh4X34h 6pwTDWZjYlhMYo4vRuyIBXCoyaKNEGkF19MIDr1VOghntF8zAMIoqMEbqSzjqQdmYVnOVHAv6bwM AQ48kRwVFRWMHOI0Womexi+a0v8NLDJOAZ+jL7QUgB66oI78Jma39QcjmL9cR9Ks0LeKw77R3d3F pJOlwLABqFmg9tJYiRkDcIzJNJPrRi+Oxm40k1+hVpIvWG7kww+saOJPcMA2ICuorIzAuWywHrfT 5/V4bJHIYPdAzdm+wwd6d+3seeONnlde7n3ppd6XX+x76YV+Pi+/0P/qy/1vvt63Y1tfW/3QcI9A ugou44JQLwTbLmQdRHKwHrM2iTtAP2bvlh/S16FRa9IlzZZLu8jr8WJJEhyeunyeqMITvs6Yto2J erBgQaVySH2SuB+4ehI3nPm8mnYbAFuVbUOogAIGD7mEbjSSelmfJDCf3mCzyhg2BA6GmywMLEkj crLVZQbgjO8E09RLE7xkH13eHS792QtXzq8eMPDd/GpTemt0I5m/zdOWGfggCe3Nx8aO68P53qXz sROvdptE2VKFS6AAIamOg5XX1Na+/Mqrb72zLRKJEckIGuJxOWFgRrsyrjphGyAIMxoVfnYUI2E/ iHa2Xnzxped/9urOmpaeCE4orMdEmA/eISnxhRJlY2PFqy1sBfpY4wqXMFm1CTHqUsxtZkNTG88S K4Mym7mhRqycIiEeJnpXQ1JSEph6LbFmJQFBNXDOMxRRydzMq93777HnG1YLJfgkQcUVdXrk51go GolHoow9KBpgQIYazBjwRNU0K+TBJLmIdCGHwG3nj+577fmf7ty1PRgOSqwRenvM47D5cVnGonCr SwyHyr74ylQEkdhYa0vzSy+/+ubbb3f39fAXiQBK0odZsqhmipgHGoSMMYL7NYl7mNcEXqEZmA+I Ma8mD5fJppQzCXso4YA9EIEEkZHbqEhLZEpSLsZiROYPxr6VgmURIqswkt9jYvQuf11FWSeMWbbk Vhe6sR+j+c/okEv0UdbKmbaCTnYf66ljkQrrHunWWHo0idQTGGWopRtt6olVp6gmxKd+GXvOmDuw QvCRfUaWa3Vp613G3Mo0I7OnmyeOCjgZd2HyNcbd03pftTfTjaxMRmUCgEOWK43bslzLBEoIoqAh ZAor4BuAVTQqAIfmyuHuigvGYUZOnN7SRBg37QR/eBLB7NBQQXC4GPKOoeGSwaHiwcGigYGiof7C wd7igb6ywGBVJFQRDkoait9O/qmgKYDLoLOym0peH3yiBuNQjioLajEwh1SutPBcfXoa79WMJPIy TxZkh1VYq1ekbnW5hutltmmSy61IgUkggPSLxkdnXGaLpl4pTB+i1ZH60dXZdQnLymU2L5PLFU21 oJck/HKVrYvJLcar3LBM+nPhnPdUD6iszl+xZGqzm7IQ8W9nVyfRHLk5OepvFPNs3kIz8x3Vek+J eGYvqzCA2eJMkCAh05ia0Qt1dSdOn+4bGHC6qNnkcsMhT3XqRGKgf2Dfvv2vvvbq63xefWXn9u3V Z88O9/cDcCTCoa6Oxt27dxytbXTnl8Xs3pjd44JjgYRdGDkkqBe6Mxc6q1PL0hnnlzrrCeAQl7sC H+Ls1oB+858kwCHzNV2pEptQ1FUMWLFJDbphJb+oC0w+AvajIsZjZ8+df/utt1979dUd27c31Ndb BelFjbxkd0Bm/btw1ugeYKQ1bwjlPRa1OyMOd0Ptud1vvrJj267m5m6M9aiNmO1JKwaPVsbGr+FK cyuAgQAogsVJ1oqbgKLj+3ecP3Goo6udx6PUo8bbEz5HwtfV3bR7z2svvvjz53/xixdfeHHHth3n ztfCR0Op81gk2NLUuHfv/oaGpqycLLkC8rhkyeSkqSiaPw5PlwIcGCNJmeb5sopbvDMCgGA1ELfC RyhjcMTyiTvCcUdI5Fa4eI2bVmj9kkBeEt2wvL3GrrEOumLnzp2vvPJKY1MT2Mw83s0W5sCoHjDh ALLYavZTeqqGJOqNMYXThnuUTZQEO8yeKzI/kZ1tPUlhZGPYixaRyjefaGQ4dZwFrwkSySj5Eegj mZaSBCrGgiLGSLEOua0JeTAIwvhD1vD0b7XGqZiyUQEJtQXJw2AlcVYLfYZAkxPdUN/VnCJPt1oj /aCwowId4w55lgmTGvMnektfSF1PMwSbJgY4xpjoGr4lG5eiGw4SSPjE3E7Kt0ZdnjGfiMsZdjqg 0Ag77RTtiLudRHiQ4Ibr2yXplyZtTZeLlKXI1/gp/C6715nweAhJibk9cY8n5vXECGPzeCMud5Ad Veg4hHBIYOARmMP4BI3mbK1CSW6jjGf4Zajc2OSwgvmz/CjEsr8r+9H8PMh7D4aCfIRF4iodRnYn fDjfs73BHg+3YnNLcyogcNqWXknDI1WjSEk0hdbReMOu7mEmVPq/KaDNcCnNRRdNGClwCeEDefl5 1O4yVCYLx0IPXM0e0ApKpgAz9ZtZi3Jzc3WrkaolV7Nhkzyb5QgKLhL65mHbFpo08TaX5tRDQYxq NIZxhgXC4bqGxnDMvmLNeqfHFwhJLgD6TjQSqqutfvGF5x9//InHH/vh4z/4/pM/+sHPf/rM/oP7 OweHBoPhnpb2yHDAk+MvX1ziI98kgj9b3C2xGHwcGLQ2vNXiuafUt1WmSrxCsHAFxQkNYhEF/9C6 GCLr2Hlk//IRqvREyHiQRJnXfQ6NV8xhCfYXcg3Ub4ssQfU6Zbkm5SERDIcOHz36/IsvPPnjxx/7 1x889fgTb7z8KpHGEoJilP2F44r3AOkYUORhuUCnd2D3/md+9PQrL73R1NKOJSPEo6pB6EBbOC8N NAH5BFAQcWH9jM/Y1NjBXolTZCDEr5rzoQQV8uF/ZMGEhgf6ztbUJ5ye5cuWQYogRLhSG1FOAfn6 +c9//sRjTz72gyeeeOxfn3r8u88+++zR4+eHhoND/b2trW3hmDsnvyQnnwqMksgiWSGq5JB+xcNp giSJxCO2aAhgJgpOxwptCswjprQmDn4BL7oAGyLSoqUJqaib3BiJEvFEbe4otxZzQmI7YrFAND4o PSOWrgPOUmO86RCpdRiLUuXt/Lmzu3bueOrJp372s591dnZISbVJQaErProLD5yyB4xUizCDcIwN E2AdVMtdDgRCUqKMqyM1BfQHudaYAMqHJH9FOCTUTWPTUleJkaPPEuiQKCmJs7DiHcR9ImInLH6K kIhTBenkeRIUpBeY++gN5TbhULiPcuJDw/yFyCEuYSpyhsmcl1U+HE5dpBNTUQQr2khfSUAFvadE 3UmzmdFWPyiKJyahVe5KukLLICQi0owEmeOUkwtHQbTlvpFIuL2t9eTJ46SQpbhJrB6N0zzCEAHr pRH6NvI8mYC8HbSPZqtLNk8tPr4WVuzkPEs2Pw3k0K9M8tmMRXw0B0fOYm4RFn5ll+C5Cdv6lRXZ Pra/COcRxCGYTYKEtzhlUalR56Bqi8sHJGF3e22e5Mfr5psEZWHdAKWkXTpJJeUjnOAsTk4ITMmp MYfH7fa5qFIBrZbbk/BAeWTnWsqEOrw+m8dH4jt8DDGvP+b2Drns/fFogFA0N54NyZSxCwmXNxRJ nKxt492lIhShluzKuA6y7EIyuvOdjEhGjbF/SSSjDDmLOay8lRWVtRdq2QOk3ucl1Zqd8dBlcEG6 tYkEr1y5Cq0dRjqJsklyRo6xSDPJ7MjgyROfMrWEakhXghIqlBdtaKhXz9bYcJgJm3fJ7bmEC82I cyGUk1CuSIqKqVimuWGXYN5fQhvMJWMHLolxGPTKdB0FsaCVpTqJ+TW9/zNs6tQohgVjp/1nzOtk 8pSlS5dSxbaru2t8V0wmMJnc9pI7doJmXD0OjszfwgzCPOfgMI0E0AbEnJ8cHOmzGJ4dNml2d1Wc pcx2ajguZbPNfCwzPhNtAQt38zWbyY68wpMi4zYunDiqB1JK2qoVK1esWF1d24hSqLVTvDDavrN9 Ryju/vAjH69cvAyUwkumCfEVkeDuXduPnTwFdrBq8dLFpaWYjnU15wcjoaIVK90OW/XeXS3tvQWb brzjjmtLbPbQwHB7S+3pU6drL1xoaW2u6xmMOnwFnpgzPNTY1FpTV1/f2NjQ2Nzc2h2M2HNyPX4n tuhgTW3ThboL1bUXGhqbBvsH/b5cjw/rDX5Te3tHey36TW1tW3NXMADPe9zjj/X1D9ZeaKqu4Q91 GHsorxD7kVUjSnCcetW1//rDH1ysr1+9dPmyxUu62jsa6i6uW7++YlGFw4Xrfex+tCAlc9oDFu+L qA1gUuFoLLjztXdqz9VVrVm75cbrqNgFQCCYlktwse6ubiSBEWdVQSazsrORATQI6KtbWltrqi9c qLvY3NIwHBiiorHLbevtHaqpbqhBgJqbOKG3v8/ltGW7bY11Na++8qo3J//ehz++qKICcAWrKkvj gd7c/uLJ0ycLc5atXr5p+TIivFvP1rSEYlkrqgpswda9B041ddrWbFh37Q1rxFUTc1TX1FRXV9fV 1bV2dSK6iJm0isvqa0/UN5ytb2qub+zr7qKaYZbPb7MFh/paLtTWn63rqmtoaG2rHxwcyM6iWKPD I9lbtgvtzWdrLlSfb2pv6wTPy/L54vb+rh6klTduvnixqaVZvJUUoZNwJuCRRLyvt+edd97esX3b W2++0dPbl5Ob86EPPUiscfqqu7ACz6kMT3Zzg7uazkd6JyMZxYUGZR56OwUB00xs+dHhwm4PnT59 DgFrampsJUWquZmT2feRKINrGDhB4A8JRZJUBkEQ1LI3iAK2uoEMsEv5WSwswqWUwc/AuRqfoKhH lGI+4jIRdmiDbUCnJUETMaImBFnTOwIGAjuCrNXVXai5cIHg9qzsnHAEJYQpbOA3MJFoU2Pj6dOn m/EJN7fQeCS4v78PqmqZmdIh0kDuYhcsHdPUABnacIN8REFzsF4MxCMAhJxsS0QSUEMAiQePHzva 09ubnZOLxU5rQ4Hh2uqzu3fvyc7NKy0p0WgSRU0ErAFqCYFvSCqY3B3gFFMdrgleOSxxHwrtSExH PM5wsMjUVNdQ8o+vhBRWO8NEcMiIJj/0Z2dnF7ZMXm6uQZ2siabW4JhjapLRxZwdSYQBIxTgSKxb WZHld8dj4RSyCywqSWysVTJ4vEYiTOu5SktF8eHXSMIelhKv9nCCX/nBGbYREGYP2CiBbQ/arU/I bg/bnfCX8oP8y1VCScVV3FMvlJvHcT4QuDFsTwTiOCDscZfUh5c3RE8WktH4qZoWXpNQTAHetKRl 1O/QKiqZARymj2YIcFh52ooUoJvAMNrW3saQUgJUBGp+HOkLLtJZUFA4MDhIBIe87mWEHVyCcm+A iUx6RWzy0jLhxZQunoq2M5O7zfo5xv7BrwsTKugGdIkyx3RWXl2Aw7wpbTP4C+uOjHh+AWgg+gp+ M2OkpTokw804w9Mm6+dMLi8uLgkGAihS4wVkAeDIXIAXAI7M+2rMmSkpHdk79YzCwiJ0kQESARQ0 TEeuM1zNLrlJmV+I02Bx1eJ0+qfMr10488r3gFmCkZ9VK1cWFZW+tW3X4GBfUVEORMu4iI8eO+bP KfrwRx6B4xYaDk88ROBrODi0Z8+u6tqLK1au/tTHPn7f+9+P7ohea8cZsGJFttt1aPuO/nB89S13 bFyzzNEzcPzo0Zde/sVrb7x5cN/+vXv3HDjbUlyxeEVZVri3/YXX3n7m5y/u3L7t4P49p05XD4ed 5WVF+dmxs2fO/euPn3vjjTfeevPVgwcPnDnX4PH4ly0twjF1vqYey+4Xv3hu166d+/edae8YqKzM zc9z7Ttw/CfPvvzG62/s3rkDa9jrdS9buhT9C59cMBJ+/oXnd+/eu2Hjxi985tN33v6+o8dOdvX0 XrP5mqXLlsHIjkqsWmpGKsGVH6NfvicqxaapA4xzdrizpWHX9oMtbT1bb7n92q2bc3P9EnvMIhcP NzQ0btu567XXXnvlxRcOHDgAeS12RXl5CV7IYyfPvPbmm9vefOudt97af3AfptjK5cvDweDuPYde fOn1119/Zc/unfsPHqptaC4syFtcmnv+9Ok9h0/lFpZ+6OGH83Ky4TZFSffGwUmGXnjtxdbWzq1b bv3Exz/5vju29vd11tZ3R+1Zqxbne2Jd+w6cDNgKb775+vUbF1Pd88SxMz/5yU9fe/mFnbt27N1/ 5OCBQxWVACYVoe6ul5//+U/feOvVd7bv376j+uRJjMCKqsUed+LcyQPP/PTFl986unPXzsMH3oa3 N7+gpKSkNB4I1NfXPvfa66++9ubO7TtOnTwxPDhcUV6RnRM/eHDXL55/9fW3duzaubfhYlNpacny 5UvFyBJzjIzFrpdffjkwPBzChgtHVq9effPNN1OtYwHguOqTJUOAA3VdAI6K8kg4IqAZUTrJg2Qn RvaHP/jxgYOHYOyuJVGwpqb+Yt3A4JAnK9vv81LWRzAL8c1IdJJE3hH1I7QxoAbxMKgDh5r6aNlq AEpkmz5CGF8k9yGJvxDhIFa6CYAyDZAgPgLCJRhIiyFr2IjYsyRPOcKhwP59e8+dO19ZVVVSWiop XFHKXhn+Ufjagzt37HrxxRfb2tqbmsHmLp48dWJwaAC/ZnZ2juj8vJsUCgdzjkTjCcAHDU0SmECC zwFWBFSJxiMhwXCk2DMBUaA9waiDSAL3QE/njm3vDAaGqxYvwfesbxkD9cDcWVS1BNZPE4qSkHA+ yUKT94JQQqAcobmGN1MwlEiYtxUGJoV7MJaIPDh09Ng727afOXuWNrc2N+blZhcU5GvYimaiiFRZ EAcYE+kR1DHMzcsT1EcjX6xNdDqAYyKSUU13UQpsOhvmCxI4nTFYRPm4HFGPO+BydkYjtQP9p7s6 j3e2n+jqONbdday780RXNx/2MT4nOvpOdvYd7+w71tl/qHvgYO/gvr6BPf3y2d3fv6e/f2+ffPb1 9e7v6zvYK58j3T18jnd1H+vi364T3V2nurtOdnWd6Wyr6e3sDAXCdKLbQ4yaZHlqRiFwlAbcIBuS L6BMyYBPI362uZt7JhSPQYVelNKMDIAAdcr2PHcPvdQ7ixRkZWVLTJOJwQJDm+TI8BGZBHqkn5Ph bbHJ6Uwq0Rikcx4qQLImJOLLli0bHBoibCzD97pip4n3TKLYQCGhs/GXlgnxrSlG4xYPzYxTk1J7 wJgfMnyj9Ksmu8SsVvNwrDN8x4XTfrl7YAT+mMf22Bho5pd7RH4p3k5UODY5rCX0yRjR9IlEe2c3 YfOF5YvzSiq0wISk9SYi4eG+zv6OFrw6K1asKiwsIKpCXDkOUoTFbdbR3V/dNOD05m1cUewMBc4d 2vf4P//jnmNnSpevvXbLJrc90TUQCsTETdVSd+58Td1AyL64smJZae5AX8+eo6dOnDoV6m1rvFBb fbGNUP9rNi0vL8tp6Rz42QtvDPd1tDVVP/nUc7v3HsOltX7tCtz8+w4dJ1+mt+1i7blz9fXtObkF 1167ed26deyJuA15J7Tjjo7Wo0cPubz++z7wocrS4jwvJfgoiOeV8i5WisoCB8cVlWJlVrGHo+6I JIEP9jWc6hiKxQqWl1YuzvH7MBvk73HYapuIUPjZ8690dPetXrmsvLT43NkaWDJCw33NjRce++mz Ow4eyfX5N69dt2bNmuUrVoSGh9586aUXXni5o3eYck6LKwpJs+oOOcRJ2VPX3lA95F/mW7SpOIeg 7jD4CuZhwjbQP9jS3ckpBUuXLC7M9+KnjgXDuK8dXoK8EwPdbe2trb6ckoqlq4aCw8dOnvjeD398 prp2UVnBNetWBodDvd19NrcXj2n12dMnDh8IhCOVy1ctXVIVHOjZf+DAyfMXKMLS3VjbWFcb8WRV rliV43MSS/LKqzsTNn9v57lnnviH/QdOFxav2LhptcMxvHP33nM1je3NrTUnjzc2tfjzy9Zt2LJl 4+bFlZXKpKugkIRGFj344IOPPvrokiVL8GIi7X6/bx5vCFdUut4tD9OwCOXPHM3zQPlYSTGx2SoW VT740Ic/9enP3Hv33VlOx6FDR46fqQmGI2QjxGKhjs7Oc+fPnTl7vKHxYjAQDZNCSIlPm53kkYsX G86ePUuYkcQxNTWFQkPhyGBj40VC5YYGB8IhJspQR1tbs/yJWAYJq8B8qK2pPXL06JkzZ4C2gS1Q 1Ek2oYRWdfV5iVeqvdjXN2BiOfCyXLhw4cyZ0+jzYDEWZyc0oGLw231+3wc/+IHPfPrTX/rSF7/0 pS/de++9ZK3CRtBIcMeZs6cVRCAEKRoJc5+LDfVnuH9NdU9rux14w+cFKI+EQq2NTdUXak+ePVNb c66vu3MAimBl0gXP6Oro4Onnz58nwokWFhcWrFy5nJ1Iqpc6XRKL0XDx8MnjZ0+c6m7rwNhw+7NA ETCK6Q22HAAjEEawGKV3IkwkVH/x4js793iycu//0Ievu+Hmloa6d954lRPIf5FAGEGNlDw17dD8 yRkfkxs8pl819CdJMypokOAL7Lpur8ef48vO8efmyScn15+T58vJlQ/RlvKNfnLz9SMnUPYsWz65 +m8ev6Z9+GuuHxg5J8dnPrlyK29urldumOPJziLRhWghNkhNtKMF8ots7+IKkKgfQ0Ji1agSBOgy QhQy6EbNNRUkifwUuC2QJEp7m/yUFP1BBreZ21NMmIYxa6sqKxGy/r5+kPr0wJ7LCeWY9dZDZbJ4 8WIWEcZ31m8+izdU6g3BaGfxnrN7Kw31kmA5lgyNspNgtvkTWzS7L7twt3dLD+iKbSB6fB0zhtuu 8Gsapm0OmUvzONdaelU26vnen1d4+Obn40zWpZCaqcKCQsMqXQBskUi0trXjtVu0qNLlcuPncwsx mQ+HcVtbR1//gHjYYrHG5qadu3efOHmSxZw8r+L8ws52+avfn7WorHh4sI8iLP0Dg1u3Xv+V3/jK xz/28ZLiYorQFhUX4jqor6/Hh7l+w8YvfP7zj37i41VVlaFIBFIuPJtNDY1uj3/L1uu/+c1vfvjD H0bT6+nrj0XC+/bsRv8uKCz8zGc/++DDDy9dvjQ7J9vltLe3trQ2Nfu9/vff9f5/+2//3Ve/8tVr Nl0jmchugdEJ8e7t6cFa4FnZuTnEhg8Hw7CK+PykD0iE9KVpq/NzQN9FrRIfoDKgYEQFQqGi0jJJ ssAPDL4glkyoobb65IkTWbl5H/nox/7oD//w4x/7GMS3zU3Nvd1de3btOH2uunLxki988Yv/7t/+ 0bf+4A/uuffe9ta2g/sPkHX/wIc+9LWvf+2uO+/IysrKzy9YVL5ooLcHowgzYfHSFcozgCUmXkgW UuFvdrnJzxfT6ELtq6++dvToCXSqVSuXl5UUDfT2Dg8O5mdlVxQXdXW0v/rKy4j3zbfc+q1v/f6j H/9Ybm5OSWnJ0qXLmCNnz1fD2QHW8m9+7Ysf/vDDJcRA9fZ2dnf39vYSrs+qeOON1//2b/8mwEQQ CzMYgLv3+LHjGHdLly755Cc//tBDD+Xk5kHk68vydnX2dHb0ZGfnPfjwh//9v//3X/jCr1rhGwrE cSuc1be/731Lli5F1eebxUsW+yUX5hJsrneRvPxSNlVjmUZTACGdWNesXUWsln4/0XMb1m+44fob cF6TjkTkQ9/A0NFjJ5597rlnfvLM4z9+7Llnf0aa3+DQMKgEgSF79+x94YUXn3ry6cfl+DGxTPVN 9d093W+8+fr27dt7uUMkQoD/22+/DZ8uP2PCd3V07tq1izC3p596mrtt376tCyd+MIjl/8brr/Og n/zkJ/yVJA6JN7HZcPpyq8d//DihVa1tberOV80EjukwGTcI5JKycpnOlZWVZWXlBJiTUUhkxxPS oh+/9PJLYBxMt5OnTv38ueeefPKJZ55++tWXXyaNcZg3D0fOnT33xBNPPPX004899thTTz759NNP k2M4PBxggwBnqK6u/cUvfvH0089AdN3V1XnixIkXXnihqbGJHYl0mF27d/30uWeffPKpJx9/4ufP Pnf29OlgYIikReIBH3/iCT4//8XPWVVCwYBGkduCw8NkALk9vnvuuX/LdVs3b7l28+bNdXUX6Un1 vhvGELVgTCCHQBH6q26cMzpGqUQWf7bZgImLYPCo7STVUPxwP0acziixhTBieHOjfLIKEnkl8YJi +RQWxQsL9d8i8409v9T65JXY84vsBUWu3CJfDp9if3axj09OsTenyJ1b6MotdOYVOHLzE7l58dy8 WG4+n2huYTSvMJRXEC4ojBXmR/L8UZ/L5qVSPLQdRE1C6sFCmuewu4cGh2yJYCIejNujkGhFHGE+ ZBEZGtfp+0KWfD3RJOFkfCSJbIWshhAOo7KbJO2Z3SjjJ870RAPBaMKCvJ75n0QTyRYzAo6N6aKZ PmV2zwe6AsOiJ1OcUtOP4FU9IxPv7mRBEJfwffq7ThpbkSTgNQkrqUsMupEarwyfPlnvXsLlU1xy OWN4CRJ4OY97t197FbvLrEgae8liDX+0R1dLpYzJZK2es66fTDJTYRGG33vOnn9ZN2ZVJ+YbhQa4 /bJutHDxleoBUU00xVZq01FVwoc248HRd6GaMI2spUtXBUNSzdIFHaQUcI3WXGjo7Q8NBSIvvPTq 3/yvf3jy5y+09/Wv2rDhlptuLvPndjd3+HMKSgmp90aCeK7r673Z2R/72CfJf4GYIDA4XFhcVlji dQX6upou9vcNlJZVlRQV2YMDsVDA7vXz7P6urou1F9DQVq3fkpOVjV4bsDvzyirc8Wjd6ZMgICQj v/bam9/73g/rW5rWbVm3tKp8sLWpt6WtNL9syaJldmrQEtrh9rJ9S1a3LdHZ0Uyp99XrNjhgZ4sO tTZU95KxnFvm8uUKAY+Nmi6mBl6mx5UamV/y56BdyTIWjrTBWBGKFixdUViY76dKIWnlROEHBjsb ajpam4sqV2y+/hb0bEgo3F5QKb891L/99RcCcdfG629btnypx2lzwY5ns9edrY32Bq699vq1WzZD 2dnT1RoNhQpzS4vyCkJEt/f0xnylS9Zel+X12KJhCD4pVoxgHzlyqLG5q38g8vRPnvzbv/vOL154 NRTxXnfttTfdsMFlD3c2NxZ4vCsKi0q8to7mJvJcfLmFD330ExXlRS0XzmJxFZWUEI+MndjePTAU ta9YUrGkODseDgTD4byC/Ny83La2zpbGjqL8wuXLKjyu2FD/UDgY8eTmDkUiO7fvDGPPRfqfffbH 3/3u9zq7eq+5dmNxeX5rc09/R7y0dEVheZWdyCg8lVInSDh6UzIRGBoC3YDigZ1r7dp1ZKb/kovL L9nrSfS11iXR9Vd/NokeCaeL3AnkAsoEbEsfOgnSBF2mVONJeIJR1/mGjr2HT0Bs+/5777nnntuR jZ89+2JXZ38kGD588NCbr79TmFf0iU9+4qMf/SgBPjiS+wZ7g7EhSGpwKyrxrvwjGSzCcBHv7+sD 0diza9eq1as/9/nPrV+7dse2bRdramyRyPEjhy9evHDb7bc9+ulP3XPvfeUVhBExZRLg1Pffc/83 fvObj376M0AY5MbIR934bCUDQ4Ot7S1txNu1NFOAknxvGt/R3tbV2X79jdf/yq9+jkaXl5edP39u x45teQW5Dz784G233QKZzYs/e7axs4s0e6p4NVxsvPW2Wz/9K7/y4YcfHB4a2L5jR2t7B5F3wXB8 +YqVn/jEJ774xS/deff7s3NyAgGoDvoItSBD/2z12dfffN1fkP+ZL37hkQ9+sO1i/aG92wd62txe Z1NLU9miqnsf+NAjH3lky+ZNxOaj5UEhERjsEwb37AJ/YekwDNierCWEXwWHBvv6xf2VxDJSWlnK WDXoRgZW/YjgTuzzMYoSiC5BKUPDwzgZjGmkJKEuKYZiDFA5UKusz8hP5mvzZyHrsH7Q/7Knj1xg SJfNGcn/jtzR+s4SEHkmvCnyZKs9DrZeQnmI+UnamSkN7wqperSHNxgeHjY9ihpsXveqrwyoGnLo v8wrv88HEJiyIuZnOoBE5tgdwQAFc5Jw3VXvx3dzAywpTK4HKWvtar3TpIiMLllX18S9Wn3ynnqu pHk7RcVlDyHwDbOc1wfSnLedwP6N0Bqn9HxY1SfsKEzKo0ePbtm8ZabOjXnb7e+RhiFRYuxrhQiP x01sBcgCltuyZcsJ4gf9AOCwR4Tjqa21Da9ffl5BaUlZZWXVqtVr7r//gU8++ujGDRthQCC8mVsR Qs9G39He4SHk2GGHfQkPM4EeeMQqysrBUMIorX0SBlJYUEBJi8H+fryCWVn+spKS0HCgr7cXgsnK iopwONbU3MoOTAICJhznsDbXVJ9D0YLD64H77//Upz66csXSQVTcgcGcnOzi4uKUW03diUJRANMk VPJALrxXcHAQ1yUOvfUbNnCyqQ/wHhni+faahi+MHNau7h4GC7sCly953x4/ZKEuCeEQTjE7zkNk MhAKNzW3BIMBX5bfg4OTGBwClrNzQUKIFsvxZ4eCIQmtj0Ty8vNzc7Pg0YKzAK5cCDhIaCJcglAK mDuWLFlsd7sJoIiEAbXFkICKFOsIiQWVI5Z+06ZNCPOvfv7z69at7ezobGhqokWlZSXceXhoGCGU agJud2Ro6Pjx4zQSbt68vJyBvv6+wSEy6IsKCz1OOxH40Ofn5+Uj3lR96O7t92VlL61aFAkHG5tb YFWV3K5EvL29AzWzqamhvb21uLjooYcf+vjHP4agck5P7yCX50MroPSQVlGh5BDSLRhauMHZCzBi aZVQFiwc78YeMBwMow+pGxKL9/f2ItLUB6mrbzh6/ASnVJSVQTpBxEEgEFi7bh0wAclZW7duJaul jTCo4eG9e/YsXlxFNNC1W64lSwsOQdFqVIBSO7IpIWoZiYkEEXMX6y6uWLHyms2bqahw0003LVm6 5NzZsyydQCBMSSBFwqB4HLQxXMVk4Q4gC3w4NA5u1EFoxr/8y/f+1//6X//97/7u7//h7y9erGMi k/nIS+Xm5sFWQ3wHb0xh44KCgjvuuGPjxo033XjTPe+/h7uQWYNhT5KL0+WAzGvF8hWrV61ev24t sw/bnxMQdSh1OYjdM09XnU2gFcILTp48SYNvufkWGrxm7dprr70WKpCBgUF5utORn5dHmCFvwZLC +QRSsT+wl+khxWVMZVUwBXrMKIQTHeqQt/4wM+N6jHIp5CgmepAADo/b3tHWUXfhIkUcRcljdYRm IhYHffc4nB4KtQvawcKY+vBr6pAa7myZbqfD63T6HA6PUyia3U7gUZv1gVKDj4ui7U4Pf9KPx1xl ncPC6HByC5ZJ4RallhlsG8JJSxWXYChSe7Gho6ObZVdq+FHRWspZ6yGxKFZt9jmagIaLgTW6qqqK xKs5esol31ZKFZM7xf9iUfoOvnaAZ6mf4rBDGsIgzUN9nZ2DjQ15R5hHSgddchdcgQuTmXxz9KjL MavSx/dysIPJUYmMXjr98skvWODgyKgzMzhJIeT5emipMjwPUGpHiGDP8mfRUr6Zr+21EZudnZVd WVXJKio77LzsWirHEShLBAd79Hwe/Xk7ylerYcqxKSF2KDAuB9GnkUQENYliD76i7Dy/PxSN9cXs /f3Drc1tXaGQ64H7Pvwf/uiP//TPvvNbv/9HDzz0yOJlK4mgjgwNdDQ34JjPy83y2UVJ6g4ODUTD 7Q0tPa1dhBaTRl2YmwXm0dLa2TsYRHUuKS6gWl1vdzcGaVF+VlFebm/nINQGZf74soqCnpD/dG03 6t/mTeudTi+qltMWevCDd/3nb//lN37v3992+80FmLL9w31dgzjwCot9RcV5OOaFD08PSZaSt/JR TKDlYk1/Z9u+g4ePnzpbuWzJdTddV1BSjI+UUyj1OS8n09WShTl/bsJGOJDL64h57JGGhu72Hszz kN8bCcQiHX1Dw/39icAQ7J9gEBgh/QO9bV1dx2sb3953MCvHufW6DcWenMX5pdnRROOpM41D/c2R 4e6BvnhYLChQg65OfMUdNfUNZ+rr8SuXg0ckHN1RV1/Eluux88RgIuErLHLFo7DLDg9Fmps7yDL/ 5Kc+9e2/+Ivv/M1f/d4f/oe77324tKgo1yPq/eBQwuPP9sGQiJREY4O9/eHAcCelKaVSSlMw0F9e Xuilsk9TfcuwK1a0uqogK3eoqbe9aTASKykpKvC727qG6ofzsouqNpTa473t51v6ElmFK5Yt9sns KnTYsx599KF/9+9+63d/9xv333NXSVFOLDzQE3APuYlMWrYsx+eh9i08iS6HEMckBVsCtGMxsQbt dhhnsrOyAPLmOA9+zqXiPfUAzQjUQ/9ryqxq3h8VPQbZPxOR4LkTx777T//3r//6r/7+e4/VdgRu vvGW69css4UJgxu6UH/x6Z/95O//z//5n//zfz/33M8B8kLEBYWD3Z0dZWUgua7hQL8/S8xcMUVN kUNJIxB2GxOkmiqNjeTA03Ho8KF//Md/+OM//uP/8T/+Bwl/mDw0iHyN4WDwmZ/85OVXXj59+gyZ U9FIVMgwIbbQA+AYu4A2S80WqE4TMb4EYvj0pz/95S9/+Td+/Tc+/6ufByKXqCs93B6v1w8PNdF4 kD2FvDm+wuJCDHnSYUj1yi8ooJgWCkR/jB2GyuHQWtu8Lnu2zxOKxALhGOyprNTgD2KhY4bzH7Yr DYMBLAhRMra9ve5C3b9+7/v/83/8j//6l9/Ze2B/P2FVGnQBxEOxVa8/y6sYJX2A4kezDYGI8plK aKz8K8VVEpRZ5ScTomEGSrBwk7Ni4Rsz3jQm9p5JGRuHA+QGeAX61jNnznZ1UcTRTj8Wsgzlkh+H 4jf6kzXuVz+LgH6p/5F/5L+EQE5+pp484Z3hK87Nyy8oKgJjpSWdXd20CgIVSs3Sh6ZHUtN1xt1w qRPdKJTol5d6gzm/DukXjAN4Pg6rrURJac1k1dfn2UFpEjB18rukmhcVgufrwaBPBAHPcnNnK+Ai lbxmre2z3MyF2y30QKY9QAafEIDbHSxBNTU1GzZslJBp1AEJ65iPcRzw9bIbS9DhfDXHWCU8LpJT BBSmPNY8XNUzFY734nlJOFL3YtJu2axJaf7hD35IrQbRINmyHU6iefFjY1yRWV1aVpTlx0coMRpE Z6I48jOBFURTEPN88uSJ5cuX4xUfGBz4y7/8q29+8xsdnR3Cey+KImEg7cw7IjuI2kChp/gxkbAU yEC2cVriVyCoCswRB1trWyvtWbZsqdvv51/m7HPPPfdHf/RHv/M7v/Pdf/5nqrf09/eTL80ezeU0 ITV0uCxJ183KyYZIC30d/rw//pP/90c//BGE3HffddfKlSu8kmKMwyrpiHovDvrVfGevB5gjfvbc eUYZlf673/3ub/7mN77xm9/42td/87v/8i/gG1WLF+OmJTP/z7/97f/9v/83jAA4YO+8+y5PScna tWvxQ1OU59//u3/3u7/3e0TlGJnEdtq9e/df/dVff+9f/hVHN2JpSuRgiQF/EJHx9NM/DZLLHw5L 4bmhANA28sxK5c/KgmUG/6iG8OMsFctNKTzyaduOHbvPnK1ftGgRERl45v77f/+7P/uzP0dqcfby 1/6+XqVyDBETBPsMHmxkEkcrAiklXfv7CXTHWY0JQxVtYqOKCosp34MFsWHjJoya733v+xBt/N7v /u53vvMdiGkIU6IQMq9TWFiIr9o4hMb7CojUpggnjYSAA6NDuRCFC3jheLf0gJXsoHa1STs1H0SC Vc7t9gBdfeFLkMx8kYJQebk5Bfn5iLFUUhscgIfoU5/61K/92q99/Wtf/8pvfPWjH/so0QpIOLEP yPxwYJgbEdChdUylPgmrnClomH5oqgJZugkk7e677/7sZz/7la985Rvf+AbMRw8//HBObi5BEL/+ 679+z/vfTx3vp556+viJ4yACNI/mSnAcq6qab2L56zsggyzF/MCsYbJQaYWSz8SbUpdQoRwbUSHM DjX6YkNEoVDlmwKLOJJdLuSZWSM1XCMx5pQgJmoY8lIGSqHl3D9AxmIgoE+WD7CKYU8TP3Q0yonr 16/7tV/70uc++9mvfe2rvMhv/fZvs5UI1QA1ZSkANjTEHQS+lxIz4CNSh0aD9cWMggCEWcxBCwXR NAkqow+T2mP+NMMMlcnVyqjdHba5hxLZveGsA+f6fvb2+e/+/NDfPLbjOz/c8ReP7/mvj+8f+3li /7efTPs8tf/bT+3786f2WV/qz3/+pHxGnSaX7Pv20/u+zfnpl+vPf/7UAT7/5enD/+Xpo//lmSN/ 8fShv3xi3989te//PH/88bert5/t74jkt4dyhh25Q87cgMsfcPoidg8fd8zhidl9CYfPBp5G4Mfk GmoyXmWmU9SUCEHUEJl5y4iJIKH1pqobWqWcrxS0IVJpLSQqoeM+9LnsbKruqHNXDrF27NKxhq51 vn0Y9HVr1xOcBgdyhv5SpUKZwSEsbFZunYXUGbBjRofIs6aDGcE2FtqodWMe9a1ELF8BzGimc/zd db5C5jZJJ1T5mYeNF74BbRhTG4WAvDnTSNm6hLLXmuzzsOVWk9Q5Pa+ax6Cb6JLcnNx51bCFxkzd A7Ib2mJur6ugIK+wqABtkhD6W2+5IdvnWlqSl+eMO+IRD5PC4TldfTGQcPvyK0hQcXi8DDZ7CTTv +AUhjqZc5Uc/+siiReV+f3ZVxbq8nPKPfuze9RsWxyNDFSX5G667s2rV9VmOeI4tdvZCU+tAbMu6 levLci7WNVe3R8oWLVm7uCgUGLzQMZhdUlmxpCrhtHe2t2Z53YsLfCXEQXvy7v/Ir3zsY5+uqlxG pUMc6rmueKE/0dbV0zoYKyhbTHw1IIvsL1LTTowFh83pc/vuuP3WL37+cz63i5IqKzbf+G9++98+ ePcdS/OzXFIakXRvKQOTqmSwICpXoAfg3lD6Dfo9fqK6oWUgUuD3ElMBAUcsSvGCkBOwIbdo/S3v f+Rjn1xbUZRli/i8zhuuv/a3fvf3yhctduWWf+rffPPBO2+pyHHbww6fIzcKX4HD/74H7rj5AzeX Fvtz48H1y9ZuXn9nUX6p1xtx+pxlKzbdcd8HF+V6in0uuyPL4cqN2UPReODU6bMul6dsUVlZRWlO XoHTTWw8Bk8EF3NWNLFq+aYNN3wI/pfyKtuSpbmVpSt//Ytf2bKyIssWLl9xza33fZTgeXtC2PZq Tp+ijsV1W6+jVFzthdpQcGj96hVLFpW3NjVRp9ZTtiSvZJGHeJTudnvCAdixbNVKX47vk49+6u57 7i0tKoVxwe/2LCJ7y+M+d+b0UDxStHIx3lNf1O6K0knYfeJ8F7BGytuK7kQkO75ujL38nFxqZ3hB ZDSqL6WYXYFxXHjEJfeApf2mogNMCEfy0DqtuNGrckrKVl6z8ZG7ryscrDt49MTZoSybz1+VNZzr Cg+GnKUVK0vyl1SULC4tz3J7w6QXgue2tTTYpY5nxO6IEbVgI6It7nU5c7L8+ZEQjBuDwASsfMQv AD1g6iMzZCa0NDaR6wRuWEw5ekqk5uVLjkQo7LE7yfj43K9+btGiCvxA7e1tVEgF+EN1Ag0ALDam vnJxipRmZ/uJyMc9DJSAmBpggjOAZrCnwqGIYgkCDfjc3uhwpL+r3x4HhbS3DPX2hQPlvjzmHZdL xzrseHTCZKXBtgm6QaoW0VhZPgiW+J4clngkSh4aDQDaCJJRYrfTtt6e3pyEZ0350qyyYndRbjaY Nxk5cUdkOEz9WAw8ITwRhkrqmzqiJCV7sjgl0NPSdvFsPNA93Nd+8nydJ6fQ7aGStAS/KMeolvzU T9JsMWjUzMZ/lLr2ifKbuDoYHQaVEXCI4adOEn0lGrO8vWSwyEeoWcY/R0ttW4dh1bCKfSqXhun0 dDeyQqTW4qDjJeuvpELpSalb6aWyqQvuo73OKGpKtN4WYxj/nyzcgiqFZVxsrmzfV7/2tT/9qz9r am1CbLlXTLVn4mBS2Z9SfMUUYjfN1sulTnfGB/kpLIjkO83L0rAjr5Htzybn6nz1+d6+3oxfbhZO NPaM1+01YKlh6RsjOQYLNDOWiCmyv44eOUouFhIINDMLjZiDW0CwTL4PTN2YFiJ4Oh0s1H8i+ydD HMS0VOeDUA0zdxB4M71negdTzQdoefXK1adPnzYmkMG5Uhba/LGB169fj5eyo6NjPMgxmT05ow4Z LwITLl9TSAqPy8nJ3bRx4569e8b02/yxeE0oxNo1a/HN4kmbRcGfaXdl8mgmOLv4zl07U/DryII/ b0AEunTNmrVoJ1D9p5o3xUzP5MVn/RxxFjmd991z3zvbtuFlmfD+czGCs/4i75kbWrrNBz/4wc98 5lfb2vqphVJc5snLK/S5y1mk+WHpkoqoowUnmt/tZEyHB7KiEZfLh0nlQgdCHXMmYnzYJjCxUJyg S4gS7uGR9N5IrA9Hnz2ULSqT089fozleSqi4e1ugd3PnFLt92XjqcMYFbc6YN8tvjzgHuwJRW8BX SPoqah+6vqQSu6kS0SfOwIQPy87wZmT5XX4qfoZ6wsM9wXiWzVtM5RQtsxd32jmHeGbYRG20hNKJ wwHZvPwOF2wgcS/KK247OOWk/ZJFnFzEM1nMFwT4MmcH/IhoAOTOs1YM93ahcYVsHggsbHGYNYSE nu99bhLPMdGcw9EEifIEwhMBQYgQhIXeoQCsosMx+OaCw5QLdLuw3qDmcDqGIyQshTyxhA87ynDt C0ufO25zDHGPviE/LuGSYpJPbI7YkESqhwPhQGDYBRloFlnlJv5clB6pIAmnZ4iqyIPBYMLrzcnO xuELEDYcEFUQTZEoj8FoKIv4e7dXwohCFHP0F3m6HPFBaEpjWJUe8WkOxeJBhyPHmyiELHI43DZk h0QAOw59PxtPcX9/W3QQd3W2E9vN7/H6sdZ6o/aQzQXhQT7om9seoboygmrHgrRjUsgkUg8dFTE8 Xk9hQRGKGrut+OFUkqcdnQUBnraLLvkEtXpNWAERAWE03rIyEp6KkBaBDJI5sC0trfX1DYRdEEDE kFlZ8HZd15yDvb3dP/yXVxdVLL37oTv9Od78od6Db7/x4on2JTc+8MBNy4Ya9r2z72TTsOc6GEFL C0j2GLbHr7t2S3xgmPClX/zieYgtVl+zgpiI3btOxqO2D3/i/orKsl1EIZ0+u7SiasPqdazJJ04c p6kPfvhhlJ8jBw6+8dZba6+7ZtOma+xDAZqw4dpriKo4f/IMc8KXn9fT37/t7f1FheV33nZ9X1cL 9WpBA1etW+f0eiEGXlxZxnsJUU4gsIf6Rjt2/MZXvkqwlcn1kIlks+3du5dw+E3X3XTt1puy3TF7 ePDIiVOvb9sFKwcPhW7nxKGDrMkf+8yvwyV8ruYIVVS+/pV/sxocMNi1d9fOF4403/XBRzYsK339 pZ83NNRv2bJ52cpVHh/pLraLZ4/uO3Dkrg9+FDoSOIBfefmVgvzyW269JZ4YJNhqzap1FeWLCEWk fkvp8vW33HF3eR54icWvgW3DONXU1b/85jZCrjZs3ECE1cE9O9atXfuhDz3MmgIuI6tBGjUbW8y5 c+eKi4pgKmG5oJcsx63Sr44RG9I80r8ZDXBU3MDfwpEhrWdul5ItCVB75RORFCKNmhQm2hEz1cI+ 9DbpjzJ2mlpVupOJyaYOZMNhq4fJQTVIhUm3kQ0bMg1jECebqWE+Qt5JFKXL7nZI/2haEysmlCAA MQJ76P3B0IiL4SY53q9+7at/+t8AOJqj6hucdYCDZpeWlBKrpu7HBAyxTC1W9vlj8NAPxP2wSZBD jkHO3JOQiCt40EXAfocPH5IlZpInq7Wg2Wp2R1FRYeWiSmrEsvRgohMzNn+M8FS3IYdQuxHQ1UNZ aUBfhQxUWq2wxnEdnMn2l3aR+LLNlg/SJ1lFZuLMaNw4n4i1pUuWUpUbVZb+pxEpOMbcav707QLA MaPBnexkhhj7hNWxrLQM9mWIsmbltpcgfpk8dwHgyKSXMjlHdldIwny+1atWnTp9SlMSxi4XM11A MnnuwjmX2gPW6DzwwAOf/ezne7uDRcW5JeUwOWYX5lcS3AuWisYZiQ6g5Ik/CS3MngXjGQPNwDps 4BrijcdgTSIFohxhuYrbR5JR4FdIOCJ56tIRdrswnma7zZsIg4lEw2wunCcbVtzhxl0Nt54HLd/p pJy4cfegiDmgtXM4ovZwTLYPdmNJIuPePhxzohaGUcVsDn804dGyo6JS4/xjs+IifmXTwZRN2D1S M8OGHRi3xUnjNZiGpXPiVTQ/ZbJBLgjwpQpbSo3W8LMELpM4a6+gCjFGRFQNpaN3aTVKyStB+UZb l6h4GDBUwxER4heEJhJGJl1xD0OnxQGAHIYj8WFbFHTDR8XWSCxOGjrmA5hANB5C73Ak/MKu6IJM I2GPBQmD90RDpPRHfFKfNRYJSXC1iG3CGQNv04gJLFWQMEcEl7c4xqHBkCBfe8KVLWiC0wGFARKG dQR9H/cN2YZjNtg97NQ+YSLwnniJkW3c6O5EmJz+QIJkLi9wBe+Yb48Slx/wkktFXUYJPjLOqRgX UgmIBmMwOKK4n8XGEOuX1xabRJ3m0nUCati5O0nfdJ00XzD66RS0BQG+XAGe/PoZARxbtmwhYwKR A+nS1UcMXIcrEAwFvvtPPykqLv3ghz5AJh2JHwPd3a/tPDAQsd15x41LlxTXNzbvPXC4tbHJE0mQ Fbrxhg133nFHvjMrEAwePHQY11cwPowBGBh0ZflzP/KJBysqyyEsPXb0aH1NXTgA5UUQI3HT5k13 vf/9EDGQ6Ldn396axvqe7p5cl7u4pPjBRz6yqKLixedfoCw39EuI1KLyFTfecOualVUUON6//9DB Q0co6QrL9O233XLdtdewDDMBSB/ZuXPn/v37f/u3f5cYEHKAUwDH/n37uNXmG25bt3FztisqsPTA 0KnzNQcPHmppbWOSrlyx/Lprt65efh0rw5n649//3ve/+fWvkJuTFe4/fvTQ22c6r7v17s0rK+vO n9yzbw9B66DXS5Yuf9/NW4c6m/YcPHzbfQ+tWbU6HgmT0XZg58Hevr6wO8i68dD7H4DynHw3CsSW LF973U23ludSRcmicUBXodOhqD57/ty+Pfu6urvAUNesWX3X3XcDmRqeEUUPRqLXSQcD4MA8XLp0 6awAHIM8g1GXCA6h7VScwnCkjAY4FIdXY2kcgmkADvXMs7BodVIBd2Uh0CLo1mHexEAhhls7BXCk nWPqXgrG7GIRE2iDlVX2R/ZtFpcoXozkEdbszjSAgwiO2QE4UitUqutJdiUDECI6/CqolcQdsBCn F+acuymd4Z1Zi/1+35Yt19bUVJNScYUXWWJRiaSl5LjUB5rIoqY9Bl5VGnlSkD3ICUAMOxdJWZph Me8y80lDW79uPYXcJYKD1USDh4xgT6arGXQv80PxQAeJoxfr64Vq+JI458nxIx/78OHDQr8iAIcD MkJpYVK/XAA4ZjQi8z+Cg9cRb1sstnzpMjbvxqbGzF9w6jPnYt1YADhma3Rkv9Pt9X23377/wH7Q YcZLyU0stVzW3hkipLPYtoVbjesBS135wAc+8OlPf7ajra+ionjxssKcnLxsfzFuHDCO0pKSWCIg nFmC/POvJ4JVJUYlGcwCcIBuaMaBKEOiclDn0O6IhDHAyJ/uFxgkTDG/APRwPr8XjzSl/pyhAXss 7HRRBJFirlHh+Hf7sAPt8RimIFnXMZemjYBFoPgFg4JQkDYgAdWUCvWwcbBXu+JhrNxwNCi2sis7 4cA/rxuf0L9j3uL2j7KTEx0C4pawe7FFI5LTTZSAhtLKhr4AcFyNOSFeGDRvCVeHeV6CbmREBJ5S 16EESgj0JT8zSOq2M15DwDIADgIWgCXiEXxmjpDw/fMbshi2d9ucyFeuI+4lqRgJkLBv/uxBaCNE uDoTFBiwUZgARcaRCLFSeRMRFKZhJ8LjiIeI6SAUQhYrZxTp0qhqgSdI9KeRQGUhMBFfdrak+zuA +Rz9g8NMA2VxtDmJFiLgwgUHXgxMhQAn3oUTI5hibq/XBQonDl/Cj8TsAKex27IigUgwOKAkt1CO GtWUxBMajWfYSYAR9yIWaQzAoSMGpCNMkKLt2RFvfkbUxcyZCFMeM8YLK/DcCX2GAEdTU/PFi/UU QDFVL0V7l5VLDU/HEEtiW1sQMSdZBNEC58MA7hoIwXiQk0sRoRghGINwIYUiWQk3dqcz156bk+2P EWNE+Y8YbEdEzSHJO7cf6+joufcDd1UtWQQ6TJWreJhEEakagrTAsgGSTSlQFkaIS7uG+pltiCCL bRYRTdnZwwODhDMz2YgYcjtziwrLPAglOF3cNjA4HAiHsZRyiJ7yuWk2oQzoewP9UlCIoAkJplMf tongYP0HVkm4stz+nBwXEyQwEAgOSiyezFPmud8PJZLP7yzmgqg3WH+xviiPJJ3sAltgoK+3OV7g zS8rhHRUahmBXg6zbhAhVZjtdZOnEojYsguIpYJBB9xwoGMQsyXooQPtBS7h2gSVh7gk6st1+nKy 7WEYXI0ASL/yEcIPycUQ9o1QmEwIKKgMUGDAhxTGwQ8AHCA1RHAsX7Gcxmsyh24iM47g0BSVcLQb W5MFR5D6uNuEV7Cpxcj/8JKM45aMD4tcRz3XbFuyFOkDtWmaQaOyo+CosK1oVVn9Tf4xmSFmn1fv vZzJRiuLCJ4BWYitO+q6gP9fNnop0ALGiqEWijpEJMhRZVlTRwZpeaLjAcQqSqIpKv9ZIjiaInMA cPAKQBukPbe1tbPMKQJNPiyqwAjyNHfzOfM7K9tNnIJAyAcGc+YXZnBmJka7BO9IyTGlEpzwnmbd R66p9UUxoerz1SIexhFl7bAZtOUKnkLDCHKjHLrUzxOFTSVZ0TsFDybolpkCHObFfT4/aq6EdGbS 02k9oJ6GOFoyTG9E67HqSaEKpTUxgcHm3KsbamSaoQuDKPTA21SWEpWFhUJA9aRLRENexw/vFF3K ukm2S2trq4lYmZWDJgFwbN58zYEDB2jP/CQVpksJmmXpZRsA4ICDLfN3N0FDhqtSNhl1qZmcMl3R ZyiCGTyYfeTmm27es2cPgij+w0jYWiJ0tKdWB9PbMxdtS29+dnYOJejRFWChk/7RtpnYQ3Oa6Luy G0rvjU+3yaAnLusUiX4UlwihqbE73nfHvv37hPkO3cgwhGmC27T9eVktWLj4Ensg8YEPfJAIju6u vtLSwopKKDgK/f5cMEpY1nNzpYYE6o4G5qvOJF4mC/IXExA3u2qx6l0CqxDJpGCK2p0EAxOZnaVK moAiaEco2IRvcBexXrmXRghKZglJCmK5ifjyEZkhVxpjUNdOKUwnZ4JQyDNFl+Ov6KY2DEKeDqqC c1viSFQD5IEg/rD6u9CFtAKuV4m34CtAA5Ddx7yOFbubrEqUyRResA8vUcpSl4lKxQiLMi6EAOj3 WrBADH1N9JalTEEN4r8dIgMiF9bVWP2CgYCCCDMaaUay7CixXcweICjEmfCgkCsNi+ahqx6M1EmQ tVaQ4FwNcyBOgpsIB0HI7pVFMxaSuGy1V/BWkhFiIDAUgATxQ2qqIUGSfQDJog0TiIgNzcxSpQvX DX8I80byOgktDahx5iJoCK3EufOSxI6oyFN70ekKC/ligKVaGuU1gI5sdjxTNA/N/YIiJvl0aYK+ gjQGcBHZVwmWShZiYWpoyUIEx+VK52VdnyHA0dDQUF1dfcsttw4PD1nudn2slFywkyRCtpRXLEld VsVnYEZWZVk86bJ+seo63Alh6o04woitC+NPFliANCRWAqVffP6N1taOe+59f9XiRZr3wBIpNzBm MnIj/n1d+rghZC8SfadMtYgyEkkckaCOhjQjDnoA0kKUE9koJH2JKSuLtuwIskpbZM3Y6aqWCIeD 4Nbc22wNsjKHZCo7vA4kW3kNxWssU82supK2FodsKRH1EKwXBXiQNC52l2h00J4NAk4MlCCh6p9m hoCyuxIxVyJMdhscnXxv7BO7xJrbo7ptOKTOqlRa4VaUBYsm6DEJHtQmWQu5qPrsW1o6V5YdwHSt aMNNBDFKNs/AHFCinj59qqiwaPWaNeb6ywQ4ujxeKKxgNOVu0sW6rESiCXI24xItZiAMbW8qlUS/ UEtP4RWGVWMZdJyMiiyrjAngUPxClWkj16a5usOKtiZefeVMNR3CXm0MM4wf7gTwBvRDPVmpxxN3 i34pO68tqsk06QDHn/23P2ucJYAjbQ8WoefX8nJovfyUxWZX1/Wc9c5KWDAvNR8OmkWWFLEGgIIm 2nA+Hkiwy1VMubm8PPJTUi2cPyEG6Z1WVVkFpAVoiv2c5PWdJt1jRlCCmdLMDPZOik5fsmLHtZWV lefOnpN4VANwiMFvsMXklLwa0iDevKTNTAeixZMwSdAgKT9KngcPnZpkaf8b38zJdGJDo4sggT9O oTfPtFcFLHe6Nm/ZTHQf05/czlST5sD2v8RRAQtXNS5BJXPijIgsy/xGXEUQL11O3AdZlEawTS9p N84FwOECKCS0kkfowq4bvo570iSfGBJNb0860JD5y2Z+Jo2hbXCT0yHElKrSoyZfUoBFCdEoRTnT IXrPtLHKmT89ozN1KzX41Acf+ODb297GnaJG6aghm6nAZ/TohZMurwce+MADn/vs5/t6B4qKCkrK 8kqKS7KycvAHAG3jH4bSn6UbjVcVIdFtjC2qZViFhy0JcJg5aiRTh92h2c4QZCTVM7Rzzf81ylfa ZBYrVI03+UG4MVQlFhl24W5HrDXhV1R0OeRMIf4QjQeHIh9RyTV8V9R1TVymrZRJQiBF17eRQSDN lgKB2MyaUKMnm3m7AHBcnvzM7Gr1NioWxogYvjkZEXTZEYmw1ns4NTXpW0OtjWVGzrAKmYAOQgIj l2t2hiOMdDkgp4UWJjmkJm/dqBrqcEyFeIsIK9QFH6NXk14ULFHhEatLxFOESuxJoWvRxkr7pD0R e9q2q5sDAUaoSmAkSBvzRO0NYzpaL6XThYgM02CROzzx/BwUS4LzuKFaerJiiv2IQSGonh19iaeb 97D6QZ5nrNL0Iw3pnno4FlbgmYnrTM7OEOCgXA5Vfm+55RbcPyn1hueII98uZX1gBtWVlf8L8CDy whxRDFB+TJquLgE4ENwwX7uAJUy8BKKhsv78L15rbWljba+qWiTOWk0HHAlEV3FPARxK/Cg1s6UZ zCGQZV0frbdHGqVKMbEPTBMFXKRpCigoZKKrvmz/yLCs8HKYtToJcCDKOqecxDnJii0VupOUmqbR dmeMREIQTKG50emW8Ch5aUCqdLgI2aMTTA9oxwj66UpEWEOiDoh15KV1QZc3iVm4uEwrTaVkmrsh FuV8zPr0ITU0E8lvgEdGMvEBOGS2GkPIvJLLSRZMSWnp2jVrjGJ6yQDHzdw6FO0lB0neFSRJ1z9C WvBOaQ8rjKHwkmqiFleGLGeyD1vwPG0ibVOAIq5VdDSZymJtcdJbsnSaNUNBWxkUUCDBj0HSFNUx 78+ZEoopYY6mtIwsq4LKyoJGsBChbXaqtdO5wjETEzDXZst1f/WrX/3Pf/VnzQJwWEEgqiZcLsmo CT8h/p9iWvjwCd2hXdjnEhcXlaVzRtZs+pDPxc9YZTfddNPRY0dNUNY8PFJVVPLyqfCVW1dXp0M+ op3PkX11yV2xft06otEAOBBsqkheWv7IFE8f2TFlfZ2YzXfqxpt6LYQXwb1y9oyUbQfakCmpEVKp 42oJampwzeJFaSssc0Ls8I3ozJYVzGrkxBbuNEPHu2MemDLgk55q4JOMD5rEPTdfs/ngIQE40q+9 Wt04vu0m20sAjhUr2MJnBHBwoWF1Io1Typ6lpYZN1Y0Zd+D4E0nroz/37tvL/VmmDNmwOVIIx8S3 T9cp56hxyQcrMmhDRJnmBG0J+i6Nkz0w+WT5DaMUiIGq9RKHMlHA0WX00/SXmo2Y8+68485Dhw5R nkaSC8TxaQXgpLp0+nstnHEFewAOjs997lcNwFFcUkAAY3Z2LjVcfb4sFDBJ2ZSEEwLgRb1Ktkv1 JfnFEHCYA2E00yfdApOzlNZMx9/gxeoWTFsWjcPc2nBFE9Z4WA5MVrlMOOaNfmZQDF1SZYUWnRsd N6m6m+ca9M/4UcwcEWjD2M/prRWbQG6qPn40S0lgEYBlir6/8tPqCgrClXmUpU6bh5mYGzNMozfC ke+tZlk2vopFGk+5eqLNQBvzT2XAnJx8ITkj7bFm3zTAXAxPsFxipVlZeIgFlhl8RM0Gy0gwdxFZ NfJpfidqw7qFghT6OLUsUiainiaWn/We2KayS5LJrm+u8ReWnpBsqCj4aiuMKPNjVYX0LstwC0oX YHN5WqZ+sr8m+q/OEevkcYyKU1343vlbhgAHOzgAx+bNm43PL7U/CsBhE+eQYFtJl7wlYyJ+OlAq JMb600BOxEgkRGtaWDKpQmZvb+vGx1BUXMAabkI9dfWcWBc1MmAoFoxgj5wnXxJBh00sQUjJeZoS V22OoTFSgCPp1TAL9QjAYWARUAnmnRjwspjLq2qTRLDgtpF7kO6lrZBpZb2UQoJqvVs7iE5zZYBi TxI2YmmwWQC04bDsqGQblEamdtwubMOcnwbHG8EcpYAn56D2hm5JIwCHxkvAwVFeUYFmy8Cl4jsU WRk7N6ckGS2/hVsHo32kXGpwjgbmxBNLllYsWVqZX0D8JBkrGp6lhyLxekhuKH5NOBTweEkDiJVE b5WlQvL6QC00kkVX1ORgmwVRNjsBymIkngQ5mSGV5BxMRy3ho5uyRmnIGJLVR7oceU2hgd6Bhvrm 2poGSI5jzlypL2rCXRyCMiRyXZCM/ue/TK+iIg+/TIDDgNm0G984kwREkHvSMOKBsSFN4Pr8MXik MQ77rTffeuTYEUKsZ2LQGRG8EoeGw9txuUOKSWaBFDpKHmbnGCu/V6JRUz3jui3X1jfUw+Ct0plm jc9qwzTNjFDSSwm6AQdEICWCo6ryzOkzNFNcbhp1NattvNybkSHL7CbCqKuzC6oha9mzDMhLvLlZ nGTRmJJPd0bohmkKqYlbrtkiKSqo9spmMg8PmTIJG9wrkqLSPIMUFWuuabVRQjnUfJ94S56ttwbg uH7r9aSo8CjEVcPpjd43wyfMZTO17oCzYlEFUol6lFyRpInp/aOedgcwB0bpHHfb6M5Ro5VWkUlO vuua1Wva2ttOnjwFzjIGeF2wD2coVVfidAE4PvurcGMpwEGGZin5UCaCg0QVxTcU4DDZmum6rzVP rKmiStgIPmgi6g15XhLgSAcNVQmzDutCFWzRhEVHsnRu0XptdtWm0iI4jAFghzFUnXgmAEQPc1sE bQRGNwDH+MNkN+D+0ggCZ0zSkoVVZIpOXxBg6eKRkDqDJExyqEDI0jAabE2//PLl2zJs1IbTJHEj PiJaxmwbb41b35twJILxkyaBFSuRRDcsYZIVlrCOkf0g3Q4U77AJyhjzJmk3Sf0lvT2mVq5F1acz RUy8sbcxL2JsxfT5Yt0yjfRvlDcuQwG+BIAjOSsvf9zm0R2E8yXphTIm+oSNU5Ea9acxoFKGAAel 5UjVR+HEk6oFSC3tWgEO9UwYwCvtWamf05+olqgVq2mwAEvArNgKw8Ygf7Dwi3SXzOg3NEue5d9P +5O1qo4gBdbamApNSp4r36ct/TxyZPE3+IURb2WkFiBEw1Es1EboLOUcYzib3tAbmpukH4p9m6eb tVpvpbHY6SNjStJY08ok9aDk4xciJCRT68N0depfbFh2wNqa2kWViyibQPqGJEwasZkxwFH2Pq4K RIfYXxPxIRmm6MDatSs3bVpTUlwAJQk5bIJlAGUIHwYWiubQC7bBP26HR0giZVd2OiMw/JCLCcwh e6hbUpoUOmItlBAZfQPNbzHZcVqaDJoPsjxgtSIbBhVNMA/SPXkjKqBpzWL+HKVAD0c4FAh0dvac OlF9vrYxYi+G9irqlHjIhEMibeJ5DiI4/vQv/1yrqOi2raM6McAh7ZIR1qGdZpc1PVu1uMrj9hJu YPAXpyzWkoFq+nyscFy931etWoVDD+BA6zDP1HS4Eu3WxSJRUV5BBvLpM6fTH3kJVuhMO3+mj8DV vG7duqbGJipxqtt0TrrUWOkpWtCZDgNdyrQEMMLQPXLkiEyHkXio0avW1ZNV2Uy0lu2mjZs6CInp aJfk3tHtmaJ7ZzrQY/rwEgYOy5+mwnEg/ZnxYj3TsbvM8y8d4DAA/NzI84QvBahx/fXXE8Hhdgpp Nsh1Et+Y2Zy6TEmYusNl87I74BVn16uprbHcFNrQMc/lPJLshB/rSi7/CnBIYpeyMmMbs+BTtQ6Y 2AAfqUbOz8X/MqX93X75/fff/7nPfq5/YICAUMlSKSnJEXa2bH9WtqaokHrM1BAGtEkADqsDRMtM AQ0imxqlTLlWWfkNxGCAeOMOHwNwpLRJVV9TjkRLUZZCG5pnbZzIGiMteQdhYrQBONQfaA7r8qQp olPHhIck7V5zc22HABzi1qOqi90ddVAaL07QUbJt4w3Osbb6u33oM21/ajFRzxqqsK48prs1r0Ij 71JwhmrZWmM+LcfQPItzTHS3cKOIxWMyyTNtyPjzLO+TFTZhmmVCcpJiOWYhT0Z26N+RCYMSmLXU nDqqNUnndtpd0sxB41aeQFBSN0u1OHV3vZOZAzGN4EgGoYyDYqx3S+v90e8/ckEyzHbaTWvEVE6m 7WgSROqY+AacISx6ZOkLz5LVZZc+Zlf7SokqNEE3QrgAIQvCmMxNUBZbEXLhkBplSaWEI9VHZmBS oEOGAEd3dw8RHMj9kiVLAJFTAIf6rcWSs1bOZESk6a1kZERSqjVOQwVXY3xSQjzSHrOiJoVbv59s pqXLfboEpOaQaUL6uI0XlNE3Ty0P5qJ0UTarP99Y97AutKaw+dLMx/HrgnXJ6MgvfdNRQjXyQkll UqZ5WpZXRiJoYjQUFxBJaGtvD4WCy5evoPTv5UVwlN3J7QLRIABHPIaPOlxe4r79thuqqkpg4RA8 lQw6cA1dQ42ISdUoreyiNZs8Anvws9sd8lHRlR1aIA88AKaqlOx4wD5CPqIvIP2prwFBJ0QvEp1B bSl4msPxYEC4NgTL4DuhoBWiRLOgm60UWCdGOFDfgUOnapuElSNsh4yWNUBKCscAOL721f/0nf8C wKEFYmcN4ODmqCMF+QWDg4Nd3d2mepT2hOUhv6xNI6PRn8FJt992+4FDB+jJTApZzeC+s3oqM4Eg cMwDGDFnPePj8luabvVhk2/atAkkuLun20QnzZGtq2u3BQNfwitQb6m8rFyIGJqbjQ9wvO16dQXV GGZ0HxGD7fidO9qF2ma8P2YSk/syGz9TS57HEREDwEG5rEsYjit2ySUDHFO38DJ7e8KbM/qLFy9h VyAyQoKhkvkUlzA0c9e9Eppot1GcDE2spqbGPEh1+MuwDOauuTbb7bfffvToURInjVq2AHDMZWdf 7r3vv/++z332s339g/DDFxUXAXDkwkqfleX1Z0v8hiapGOZa45tI9xunP9t4vEa+kZBjFCEBOEiX Vn1VSrcm3eFiGlsnq4hYGngS+EhmsBhPoNB5QFyg99ctKQlw2NHZhGPSAjhUpRsxQEwquHX3NDiY jHaZPkLZQNxyhKocJHJHocCD2Eg5L1VTM3HUo44U4fHldvq753oDEVneXynpQKK6xQFkdE61Awmd NvVaxRRTDVvJU4yJaCjQk05ysTM0uNGKvzamzrSmuSVcMi5G+07Kj0khkUwj4YORUPwkQ6OKzljb Z4yhNnp4tWkjl1j4hdxixIw0dB5i6qcdE4ETUy3O5nwoATi0lIox+ca1ZnI50VamhRvqYEyLIKcD HC4NcqIOc8qmnCw/SzzsUudGGiy9n6kXfJ5KuTGXzGomryOM8jqmAncg3uIpN9CcSq8a5yrVKYs3 ebVclYr+yBDgCIcjONJaWlqEVVRKWStn4qh4gSTakpwV6S1J9qm1aGa+Ihllfi6HZFzAxVw+7Erc OyUljDIxEx5PWWkpRiI/MGqXkaKiAMdwNOz1+uzx/lBo+M7bV23ZvFro54SbB5tEAeJ4jDIzsLMq tZpCGhpP6SKzBUTDI2BHxEcEh/xBUrtJt1OAQ4SSqCQ2X9kzNUxR0SJWb4nKCAYkhzkcwRkVDQyT yESwhmIcVIqSWiigfdTXkWARMBbdTqlbU3Oh7aU3anFiBRMCcNgdkuMQznV95Wtf/dPv/HnzbAMc vPHiqsVoHy2tLQLEoJfL2mzy9iZDv66ESEz4DACOg4cOWpw681Yvt9sqKiSCA3j13QJwQL8iYB3Q 3Ogarpmb6HMnE7QBhRky1JOnTtK8BYBjfFdnptaNXLcAcMy6uLLrA8Nt3Ljx0GFoTUYIIy5haGa9 bekDz8/Lli5jR7tw4YIBCucPujFiuqimxj9br7uOKFyi9kxBnGnV7jnsuoVbT9cD991376OPfqq9 szs3Jyc/L0cjOKjq7veoHqValfiH2GPMndRfzT/K9WaZZSY3QEZfrCxNTHBYAIdgE4mYYhMCcGAn QVkg36U0dQEoJKhYqM+smAC5ifm7AThE67MADo1nNiEYzhjMc9TiJA1bTQIxE/B+aVS2IbAcBXBY hSe4nMR1CZom5hXrJh6moEbE4Q07s4jm0DqCAnAIhrIAcGjvW/AGxX6dEqJVWlpqaiiaIQTFQEke DgSCgQC6skRKiy4uckOGk3od0ZfFMjYJm9wOS7K9vZ3VzLjQxyRyGjuMUSQGXe1+o7FrUxRoiGrO kYa7m1ZQicDFaEVgFCTvSK5LJShN4LVNBXfoDccgK+roVVkSB6jeXVyqSYCDr6Ar5AiRz5TsAVMI xpIWK97eoH0qSOpO1QabiAB5ovK/WCSjAA0acjKBfZhsqgJJGr5khXsoy4BVOkHNb4NupNmvBgTU SH5DrCgWjxRf1kGTd3Nr1YywFsc1hymkoBEECrkozKctlyQdupucGgl6MqSU1pEhNDXSNIsiQS83 seppHDppN57DHxUdECxL+oEyf+ZRSCNCzJ6FTA4ODWGwmHP4Fza1nOxsZFk862aVS4aizwjgMDoG B3SEEtKuHBwGPdFRGfk3fdMcgaVSKGEa8pJhP43apjO8ZganzTV6MoOmzNapZnWipyVwwunKLyiA xICoC8beFFGyunQUqm49fEoODgU4hqJRcnoBOMLhwCMPbV6xrNhuk0I1lixGwzFKSScc7Ewy46gc KwVbvZKl4uZfypsIwBH1UtGV7yWJFBbVFGkIWy4zn5BHnxRd4g+6ijpiyHQgMERFXHskKgBHMKjo BsgGS3eQWA7WKmANWcE1P4bbRuNUWI91dEV+/PQJu9MdjAnA4VCAIwjJqAAc3yaCQ2hhZzWCY8ni JcA1zc1NskMo7jz/AQ6rbO/c4oiXKN5kxBEUwz7d1dk5PzVyppNJoCgrLWOpJXzDYEbjOTgmNH5m arNdYj8mL6MN1BCprKw6ceI4jVwAOMb350xHZAHguEyZnPBy7DdoOA4ePMhfCeEzc/8ShmYu2pZ+ T2ZTXm4emGZvX68BOFLOpbl+9DT3V93VWnNUAwN8RzfAhjHK3PxcTq9yp82bx99/372f+vSvdPT0 58JY7vdQjTgnmzQjWEYhGfU61UQV5CCVW2oIFCWNmpRmEx2tNqDYX2r1GTXdWEFKRmaTCA41yATg MO731CHAhwZ6ADeY+hQ6AS2DyMiWKQyndpemqEgmt7i+I3ap6WfY7y1zjhqaYp2qSUmseUoy1XiT BlkAh0qsYBhUWrQADi/Qi8ewk5q43nGKyntZks34d3Z2rFyxMsXyg2DAXBUOhTTKOSJwQDIKwuP1 iECpKAk1f5oIoUxTKRONS8rPjzOQZYAlIYKaB7LKkYAkurka5sYeDnKV1C4R8dORkhKxQFtSI8HB wJNzlIoxyATgmMBEJ3gH4MzIKLcwxRcMnOdUOaKeC/8aiMVJ3LYAGULnIVyJSe4AFTnkk/oDbm7i slIeTDCIXB7iXKmoYgCOyUxEtaZJmtDlXuplJGeEaZ4IqiWXVoVIRSUk/ohXoG4FzdOYF8GIKDxk /qoAh7QkRMG45H0cFKaViSXFKwUGVFJJPqAbgDg8OcTXQjc4UkfGkOxMd8jTrXOkbucId5hLp5up cDSGxmG6e17W3+lLQevC4a6uLuB4A2uhSAcDQYLiB4cGsf60dq+OcjzOSghhPDidP8sPcCfmZKrT kqBDJhEcBuDQnBgHSQJSRkPrp5hshNEAhwxsanz1h3SMwvp5JivSnEIcv4QAh2qBVgebHdBAUfKf dI/yTAGOj5fdxWAORYNkKNljQ/Fo+JGHN1SU+13UNlfcFEkKDveHh3vj7mxv2bJlq1bHHD6JK3L7 WEi1JA4rgSJtmhgMIAEWYFi4tQgU9yAWIxIZHg71DyQiEaY6FNpAmSREwasRkeQUkI7hWDjCN/Kv sHCEYeOQndMCOATUQUwj8TA1U3oH7I89dQIMJUQRYzpFa6RFcp0pgMOkqJjP5ZOMFujBTETfTWmQ RuudVxEcSAP4qNfjvVh/URJ8khvP/HE/ptYp2gmDIzS5EhMxutLHZS2ls3cxy6IpRHLtlmtra2sH BgYMf8SY/JTJ+namNtvlN5yIZ0ydkydPJh0ME9CFXF1JeJelqNjtcHAQbrBn77xOUTH83suXzZhk dAqRmzs5Ycu46467du7aCVIoYHFKqxivek/evrlrXkqvYa+R8Ei3G9IlA3TOF4BjHB7Egr9ly5ZT p09BwzGnPXP5a9R79g5GIUXaIRn9/Be+1B+IlMJwlp9DokqBhHCgyUumCrqTWG3Kw2eouFOGiqV/ J9Ua42WR3ASN4BC5lX90PhlyN+HK0Mcavd1cyCGGGHYOhAQGBxk3JsqEn0xNH7mU/GDuq15tK5TE ONuVeU4jOIxZYN1vhDtB/dSmPgYKU6S3s7VnIJRTUl6cnyvlwcUZby4a15RM3NW/pCJFj+HpO3ni xOrVqyVLRVPT4aYF8sDbh3MIJEMKJxEUAOCBdzBKOrkdmANYFhEa4eTTXAAUrWXLlkFni0eS3qbW vYyXqu6a+S3DQ7lHSJ8hl8NxrpTdkhHOaRGXBB24TUCEGRHNTiFthP8iRjMEOMyA6QOkeKLIpZDO Wpk1Conpt4LM8R+pG2sLSwEDEVd8uW7BYMT0ERM0Ls9P3hEQEIBDCj2EhwMNFy6Qpr1p4waecuHc haGhwTVbNxMKTgkMRWpGhC0lZcnMF1nuJSaet2ai8OckKGFFGJjZxP8lMslEadAQh2QTSTINxofJ eohjEHEJvJZSlADgAwp5pxA2KYjCf+XuYDQYTloiVyNocCwPDXe3txG7XrZ8iUI88uKmbVrzaNoj bdYLWGUx8cliEgtjokn0itxm/Myf9s6XeALSS88Hh4PHjh+/futWwxlJyCF4R19vH0ILeRzyjILN A4SNIxqlQgLZ1oaAGYAvtRLOKIJDXlKXU4kOiAr9hxmX5Faui05SEkaDFwaEsY5JzpmqNzKEN9LE cKYjMvMUlRRofonDOLeXiYKVxsEhGIKOTmrEzQDpvB87C8ZEcIzqGhNbRSCTlgeTCaUlakIQSsns lLsiHMFwsC8cDbiLijffefc1d9xzzfvu2XTHfRvfd9/6W+9ed8tda264fcV1t6zdeNPq9TeuWnvD yjXXr1x97YrVW5auvqZqzTVL1vJZX758pa+gcDga6xWvWO/wwEA8HAFnFaKpWDgaGg4TzREcjsgn EA0H9SM/kMfCh5iOeDiUiIJbs2ILS4eS8PPBPgbnHZWll0I3Jh6Taf486iJWLeJImZO9vb0S+zf6 EMX3Cq4Uk4mYEQ6aCt5v0I30M3UzyWRlnFsJHrNeJBeUedSw9Pe38lASNrjfzPep2A0z6FMPffo5 V+pnNcL0MA1Ol8x5IqiZSNhk3ZXJtVOccwmjoMvpBBP8Em41d5dYY20N/IhkXs4TL7Orp77c2DMy m9IWpWlX0Uwm3Ww1W7c9IcTFlpgHq/s0ryVOKvHZzlzjma3+WrjPdD2ASYEpZoLRUVzC0IdJdIVL yNtNCTqLJlJ41Q23ukUhpuu46HTYQGJ/6qQRpYwTJF1Swq7F52y8ovi25WzZW7UOnRUYIXZOEuLQ P6XclRbykQwOSb6HMcKsj4WNqEWpkRjSWEk2ll/1vxZ8M7GSIZCLcf3Lk2PVZ05te2d7fWO7ttN8 m9ac9J40931PfuhXQrWNIodzmy7H3d3Z2Ymdn0dZ74J8/EOGkhYUnnCzosIifiUaGrBDxj3NcjJL K+da6quSSQiHrXghTRSQ6v0KjKnkmISoER1HMDRyc4HGUnKS/KPqGSkRmGDPSekkRlr0o2En5kI5 NNpapSApTMnTzO+aZaP/5XzBw1SQ1HGZEh41SA0tCJ++gf633377lVde4YUwFPbu3PXCc7+QJAjL 2DFYW/JjlKX0b9R7KdBbVD/aAJln2mMWsaCo22ZCMDOl0j0/CyjplFKSYo6ordDT07d7177WlnbB 9iLBnu4u6UtN+8d5K/5b0CiZUU78tXh9+RGav9279uzff0AjceQMuat+DJHKdIeeD5AlXmQJnaAw hAuqCxpGaUsXYsCSI0n/V+wQrkaGzUUYRUi7T8Yah3FTUxO/wBxXVlaek5NLZgofBDs7h1gkP5sa zm8Nmc8kbmXiJTgVCEAOgNWTGtChhyGJtOTX/Jr8WH+d8pz088f+nLEeNjI/RjdgqpunGj+DS9Ln 4bz82dq2mDfmGAXwm9VixLSZer8downp9mKAXAuatLizdQHR9U4wNcEUhNiTiezJ4pPwZNm8WU5f ttOb7fLxyeEHuzebL20en83tt7t8DhexHj6XO8vtzc0rLK1Ytjy7uCRot3UNDDHzSSQU8F89AnGS T0guJIxJ+Eb13xDiTXlYvtacFf2ZFtCqKEEekGhK0JfZG3UDN4vldKrGTP9OV0tagpQV0gzG+QeD MewsWKp2OEg2M4E9M33NK3m+hpzBnCwB6vOwP01XGLdtug1mIYjz3+KZ/UlwJaVj4VnviR4YP/Gn xTiuXL+k7SKmVZlvrlegkWM7yhgL74J16Qr0zTx9xIgJn0gMDQ52tLfBoRCMoPXYqT4OR+yunTve eutN/rd9+7ZQMKRKt7X5oP001Tcd3HOorqbeFJobDg3XNdTt3793xztvHd17oK2hCdPNRKKHw8ED +/bt2b1z+44d77z99v69B7o6uyVIlgQTdX2LpAjYkmKONLHxQsKQ7DuDKEx8jPlDUv0yNB3ph4W4 mERhY0Vj0Dmikc7mZqKiegcGabDYduOcRvN0CK9Ss1gnjTHa19+PK5vaO6Smo+spEz/6uNS+REGF h8Pr8+H0JuBfrAPDXGCU4zRtUAL7EzZcjKdOnq6rqyduX+MQIPsPdTc0njx0GOcjarW4DfH364d0 FT7W3dJyUC5D0zbUogmI91rbWg8fOb5r167DBw9QqE7CjtN0eGS9+WL97u3b9+7ZtXPntt17dpw4 cayzA3k2wSZmhhjpFSOY2CREjRgK/KUkF4IHgRHEwuJSbWtrA6HIuM0W8QPRF4S0t3d07t619/U3 3ty370BbW7ugTsYK0DAMUJmutuaDe/a//ebO7dt37dixc//BgzV19YFwnEIJDU1NTz75k+qaizSy +UL1q6+8NjAwKIFQ0mgJppJXEENLJiADxU8Dg0ONDa3NjVCwm1Ap0yWapDbFzByRTy4iSJ6lhQqV 4Z7OnuNHju3ZuWfvzr2tbd1iPxmD6SqZCBqeRtBPfKB/AEiuvKIcDyLmJc1HbI1dy4fAjeycbHVl R0B8UyDnLM7CeWnmZ9ioEV9mhhe86067HKVrNMCh0CVrXFywSgsRld2PqRYFd1BXAWtDlCi4cIiF xeaMePKjvoK4Ny/hzbf5C2xZhfasQkdWkc1faPMV2Hx5Nl++fPwFTm+hx1PgdBckHHkxV66ruKxo 5WpvZeWQy9XbM9jT1R8eCNjDcbfd5XfDUKpQgpKNyKIdZXmhpJg4KqRZ8g3NgHJEYjYEpJZFRic/ BN3JCA5dCWbzIHAUaTLTjHalbj2vFEpDUMKK0NfXZyyHeQsc0DZWNPxW4moQN9PsDtdsDv27717j AKMRL8y772UWWvxL2wOTrU5TRJ1c0b5IKX9qG6jvMI0W4Yo2ZfqHWfU2pj9x4Yyr1gMpOwxR6unp Pn74YHtbW9TuDcUdxGn/6LEfff+7//Szp5/86U9/+qMf/QjDTArMEVRLeYF49OLFC7/46Qt//7f/ tGPbwShR84l43cXzzz339BM//v6Pf/i9Z773w58/8ZPa3j7hIUvY+tt6/vFv/78f/OP3nnnq6Wee fvqVl19vbmwjETgWI40XD7wSGcY8NmL75Xy0KMAU4BEMjDSqyNHWj2XcJi3mlBdfX0rvKCRrhjHR Sg1OmlB8KZX4xJyTiBMBV3Cpg+AEQhFx2mueWmpUxvBfXrXRmmcPNpU1iXoGtsjPV+I9LTSAG97Q E0jAgd3mg8PF4cTFpREHpnSFHOkAh4kWqr/Y9PhjTz/77Ast7Z1xQjNckYHu1j2/+MXT//zd+sZW YrhJtGDYYNng44zIxxgGJlbI0rsNEjHKTh7PozJRV6oxT/3E5vq6V1566V9/8IN//d73f/S97738 4kv1TW3G/NY72ymBsfftt//6z779+OM/eOqpx5548rF/+d7//cXzb7S09dviHkfcI/YK0kvsuSRQ 2UKkukh1gwhctsRJSSFBqGOYSGASYaEsGeEFTcdRTBtHbGhZ9AEe8BkmHNH+7vbnn3/5R4898fQz P/u///wvL7zwAhXuk+G9MSolkFJy+sDuH/zf//Pdf/rXp5969vEnnvrhY4//8Kmf7Dt8lNSbvOLS a6+9sapqScIWrrtw9hc/f7a7q0sADn5PMPck65n8fZmAEjhPgxk5JpOfF1SyUTYfqVyk1DmEsUzv xSbQJuYgRCwUjg51drW+9eIbP/ruD5/818e/94//8tQzzzU2tVMs4irq3NiSBKYgnQB2xcUlBG4Q hqShXRK2Zj70jxBwQMOBPA8N8U3KPp98ahqrR2dD2jGf7aB5tszMu+ZYAzm9yI9t+egUldRCmKzn I18ooylpS/J/Af34yDcpr7uJIjF8O9ZnZJtKrhdm1WDORmNOl8eTk+P1ZRUWlVQtXV5QUhpJJHoG Brq6ewYGBxF3CU/yQY8kVSS1ARovQQMEzFD3lAmmMyy4BpaWoNyJMdmMkdoJB1XhZdkYZDMoLSkZ Hh4SMNgEV83LQyrO2G0b1m+ovVA7D4uSjOkzCE34htJN0qVXC0nObByh5kJjSFfCMrvuqp2VqmF8 1Vqw8OCFHpi8BwxSMMavOK86zMSuGkVJ9xorANvsk/OqqcnGJGAI8vlBjQ173MIx73rAWH5q2OHA tA329Rw7emRgKChe3FiUOIaHH/zQ7//e7/7Jn/zx//Mf/x/IX7wUsROW61hbe/vbb71z/uzpeDRg gy9QSBfjA33DLqfnYx/95Be/8KW165Zt2/Hmrr0ngsimi2iPQXz5H3n4o3/4rW/94R/90W985dfX rludle1HfaMGHEXZTxw/de7cha6uXgUbqC8wWFdXg2P8+PGj9XUtEVKTNVsAzoeuzvaamvOnTp3g qvaODgIG+La/t6+muvrYsaOQPTW1tAZwEjMromHeqPpsDeeePHHo1KnDtfVtAfjipcUY29Hurva6 mvPnTp85d+ZcZ2c7r0xjiT/o7uw6c/LUiePHT586dfFiPRTz827k5kGDZNmx26gDLTS05DJILAxl FKXgjiQg6EcWKYcDv7fo7WmYkejg6VqrmvFr1q5ZsWpFY1NT9fkLUaCA8PDZc2cPna5de811a1at aKi/cOLYkVMnjp0+VdPbM5ywhQYHOk6fPtvXN8TAgbh1dnQ01NXjgRftPhZra21rbGiIhEV0ZMlM ms/piqhZS5MEyCJeoUCAQKPjx0+uXb/ps5/77KZN648fO7pj994ghoGl1pOTFTdJDV/+tS997atf +bUv/dqaNWteeOmVt7Yd7O3utwFahENIJpX4Tpw4WVNd29PZiweUF6bSAXCPlmDQ0CGXi58N/GY+ KuFp4blGr0+LEzCxExFb+MzxQ88+98LNt9z6+9/6g+uuv+6N1984euTIkAZKa9g4aSqJYCTkzcm/ 9/4P/e7v/O7XvvK19912c1P9mSef+D6EKcUFObfeekvFomLknWLQAwNDp06dO37ixJlzZwf6+0EG KU7Z0dF17lw1XXH27Pnurh6+CgT62tubTp89eeLk8fPnavgSwFPtHW1makTTbTdlmLYspbjdjZzE IidPHnv6+ZeqVq75lV/7wvvuvXvH629ue/WNcJB6JVdNrJNtTwSGh2Eg0kQEabXFjy2ibrkTTGUJ 1G9EfXxzrRHT/5icJx2RtB5J+9HqtPlnvhmdIvmZuPETfTvJe05xg6s45Jcqa6YEjkhDOh1VBncb RSSxzr+Edw8mgpRjFT6aWHzD6oLcbChAhbpbxSYeCQ5EAv1Rh89dtHjTlq1hVw5OeJLNkhENIpVa 2EhRCEMZZRYLC+OVZDUyzwhJZGF2gWRk54YGBrqZ7t0dfQODIJasQUgp6SiGI5q1S6lGJXKJCi2Q iwvFrviqQEXtgWDi+KluLhHeYfWxSXCXN3HDjTe8uWNb3+BA+vwdhdVaqVGp5hkH3ajpLplvDoEY zWJRWFhAOgzTTBQU8VTMR4yDQaLNq1etBuAYo4XPQx8+MZYSctnXn8KjMwBoM5Dr2T6Frtt63dZz 58+b0Z/PB/1J5iLThGovghKq3yZds8kA+r8S7ydNStjKy8shRERjU5/KfJxQZk2BwZta3I1NjWO6 Zl612YwyFZfRazF0r8QoXsYzPG5v5aJF9Q318xUsENeoeT90YrZWKj2hxKOFzauiVOmhLjSVGnjr 168fGhjCHriMwVm4dE57QFSilStX3rR1S7C/q62ju3TtDZWLKn2hrm1vv3XTDdfdcvNNecVlxSUl knAqZVKcQ8PRN159p7Gx9fr1q5zhXl+Jd+0NGz023+KS5bfcePvy5WsWL6ooLAwcO32sO7r29lvX 5tp7e7ovvvTcwYce/PjydVXF5ThIczB/cWyfO3vqpz/52bM/e27n9kNnT7d4vb6VqxcPDvQcOrLt 8Sd+9MJLz8NZcP7UcHnZ8pLiHBLme3tbnn326Rdf/MVbb76+58Bhh9tXVVERGRx65803nnzy8edf eH7nrl0tnb3e4sWFhdnOUN+p/fv/+9/8y/Y3t+3a9/S2d17ac8a2aMVyf0FO1OHqbat/9cVnn37s uR1v7jt5ZO+504ejzqw1195YnOvf8/Y7Tz7x+Dtvvn5w/4HW9s7rr78eUok5HYN3zc11V2xuboYA Tl2JttoLF8orKnLyco2CinbcS9jOEMHQUifW6MHYA2Q8UTA+fetn7ero7ICDXAr0oJwTm+B1Z+X4 wbl6OoeXL8qPDVzYvvto3VDhvQ99xOca/MlTT/z0yR/u3737lTfO2m3Zm9Y5zp/a+yff/seqRasq KgoTicjzGM3PvphdWFi5bPFQf/9Pn/nJ3r17N21YB32C1gCBbkEyLwDbkGQh0KQcY1QCfEyrJNgn Eevp7Hjj1VfyK5Y8/Klf2bJ5XXm+v76uvrlr4Kabb/R6IcKkWkoCW+DUwSPga1/66ucrqyqrqpZt 2LBux8Hq9r7gpmWlpVnO2rra519++Zmf/PTNt945cfzscF+0rKTUn+8fHgyeOHpisH/gA/feTzMO 7t9PT77/ww+6qaSrjLhimkiohBJgSDVWNZK1z40x4JQI8ehAb80LT/942Ln89//gdwoX5a9eu/ro oUOQ8a1bty6fRCHDtOGKnm84d7Y+tHT11ttu3ri4tGzp4gKXre7siT1LqpaHhoN/9p/+ec2qLYur Qk0Xzr2zr+702Qt7Duw5ffb0ulVLywrzGmoaX33xjWd//sIrr7556uSZvJyCotys0yd2nzp/5MDp Q2+99cbBXceHB8PcKic3x5JeAZYo2QIoIGCWEt8rbQ/WIMJB5UlC2u3R7o6zb77x5rnBvK986w+W rl9cuX750KHamsMn3vfBu/xZPvUQX9HZQAvJQlq+fLmG6SfqLlwAyc3Ny6URiAdGX39fXyAYTPJj COEIv8JFSqBHSp7TLQUWSbNZc7v29g6SWvCSM1mME0WGUqh5hYpIOE70e0PsMEeHURpTmvZMvSFp SMcIEjfJlzLJZnK+ZlPNP3xnMvkz9MeKecnYSdWbdBt9nNz+1+98J/1Wk0VwmAohycPkimiOn/mP EGEotacpeyHIhx4KzFpBTxZhlAWTKnhgQR4sa/IjLDckfeTl52++4friigpuR9YfZDMEbiHjyoUj cZmIO/FpcHGAdCjXhi49chjqLKVHGl84fTYmrDL0KK4YT/h8XvPykhE7j7kt6HaMMWHRV3Rp3hoP o8fHAlxnY9De6/cg0oSDai9oO+OpcOdn71zZ7XV+9sF7q1Us2V6LEd3CC+bd+7NNCZ2cHJ1dncDt lZWLRE+C5U4J5uZdg9NWe9VgFmbVPByi9CaJwmYyNFuamxm9cAgC9Uj/4FB17YXG+kYpJyfWSiIU ip08cerUmdM333LL5s2bxUtvl3h77DEqIYhVE02gH7V1YBVEN61b6cYKjlIB0QNtQG3dBUrad7a1 BAgSiZFoHN22bVt9ff2HP/LIf/iP/+Hf/PqXN27cEAwMnTx54sknnsnLLfyd3/m93//9b/X0tP/t 3/030PxgKPrWm29DKLBhw6avf+03f/3f/Lo0IB5/69VXX37l5ZWrVv3hH/7Rxz/20ZaW5p89+3xD az9Op8DQEI6lT3/2M3/w+3/0yU9+BibRZ595c7C33x4Lv/76G7t279uwaeMXv/SFjzzyyKrVq4k9 wNpob27at29vaWnJf/yP/+Gbv/XN+++/H+VvspjceT6oc9o8NdJEeUYtBQDiE1Thef211154/vma mmpkRmAsIbk0JXimWqZEm40nllRVbVi3pq72zDvvbDtw8PSZ83Wbt2xatWYF+Nojjzzy7W//l2/9 wbduvn7zkz/+flN9S3nVsqLCgpaWJsOI19jYUFNbTXhCMBzp6Oru7x+gQi0RZMbAwxQZHhxqbWnt 6ukisqOxoZED2aMEIVJr1URIJCDFwMNRUFiYm5tDqwsK8svKSnv7iFxoN0uYsWikLkx+HkFFDpeX fHXsXfG5yltSlmDgpZdeOnz0+J133U39xI3r1x/cs/vnv3i2K9BHIjsJKiJMeEUlGkn41Cx3q4n8 ttsC4WBHdzvAR3ODfBr5NDZ3dfeOcF/H4+H+Pv6+fMXyrCwpOkOxDwheCT2GQGdEx3Z4IaQWhlOt 0SEVGeDIGeJNKXHqwWYieJ234H0E8XG5vvTlL/+nP/1Pf/itP1y3es1Ab+fTP/npudqL99573x9+ 6/e//OVf27BhvfahffnylZ///Je++c3fWrN65QvP/+JifYN0h5J0KD4Q7erqJLwL6Mp8yHQbGByQ UG5BXTgvFhjs7+rqqSgrp4NjtgiAyOp1qzp72gVsunoRHCZI34wvRIsmJ4D3amtve+2116ANamtr NQHpGjqJLcbLZHIYu9UKbVDMR37VTAMh62W9Fb85AnylDt5iXn0QxXfLh2HSEiJi7murVUgyPkZH cGQt4cKgPeSUCA7hVty4pjAv2ymJTxrDwWNCgf7AUHfI7nYVLb5my1abJ9/n9Ukddc4nMkOiM2QB UaZl1lf+pb6rZJABvzDRITfWwu0CiyotsCBv3a5YdkWZo6uvp38w1N8Fg6g7HPUQ4+Gm5HY8FIRm FA4uCsdGqJ8Gsa4iG8yMGIWWIOE6froP3DpKqqDGWQhi6dMIjp3b+gdHuTEnjeCQSTZBBIekvWqN VVSKpcuWsd+zlDPThOdC8emM+/nKnYizceOGjSdOHEcWUk81Xr4r14gMnmRAxGQEh0UXksF1V+cU eo/Cq3hH2dWvTgsyfiqxqQAc/QP9hntsQsA745vN4YljIjgkeXieiejI9FmI4JhtQRDd0uEgQw2q oPlJ2Gyils30YcdBoSVJmPxEfk1Fdsx2r1zu/cwkwhuGeQAiY9r/LnLXXO77v4uut9tXr1177eZN 3c0N7d19OYtWrV+1zNHTCOfo2wePv7Ft57F9e3O93oLKxV6/d6i367lnnlq8ctn1t90Y7xuoOXLS X754+dYb3Q67J07cfizustc1Nf/khZ1OX9GXfuXBUr8vOuzp7gwdOXVq254dO99+/vD+3f7CxQVl pcT6Hz90ZGAgdM0116/bsLq0Ije/wDMYaD1wYH9ddf9nPv3lVas35uUU+3NDr7/1sw89fKfdGfqH f/jxxo03fOqTv7Jy2bqyJVX5pUX9rW37t+0orFj04c/8ysaN69YsrbQ5fduO1RYW5Gxc7Lt49tRr x6p/47d+a93qa9ZuuKmDfIH66rvft9wZ7Xzq2W35ZWs+/uhHb7hl84qVi4Z7O5u7hotWA9kk6k4e KyzMv+ueuyoWL8VBj3II14Ca5/MRSbyigjY6goPpDEZQWlpKSA5LFHkZRw4fbm5pRjvlIGQjLy8f 5yOGAeSaxSXF6dN/fAQHir3f7S0vcjQ37N99tP5UR3nR4pUff/SOssIst9OenUVNgPxsX97q8tiB 7T8v2fShZeu3Vp893N3dtGX9ddHh+N49u5tbm8qXL6pavqSuurb67Pm1a9Zt3nIt3kk282AwdGD/ /r/8zndeevGln//852+8+QbMMq+9+mpLc8s1m65BURG+iUSspvrsqZMnKlatX73lWq8j4o0MXbxQ f7qh7ZrNmxZVlOLDJJIH26b65Jnjx49vvuuOQCg62NC87ZXX911suO6OW2+8tqrl9J4dB05ff/eH P/HJR1evWbWmstLR2nq2rjb/huthq2jcuT8eDt/y8P2hePj0rqM9HT13fOQ+Qlc8UtPAHo/E33jl jf/zj//3mWd+8vJLL7/4wosvvfTySy++DEh3/W03S/SURJxE+tvPvfj8C6tv+vgN16+EBoM4mUMH DuCOvfXW20hdN5sEmSBnDx46XV2bv6Ry8eLC3s66bdsOvPRydVHxyrvvvWE4GNm268INt9y8bLmr tfrU64fqP/krn126tIpx9ESbaw+8/saR1nV3PvLwB25Zt7ygoqoyJ6+gp63rwtFqf07BPR/76NoV a1dXlUIZnJ1fee2WDVqChn0p2NnV9o9//4//+v3vP0fsxy+ef/F5YqpeqK6uKS0rrayshBMACo72 zuadu45n5197/z0b7PaAPREe6m18Y9ern/zYZ/w52Vag/RWUaRPBQbli2fpttosXLxLOhmWHG3tw YHD//v2or8A0VAsqKyvje2QYIuZgMEBR5FTkxaj2SqkfGQRuCC6mERx+ZZkR7gKzCZLmwmi2t7cB VHV1dXd0tLObz9FB41N3Tv95Th7XMfKsTO4/5+3JpBEzOQf8QZy1SjNkMppH1rTpIjhG/f0jxbcj In22Pq/f4woRLBR99MEVVWWeWAig1x5jOjkSA91NvZ0Xht35Bdfc/fkvfy2euzQ3Px9iUIltEGpu qkAbpMBkqSgEoLiDlKISRFFYguVOgIdwh7LAOW29kb7h3l5/dfWunbubTx/kAm84XALrTHExTKbN za39ff2xSMjlsBGhRFksBW2F4Nnpt3f32X/001pg0UACbnCQFaHYDOUnwHH/+DvfbmxpTsuu02cn p4UubmpSmT4AehE+oQk4dwQIdzhI+QN4ZlwkYEbrJ6din67gyjD9owA4rrvuukMHD3FqOsYx/ZVX 9gwjpujiSK4JUx+jiM83/OjWW25lf9Vkinl9sCXAR01TZTLGARUnVhCvbvcyKw2RDWAcgD3TypSq mZ89Szsxbjdt3Lhn75709cRa2+ZNo2VRsiVWLF+BooDuNW/aNUFDaCrerGAoeNcdd+3Ztwd/4Hxr rQVtKIpNRHdpSSkJwHUX60w75yfAbYTzhq03XKir6+vrTc3xqzvZ59vIzov22O0PfOADn33046cO 7D5W07j6rk98+pGHNmYPZ+XkDnuyO9rbn/vxY4AOv/3Hf3rTDVt3vP76nl277/3wh9du3DhwrvqF Hz3uW7v6Q1/+YrHPmx2LxIOh2gv1P37y6a6B4B/92z8sKC7yUbMuDONh0JPrDQftdef2/+gH36tt D3/p179x560bz58+8sQTP7tY37xl89a7775v0+blPf0XXnj+tZ8984bTReYC/iicUkOsIX/33/8S deLffusvvvxrv37/A3fn+LMH0TAdtuo9+1796c+Wb9780Gc+5cdq+P/ZewvAuM4rbXgYpZFGzEyW JTMzO4mDDTXQNE2bpE35a7Pb3X95v27b3e1yt1+52zTQgEOOmUEWWczMDDMa5v8573tnNJLtRLZl W9n65kYejS68970vnec85zkOS1F1y0/eObMkJ+nbn1lx8dS5H7126qc//WlaXBhWkcfeOgmL61t/ 8rBCKfrnn7y3eMm6u3bvQjyN0jZ6/J3XzjYMrbrvs6sWJVw4cOCd/e8kJMXuu/eBjRvvUmvlEhlb jFFG3T/ujaUpLS8rRzQEMrxi1jx37lx+fn5cfByW/qR57187ccUNRKdi7MJCpbe3Ny83L1hHEiZC Q2NDVlY2zD9ck9jJbq8IiUhEhvMlR3/zhyKHLOfJp+9dvyFdimuNDR9+78D7R4pMU5MRajMQk3tf +Nv779924O3Xzpw+9Y0Xv+Wwu04ePdLX252Qk7nrvnuaa+obquruf+D+devXcl4ANDOtJissSc7s xjIaPnSH3Q4UBnwNCpPxoYE4y4sv7n/77ey1u+565DG9wuEZ7fvgw2On6nqe+8Lnly3JxXVUPp/V Yj74xv7f/fa3Zq3M4/NEeHyIY190/1OfefzBRRG+c6//9qMLLdsffnL79i2oLKXVcenA0Q/KL656 /umMEP3J//q51eF4+d9+4LI7X/2nnzU2NX/v5z/UhGpC4LiECeAWWYwWg8mA3IzU3BiLALtGp9XH Rkl9IgW+9tkH28/+1ff+auVDf/eFZ/c4yHIR/eo//6u5qekb3/gm3guFtkD2wmM7sv/NX+8/0W2V 6uR2mX1QLg9bsmTbww/fm5kb2tza8zd//+7XXnpx7yb3uY8++vFbtd/7879anp+CXA1KV/fJd1/d X2Le8ZnH79lSEOLBIlPikmhaqxuP/OEdr1rxuf/vm2qJ3NDe+k8//tfYpKV//udfBQDINviw7OMj BnCtSCVAkK0Qq9SacH24RgsICZuzpan0Jz/5H0nEtr/9uyfBlnC47A3Hjv3kJz/55a/e0kVFEctD ILXcko4GKReXo6S4dMvmzRhk0D7BKVu2bCkip3ikAJXY6YQPG2qMjOWBcBvxxATMr4mM9IzLvQvs jYGwRi5nnFhXVxcVFY02huTKADh4kAE2m83GkulAnkabmJgQnCbiJjz2tPOb00mucZvjCXzBfM0Q sECeusYy3a7DQf3CQAdCGdQwaG4SNFaos/L0IsEb8mYH/zq3qiFBX6Z/wqgTJEnscMncIiXoWCB3 YHhk7xBgrBtSORIvdhIvZjs+uKUeN5hBUodLYnWLHZAbZkADUTs8QEJlaoU2OjwuQ5VdmLFtd1hY ot0qAlUTuWNNJkDSTpUS+b2VWg36rAYhh0SpYD2ZMZt4dlgm8EPp3fGTUijN45ug7iQWYTqZmADm NxowFzkL6jpa7jyW7YqXwlgAaBzQBmmyLuwtJSUFkxxYi4FqXJjORi79QzpVC9QA/7jXHGioC62t ojwFBYUDg4NAlPEAAXRjYbaBhd2TPn2lowUvizeEeDR5axfeFtxfMOnAgQBiFG+oCxPd4FXI8XeW Y29uk/vCq/k/ihJR+0cHEHtkiBWXRcqdSq/Fq9S6ZUqHz5eWm/vySy+mRkU0tHWO2B1FxcUlF4te /u7Ld+29+6tfe/HCxWOvvfb6v/zbbwZHp9CB2tqafvvKb41Thq997WtJiZEhco8MBphcJFGzjqUU 5Sxd9PwXngqLjGkbGDXanUtWrvrun/7p45/9bFd3+4//9QdvvvWWw45M7dKUlPS/+Iu/+s///Ml/ /Md//fSnP/nVr36xeHE+WOEhWi05P9GaZHADiQ1uF7Loee0kkUb8/8DbYjRyaoESeM0pqygYRBKR 1O4YgyCpyC2TeDUKXEgq0irpYh6VBnG/aKv4HBUZ+dAjD//d3/1VRk7KT376k+9864ddbdC6Ally ofMlb3tbJd49mXZkG+ITFlS0IKbuz4YA5u8O7MynENiE8QLwrUSjyM3LyMrOjohLTs/MBPBgmRw/ deCjEydPPvLkM9//0T//5XdfUotsEm00bM3F+TlWi6G9va/oYmVcYtSOvRvs1pHGqgsDA93acH1q RgYxuNm1MU6GhIVAxDQ1LSUzNxvcivSMtLz8vJi4GDQEaitMNiEsNFQuldotcNFTTCD6BIB6SGOq EMPI/Y/kiCdOuUgu/ad/+MF//cu/b96wETHsy5cuiwzXo9GB5A1jWCbXwKHD6gP+Va/dZrVMGChU Ry4zOW1GK6K2JSCG++x2J1krkGEWEv5oQzSJyQnp2WnYMyC6mp2WmQ1hjygyUcgzCwgCpYkNj0m3 W3tRHuRZlollY2Pj+BphwLyE4PWRmS1ya8N0Ox96+Pv/8i+//vUv33r7d3//D99YtiKFUkMiVYrU 6SKuuUyrCkPxVArokkhk6KpiH096KANtBjYVS6mAG0t8MqUHtUAim0CtoB2tlso9El2QNwDCK47Y hDhULHT3srJzMnOyM3KyEpITVBoVlxpFMhmpTKdR6xROh8LuCxW5pV5TR8+IAskuoUUtyJDc5obM bDokTCHCBfRr4bCH0xpNGpEdfpfSHG3+GQ/ChBaFDVAgWhj06aA2YIWex83dcH1hZ9yTT94QXBbY 51i04FP4DRB9E9iA9XBxB+yzQlKCD5vLZ1zqatstCHWBTp/ZbJ6cmOCjF1+B8f0TW+2c1kCCQEKQ qcQkOkgnFDcItvOFvCdcHsN/PI5lscxcp4N9y36y0gKwIOUOjIgYmiP0EQ88cH9CQiJe9dDQUFNj E0hKGuh0QKgDkXm6MEQd0tnsMoGdX29aM2TuKa4/sXoY5QnXxzSB4uGnUFY+NfDqXmAbkWXo5VCs +AIr2pWLw+GDBV5UOEUBDGOsWIBvfIFX3dWKJ2j0zBxAPqXPcqfY11EDgQGK1ogLbyDlTxQY5Nly wQVFRhYPPKd58zrq5AZPUUCDWyYHewt8E2Kw39kWcA2AdouJGkqQWMrHRMcgEHd8bBx6y/BPQCEY qROxuOdSeN/4xjd+/vOf//a3v/35L37x8p+8vHTp0rvvvvuppx6J1it721oPHz6ErvTSV7+Skpxo t8GlC6kyNzQ4ph/dYnFj7et0Yg0DsxCuZn1Y2D379r78vZeh5QkvNBY5sTGxYIDjz6mpCaDNIwIi JSUVliIis5QqVU11jXnMTAamWKSTK5LjE+AF7e/rgwYB1zVEgbEGzczMpEB5RiSeteFB4FOF1d3W 1tY/Mu5E6RBd7HSifyFHps0jRiVkZ+d+6UtfhagH6qS0tHQBv7oFUTQ2ICHxCbKKivFmsTYGoMBk 4oDH0g+W+vCqi0AMYixkm0Idgp8H5rZSJDVbzOAApiYn33PPzsUFmaloDMyQx3tDNEFycnJxcXFD fUNEZGRBwWJ4VhFWMNA/kJiUiIW6kDuFBDisp46dfPQzj37moc989pHH77/vgYcefOi+e+/7+7/7 v0iaE7hpRIQejBJk9hkbH0U+lJHeXtwaiqpxcXFCQ2JJMbDqhy0QFRWZnJL81NNPIcDh4MGDvQP9 PrsjLSkJhlZ3Vw8UMVDOKZMJseQQ7MjMyiSNCrcb1QOb2cnFAz3Ie0sxJl5I1CCk3+t7/913n3nq mQfvfQj7PXuRxei+u+564Mf//O/CgzArWa7RxMcnIMUMLHFksDEYTP39A6lpqWCUS8AtJ3o6p66L tCHa+PjwlBQ8AURhEV4zDd/jr3hTpFmtUuMFkUXqYrQLtTYxJRVvc3TU4rB5cUG3T+J0APonWw5D OpM3JFUPQetQqBev22Pr7m7/6z97ed+e3Tu279ixfef2bTu2bd3+rW9+u7zskjCrel1hWjn6Zm/P cHev1ylyqjzqqqpKRNYAWl04Uk1A5IDj4BWrVWpCdFhKoHnUukLVMSoudF6omyyIPnxjhQh2Xgpp dQP5dXmm0xk7jQdsn/X9J/8ajGKw0wOXglrmNHjyyRe6jntT5tbrNw9nuM7ytCmoMqfEiaYF1BIj iqDB4UZQCUX3YndYp+ymcYdYoU5IX7J6tUWhkWqVLrnYJfG6QSaSkAwH3prUBxUssRxd1SuVIYLG Q7sUCVLwGWQisNFxoA/CylIp0AMcgzzvSpVMGz4p0SpTc/qHe6dEEqd1EFMnWCJymQ/YP+BSgUjF mSmASxU+m11c22BCgeFMYJCOBwe5VRJocJw6f6MaHHyBi1kZczOmcJ5BY6F5woP7CEZOTD9IPcWQ byGI5sY60U05m2NbQK1wdQ5dB5DWm3K/G7soBkRQ46CQ5XDaFzwUI0LIIgZxEuhiUVTBcR8LzYyM i42DLBkW1sF+pQXYv1C8O1lUbqwPXeFs3j6Tk1MgMrcwg+mC+wvMTlik4PHBgoMtgUXzvFfIjV+Q OxBQTsSpYcLCAvrGr3nnCjejBjD9ZWVlAYcqKS2NjIretGEd3Lmtvf3t3b3wVfV0dh7d/95A//D6 e+7OTknWgTokV0VG6BOjo2ReJ1JhaiLj16xdr5H4qipryssr161ZGxcTY5gyIJrAYraFR0aNG6xH jp8YHhpxOZw9jbXvvfPOkNW7ZuOm9PjYxmpkge1ymM0Ig0eKSpRkw7otcoWyrPx8XX011NFMZmNf t2ly3BEWFg2e/uhwf1VFidlmxvQ3iA5gMkWGR5inpi5VlBsmifJdXFF9+kIJDNKH7tmjlbm6unrL KuoeeeBexMFjQVZTV9fa2bF6/RadPhbBEJWVFf09PRA7tRnGUfRhZMFYtjxc5a2tKh0dG4YAYE9X /6XyrhUrli8qSGIu/oVI77oZTeKq17yKBgewJ+ZyY2Q4ciGyTCCMu4FLUSoKZFGJnKHBgQUyaMg8 iwq/Hc8lCDo1houa6g6PS75+5eIQjc9omYIq6KWauuiwOJfNOTU5fLGkMnPVxoyMxFB1yMDI1MXy YrfEvXfbxvycnIGu3vrSCm145IZt21NTkt2MFIB1OOgN4OasWrlq06ZN69at27p16757961bvRax CRHRkSgrDbCIXBGJkUevrql1wmB2m80l58+39w2v2ri1YHEOVGYoKAqEC7cbuG1rW+tDD+0LDwsN iYxGbEVFcY3I4k1Lj9fHRXd0DTTU1LlsdovBcuzU6dM1l3LzF9+7frPI5qhqb0e+4pVLl0dHRI33 N1bVlISlLUlIjNHKZKg5BPLGxUavXrNmOzYCCXZi371798oVy0LUEAdFCBZVEESxvWLF8eOnoG5i tVoOfvhBe3vLZx//bFpqGiqcm5qIuEEy5fYhc3LOoqW5aSox8EA8AEGKyEQ5OTF19Fzxxo2rs1Ji nFbHheJK48QYIIqerl6FSqNPykLn76wqN05M2tyS4cFxu8kq9Xg7m1q8Mt+SjcsVYplxwnH2QllI qGbrprUSKSkvwsUcolFlZOZv2Lhl5y4EvWHH/7vXrl2DiVWr1dg9LqsLZCm9wyVqPHlitKNGIxk7 f/zo4dLeR55+PnNRmgjSBjxz9RU24sgTtsTd5vPX6GdocPh80OBAvBUwUzI/of3JnN58J7uTbQgw wXQGDY4rL2I/ToND8FLAfEPuBcyMuAuMdOb/5w8Ha5JIQ8GxHvTKmTAj02YkZ9x1L575pQJaCFer RbQeHMRCAIWN+VFm1Dq5ggXxx+mIfuQmwkFgzJFNPPPqATIBe4IA40CgAwhZQYLJAuwzTHly7JP4 DIx0EKcEMIhHTJDEBFf9vMLmV8cku4NTDsAn5T7M4KwlwpmkEYyL43WQrcqkzq604U1NTkzCtoVi 42W+8NnYx6wsKrNERlMwTLokTmK3Ics1AI4sfagWAScIpkPNUviLw2q0To07RQp1fMaSFavsco1S rfIw6htPrcQBDo7hIzKN3qugdcFcX8I7EMBOdgb+ziRSRR5ohSLyMjQ8PDFM2d/fZxnrRVp1jA44 DOgeCQJRNbBz6U0DQQHAIappmMKi0w1WGhsv8VePWjpfAAcqPC9vEfBgJN2chSQtEEuMDwGcXYKw 9sTERMReBquEzN+4NG9X4mMWZmjUIQEcTBuPb/N2j/m7EIrHFUZ5B5y/C8/nlThmhCgyyJiHhoQC 4EBRZ+HfC616AwDHfFbETbjWpwLgYJMwzcVYBGB6WvhpYj9dAAcYHPC7Qd+GR1QR+3fhbSRtg5Wv xwPXIoSrsCLkC4aFV9I7JfKlZ6SnJCebTSYYVUnJWHp5qmpqzp47d+LY0bLSUrXX9+ADD6zevFGG CBFy3Ujh04RH0zo51tJYp46IzV66wu2wQHextLikoa72zNlzBw8fKSkurqmp2bxxs1KjOXny1OGD h04gPWR1uVat2vHA44UrloQqxJdKSz768MNDBw+WXSqPiIy6Z989efn5EVh0Jca3d3ScO3e2vLy8 qqIJAVlLl+VCmy8zPRnMj/KKS0gfe+riRZfXm5WRXpCdrVEryyovffDhgda29txFhfc/9HBqQqjE ae7t6imuanj4M59RIKhTJGqoq8NlYTvC2E5KTkXiPCT7OH3q1Nnjhwe6O2PTshetXONyTB18f/+7 +/efOHa8u7t/1aqdDz60XR3CFwN3AA6qBZ4mFmlT0JsRlA6KDZg10NmBrADIzljyIeWEyTQFyjO6 P2oediJybUZGRrDFMrPkmNOLARwRwED5YkBYkEtcyBNcXdPhcKtXripU68QqpUIfEjo4MHz4oxPn zp4pOXfU4XCu2vtgRlKsErQEpar8Ujn4GhtXrYiK0JsMhva2tqSsnI3bd8Co5pYiXhtuB0EQKEnH xMeBIhQVHYXP4EGE6cPgkmQvl4wlAMYgZdjd4uJL1aUXTjvNk1u27966a69OI6AwCD4HwNFYV9/Y 3HzPfXfh4nKlJiIyYnjIWFpyKSFWnZGVkpSSY5qynTp56vz5Cw6nY/O2LQBTwnQh4AIoNNrWtrbW 1pad27cnhGkbGuorukZWrFoVEaKiniWVqjRQrNBHQuEvKgoJXGJio6NjonShOtAIyKlKFYcFtlgX AmxH99FHH509d8bldDz5xGdXrFwJvgaLBaIDIN7Z2ljX2D2qT83OS09Se5EBhM6kiHyv12CYOnS2 dMP6dZnxIdoI/ZTZ3dDQAHyzq6srOzs9LSU9KT7FMmUuLS89dvJkbU1teGhYfFRMT0urS+Rdvm0t gmLsRnvRxeLQMP2WLWtY9mhc2EIYhzYChY48BYEfAAD/9ElEQVSPT4yLjwdSgA3IKRB5rP/gTYbt hMCd8JCwxJCoysrScxc+GB4e2f2Z57fv2BwSQmHX7E1dbeOtJmC4zc+4fTnAAT1UNBXMrRDNRZPG B2xAUzF5MeUFqBY4EPShR9rjoCJML2g/VmSUnwGAA4ui2Ng4yqvjcgWHcLLkusA4ppmkvF8wM53B LH57nl2J5tO5rKXZzMt2fx5XP1090CODPgjGMDPh/VXOEB4GYDDznwrC3EJE7fHbShx6IiM56D3S rf3/0blX2q72LsnQRwQAyTyzYC+G7hChgDJ7sLWEcHEqAw+/CN5ZWBS7JQpMCBkDQ/ymk2Dm+SUs 6VIw2CmuFraLcOqsgqFvQX/l+gCOGQ37/uj1QM/sSjuyqEjt0AD1PHpXRmKM3A0GIf6jTCg+42jP WH+zSRYStXLXs19+aUoLiDaShfwi8Qqt+Xi74bFfpInBkA+GYTBwQgALhVUXCB+oCejAsJUZZYKy OJAuyOMy9jY1NFR/9PpgV7vc49IqFdGhYSEKFTJEiSWUQAzaPz4JcqiLxg3S378zoFApnAiYI1Pf gRs69cprEBmlIlxVZBTvaMXyFaDMkX27IFeKrOpAapNh1MCiJCMjs6mpEfFfMkTrgb648DbeM1OS U1By8BJ54p8AxhEo78KpbZRt+9btpWWlmOMxEC6cgk3XFcR1iW1IIwkmaKxgWlpbQAfDsjigsTRr UL69T8EHyqVLlvb19UM7KriR3t6CXbG7oMUufJHRALYNthGmIkjbcB4m/35eHTDzM6Zg1MKQtWH9 xprqaoxXC/O9Bz8qYkGxAq6tq+W44QIsMPn0wJL0epcUFsLmgQuXczrm54Xducq81sDu3bsef/RR w8R4UmqaPiYhJATp4SjplUKMeFhFdLg+TBcuD1cgrF+O0BCoX7C7I/Ok0TgpVqq0YRFYXSIBpHEC arJwtgHYIv4sbFdYvwqVanxywmqywLWPFHdKhVwVFqnQqMUejwVcVIvZDVlfRPVrNXAzIK8nVqCQ HjRMTkL3ly1mlcDJI6J1KJFE7DKbTVMmyI463GIpcnRF6kKVEonNbjNMmWx2h1gmgTWo1YWDqi8D 6IJkcwYTQgmUmlA0PSNIJRZLHDPOobxmtqDIjLXnckDrQRESBlNV7HObJkfgpMX6EOZzqC5Gr9OJ Zazd8nU8F5PjPrQ/ti1IZBRebpj6RUVFebm5mN9hsGGQZzIcBGvyeGr8BnVJmIXDQ8OQxvdDCVRr fpHRHAjaIZUwq00s1YkRDaL5+KTF6ZXpIxCERHoXbpvTaDDarXa8AamIoqVC41NCNUpY1kBPYIii penCSZ8FgSFGg0Gl0urDIygGilto/DXRe2MGEuwX9hKZYc5MR/KDusV8jYpYLYtjymzzuJwKqUQb Foa4dMoZwM6WMtsOaA74npGIy0KIiJi+M05azWabLgoNTSVySc1GWLBmgp5VCmmYVq/ShrhguIim PGZIVALISEpIlFpcYxNjdpkjPCo8RKEDeXx2a/I3MYrB9/tjyYJjzmnY2NAC8PhccCXqIyJRyUF2 MkZfL7qjweqUh4TqtRoFub5RemYle32IPhuZssJeCkPaSWIuU0cAWwH5XGT6cBXwQjuAPiSStGOV KRVLQrU6tUJlN5kAAoXHhUnEMrcdhZ+QKJXRUZGscnxipxUuZQTNwLEvxBoFugg3M5n4KXYcBebJ pGHc6Z6AsRaqy8SAgw4ruJ2v3KfgXYfIIiR1SDCFd8d52K4kMlpQUIBWhIEC1yd9Fn8QKFo7gA/g GhgxANkj0IYF7bEmxOY17ia5msgoI9cIrgj4/BBShwwMXIwD3UR4FlaP9Bk5qSDiQlk/KQUogprw GkCBEZOiLUOwWOpl3qb9wOvVKoW1XF5C/+jFXwfrHDM2jk3wDe9S4F3jdhhNKdKQSEaUksNLXRvj PJoZvP2MScC8WsjYQaAmsp16iFLAWi3nGcya+qfL9LFvUYZ8HcgbJNMCyISQJkgGsNBwSR4fpZBJ MG4zpRwZgS/CwEwrIgmmIcxQ+B5HAyEhlATKM9RXKUczf0CC/OgHXQvKT4AuPV47KSMDwGdoDh/1 g/Q1YNq0t7eDvgHnPaWMDUSsMGBn1qPMEhmdyeDQJhOQJSdCBoLAEM6zOAtpYsHgoPGOMzhsFoPZ MGIXy1VxaUtWrrTL4CpgkC3eBisVyxLLPfIUhsJHOoHIwd42G+uEZsHfBh9q6allMpKEppHFDQHT hFDV1KTBOD4GapHDbEG7Q+JvNFn26kDI80rkPqtdQgwOuYyPnlDooYdWy+aLwYFBHNgzBlbgf8H0 mIVjMBAHDo1eTLEJiQmJiKSA+hcD2wS8beEUNdDE8QGLMAxeQOam+7bQOT+2892OPyIRMhBxwmKg eLSArQV0IHhIMBBgKGfy1DS/Btu3c0Gdb2UF32FwzGNts7GUhkY4Q9BKxyfGaRj3Z7NeaIMAn+pQ zk9LiAoKjMgvjLFAuufxrd2MS8HGgIQ+1voOB4WoBFaEN+Ned655fTWAvorF+rKlS9AHQnQ6lVan Uioj9ODdR8UhwWN0VERUlFyu9GFdA/MSC2y/vw6TvUarJcF1Ym1KEK8OhAL+53AoGeBnGI3/UogX +sTaEDUEAvCdLjwcaAVEGljWRDGsMl1oCM7CacBtefZEjBTgz4aEgj6rx44TEQrP3YQ4B2QB6KCF w87Qg9KLBKKwvyRw44fqdPgKkw6iUZCTkWQCkXUCRUKqO6zr4AAXizRqdZhOB/YJb4dKpRx3x0kR UZFhEVEh5GOngHv4ZiIikPsgCiXWaJgJyBeLfPUv2AB/pAAHKoAzOLDSw4YcSVBUgbsF9YnFCQkW yGQQMeEfeDoJLJAhH0ge7yBWLD7zEBU6jP+BJPnJ5oKPDLAI5DZhXeLt4m0hEC9UF6qPBLdBHxYR EaaPwC2YbYKwBmkY4qZgIZP2pQTxm6G6MJyNe3NMYPp1Cat//i3b2PtkfmGAHX7/sFjC2hiaajgu pVARsyBwHVAg6EnRkMLDIMyAOuAag2olGn+oQo3UP7AKZGoVoXW4gloXKlYrESavgIsHBqtaFoYm qAsju9kj1eIO4VD2RbeCiKlfEHVGM2Mtzt/W/KgaVYpSocAt9BG4HDqUMqhuBTAOwSYg0KpRUdzI 5LADizVAnesjwpUK1pfFEjwOPS+6Z5hOpACOKVb5RFqFAlkp0Z0hOKhGzL5cpkaq3hANS3UA7A/A BLK/aDlGhI1bs9ADYBYY+3rmgzDDiu0AH5WykDCtTh+KW6jlhB9xY222wT09opHjF9AJZTG5jlwd Vx8ZL2dwYKqCzYKhCWosALCAH1FmUJboFStYQBJozIh4AgsMXzIwZyaHYg4MDogEgS0OegsThWRr Y7bh4shIjcbvhs3rhacQGwAdwrNcMMGh9ur1QvIW4ydVBzE3WaAG4yVcMfKCf03/sU2I1fAfzSNC LosXEQrDwzQoCwcqnixjCcZGVA7YLA6XC/Yvs+5hHAuUBxyHzoG6gl4L0xVHelJk4fDwwZbAGAGS 4dcXNDCFm13lH8COOFKmCpFhAvJAGWrUYrVhdkBbAz5gt1prqirANJQpVOhrHK9kKCn+p1qFMi/7 TAML5RIhAgo9EDed8A8xGEj3lKQ8RF4ngVBomnhOjFscB+CgFYeSSGtXgvgJDDLodDOjKK4QWzUr RGWGWBq/rtDm+W2E90BNlWMSwitF2AgoPW4PAAkF8EO3T+HySs1m7BKTSWI2yw1mmcGsMIwrDKNy 44jMOCw3jMjx0zhMn434PMQ+D0mNI2LDhMQ4IbKYRSaT2jwUYh5Cau6YyDht2rKMzQ/oYxf53DqE qjhsNqSYYi1MwEdYjQVhJWz+5jU+X1taWtrA0IDFYp4l2RoMdszXva7vOvSeGLIIBjWGS6ipk4qS nwK0AA0bNnkI5ZqGuub1rV1fTV7tLKwbMObxUWt+rzxfVxNCUTBBarSYIpBFnCs48jFlYbaB+Xr2 O9cRaoAzEln0NTkiGLTBG8CdbX5rINhmmN8r38jVUCqIjGJ9hmEKgn/hWNSH6vClEMx8pyXcSOXe lHNp+UZR3sw/hh0mGUX8s4BTcrmSDeaBToBghDELBnRNHxNZIBeZMB8FgoCFUjIzkltcPLmc2EtQ A5MzYJ5Iys9A6mfMusWSGSHV8P1jxqBbsdtwg0YM/gYc7Cw/HZAW7CgpBU3jcHgUvdAKddBymlF3 2c4PwUbRxsy4Eixebk2TnoLwDcVfM/IAO5EWBNzwE+wtvohjK+XLcwHelLfxabgopnWY2ViJgEfg cjkp/gKmIDAJeq1IPKEE8kXgF+PXME/pFZ5qxpTAbS3mOSXkgowqSllC7S+QqoAb6oyrgOtRM8Es w3Z4l6VuCd/x7tFWeAId1o78RHbGzuUwgeD/9hsv7M3D38uDJFAuN5mD7Daz5QeE1sxAe95vKAOR 2E28VcRgsOAConbTJeHfVot8wBhESJoig54opD6x0yF0PAF6ShkOIWiAmjbt1BhZy/abVYzWLeRp xNd4PuSIZA/tJMNt2pPPGyp7Quagx3OTYUptnSF0HD6kPAWoXeibwkmGMdlv9DEvlErsVoucBBFK CTAKNHneN1hAPg4DSys4RyQfDnArKX3r77iXvW9WWUzigNUsoE8tsHrOq6cLYmePzKgCfmuKXyVg hwesrJvWRwwGI4YRJSKjgAAxaAP/w60P2At0NmB5oHexJY1fnePa1zYBc56zsAWRDwJwxJCgnZoy vPvue//1Xz/5x3/653/8x3/8+c/++71332xsaLY76WXZHGa7DVLNTq/T5YOSEAAXr9tBar6g4LhE Lgd2lweKseB4+xw+ETg4EMdktAuWEQeJR/lOAp0u7PxEOEw9Lhj8tLs8TpwO2VsIhHCpYMJGvD7g MlVVVaWlZdChYMLB5LsWBIQ9HiiTnDl1+kc//NE///jH//Ff//mv//ov//hP//iHN99o72hzQHHa i4vQ4A5un0uEBB0SsDOkRNCgnurxgZvC5CECiifsM0Q3QBkBjIixHQFDxRcvIKoLGVvY32jkd9is k+PjKCHGn+AWIYAofDRhG65PjdNf9Ri+CH+hvL+04ZrlpaVvvP5ab/8ASskBJi6Tijpj//p/I40h qpRrNcFmiYwmUxJWBQF2kAjFtfOzwkOhZOWm0Y/3X7sZDI5Rp1iujU9btmK1W6YO1YZA5sTjcP7m 339cUXyxqriksri4rqik5mJxbfG52uILdReLaouKaoov1F6kz3VFRbX4BnvxxbqLF/Gz/mJxTfHF irLyurLy8gvHLxWdz1q2ErGaHolcFapPDQ0d7xucmhjyuW0KpVqtDREipcDSkUNCSFLTaCIGB8Nq JNRJRe4bYHBwkwAdjGQsRGJodo6MjCLhD4fdgl/nQrMbAXzCxzgxPsFgOj8jaOEBBww6EyOMAo3N OGUMrsYFaDmgSDmQ0eofgK449cyFV5/+VS1N4Az/VoCaTsPgZejGQqveOwyO+VowCDwd1rPw5uE1 xXoXawIaEikGeL7uM8/XQbE/dQwOLt87zxUxH5cTUGMGacK/CzU1eL0sNkvAaTEfN7lzjfmpAbys rKzMJQWFHrdTizSZmjCM2yHkuiQnPBzjUuT7JBMJvgq80eBkB9xq8tuMtOjnvnHB38WWQewkjnJ4 fHDuUTgA1unc40twAsMTGKPDT2r2N2qhaXN8hDuTmP0ZEMrjJhu7AmdY8Al9FjFXOIBZiIJveVbN +S8g+OrpILaGm+WbnemDm5/a/3Rdhb0RzuCgvBJSKVQbQK8AlQAoEjcVePXjJ0tiI8HSHUl58HbB rwkerHDc6JggMsrUJbhFzoxZ/iaDiQC8RfGN41bcB8saFyUhQMtgBjI3yLE2IrI9F+NjXxF6xfj3 gdAiai8kUCgI5gkohtA+eElw+jQNhHkwYSSRvh639WGzcXIFWZDAegQVUs5SEJoa4QlcAdDf2gMN FggKhSYw656i4gX4ja7rjx7wW/kc6eAwAmwK1p/AqKdvhYZKuMh0U/LXFesW3E/M/8p+sh7Ca4gS rvAOS8Vj3ZCBQgAdGb4kDOTsJF4AVt/C77gnWW2sptklUZkMSRHoGML7ukITJwSL6/UxkJNdnOt2 0fccIuFwilBq6v6wpvEnli0XL2LGPa6/F13O4ACBC9AcmjfsLG7Hcuc6iokBETUEtw3lWNEAnWGy Dv62KTTvuTI4phIS4pkiL4805zvu5LZYzcePnzGbLcgQBL6222nr7GgbnTSFhkXpw0OR1oZMbWI2 kAmO8qF3kYVI1/GSxgIuwYx6aHMy6Uwy5QVrnEgWwkaJb9GAyRXFeBqQZ2DQEmEZlBKb/y6wHdAY iEjgdtTVVnd0dkBmBQQWhKighxMOwqw8JFJqa2mruHRp8cplUVCrjowC9wcUwLi42BAtsfz8sBsC jIA4e6Q+p79J4+1yoJw2CEMQMYq9ehkeReSzi5VOj89uMtRWVeCvCYlJMC7ojfg8Oo0qPjEpKiaO SiLk9WHcFlarbrBIENjEHguYHM1iNFqwuYcgG/oeoxNCaCE1VXLhHDRXFi9fAy6h1+1kb15IFcQ0 UGnHgAZBFiKUQWx7ltprUP/jzfHjREbztEl+gIMUVPGKAHCEaMQkMsogDgpRMUNfecwpUWrjs5au XOOUh2pDwxAchHxVb/73P+/atjk+OyMuISYuJTY2JS4mJSUmOTU2OS0mOS02KS0mKT02OT0GexLb kzNiUtiv9DMFIkSxSQkxSvf5Y4eX3XUvaJQSmQrBMbEyRUdj81h/h8hlBYUOrEg+ilLskRzQ2gyA wwvdYUDJqmsJURH6Chtc/ZR+zBxoohTOGhWNRm+zXyFEfOHYuuguWrUW5iK0QriwHEdnsDP0/LJW cP1D0zyciYYeHx+PQqLVYtha4AAHehcAjtbWVnKe+An/81AL83qJAPQGCj1ofqSDyKlYgdWnMKPO 611v+GJ3AI4brsIZF+BEHsx5YKpjBEOmSZrAmCjSAtz40iQ5meR7yZex8CgGwbYBior5FQgycr5w EvgCrFK2+KMFAYoHLi4wWURWLrTxf2HW260sFQ3NEnFGZsaSJYvhCITPBpqJKoVCq6JQZCxgiYcP RjS1Pw6pT+sABttMAayCYwRsE0AHtrwUFtLASJgtykw4btlQAQIABTOkuP3I10LMjA1YEIJhya49 fQ9BWk3ASfgfOcYBJgqzu4jjiy+xXGVYinBdVkJ/MWcsTATq7YzmyhdldMq0qX0r39SCuBerJQ5w gL6Byuzt6UVgOIYjJmBJ8gv4UjDGyYqgjYnveANZJ7B4p1ciEY+NjuqjokE4x0lM8wXiGohJD3D+ GRqOnTUGTgPFxblvnwXSk8sbX3IHGiVaCLjScEEWOU8mM9EhGDbGLHpwkXjQOl0VhgTc0Cw5CYs9 4XY8b7ysFfptf94cmfENUAMfYTqBPwFMBcH/cEJT86IrBJJ80DHMfcyMf7QZF84kngcKLuBsvNnj e9CfGD5BBhssHLo4MZQYf8Xf1IWaIEBEeCqkdCSHNFUZHPK8swgog7/jCCYzf55Ah6EnQSIFnw0m rsutAAeL60T6pxjOm2JZGXgvIpUDEYAFdg18JsUcSm7LQREB4GB1AvkUP5gzPThctuTnN2JymeyS vFfxQhKzg3NiGMBB3/JHhxHoAI6EpJkMPuKVGsA/hIe7jn8uBzjQUNUqFS9kYG4lcxq6BQTqUQkx r6lUSlA7AscEH88bEQxYeCDQOwCXcOgvcDVQIaBwkhCfwMJO/O4/Nti5PRaETZw7Vxqm02/csDF/ cUFaSoLTaevqGUEcRkpyErrd0OBIxaXKoqILtZUVI6NjMl0ofPBS2MZez8jQMBgWp86eqq6paqhv m5g0aLXIueMtLy8ZHh5AOJNSrqAsRTU1be1tcQnxKLbTYW9tbSsrq0B+5YamRpQB6jZ4TpfdWVFR caG4CKLO7e09ahVWHOr2jtbGlpah4dGW1rbBoSE8GkICKXAGlAenu7enp6Oj/aEnH09Bim8AG3Gx iYkJCB4ZGhqGhG0JJKMrKzs6upUylU6r6u1tLy4puVRR2dzcMjA0ioAu6PUC9UPSLAg/VyFdVmlJ c13VxNioRBshU2lddjPyiENGuqu7u6GxyWgyh+tCRgZ7WtraNCHhsDVQv/0D/SdPnz139lxDbZVx 0hATEwW5TjTzS+VlZy+WlV6qqq+uslumEIoFnQ2WIsc3NDwMMoNhckKnkhkMhmWr1odqtTiFRdxM b/xFY06E7iyoPSgtt2imm9xl7fzjQlSEZs2nIjZssOsLUg7+GYbfnlO08HTYgToh6gbsF/eqtatW rV6+auWy5RtXL9+8evmmjcs3bV62aSvbty3ftA0//ft24cPmrUtp37Zi88Zlmzeu2rYpQgsxURLV QpQnDclSxD6RpBCQPTaucsriFcJvqAP7MdK59rrAtOs/gcOieEKE+qEzUOwTku1ddthcr39LjkNp gW6iK6CtEEQVRDRYmKtbzM0op8VKkkILf0NL5KAql8dZsAXm8wE2bi6ytMoLt7QLtho/jQXjVgsP UuFSc4GQOmI0LsiNa+N1dHRAvBNQ8oIs44xCYVwl1wSNAgsUM6Llqj84kTwrzAxhy7yFW+CF/97n t4TTTl/Byw3WMxjN1GV5XCHTMWALHRq8BZL6dBmEiA0GUQQWLfzDrI5Ov/otKG4SBR0xDdAFTxEB C0k4XrCkhIsHGPt+A4jbtuy2fEUoQjDv0cOH/uvf/+Pf//Vf33nnPYeDiNYOkK/5ym3u27StFni2 azl97jf6VB0paAZTyAgtRfzx6pytSatyGqNYMgIidwTN/oEICubDYwAET3TtQ44OByLhAQXAdzqN 2/KFNrW+aXvXnyOANSx/YFHAVmbfTKNkgffN187TL4+iUijdGwPD2GsWrkeNTWh3QQ2bgR4otVfk cYkQqQ4Mgjnv4NkHjiukOOWKc4LunIBx4Kpu4n6wlhlQqGA3RNlYvIkf4KA0DozUwYvJC8ECXuju QFQYh4qUNgndwDVZxkaBOMOwn+CnZbOw8MD8T7wyGV2DgEHgLYQeTDPC/aAje2yhP7J+Huh/QtRK UBWxW7htluqK0qGBIWSHuHwACG7a5AznvZVXfcCKm01MZ/XD+b8+79T4WFNdQ1tHn4u9q5uXOoyt BbAz2TA2YXGCGWqG8TWQjgfiswBphUV4EDbEKluwSafbLx/fpn/n3YNdSjBduRgG2+gtM6ewVosM hIjs1GFNgoTHWElNTExheB4dnSgrr2hsbAS3DouA2tqa4tIys9XicbsmxsY+/PDDluZWoNIw+Ht6 eysqqkbGRs1WE+JE+vp6wKZEacGm7OnpaWtrh4WPgADgC2fPnoU0L3j3sNoOHz7c19MLEYa62joA HBabFaWA3DKgGEhVkJEvkyP2HAWDlQfeBBG0KVIFmBmEb6Ek7Vaq1EAQdGFhWiAiaoRfibp7eioI ixlFHBtAIqhKd3Z2nr9woa29HcYXABfcCGWYstoRwIL4l9LSUmi9A0JCgcuQnehSxcTkJKIPXaQz C2VbEkZBRBwszYmJ8bbWFgBGuE7/QN/xE8eRlwcwPYSKiy8WQaHDYTNbzaaaqqpuPBQlkRAhtAay gFCwhm2CWsezZECCatnS5ORE1rkp8OJqG+cgoxKow12jRXPVdQ8z83lPnbH5f2crabHIJpVgR15Z J+oAYqgAGj3mpvPHut57q+edP/Ts/23Pu7/qeff/9bz73z3v/qT7Pb7/F9v/M2j/j/YPflpUclEk l4owbLGoUQwDGF4oXM4/g9J3VwcaWIHZ/9dYBbMekBYOaEAQpJVImYfZyBX+A1XBb3GDd5n3WfXy NzXvt5ivC3IIiY3kC938DsAZHPO6tiXafNXXdV3H7x5Y6DV8XQ9356Sr1EDwaD2NAC9Qw4AvPsA2 gnLQtKT5Qn23mBSQqQ5JPSMjIrkhumA3XrHDIyPIGA1KV/DktWDL/MdWML4ix+jsdjomxscHh4ax 8GUJxbgd5PekMv0LMpGYGUXvFT5brwNxJ6A+slUh+5rJ0k3XIb7jEoLsDJkHcvy0pvKAg8xNJo6S BFges8xKuhCzVbk+QfDGzmKEamYrsD+xUqAMuAfI7FKshEHbaG5ovFhUQigbOLVc059v/DFmj0mf OE8FTL0/tpYys/qDiGO8mwcoANO1y1rCJ46o09AX45YTnRzncYEN/lI5hsagEX8D4QY20SCwMida EQtd4Ds+85gNDnNwhhAXxeDXI++sSNTT0fne/nf7BwchYcBMUy4oSL0h4FYVnhlW9bhLNOkiygYu Zh0TmUcIdRCiSYjEIbLaRQ4PBZCYnKIJmw8aCEhQQIwlInAoPCaF2y6CH80Ec4VhhkaLyGiRecQK 8HHpNBgsDpHbIca9nAxGgZAIXcHpcznEU04xLk6N1iuxTUlMRtGwRzzkFRs8kgmPFPmDnE6gkjx8 JKgzzGyrZN4xM9HldogULokSuS4oBgB1DmYKdtLX4IAKZ1AAPSGeCBzak+OTvV3Ddht+Zdf0xxsE 0BOHZerk0UMkuOBy+YPWZnUQMTK/9PX2jY+NMxuBRItZ5bAwGrZ7IC+Ct4V3yJ81YHKJfGPDQyUX i6tqGjkadlN9JaxtsY2DG2xjdU+DDTca/F/7/3aNgwGfCgPxL36chyxnyGXI5HBkkm4GLPyhwfGu 9iEMyWqtzOmxt3d3dvb1JqRnrNu8eduO7WnpaS0NjUP9gzC6S0vLO/pG8pev3rFt1/Yt27MTk6RW m8hlgZwD5DhcXoj9M5kiviNAxeUzGMy1NQ2Ud3nNkg0bVqxdt8xsmWht7bBanR2d3Tabc1Heoi1b tqxftz4mOpaHaWAez8vL2759B9IbQ5mWj6PsbZFRjBIfOXrk/Q8/eP/9D44cOdbXN2C1OWzAlT3e lMyMdVs2rl+5OEHt7uto6h01ZuQVrtm0deXq1dmJkc11Fa2DBotYDZQESaaXLynYuXXz5o3rdSGa +sbG4dFxVAfQk7jY2HVr12zevDk7JwcQD49xwooIQsfgtoOBu3r16p07duzauQsrjrLyS2aLBSgG 0mnFxMSC8rB169ac3FxAriDsc51TyOsuXrwYApeIyMQ7BV6D6Y/lrqGQFgF9879cevHcnvE3EKFt zMHZ/HEAh9C8ZiF8/PYsbAgltUlEDqQRI2ADElmAV90il7m1/HzfiSODxw8PHn9v8Pj+wRNvDZ74 w8CJNwZpf532k68NnHyV9hN8/33vqTfKy0oJowVtjvoqw6gxhrIgQf+s/LEWph91+MSp8hM7Be9e 9JQY13hGwMsm5E+8yG044Dp7/a0v6acD3ZhRL6xV8VXpne3GayCAbX06etaNP/CdK1xWA0wwi9xY kE4PIIkLtp5QQrvDgYgPSot+8zxZ8/f8cLMwpi5ynN0ZtuavWufpSgJa7kNAmQPRB1XVNci3Coeh EyJ29De/bg4zGLlzmTmcyK8Erzu5sznAQQczdCN4ZuLYg38lBKEEYBy4CKQY6Xp8GeVHN4R18uzn Chhpl62nGE+MTYO8UHzHd2QcI0h+7dr19993X0Z6OoQCcQCWwpAN/HjfgLCinTW3zrjzFTCYeXoV /7suM+cFCoXcM9nQ7o6ugx8eePX3r76G/ZVXP3r/YEtDp3kK3srpmpkJcNBfcCYDOMhWDrQAtAuO cQi7H+0IgFqwkMcGRy6ePT80OIzAfmqG3BdNLckPqPhbrnNssueDE7VvHcARTrvt0u9/Uffm73x2 WPsU+EQNGLT/Dz9oLS63jZs6Tl+sfWP/RGsb4YGsuyD7o3O8r/nMydK3DouMbsjhuqcsl379u5Kf /xrJFyntBIWluAFw1BedP7X/vYH2XqY4wb6EUojdMVzVeO6Nd3q6utEtLf29J3/1q0s//FnVP/36 1E9+W/Tr19vPFbnGxuBFF1ChGa2XEWWYZY6WbzGbLxVdfP/t/f/vN7/79StvnDpb0j0wijy8Qv1S 52XdnMAF1jMBcEBmwe1oaW45c/ri+LjR38k4JDHdmdCne3o6kYsQupRXRg5FoqGBwZPHT4ApyeKW WO0FAA72orguLBFV2JhAg4fQNkRIzjo4MIBgB/qSQ6a3aROoFgwqvb6xgF+BzDom8UGwgX8DtIya wSg7MNB3+vSpjz768NjRU63NPYmJSZnZKQAp+oeH+keGB8fHyiorq2qqQYtALMb46Cjo8o2NzYlp 2dn5S2MiYsKRnAoZhSgLC6Arm8ttsyPZMvRHMayDxUbiEj6X02Oasvb2DthtzobG6rLyC61tDWKJ C6gEqEHRUTFYEwE1ANsCUAISR8Aa5QQt8DKQoAc5dfC9gAkyjBy0CtQK1EankDjNZAFK7nBiZYWX iNRKKlWINlQfHhmqkllGDSOD6rCo7MVLI2ISU9Mzli/KkPtcte39Jg+oIiR6Gh6qjdTrMtNT01NT AE+YrTauWA/qBhQ9kJALAsZEwRBkUD1QMu7r67fb7B2dnSUlJVXVVaB1AKyfMpnB18BrUmk04RGQ BokBK4bS37DkL4CNmAwK0aAoIRdCxtDWnQ6O0jPhDSZ26v/A3pkA5grOcdYC5oBvCISyK7XZGU15 ukuxIYk7DEiDVeX0KZ0kfCGFuKpMJZKpvW5p2pI18dv2xO26J3r7/RFb7o3Y9EDEpoeiNj8cufnh qC2PxG57PHbbE7FbP5uw8+n4HU/FbHk8ZvPjyVsfKywoIEQW4nh4ZtYLeREYfBcoISeVsSbOXZQ3 weCkNYDPFxMbOzQ0hIbJiVILkLURqBQ0fUTdj1Bw+GVpvW/TePQxt0WqOVCVEB/OgbmFV8DpEgFk i49P6B8Y4MBGcAafhVlsNvD5a3VBVy3VH18B38E4FmZbutml4tgxZrtPdDbe7JLM5froWSQbhsBX Cl9fuBoc0zOl3+s1l6e7c8xtqAFauHmwgpycGEfiT0wwaFqI1SKBOki+Me6EsPRg8hn+JQiIrZCL k8pYCj62ROfG4bSfffpZ+Jd+kjwNtn5wgo4BJOFzwg4DMkG2prBhjek3vdgiLGCwkvmDQ+HzRgHJ PCNZNkoAAA4zRRDYPA6r3S0C/VgfFioHkRp3dvvA3KaL0I2Z8BwlbRGKxN2pfCXLAuuClnOz1nVB S8Db8KY+Jbec5Yu8WqkD1Ux+WJ+kuaHlowNHy0prhvqH+zo6Ll28+MFb7xSdOgcrKfASaElM746a Gr1ujiEwrgd4CMimieU/t0sEsAtfuFyk1cHkOdm3kNak4xOSEnfu2hEVHY3EtEIJWYoWgcbBvmLC i27fxLjt4Mm+/QeAL/hMFsv/e2vw33/d8/Yh76iFroizTMP1H77eeabEPmixVdYNvPGmobRSAmVt cBKwOVyW+vaG195tv1hNrc5t8nS1Dv7HL3r/7af2iw0+cENccpFHIXK628+eqX3rqKFllJgMDL1B PhmJyzVRW1bz6u/HGwdEZo+tr7vk178YqKh0IW3mILQUqjt/91r/b16zd/T7IMaIqiH1VE7H4Ogf dSyEMAyMDB06duyt946WXKobqK9uu1R85sDrR97+bWN9H2XxpqqE0iDpHFI3JJ1GfKKe5cY9e7pq ahqtZshPQn2D0dnZjlcQYEIR2kPpKhjqKdxZsN25PQ/uRnV19cTEBFcbYIQSEsrkvY4F/vPTWL2z ZBXcmiSSiRu2uRPBS0TIgVKA4BC/uStLAe5kBQq0QG7lXlFQTCB7CP59ehQ+HLIPM+3YoLAUjnXw e2EQ5iY37mg0TvX09DU0gLTizs3JSUpKhOVvtVhRLyAsQAwC+hEYpZcsWYp8wdBxB1sBibKpIyA5 CsxFByllUiZUuibaAw1xPAcIG00pyR0wAkRr4BvkQkJSCOQEyM3NTUtNQwqZRfmLsrOzJyYmgRec OXsG2qI4HEMp7gg7FBcH5MRy3PIRlWdfBQChXLdu7Y7t23ft3r19x47o6GiaR5g8J2VGZpMEYmSw weGBXOD4HiEnWiSF1mjxRJhuuIHDoQfcTqvVELACOIaoOxSNRd2dy6KSjD2PhEMyGZfZbALhxTBp GBtHxxgF1wPK2RATsTO8nr9AngCFvyYqLvsd7YrqhxnblDMGWBHH6fmUwB+MjSk8YIqudO2BE3MM zQ0CBzkdko1uUBjSOHxqp1fm9knxKuUaUgKWhBRsvSvlvkcS738s4YGnY/Y9HX335+Pu+WLcvi/F 3fOl+HteSLr/pZQHvpp0/1eT7/9q4r0vxd/9YsI9X0m/98vr16+ngcXpxDTPJzz+YsjLR9EpwhsV aFXBGMeNTD9XwgN5o4dSC5BRuOw41OSnTN3cvn0dj4KCITkoOD99/X3BVNDruNStOQXdD+MCevUC RzdQGxgmUlNTIVq+YIUMgl8ZBi+EySFHLBvaBZiDj1wLc2OK79c+aC3Mh1mopeINYAFSJABvcWwL Cwg2fwn7Aq1Ivpgg6f1Ph6QFm7AIml/II8ACfde3pFhsJUWmBpaJo2MT5Zcqzp8/V11VBQarYXLy 9OkzCO1+/733iy5cwDqYoR7e/r6+oqKSQ4eOHzlw+OzREw3VdViO0+JMjJR79u7urtOnTx/4EO7H o01NTWBIYQ4YGBy4eKHoyKEjx44drW+ox3JcsG/J+nQaR/srykpKKhrNNioLlt3trS1FZ8/arTYs fk4cP/7+++8dPHLo/MWiobEJu8vbVNd86ULZ8OCQC55Il729uelSWalhYhIPYTGO1pRdLK6odZD1 SzE08Lp74Kb3kFChX5xhumap57OhiU9QgmuOfr+K1+oOxjFPzVKoYA5GiKU2B1LPatat3/7Ms1/8 3Oee3rpxg2l84NTxQ9AgxIAHZywkCQ9+dOjd/e9fPH/ejPZG9rEXaohNtfUnTp348OCBo8ePdvVg jUQW0PjoeGlx6UcffnTkwEeXkNvShOySMMgJreNRU0gFigygEmhFSqRovdW1NUePHf3o4MHzF84P DAwyI5M3CpfC7YozuaOmED/iUXjEqycVuT32S//2M9vJCiTVJNPIbZTbh5Vml9Qhy4pPjrY7TQ1t tmGTmHAK6ME4HPVd7oauwvxVCHJxOcZbzh1Z7lSulupaf3fQ1WUSORnAYXdqLeZYm0prRqpWLjyK n1LIBiht45EWU6hNIXb4JGaD3mrK3btn9Utf2f3lp9Y+cW+SJnzo92/XHjppGkUfJClClnWIArVY mybTwmCYPFt0/tDxE6qI5B133f/S55947qF71uTqOyuO7H/z2OiQ3eE0DY90nTxT0tmLcAAEynj7 +/sqS8t7Otq8LpPTbh0emrxwoQy98NSpc1MmA4xBo8FYWlL20YeH3n//w9KyUovFQuYpIiIc7vrG lmMnTnzw4QdHjxyFiY4/4U05HHbY0cA4Dh48eOzYsb7efjcgC5+3o63t5PHjBz744OTJk739vbC6 uakJegLSWxw5fPjEkcP1FeUI0gc7P9BP/X7neWqLV78Mt8KCNxwbDHAEGWUc0WBOcYHGTpXPvgk+ asbN/EY03YHnIMUHSG9s37599+49eXmLsJaGIxaGN14mWmuEPqJgcQH+etddd9199907duxMSEiE lY6zDEYDS+wqbJz1AP4ECuWw2XEMJU/htAW/KpZKqQQWQGEdO3bu3r17x44d69etw5cIgN3ItoSE BCh9QCZjbHSMwEEkYiaWBXABimX0QzNERAGdAg+pUanCdWHIDQ+RDtL+RFtkUqroa9QaxSKIa8Cc QQ4K0h1HvBcIGhYz4CtYDXzAZfVAj2C3WQmTwJVJroWGckwlNFHhCYC8B4nWw0cFoATCH+vXb9y5 Y9e9+/btu3vfrp07wXIFzYTBOgye4AAFI6IEFqIoA0cumJVPnzhOJ/A3hOPZAWxnL/ea17GfDHAI hhK36xkTkUO3AHZIwJdoXhQV6gGrCsC/2wVi2Fh/71h7G2Zpic3cU1dVdf7kpfMnyrFfONnX2WQc H2xvrW9ra2hoqG5orGlub2rsaK5prmvvbEPKNOBg9Kg85y1vMLxWWF4nTtvgDZmXh5PkAqgDxytu cAO2GRUVjQmeQ2X89S9AC4E/Ji1jJRJq9ATsLujg8Bt8L7f49OA3zmP/WFNYuHgBaGAqpQqQ8C2u qOu4HaoRnCMIHWH0v47T75zyv6AGPhVobKCegwM9FuxcMKNVkAtOUB3+X9Ba/hc+Aos8ocwUPq9x ylxTU1ddWVldXQnOOMReSsounTh97tjhw6/+z/+cP3/RaDR5XY7KkqLfv/7mG+8fOXHyxPEP3/zg 3bcqqhvsTuh42DpaW99+98C77390+iT9sbWpEauXsbHRQx8d/ODgR6cvnDt66PCBt99tqm/Aqp0t 5GguM4wMnTh0bP97J4xGB7gYlinTqePH3v/gPSAd1ilzcUnx2TPnjp889vs3fn/sVPGk0VxTVnrg 7Tfb2lucIu/kxAgu+t7+/V0DCDfwjg0NHT14sKikmNJcEG0EgiIyYp4Ijjg2b1JgA9NlYNkq/EqC FMYC4u7/wle8kB9JIMyQfoZUptCG6vQx0QkZqZQoYNWyqamJnp5245ThdFHJ6++8hwj/EyePvvPm 66cOH7CYYDb70MAOfPAexBHPX7x4obS0C9gEvN8TY0XnLrz77sGzZ86eP3fsvf1vn7lQ7QClAvks yWIi6Ymh3p7f/fY3rR3tdoettKTk/ffeBY52/vz5S+WXkKAqIIXJEtF6JB63gnA6MLuBUejjovNC 47RNB15zNLSIEEQj8sjhUQVFSClRLslyZscP9g4Y6/tFFvCSrL7JCUnDoE6kzlqXI5I5nM2DVe8d i3p8b9LnPtNQctbZWg9rhTmQWR5UIB1eGbHSSYkCURvEpUeYCPzgyK8JuwN2jUYu0+pjRHExkemZ uavW5H37c9LN2TXHTxureyQOYIwcOOL2B9kpMO56enqLi0uR/uZzTz28ecvqjMIVhavWPfzk0+s3 b6m4VN7ZPuCwWzo6Gl/5/Yf1jX3waENNpKWl5eCBj2qrK31ukMd9Zou1qrru/AWIPlbarUZQn8+c PveHt98+evToyeMnz54+PTE6BmUHMnx8ns7WzqILxafPnj3w0YGDUL5saYGNCiEGDC8tLa3lZcVV leXws8Nu7R4YeGv/uydPnzlz/vx77+w/9MGBgeEB6I5A8LLo/IX9+989dPDQhdNnGqqrALYybZRg OsVtaNbM0CVKwo3cWyBsTKMmNDr5HQDE3MGOgNnExMR161bqI7Tt7e29PUMKuSomKhrYT1dbq9kw iZgKu81mspgkJB/hS01NHh3s7+9pH5scGzOMmZwOMC68YuQpgm5G2OS4oauzG+wGg9EIQAEPAQkL jUYZFRMxPjE2PDxBCTp8sskJM5RA0RBHx4YdDltUZATII2FhOmg2gyIBGw/rZPSO8bExWjO7CFXh CxJCyZm2DZNt4rYq5TKifLVUYZQMFeQoD9qwNkobFmGaGGmurRod6u/r7alt7jRaHWlxkXIvxCVI VINFKQntmGJ2RISPyKRyo9E4MDgIrge0SFEif/5Wr1whT0pKslltwNZtNqvD6TSZ6RnBUSCiK0nG Toc1cdNp2pASbHeSCWaxcihzEMGGvSoGNwS9LYHCdA1N4OrNhc9H9NiEu5JaMZWEJmSWmolUiF1i ZAP2OSXYocIMoN5GQ4XL2lpV1nHhLJLnKKbGyz54662f/PNr//nDV/7zh//zXz8qP3e4q6W6rORU Z09TZ19L91hPz0R/80BHWWNFUdFZp82ExwSqxNscf0SiUgURNNmigDGQSKPDT0uixRwbVbh61o1t aLaZmRm9vX2g9My60jQeOJcAoBsrxhzPBtAIsxaAHB5/gQMcwYbBwjcSOAAsvIWFjW5w0I9DsOS4 4wSOhb0lp6SAPAnu38Iu5p3S3akBtnBgC6xPUV2gvPAsIUBXrSJN9TvbwqsBDnC4sbzSR8Xuu/+h L3z+8/fdcw8UaWLjIh777ONf/spXXnjhy5D1P3Hq/ODIuNTrMA/3euWalXsfeuoLT+/bvtRtnThT UjUyMWUcG7544Xx5bevaLTteeOH5xx97ZOWypQicLrlwsby0LHd54RNffObh+x90jBlLL5QOD49i cmCKiyJ9jD46NsZgMMGw8Uk8Foe5o70NzkOI0ybExH72ySe//q1vPvn046E65ZmLJaOGiZSkaInH ZJyacHi9YwMDo+3NkyMjfeNTkGgE5cMwMZ6SlqyAPSjzaUBTVoYh2S0U/FESeAHRg3q7esqLSy6c O087jNrz54suFMGKIMuOLWevSt9YeC/vf0mJyC6X+SQK6LQAhHBZrJNjwxPjA2BRIyNre1fHO+8d Uqp1T3/u8a9//cu56Un7//BKU0MzdASKiy7093av27jh2ee/9PBnn0zLzoXHt6m+oqy4JC4u7fOf //zTTz8YGRXywYdnegasCpmE/NfkFfV6nDYCDpRys8d97vxZh9Wy7957nn/x+Xvv25eSksxSCGHD 3UEocEmdjhAXrC8H7HSzPUwRlrX7pUfaJxubXnvHUd8rcprlXhs5XBE7kaKXrkl3TNmtF/tFk2AR TVj7OiVFA0sT8hVLdCLplORwZXKPzfHcLu+XdiXKbPZTH3qJmwA7Aq52qdwbKvUoQTRxiWUusRTI BxzXUo9DSeYjxk+fxO1UQR5QFoZAMpEqRKTQinKl6mdW6/onZcW9okmIShJ8w1aMZISgNcPZPjQy bpgw5S/KT0uNUCKtjRfnhovVug3bd8rEvtbGep/HJvZCkRFvQepA+AK0GyhujYIcMDLgc2RM3AMP Pfytb3/3yac+FxWpGxnue/+jQzp95OeeeeLLL36xMG+RVqUkmh7yjKqU61Yuf+LJJ57/ypdBDRgf GqmurEb0jE8qD4+M3r5zx0svfumlF19YlJfpddvfeue9jt6+u+6979kvvbBl9bqKMxcamxqNDmt9 fX3J+QthoWEPPvzoY08+sXLVCrVaBdaiP8vMbW31ZPlNy4xee1EEGoGfMTDDcmbR/RQXyNNQxsVH 5OWnAE1obOh02b0ZSSmp8QkTg/2VJcUlRRcvlZV3dHciMkulVqxduypMJS47d/J88bmyyvIBk9Eq lzl9CqlMl5tdGKoNr69vRLpW5IIFxqFC8lqpL1SnKViyCA2suBiMvebSYsDaTRar0eWyNjXVlZdf RHbXSxUVADViY2P0kRFx8fEaraazs6MMgWQ1NYA5GDjJDF0/QZsDxKRrRrsT3QwJyIGJo01ht3jk tpDEhIy8KK2svuJi2YWT1ZXltZ1D8Wm5ixLD1G4jJfdGghix3I3MzkzWGuxqtGKM34nx8QiNqaqs QkZb5JFB+AyjExInBbldMjIyIiL0VdUV5eVlGNOLiou6ujsddivxXCkrDk9sPQOnCJB1cVMQPWDF IzSTPQpRPnhcCns+jnDwT9PgyCwr8uMNyVkAB7PoglR0GT2AVEBoKvbzfRhhQoBWWBAoFwfxKVFK xorUgyij11O8lkQUl5iYtygvn7bFi/MLIvRRdqcnISX97ocevuvhz9z12APbH9yzdPOynBV5XuCQ QJocDuSh8ceQCewVuoug/yvgo8JUGDDiZiM91974g87A66OMRBjgZibaXDg2uVASBu8AJwTLqLu7 m97Vgk8HiNKS3g56HW9Dwrrmht7XTTuZ2rlA3BA4hzftVjd2YY67ATSFnAFRDf3988auenPPBjaM 7s1nrJt7pztXv1MD81EDGKwwcIHkiUFsPq53c6+BnoXwBBBWkaTm5t7pztWvtwbYogq+XwkAhdjo mDBdSFRUhFTikUm8NofLBC6xxJcUH2u2OEDT8MG8EnnALc3JTclZkrlu+5aCJUuNRotp0jjW111V cSm3YMnefXdl5+YsXbYsITUVizEEcoOuHBsXB3nc0HCdPioCsmKAlSmfJnnLRLowfUpaqsTj7O3q ght4YnxscHi8oHAZFj6wPKcstnGDweO0x0RGwNljdrgzczNDdKrRsRHblB1XmkR4g1jS193lcTiM YwaXx7c4Pw/B4iKFki3h/KiFQDEW1dVUv/v2W6+/8srrr7z6Kttfe+214osl6FbCPDAvFNzrfR1/ jOdRcAOxzyEWeKmkrOjsucNHD9fU12VlZ8bHRfd2d04ZTffde9+aVasW5eU99bmnw0M0Fy9VGqxW jUaNFT6MHLTf+PjE+Kgokd3a3dYyZZxMTIhxumx2F2Ts4tGIBvp7sFCl9JJioCakTEFAAbLYShHq r0XySfjDsQhA5HJYWBiZVcJrIDkMBIuQ/iUJVXg9MqlXpRKtXLLx0QdbLpaazhX5xk0y0Dig94ED 5NLUJYU6fdhUR7toctJrMY90d/cYDYnr1kgUYq/dZC2uyFm8QheZKg9LKFy3eqj8orN3AjwPhB/A T82I6syZy3PCkCObmT0s2Qj/AE0FJKYQESFFIiLDTBYXE69T6qRTFpETrlCeAUlwiuHp4ElHOAGU IhOTktAnSMjSCfIUmTLoxQANhkYGkVAT56ngpZRJZLg/c2cTFR7IBDOsEM0Trg9JSIiIj4+EvENL U6vJan4ECOaalTl5ubt37orSR9KN2Epao5QjWQuYAsifhZgFJGFBChUMLxCrDNWFI6VFZGQsQhVG RgaBMGZnZeNxTVNTADTRV5ELA2HjDY2NME23bt2yadPGnMLC3GXL4KL394sbdh3f1g7GqGQsaoIH WfGd/YN3BnM8OTkpLi4W1hRLB+9NSU1NS0sFUmA0TEBfE2lEFi3KA3iAQKrRsXGoJVEsk0QKIVLU FWQ4RkZGIPMJ45HbxzAec3PzVq5chQgOkC8QEADdGeQNIdFlhSIrKxt5UiAs0NvbCxlXZDCxWG02 hwN0pLHxMWh2Dg4OgUiSk5MNHkdycnLB4sXocUNDgxPjozwPDKl14p1LJRFRkRmZGTLQSXjT8xMf QOhmUHUItWAxJEelkL9Zu3YdVAURY2gxWzIzM7ds3hQRrpP4PDAhszKzMFngGuhOWl14elqKVg1o WpqRkY56QOAkygk6CUyMkNCwhMQkKD+iaen1EXv27E1KTBxAbFV/P1BuylaE+UMqiY+L1xMOQAmB uFoUT6HiN/uoWBptSHJqKqtMrsdECIcQgMO/8W+Cj4k5mgJQOP/jxzSrKwEcVEtCKBqqhQAOllSE YBjGm6BuyAhLjBwDXBa5TzzIOC0H7Ep5j1yJCbHJOWkKDVFulq9ecc++u++/d9+D9z744L7PLFq0 wifT+RQhILL0GUfbJlsaDQ0HO451irplcsp3g+vRGCfYPDS80C1ADwL6CdCBysuUcvxY/83oc5C0 QKgqJ4fMcoRfE3p0k7ozBYGzt8Cvz4vIDcUFzuBAOSFpgWGU/EXcY8O26SY/g490k+pvTpedrk9/ /7lCa5jTlW7bQQHU87aV4GNvTEqN1JlvRg9emE98p1Sf4hrgzgQI3AyNDKWkptxB5T7F73KhFJ2l gGXOXiLJw50l9UnFbrd1tKrs5C9fee2/f/XKKz/7yaWi06MTFpMLdpxT4rJQJDbOEXvkapFSo3I4 pFaLw2ObdFqMYSk5NqALsKywaJJK3VYzFp1tbW2vv/7GT3/xm1/99Ocjg0MQw8dqkvQ3yJsk9Sk1 cfGxyWGK1uqySYO5u3fM7VNnZBV6LKaqonP/+cvf/NvPf/2r//6PmpJzcGYiOa0uVquPk44OD3T3 9HVNGOQJaYnZeSODQNJGO/rGVbqo1JREriPHbAcZyczR/A6VB7IhN2xY/+JXXnz5T1/+0+/9yfe+ 96ff+7Pvfec739m7d49aw0hGd4DuW98yKTGjZ3J87MSJ4z/7za9+v//t5u6u/JXL7nnw/sgw9eTI oFyqzEzP9PmgozKl0WkjVIqWwfEJn3vthjVJCTGnT55+5839p86XdwxNWmxWl9kw2Ntx6NCBn//8 17/45StFF8sz02JFHiJpomHyLLQhagUI33ZEo0slGzeugwV19Ojh/e+8BV82JDlgWLI6gDtaAW4F jAoHUBGx3SdxWuVK2H+i+NDEp+7bnrnI+dq7rouNEaP4u5tczuGhkVvWp+VlhjY1uioqHG0dI3WN YzlZos0bvKIpw2DLcHFHqDZt8GzX4OkuhU5t7q4zlXZ4epAj1ueQQCgX4TCIFhCByqJwieQQ3YAe hg8avD6ezBYHwHHkhkUAZ7OXe/uVXhsY7MBCAHbQYoYRyEmPk+R0Ob6H4HEoa0BjivQjcA27COEA pMkL1AEBMU4YMxKpQgJbFfgiC1dwW5FLCQIlKrFMKZXLpCqxQqPgzBC33TM4NGrzOiMSYqChKlWS 0rDCC9aJyCYWjQ8bT3109ue/+PW//ey/39m/v7e10+1wIZMHZYWBaSAWU/YNJqpgtZldNmdZcdnP f/azX/78F6+/9hpMbq6cbTQagDoBE2f2BbHpoRbJ7CBucn26t4DOA1d7CIiMImpOKlE88MB927Zv Dg/Xwa6HgoZWF7Zjx5Z77toWF6uHZaqPDFu/Yd1jjz/29LPPPvn0UyuWLiEkFya+TJ6bmwP+0Ree fe7RRx5LTIwHRAD7XibCy1Pk5xc+/PAjz37xuc9/4dnPPPLw8pUreCIIVDh8/g888MDTTz/9zNOf +8yDD2lCQoC1FS5Z8uBnPvP8Cy8+/6Xn79q7Oz42Cu8BByOp6uOPPvKFz3/ugXvviYuJZvi0yCET edXyFWtWPfPcs0oQi9CqeHpmtuGUB+9/ICcrW8byHQENkcoVyakZd9+z79nPf/7RRx7ZtWtXVHQk EqmoJN7khEQUIzxcDwvfJVak5S55cN896QlRCAFLiIvduX370089hbN27tgeHR2TnZd/3wMPAXaR IbZNroyNibvv3n0vvoAiv/jU557JzFvskyoxD+3du3fV8qUharCgmBwImXlEHeRhFiwSQxKbkPzg Zx4BwCeoX/gjb6YxDsEk9EMdM6OMPrE5fkKICgvMEUhBjM3BY0P8OJEfjGFwErFWODZTUVlZVl5u MZl9Tvebr7/xox/86Ec//OEPf/AP2M+ePQ2A0uG2948OnCk+d6zoVENLi91oX7poGUvO4uek+PsS w2voB5v/LltVBgEQQabxDXVF3APoGjS6cOMbjPj6xNq/vgNIGIqFN+GRue46nIp8eGIVtHCXCUHv j8q5YPUsqKUTt0oCqAtwDEEwPhKavb73dbvO+lRMR0LXvl11dOe+d2rgTg3cqYFbWQPMEhIWODSl kCg9/GOg35EZIxZNTU7+8uc/hxbAF77w7Fe/+bWtmzeG6EIdLngvcCQts7jpxB1M5GuEGYVVgFwO cTglroFflUq4mhwOJxZsWOZ+85vf+Ou//Ms/+/M/B6jwpeefz87JgpMNsxsWD/CsR8fEpKTEDcIw bWvv6uxKSctMSIhzToz9z29+qVRrXnjxxb/6q7/atmULOCYE8UklCWmpCMNurK2DSF1icgqchxAL qKmu7uwdyM7Nx8KVMtK67GIi5GJNQrM8NnCRaYWLhYtCgWUK8jLAUxfwx2DpyJ5HSDh6K9/GH/29 aLUcEREOecA/+ZOX/7+/+Iu/+pu/+eKLL2XkLkJODqwtJWIP3MvEe0eMkckCinZYiFolkSSnpX3p hRdhJiGY4s0/vHnw+DmDxS2RK5Bh8tnPP/13f/s3f/mXf/297/3Zi88/t3TpYp7dA85PNFwSKqTs El61RLFuzboXv/zl3bt2DQ0OvfLKK2ehbmsHJSOwAcgDAsiMjkA6Rch/+mTRL35+SCc3nzonHZ1k ApjEqoDFFJeWLFO4Bmoqx2vaRzr7k/PzUFzb+ERTUbFdLm27cPzIP//o8A++33bwXadS0lx5yWo1 iFxW4l/4gDtAsIAKCF6K1+HEzvQVERwDkj9JWeAvSnLNk+4BJSyxSoZrOs14oGidSInERjIfuiad IEanRMYNlFurUSMRSWNjk83mlMrFcjUu4PaJpS1NTU63Iy0jVRMSLleGMCVIhocA7sAGJq5CKQOw oUREA0pnR9ch1hXzWSHXhg0B6eQoRzpXKB3IIWgD+5WivoouLFq06Lvf+e5zzz2HjsnsMpIyIa4N xg3yJ9l9YrlCpQaQ8uAD933/+3//t3/7N3/9t3/z/R/8YO+evSCRwS0PJUuzDXogRE+QKdUKpRJ4 TFDg/6diXXmFbi0MmIGoAAHgECQsmYYF5xCQFcogAkJl0QPAPSJJCfwjk4MHAeuLeZjpX34bMoz9 O1ANtCIAVJwBwA1YGrb5iC0wwQXlbzKmCQtBdIhMrdZAakAOWQtE9SH1FHaK7uBBGlwig0wS4d48 ZF6YBeg+fvK+gG4EbGVuy7C4DNCl6TPLU8omDKhr4E7+DX+gGYEzCJjmJJ6CVQNOwEFMV4MfTInk /GXh3nbucWexKHg2As8JyhDKR+bTdLVPf8a9SIqVoDfciY7m9Rlsy/PP02IcwX+cw9j9yZItLNEM sa0IBqIxBCOJFIAXkSuoK8P5wHsR0CM2baOaEDSh1krEiDKT6Em6KDYmOi4uOjIhOkyjBqo4OOHs r59s7rQOhSdnT5h8q5LWa2xhYG/ZbRhnkBAXO+KP8C/9w5U+McwB9KR2hx9cjpkqlGtsTtueN67B gWvhNaKVYfZFOWgxscA2KpgLgDrp2YIChNzIyJ+CcqLhKWQExC6w8grF8YMvbE0nzFkLs6TUh9xI dyyTFhYuqW9s4B2PjxwLtMSziiUU89M6FX06KvlOKW+sBmaRdxa+asyNPe6ds+/UAK8BlqOBu4nE ErcYXH25Uuo1jI8Y7RaD2eSaGHeMjhSu2Z6WmRqfkZASpZGp1E4E9JGXWAylBJXPjYW3W6JywS/O lqIanS48IhyagqNjZpvF7IDs2+QkgudBLh4bHxG53DqVOjwmSh0RFh4VBneZw2KZGB2dnLTYPcpw fWh+bohENHr8+KG2jvbsws0OLE0to76pwSUb9ySmp8VEhCVHR4SgmFBFUIgTl2ZDO7TpRIl13JyS uygnJzNUaim6cHrQrc5evR1R3FjNi73jGs+k2xfK8s0S8RcbDNtzp07+2z/96M+/9/KffOfbL3/n Oy9/52Vsr7/2OrwI0OYjybMbck7daWDXUAN+9xIE7jzQN0xMiMzNz0pIS1aH6WB1YUWPtAy5WXlS 73hT7XmnU+G2K4a7J/sHppZmxugVEjMc+6FhmzZs+OaXX1heWDjQNzgyaZbrorE6NU/2aFWS6Jjk iKiYSL0sSq+AOgVlmyTZPIlHDE6DOxSiAhKJw2lT6zQ7du169plnkhMTBgcHwZz3PwPsCalHrjTL kEGFCOROuc+BwHFvmMirF22MC/3B0+ODNnmfVwEbhKgh4F5o5CuSRlf5mi+dlf+sKHVMEXv3BlGo RFRe5zlw0nL/Pcv+388e+Pm/PPnqT5e99o+Srzw43FDprO4SGaa0bptCNCCyTyJDiWtq0O0a9UkN YgWUIvUaqSZCBB10+OP1Mp9ab54QTTjc/WP23jHrgUnvP1dM5qS4dmeKwlSmCdMAmMkQZhDjYIVC jSdUpifHZyYnNNdXV9XUGYwmu91gmxoe7+s+8PZbYq1r8ZpsuTZFokgXe50TQ312g1XqwsrTafZa kG7ZbtegjlGdJvPklNlhsrnkIbqMvHyfw4FUviYKaLAZjDZk4w33yvROcf9AnyhUkZGTlZKQGB8T GxoWxkRY3WpQYTw2sK6MNq/FKTc6vaqwBH2Isqu1Qa2URUVHRMRFa/ShOm2IXCSJiU8ct1g7OjqM kxN2qxMZWhA6AbwSiiiw0Rl1nhNxPn0bmcl+///s0gO4BQ2HRh+eUhs2vhRRT8CUoChK6BFFLElg gWL3IOYCaBYMLsbLwe5GihMAFbiITxqu1cZF6uVkr5PlKNjqNNQTxsCsVbKoSZMWrRqCtiAfYWjH zr6XYDqgLOBEb2ZsByAFLPSJMAciPzCwacbCHjmRscsYI9q/8KfoGR5rRRghgXJumc8OmAusIYAh LkiNUKIQJ+KmMCxT4lqe5IUxLTyYXNDgvcD1bIDnXG7oRdMxkBZAHhc0A48XCcrZrdgTcZFQgEGw mKSwnOWIRwM2hl8lwN4UQAsYAjKNzQRAGFSaXOkTw27FISwajHa+XcWMvUab5vKrXE4BmGHU8UbC aQIzcmcyIg1JY/tEy5cvX7V8hRbxPFLJY489/r0/+ZM/fflP/vRP/hT79m3b8fJ6e/pamtuy0rJW Fq66e/c9hYsKnRYncCFa44KswpAkqiwOIN3aroSnQOYbq52yw/I5IIAn3dqCfNzduDHASwgoDbw+ 9A60UQazL1yuAZAjnjhIgOUWToXOLAkanRQRkWxjaXwCQ9VCLTHLI0WLSJ73J0iSZuGW+FNXMj+a /qkr+MIscACwB4rN0rzf4pH+umrlGufX67rH/JzE/R6YEWixQIJYd7YFUQOzWzk4zjK5zWK5WHSh srKquqZartRERscePfzRkTNVbUWlSOuIFbUCHiXKrSnn4zxbqbPlMsxAmTQmOXXt2vXtLW2vvvp+ aWlZ8fkLFZUVWK9u3LQRM8L//M/vDnx08PyZs6eOHets68A6tbS09Ic/+OH7770HqwV+PIRqI176 woUi05Rp2ZLFoWoJ4v4jouPOnDhy6kJVTVVdb98AC44mH3N8QlJYWHhnezvo68mJiTEx0eC0t3V0 6CMiMjLTIbTAY5nhEhOoyH5OKdZzmzZv/sY3v/F3f/t3P/iHH/Dtb//mbx/6zEOgRmPJB9f0HYDj lrVREiJgbYisFNITZP/CfkNeX5CF5ApNSGhqehqI6PvfeefkkeNonD/7xS8gWby4oACvsqGx4ey5 s1AWvHixCEkk4NrV6fXLVq6MiIz68IMD+/e/d+Zc0ckTZ06ePGu1UaI00LtJ244kDKlBQHfD6HYU l5dDa7aivLS+rmZkdAwSAEAFAjUAG8rFNHjhZMSi0QmlCdiNUMGAoeFwZq9ek7psmTNMiRQHTCaD ESvi40IX51umxltrLulTU2Pycnw2h2VgaHBkdOPdO8V5qeE52cr0JF9m5oY9e2Cm2rvavAYDlDUm DYaplqb+c+dbT5xuKyrpbWw2T0B2V4o7Ip0C9TixxOJyDfV022rruk+cKv3dqxf+7E/NU5Of/dyT KckpboPxvV/+8r9//C919XWwilmkANnJiUmJe/buRuUgEuTtP7x97tChox8d/vd/+nFbR9dnHngg JSkJKXMhhRATEwVu+8HDH1wsOt/a2mo2Uy5nDXR5YmMddtv5c+cuFpVdKqtCRo2srKzkpKTf/e6V d/e/e7HoXG1d3YRhkiUKFSUmJiCTBRLTgMfR0NyEaEoM+7CiwkJ0MGrq6uqOnTp9rqS0ra1Lp9Ns 2rQJL+79d96+cPJE0bnzHx34CBocUFxYuXJldFQU1H/feefd86dOt9TVozCMScBN2VvWPOf/Rsxq JupEwL6e/iC4XGd/wcxPts/c/O7O2d+j+2zYsBGhGTExMYy3Qbm3GSpEG7fwiaHj37g3mjAFShnK dsZ0CCyNeJUHFSu4KJcV6wolnVlCCI2wtCjEDyGSCFMB9StC8AUYm1OokIxWwnkrZIpTZmfOIgH9 AyQTvvlZHex4dlFMZuwUujrbAidzxdHZO37nX7JycMYIRzcCz04kA9bwiOJ3jduM1Fx52lTKWk4U QpK7wOXysyNDQ2QsLwMNIpi5zCbT5KTRKVFrotILl610AqgMDUEMGLhcjQff3rh5M/AdqK32VzRG hugVUsXbv/rNh79/o+jI8XNHT5w7ehK0g/DIxPFJR3xqQV7aMolVJ5tShI4qZGZZf297SnJaiMtY dP5c/l33q7QhQA2BXspsltaGusmhXlB/wnWhYSFacGeE1E1yn80uqW00oRY9bBiCQYqfXrVs5apV p86fnUKKnaBthntAaLr+BO3s8fDGt27Zipkey4YAwHG1lXegFV5jnc/P4SSAKoZKE/GakOaat40F CxzwOgRdFiA9Sst7daAihEFkwQyffFhDDWOCQYGZD0oYiejzginndAWKxUlJyWC3dUBhS8BVF/pc lBCfAIcHkrTPT3+4yVcBbTAxPrGntwetYlbTvcl3vp7L68P1OA3JvfjJCxM7YHxGGgQGBgaWLFlC XlyWM3jh9K/geuPMVKxZMN6Gh4ej6RKHjrwjPORgQXS34ALzuh2fGI+NjUMiFfDMr6cl3TnnJtQA cyL5MrPSC5YudYhk0TEJSpevurz0UmUlOKMbtt+Tu3Rje+mppguH371Yd6l3siBdv2lpRow+qrtv 1GBzZaSnJ8RFwopCGhPDyGjh4tyElIzwqMQIrby+7PzpY0fq6urBClm9fmNaekpqcnJP//BHHx2E Kdrf35+QBPsoGdkroUqelBaXm5+hkMtUWrHH5au61A2P/V17tivVEPqP1GWuaT3zduP5w6cu1veP 2pLTktesLgyJ1ItUOi/a/oS5oDBv9brlIFaPGI2DhqmVGzcuW5qHxRmMCI/YXNVQOTUYfc+25TIN +L8QFyBOt0qjCNOHRURHY49E/De0FqNjQkN1qGMeCT2jshdEl7oJr/9aL8nqAYMkso2iimAz9PT0 AAwCHCAYJ9yPKoz0/lqj0AoXiSlwu0UgukvGRkfDIqPJciGJRPzJ09fZPjg8lJSWnJqWBIMLlgny 3zC+hVSj0S7KyR0dGjn04cnq8pqojOTHnvti3qLFOO3Y0SMHDxw4e/xwY82l2IQkBOcvzkwBYSMy KtYwZblQXHLk6LHW1paYqKgVK5bTJeH69LjlElnXQEtlfc3mjXujdVEnjx166+03Dx0+3NbWvii/ YM/u3YkJCay0NKKaJqeqq2t6VaKCh/c5HL5zx0utSVGJd2+RaVUeL3y/WtnyZcfGRt0QhyzM10QA A7RL5T53lHbIK3WEJSx6+jOKZWn20eHm40VNVlf21x5Wp4SbgbzJxWY42tKyOioqJyZ7owszGweG jM2dg6UXmw4dbX3vVNmBE7ah8UVZhePy0Nqx0cidK+Iz4i1Wy5nySuOJ4pYTR1rqm+19I/rHdq/8 i6+HLM8RaWUOj6WsonzKal+8uCApAZKiTDwQOUGl4uTE6NUrCmxjQxXlJW9fbKjpGtUlL9r3xAv7 Nq3VqZVgeyBRRUpChGmyr+TC+VPHTvYOjsemZCxduSo5PU2nC4WAQfH5MxfOnLRbTBnZWQBTCguW wGg8WVR0+vzFytKq8KjYTdu3JiUlQNvV7bSXXrxw9tiJiooKi8dZsKwwPz8vCpiTXtfW3v7egZPN TTCyMvMXpW9YviQkRAPM8/TpE9V1TTD7sDiPwKbXZ2ZkjI+OnDwBPORMV99gVGzissLCgtwcku5h QId/v9Z2PH08DHkoUkKPj7kPfRiLQkNDyfUfEBacHgoEE50fCRnaKy9mmOcfN8BhEPtEu0WsDXOQ U+AJvzFCAoAQwXsNQU14sfEnbpCT6Y5IH8KCuFedbHiyu4Ps8wAkwY6fDusIBG34LwXjX4bro28K EIAAAkyHdwQFhfC7I8SI/qGgEQYPBF0eH1FIP3BAiAP9nQWK0DkcTyDUG/0ZX8+IOJl1H+FX/iCE U+D5/GBL4FCqgZkbbAohQodiZ+jOLP8rdtjKPLqDResQ94QqjmMV9A/WSyxBCaUFZ9lYr7SR8BR2 AfqhvCtCqA+uwEJh6FGxjrXZbFAzDYVMSfBq9kpxAD/44Q+D2+WMOeSBmE0IgXNr3bgJWGWgozxy T2ZirMJptyKkk3K1ikRDA319Xe02aWhE3qYnnv2CLTQqNiHeKgXHyv7WS499+9vfMsvEGJUkg1Mr Vq5GgV773e8aGckfatuQ31m1a3fKihWXurooD5VP6vaq5B5xtAX14EWs3Lbt28LG6n/zm1/f98P/ 1kZEi62+4YFhtXHk4FtvdFSdU/lsqYmxyfExYrDHRAqwbKRq74RB9to7AwqlwkHQBlo5JXZ1RSgR O/qXP/z7vsGBYKEHlu1F2DgbhnorR4t8GPCh2CJfsnTJpUsV+BrZKGYtXmd1rdsIcLBWRattfYQe YrmdnZ28yXIE8PoHnpt2Jq86mDEQDeYAB7bAq1kg5kHw06NsGKRWr1xdVVWFuQ21y+PIKDxvYRgz M7qxWJycnIIxJwBwBP66MOE5VOPKFSs7O7sgakUtIQjtuo3d6mrNH30NE3B6enpldSXvZdPVu/Aa A8qWnpaOn9093Rzx5G1goVUsSsUTr6JDrVq1CrJHJoZHL5z+Fdx3GMdEAppmbExsZlYm4p1RTkz+ TvA8F0yZZwMceO0+UWZWlt1mh8b5TRvd71z4mmqAWwi+PXt2PvHUkxMmQ0xETLI+WRcWGhqhRdYb 0jjQaEUeBxJSOqQKcJSVbpsYTBx8Iuk6LM1An4acqFPsReZKJfnbxV4sbpFYEqoBMjeEEaEnJ4ep yopFGh3URCmOH4xo8i7vf/tdeKG27Ny4ZcdGFeQEHOPNLX2vvnZmJ9JL7toKzQEkwbR7RSoHBmef WxKCGyMTJwwci8iKZq/2IaQG4gggV1NvhTI8+RxBrhaJwPOWiFwWc8NPf/xvA73rv//9Lyii6VgZ 5FPpqSHUCHcc02gULKWZVRfsg7oDcPC6YUBweVl5bm4ulnkwnOBgR/JgwKwwSJgzZhbAwRgHXp/F YklLT+O+GQhc0k+ptLGhISVnkUqtUUrxJY6Eei3UYxEHr4LRIrwMdgFqOZR2kkKhkb+ElmsypifA 1pqI4gW5QI5YKREiR5Q+RHW7wbcA31yOBkUby1uJs9DiKK8Cb4uUgIRgd48oFKxTn8/udiGlJROL oHh8SCXC1ISZy8IEbG7xoJ04/GlopHLRkFzk9InSxD4XJDBsNKfZvFimU2OVKUQKm0iOOAqHCEKe UzLRlEakkIjClaRVgTUGWl+MDqQVs1TNLDOTW+RSD4sRbyBSWkVip2gqRGQGXQRRXxIR0iOoSbKA mrNaJgqT0V0MYyKbS2RAXxCLtAqYyxT8olKINApK9CKlbC5eoEYkMcPEdKB8gTonXQ/0W+p0qMpJ qZZb7uidoW4nfcSx+IcyzLI/eL0ugIFkZrIYNtQXONmoH8bUxhMRIuVBcXAv/CaTkoIolFFZ3+LE +gDARVVKCV7ZH1CJYhSRUkJ4oH7p06KWUDOYgfFGpRpKles/kSv8MDEFBGSghLyIQQsdP4X/mka9 6YOhjulylBSXbtm8mSQIvN6zZ8+CRKZRQ3AkoGoR6Pzcqy/GkVh+g0/EWQ/BGyMioaikQojDwFUB cAqsBtYxX7fzg+FBgeIyxJLj4uJ0ujD81c/mIMOc4yh8jfTxK6XgSfZykzCw4uLg4ycuumbdcY6+ qJmHXSM9k/G7r/ju+PezH/CycThwgFB4P7EigE/x8Sdwi0+shFmFoTdBvC0vyIZ4ocgjDpJgTm4u FuFguUzXKo17sx9EFxYefLU5ARwuaGPgbhQL5Bsc6Ovt6rDLQiPzNn72mWcBcCBJr10qRp6wX774 2De+8fXwuBhoUKmkUsT2wO3JAns4GY7Fb0FVmIUFYRwktSxQQzAkesDIELmUPrVKFWoZ/Zd//vFT //L/QiMiMZwNDw5LxscPvPUHDnCkJcYlJ3wcwCEVEcDhiLw2gAPIkUKuxuIVyljLl62ATbvAAQ42 aPkoCZAmpL2jHS9ngQMcfFRaUrgEPvAAwHGd4+MtOQ02LTDg/MX51VXVgLp4l16Y4BEfkj61AAeW OzQpXPdoeAuaA1ov8OOszMzi0uLZY/EdgGM+XgAAjubmZiw+FhSAGDzTk08CkeRuN9gxqWmpDQ0N UGjiKDNb/C0Ia2wWwEFLATAFMu8AHPPRRufpGqyhkDWzd8+ex55+ethkTkTm15h4ZBIJCccSLlSt hDqBWKWDtwruZg5QTjcwUP0plADLK8RIY+0kgSuSmTC0w0icbofIaQyxN1yKvEEAFXAdsuCoTbz1 9h/AYL/3wW3qcPfEsHG4feJ8UbnZofzud7+tC1eQXeZ1EUTCxCHh2UIENhi9yPSJVStsK1gG5M4l ITahUkDFRio9hB/I7UiG6R0cHHj196/1jEt+8A9/FhKKyGVKE0OHwsgiR5SCpclg1hgb+Gl1GNSB WEYKMoXpjKAVrBD3zScL4Xjh75ctdP1vi5+OWHe61zVaAvP0xm/0MhTO7ysrLcvNy4XhGwxwXIXB MSeAQ0EqY8AeSPdOJIX8ghqtZ7peMapxgxn/UDMgaMwFhytAEnyHFgLRTSBnCoyKLmQxQdw+Mj1C KlMIXCeyG1RXsC4lmUacQflkvTZY7ngXCHcSuaFziVh0F5mBBL6REc5iQKl18/vSL+Sug3GONCRQ OCCQhVnrrFSAINAXGLjDTiM1TdYwyCj34wUw6FE6cjSjyMDoYM2jAboVpIIDByZOAB4HXMcBsMTn VYrUTB9HBKYJlQXIBSRBYb3AMFDhMJlNZGBvM1QpUiLhEWgBBETiYJwIqEcACQR8iKqPZBNICYGj VOQyRbpbVAKKSCKh1L3YWSgIOhC+J6oTOV95s8UhTFwUYjvC0UJQESGFyN+icRFaCPkEMtHR99mL wiWREsYLfIViHwifYmIMErlETj2AzDAaDoKaJZWTa2ECYaCwN7/CAhNdBdID9zTwMP5eWLu4soE8 h5bOBitMnWUlZRs2boT9ygEOpES92QAHhz+QfrW2tnZqyhjs9eH0EL6xlvdxjzcXgAM1xEGTT7Tt 5wHguPZh7doAjllvdRpOFVCMwNVm+1cCY/DH1ufljYYgeZbXFkQbIJ5IkQuyD6Ji0HGIRcuktVlP v1kAR6ddFnJFgOPZZ5+FlhVuq1HImcB3IOcri9+kiR1sRSkSStuR+RzplZDpCDCkl/JjW3xOpUrp 7ml+443XH/vBf2j1EchXA3Vl6fj4hzcZ4CAL0UtK5AX5i1qaW+xIR0zD9sJlcPA2kZSYBGSrqaWJ 5oTrZXDcGor1pw7gAM0MnD1AXZgYACPeATjmMHddwyFBDI5PAcCBXpaenoHgWLvDdofBcQ2vec6H LnyAg3t7aGEqlUaB8xsRAUQGcxyIoiyEc0Fss9ZeHHzJyswGwxMMDubspaT0fG2wIEr8x1cIIVhg GuCwxIaHp4ZFxMTGhEfp0bqUchXW+mKVSk7CG2TwwcTBagTMMWTls7spNQkJL5L3GdRZKUUoUzwB q0qycChPBQwaMibJLPJ7delPgq0FRo/L6Zap7KXVx1/99R8cE6Kly9fs3fdZiGhABwPWLnnQifCB VRFZNQ47skq4EJyF1s5MSxJ3wd0g4EGyddBgJBgF9qzT0j/6+9/+9lJ1jcVqjc9Y8w//8OehHwNw cPU8rhjFARDWxeYOcASgjo8DOMgkhqeb5PE/lc0tAHDk5oIuPl8Ah9ztJGsWeoJuG5nScq1PLKQj FVKCcr1FvFiWVhjIhUMKLMSlcaqgIEiNAKxu2MlEDsEaiexrBdnh9EbRckCzYGHU1AARAcGyPNjB OmdmO+xpIv8w853gEz+wwak9wka0bzDHmW8VwA5amcAEYScAaCN6O+AABpJRSAjL28CMHxDcoefC VDnItYZvQUunp6UnsrmtMhmkNymynkZCdAUbUBSmM6nCAO9GHmYvhBJllDsBqA/ybyLwXo7DSVkD BQawgAeQi+ys+bLBX6xhuWPpzv5+yAol/M+e2As9EcL50EFZiJCwQcBR5JiSKmVimZY/o4As4e/o ZW4PLCSCSWD2od5ZEAee3UUqcSI5IB6YKUy9kBQfeJwX3hWBM5T2gY0e1MEIC8NoQtqSpJOI3LI0 PuBSLhfCI9jU4K92loKU90oWdkDYDD03oVvCGPOpAzjwLFxHEwMsqNlMVpPE9fxilmSkUw1NQxxX xjjYADU9dbIgr+kNZ/PEKThMYFd9ElzChSwDNJOrimsG3YWDekF3vbZhjXrPtTA4Zi0ULkcxAmrx TKol0Hln3OMTgZ7gamQEDjYIMa0pISqchcOw9u3fbhzgeHgfhaiAwUGdh5GWBvr7urs6bbLQiPz1 TzzzBac2Mj4+noBOh+PfvvsNnU5HhCbG1aD37LLjREC7COShadcJphcNl6QgissBu3NRgnSE/JEy Lwu4Qa5ns9n04t/831C9HrK0AwNDosmJ9996s7vivMZrS0+KT0mIRW4znv5ZCqnumSEqCL7D03vD lc+/8MJf/vD7/YP9GFioAbEy8Y2jwEKICo1C7H+vD8mTlhcWlJeXYxRGRcKspbdCHV94cUF+lKBB LPjN3KrP/C2DwQG3T2tLK711/3v/xJbE2w0fB4FA3TKAY1HeouGR4YnJCUx+t6qervM+qBxQQJFw q7SslOiZ3mla1CdW73Xe8sZOm8XgmDFYBA3HwaC1vy9cAxQ/j0YRWt3aNWsBGYA3yKbS6SaxAGsY vHGIe9XV1sGUBYqMmXJ6jA2eaW7sJc7j2TxEpasbISoLumIDj3xrAA4+1s19m9Xghe4j8oXrwtEe KqoqMadh9lqYxC7YopTYUCROS01FVrLBoUE2lyGHwQw4Zh479dwr9o/5yICdvQcMjqeeGTZZo/T6 hAh9LMT9wrUIyJfJlSAPyrWhpLrOVy4+5IjFywQdg4w0GHywKsmlyqAGviYXeP28gZNdZ4d9yUJG 8BWjSwTaPl8hkvvaZnVMmg0OsUupUqu1tHgDzwOhAvwAMnCY7chvQbYZC5HmJhPzBEPzjH2AWxww CEYbicMzhWwRDlpzy1QqZHljTxHYuPnG41OEpRhbkMwoHbcaBAYHH8D8h/PiBL4K8D5mWFz8F/43 vtqTUhwZq42gevi0tMKbA3AovC7KyICMOERvgQkNLyNYBaQqxAEmDnKx14VlMFWgmRgaPpULyphs 2iNDnOn/oRmwLClkDPPv2Tvl741gBsRYsRyIiPGHwULfcyOe6Dx8fU4Y3Qx0g1+DeUUpRSAhaxwD Y9cnuobXIUdWC5bdkR4AeB8QXWIf4EaUEpPuRA9ERQyiQSExhMdLCTGFxkP3oHyQrGXgCcFDorvy FTLuJiCHeFIWSsIqhk5RAjShR+DVpCSWBX8ofxUEkloIDY3+KmjAs6sLdikmEbhTmY2B9slwH3/F M5leVje8Tv21zoYEOpDeFO9PvBdNr0YIMZwxtge6Ga9SSmlDVHqqGX7LIOOU3U3o++wTG4W4Dh0/ NjCYCM8253/Yo9x6BgdDLgR5UR7McnmJOeGC/UX454rHBGpqNtDAT/Nfgvt057aa9b/fOddi8IHo VTN+DXqR099zI9e/BS8LP+meV1rgBq7Ee7p/8A5ub9e61ppVDAGY430pUKv+l+a3dql7zDpxVojK nLAffo1gDiF7qukHQxFUSuW3v/vyF1948Qtf/NIXvvQ89mee/QI+f/Hr33j2pa8+8MijS5cuS05N TUlNRUhLdnb2vn33fv75F77wta/h5+e++Nznv/TF577w3DPPfP6Z57740je+BZcpQYYz7ktjifAw Qn8MQh0Db84fyxZk8n/SG6RXD6ETyuyD++JExKrwBLEUGkj/CQK3SB2K1eH0jl9v0450PZCPQhvq 6u6iXN1ejNkuvn9ikTwMFOeSveiE0KyBDT+HOrrRQ6DuA9xUSPNxoxe76ecHBsGFab3c9Oe/yTfA esVupy7GVzA3+W7zeflPkUF4+QQ8nxXxx3otTqhmy19qtwt2fCCTmGjH3qGhITgUEJZMZvFVXDd/ rC/zNjw3X8cEloh8PBEGQe5Q8TulgwrHPKmIKGAeQ0q2yUwrPm5yf5f/Evwr5msl1iwMwcvcCf4R F+1BrQqBBm1cQkK4HnlM4MOGjRp8W/+CS9C3F8w7ZtkKC0IUiOERdFFK7CmX6aMi4pGWJSEhOiYC zI6ZVRz86Lyo3EBmcQlsD3Lhz+HtzGXqoEUuVQelOSS37Rwu+8dwCBF82NuB+qLFQhoH8EhifYsq 4jY7ezv+1xGwj6mFCBY3M4N5VVGSyJnvms0+/muQGgK102k/I85lPlOhCV+5wtklEB1BXlP/5i8Y 7geTJADCzGi1PMRDaGvshKD+AqkRxl0Q/s66D+tS/jY97S/kD8cvwA5nFpXAGQn8iR3ib+dCPfFE gdOFYiAKoBe20wfy3LM0jSSuwYBLblEJ0CHvo34TiFmLQV9NWz6CbRaoHHYkXiCxuBD9AX4VWS/T ggjC6EPMF+GcgAHrH4P8L36WoTyrI1/5hS3Yb+kt+9OFBKcpCS6wH5u4KrpBL1pYr7LXfPWNHznH LXgBPMdTgg8j3cXA7rfsWMZXMmCFnSVn8W88Vcsct+kEL4FMLzDihG068QsLHPGngvFng5njLa5w WPAVqPUG5qxrM+znNpkwCoOQwAWzK2B7IbM5HyN4H5NIQhLTseuSs3Qp2aEZi8JzCkPylmgycicU umaLZ0QdEb5sXe6u++NXbjWExDXbJKMKvSJtsSZ3hXbRcnX2ElnGIml6njhzsShz8ZQqfFKmNcvU ZqnCIUL+daCwvG3xxGhUnCsDVVfAdObS6RBfKs3IzKqvr6c0bDSuCvL43EEyA0MKHmtu02eM+BDG R1ExZ1O1XGMx0NUhjwdnESqSpX+7BZSKT9P4OLNtUfu+YxjMpRfN/RguWI1avdpkM/dL3TnyTg3c xhq4QU/FTSo5eU15cmsREo3ZQGtnCuQ0j5ETnoeus/0mFeDOZedYA2QwgVYjpkUOhZ2QXB7TNwwY VzS5MwE0wVyk/Hb0FVuaMDOR+K9+Tzg5mQU/M9QHguSQZ5eH7gsZRqQ9UQq+81nQCzMKCXAIuPTp EnCHw9cNBzAX1aCNG4AsRj+AUrA/sGUFU3bHJ0gcIhSCBxnMpFFwXzRIJ2yHR5z07JkLDzv88uSa J7IBPSxZhqSeQLENdFe/0Rn0dGTh0Q6JBFJJ4GYjWQA11Q1Nje0I1/q4V7MAO4Rg+XK7i1vfrBPf 2EbIActy0NM3VFPfMjJuxDtVeG0ynw1kHJKEYGATo0TQX7AjRyt2YcXPGwd7KTPAtWljJAAxwGAA X0IBqVnEcbB3y5oULbFxAyJNsJ1CJwIbt/d5k5yxqOdrXXZ3XIs4D0HtE1QSKEGTrIaP+Cl4BjQC fkfWYukGrP74JanvcEFTdkXAHrxW0XjwmA6R2EaqMRIIXRBBBTUmh5Qui+TB7hQr7BKYJyrs1Dt5 jAxv9AwuQT/F8pp2IpZQRU5zl+gTNW3Wrlk9IMsBjQRCI8eXVEP+Ni5UpdASGJ2CdZbpHsifhp4P AUNu5Euqr24cGxknSRRiiLA/Bzo4q1NerbNd4Lyq/Jv/AD9YdYXudu2tkI9j/pyPzLaaTox67Ze7 c8bMwc9vDDL3RvAegDtmfb/gfw0gT9f+qmeliU0BfotBDo1PyqaS/JwIXYiUotr4mCL2QQducnLS LVGoo5IKli73ydXgb/Nxl3HDKMgMpDeD1eqVSI02a2dvb11j8+ikIS45NTE1XRWi0+jCEQ/X1YcU Z0anRyxVq/Hr+JRZqqH0LU6JFJO9WyLj+kFGk0lisyAb89Rgt9zr0oeFIlMsSgcepQ/0NAzGM9PE Qu2IZjSVP00sU627crXwBR6ndSEvi1KdmZGJYQXqu0gOGhMTGxkRiS06Kho5jaP9W/DnwJe3/kNs dGxaWhrUgMFljdBHXHOpoqKRoDsuNg52Jpa/t4BVAUgFt0PLsTsQuHijc/O1t/NrOwONGXwTvH3k Zru2M2/T0SgwEmihklHDs4oQXNt+Ztd1lnIeXxxa7/j4OGTeMXbdYKmu82Gu5TTYhxgWkH6MqXDN CElYmIVHY8CoByWta3nK23ksou3QHuaUJpax8uexKX7MY8+6S+Bd88GBEkjzEMaFt3HwglcU/JUI uAN7jiepubPd3hrg2AXaUlZWdsGSpRaHS4NAU2g+qdWhGgVLDEjJ+uRypeBlvRJHmBaxvDmSdQCj jjVCFtRBwAOWR0j44wLvnfL3sawldIAXCReoZQgtlj4wx5Xf1/1xFeOPVmHgBL+z33HN1oY8HIBp htBv0y5yLCRBMpUAwyELjEkw8BWZQIEKotWzi3J7lP2dNlpPMq8pM0vpTCxPeUo/7nNnS9OZfZBF E7ClHX7SEtdsMeDTG6/vHxkZS0lJCQ0NuVKlCqW6ci0EryJvfY/3iWCyIk0sS2UpozSxSgUkUQSu wfQ7pS+E8n9ymlis0ynvTnFRUXV9U3hUTFxMNMWe8Mya1Cqo6hgkAHOaXqtTCmwIqVSUgZhtwZ7n L52bzf43R+XgFjV98NvWfkwVxoX/JXPjebpOqaWR4c0eJaiqaUALxFP42wa/CUEx1PL8tp0fFoFG CD7yqA//laavyG+Mm7EFMH9wf6MjmBENCLHJuDjnuQtJYYhnxBqei0XzMJMfTlFAbkzbaMZjBzWl 4Nv6Q2+CGqFQP1yKhl2f3MgzmmLgxbIP09z76Vrib4G6YXlpRUV5JQLE4hPi/MSFoDoIXPeq3eDK nWAevmWFR4UP9A8kJSczdU8v0sRC3ABpSG9qmljeWWaMftf1PMFLvqst/4Jv9Ik3ueE15K0fjz7x meb/gKCxZMagMOtO15YmlmtwuB1OARoUu3v7B9o6uh1SbdSitU8886xLGxEfn+CG2jekQoPmAKvF ajKZIdiBtKBOpysuLj4jIx25u5GGFvm7oZ3b0dExNDQMySQo0ickJWm0GqWWktzyIZLJHfsAGiMp rdgw+OFbb/RUntV4rZmpSZDhICCVa3CoXUgT++rb/RjseZpYLwu29IYrnn8BaWL/b//gAABMTvwK lC4wCgqjMah1WE1IFYsW5fd2djC2GE37yP8njKdsuOH1eMNtcX5ePFIVwuhCOhJK60sA7TU3cZ6Q CZECWFkJjL35KdqVrwKDFsJm0OAAgoY5esbENfMMasfBj3PNTzYPj4GlA5RlIBcCmxYGLbguWCxi FEbg0sK0ZwCx4T3CROQ2TDDf5HKAI/iv1+R/nsuzkzOCuIBEhmcv+soc/oKCgo72DrRe5pbivqnp 7jWXG83Da57zJYDhpmek19fVkwaHVAbBv6AVwpyi/K54q4AYFaWamlcWFRbxeAl9fX24csAOmvPj 3oYD16xZ09zUbJwy8pZw+YBGphgLasUr4Hb7tQ5680jCwmosOyu7orKCt97bUF+fdEveg3hFod4g R40WhtwWvBJmjA9XmTvmsbo+qbB/XH/nGhxYYty1d++mbTuPnrmA3rpx46ZFeTkauejgoUNjRjMm d6fTrVIpnnnk/szcHMAdA93dZWXlTc1NYpcjKy0lf+2WuKw8NVLBssTwYOtPDA2Wnj3X0z+0/fHn kxLCtFL7lMHw21/9btJghGYZNBrVIaq9e/fm5mazUALGyp+18YbMf+KPQeIXvC0Jbco/eRtMppJL 5f0DgytXr1mUnaXwOWEpuiy21obmk+fLJw0GXXT0vn37EjKSAG/Ip3qryosvNQyNTVjkSlVhwZK1 a5ZHR0YQTsGzP5Dz22eeMF6qrChqrLJZrEmhEZs2b4pdmosQBQXEVPEY1snmuppTlb3L1m5asShb Cbe4x93d3VVcUtza0SGTSZOSkpYuW5KfnwWJBRj4JGzpg3CjyO4wYbj4//7sRxHh0U89/UhKWgIJ H1DYD7zsbMD5JEIEHOEURcAN7GB+zS1pvChkaWkp0sSiYSiUSkoTGxoSpiOXBsen/IMhHxVZH//E NLFYtONBPI43Xn2lrqVj770Prl+zXAaCBtnVYEcAiiKUilbLeHYkAHG5DUoP4DelV0U5DgSEzS7y Ot0WT3V5dWPnQF7hsuUr8nkWlGBQgaImPOBESBob6t97++ySJcu2blkdqtNQWhIf4qqdUL5r7TIt XrZ6cUE6KWB6vYbh4XPnztfXN6E40OZEGMeeHXvWrV+PHLFnzpypqak2m0xShWjp0iXL12/UR0TJ kNLW5WhtaSopLhrs69XIZUlZ+Us3352eEAlbAglvUWYIaqL4xNEWxkbutvU6nDaJWIFWxl8mZEdB 2XC7HL1dbedKSqu7ACepN6zftmPTVspaIhdZxieOHTt6qbMHIExiQsK2bdszk+Kk0DQhIju3g/xR J9yByrk3TMMSZcAdgVLhTcFzzJdJVJ0ca2EzCkMdGQ7IAlawOqBhnLJy0DecvkVH8B7MV8g4GIQt eGDEZq/IfuC9MzVVnXvu2r5h03JWAPA9GEcm2EijYt7y5TW7ocPhKC8tx9tkyV89LItKklajualp YgOgA2cNX239cPkUGdzFZ50161d+Li5PuNicNTiCL3I90+61aydfz11uyUA3l5sEVdcna3DMaN8P xGwig5mIFGIkW4eegx/gAN0LHQk0LXdP30BLJwEcMXkCwBGXEA9wHk0TGZ94+aiTOr0waAFyAOkA WhEerqcctkgL63axTNdSs9lsmDS43B7IXoSG6YB6kGoWjaxUJKVEgYPlXjcADp+x/4O33+iuPKv2 WbLSkjOSE2mMAcAhdkoI4JD+/p0B4Nl2xt3wSgSA44UXITL6f/sGAHAIwW7BAEcgxpANEGKVRoM4 VBTJbDDQuAN0GYMcsl9hXKCRZmGhGyhyeno6+ihMbpSTShsMdM+hjRBXiWIAkZeXCDgsq/nNXaYv X7YckJaBVS/v+Vffphswn7rn8EDzfEhIiDYtNa2mthbNlZTAoVXv8YaHhTNm6PUbtPNcyqDLgY+D 99nT3Y3QNcBV01LMtBibrsDLbV2B5jyXks281NXOYPGsEtOUCZH/wnw9a05lZy4uWNze0WG32fwF 4EsNvjDy/zeXUt2SY9BH0tLTkF+dqleCxAHBMo030D7ZLIv3RQAHBczP28Mg5wv6TWdX54x+PX/X n7eC+i8ExdnGxkazxcJWIdOAcuBGvC1xSSRynzFL43ZhHGBwgHKCMqCG570q5uuCwZMCEBkQEi1W CxDbWdf/+HXefBXmznUCNSDkYBSL9+7es2HztvcOHgMb6KGHHsrPXyTy2H/yk/+OSUrLSE/HsIBm tm/L6tiEePPU1P633uru7Y2MjlaLPCN93ZqE3PX7HirISVaDaOtxT44NnT1x/MT7H1hd3he///NF ubFhUsfo0NB3vvVyfv7iiKgEWGhKrXzd+jWJ8fHEfofiGMk9MmuKGWBszUNDN8WTuD1SxWWyXIzL zocQh90OQsGF4osnzp2BIOrjn31y09o1SmhcmM1t1XXv7n/XJtZCg6O2tQ1c2IefeyY5KaH/0uFT Rw+aRLGqkOie3n7jlOmevTv27toeqgOZQogSMBumys4VHT99UpuRoFIoLV2DEBK495tfyEhOU0l8 /UN9reeOVRYXXeoVP/nFr9y9Za1GKnI6bLB1yy6V2xwOqMJjgaFWKx97/MG8Rfluj1lBqTRCMVy4 oYFvt//VX/xLdFTsU597KCkpngTIiN1CAAcealY2hFnNFbIUPF0HDU1+DgIdc6tG1JsCcICZgLWM 2/7aK7+rbW6/694HN6xdLicxUbx6RsCRKFE1SLuB5aHER64IM3AyMfID0BIIB+HtSLym0f6u8qKq c6cvjlp89zz82AMP7GZB3sEABwZvh9fjAh/2pz/979Lzg/fdd//Tz94frtNJpJP9/R0lxcXnz54d t0Q8+NnP771rLbgQII0PtLS+/dY7wyMTBUsKRSqZWqValJ23dNlSi8HyhzfftFlMWJgNDneZLaZ1 ux/ZsGl9tE7e0lB37OjhifHR5LgY55Sha9ScvGLn4w/do0dOAmiCKpRAtXyU7IXH5qCMTPITMVde V1/vuEyqjooKUyBsizK22jramo8c+qhzaEicEA87xmbxPPHIY3uXr/HZXW+98SrwpvDsvLCIiPqG BnjvHr13b1piHJfCoWaCdCd+pMkPcAisQ3j4UKno3NTqWbZL1vYYY4MCC6k5Mg8R+5IBHAgiZ0ko AUjhwkwBlgEmvJUKC1JCQzjcbkLLf/ftM/XVA3ffs23NhgI46CgfEu2U0GHGgH/rF7O3D+AI4BoB pOPyue/j0Q2hwoOJNzPNEzaistfAsq2xF/XJY8QtBjhYm/o0Tciz6vAGAI7ozciQ6taCeyVSuEUM 4MhgDA5KYw4lb+zd/f0tHV1OqSY2d9UTn0cWlShMwE70RyR/5XMi9RnEkNCb50g31whhwq2cNch7 Jguyo1U9cQ2pZ7KeylOrq5FXxe2Re9z9vb1i4+CBt/7QWXVO7bNmp6VkpCYi8g47BLvFKjsxON7p A6ptJ/wFy16WvUyv+HiAg2Gj/rcsFoeEh2WmZ9XVVEPBHKfzrBlw2hMeypbRwmLxSivv29JS0tLT MRR293QTI40Vcu7FYKMofyX+WYi/lpu5rVyxsrOzkwMcgSHgajcM7vBzSZs07wWnrBmZmTW1NVgz UTICag8SiNxDN+KaqnreC3a1C8JDi2YAthR582gL5CDzZwDiXY4Nx8HjhTAYz62gwVmgrnYGm2dp rQwck4vfXXFDCl4AXsBAKTzbP+LyumWFvFbTdW4PcL1HhWhDACkC4AC0MSst6A22B9T/wOCAG9LA xOCYt6dOTk5BpYLJfC1y2ddbO/NxXlpqOkZdmN8Yda88yvobiYAEXddQPJfVxlyeBh0M7N/ExMTq 6mrqUAtyvRDcMlHg5ORkPD6fMubyjPNVV3O51x/VMQLAIRLt3r1n05Ztx89eyM3L27x5M1zBLuvU L3/16/seeWLtmjWaUBVCCOIUyM0gbqgp+Z/f/DJ/1bbN23drJJ7zRw+VtQ6u2LPv3t0bIaEB1l5x WfHpI4diRa661s7Pff9/8nIjokWmkd7e77z8/a9+7RvpWRmQ3ELUSIhWIxG5kQevvq6tr3/E4bBI Zd64+GR9ZGJPd6dhYhTUxUV5+cuXr9CCAkIuZFoiMHEB+peWRtTaxT1dnefOnu3o7e4bGZBIVY8+ /tSmtSvUPud4X/+Hr71b19j06AsvpiQn1dWU/PKXv9zzue/u3LFBMtk4MtCjDU8PCYtqa+145539 SYmJn33i0bTUZIFc6xMNdfUe+N0b/eOj933nJY1SbWzs/o//+M+9Lz22Z/sujdTz9jtvWlpqHMaJ kgHNQ8986b7Nq0OlEONwjo2PTJlMarXGanWUXqo+d/bkI4/s3bPnLo/b7rVbT5a2tbW3eu1GPPvx I5dyc/K/8KXHk5MTrHZbU1NTXX39xPgEhveloBQuKdBoYdKLYc1WVVW3NDUjxA+GKuJ/N9DbSWSh CLNnNKqgm28t3BSAA0AFXqnb+sbvfnumqCwhPSs2Lga2d3xMwvLFy2Kjwvv7OotLKlZveSA9PVzq GfQ6XT/dX5mVkbl5Vb5SicyxtEJ2THadP3moval3eHB8whG2/d6H77t/E5gQqBOEkXPVUoQe+DyO keGRN15/zW631Vb2rd+w8anPPxwWEmY29p04fqirvXZwoHvclbb7oWf27l0ul3vlHm93fe17774f ER330KOPIgsjLgIvnFqtctjcgJWVcgXiugYHe1579ZWo9BX3PXRvdnzIoXffKq6oXr52w6a1Ky0j fR8cOVM7Kf36i88tSdQ4bPauruHqmuqhsf7w8PAlBWvA19ZoGapAOW09Bz8skst0a9cVRkSE4Bur zXDi5LFjx46sWbth9botoxNj7779Dny0/+c733VbHd99+eUlhYV333efNiTkQtGF06dPP7Dvnm2b N0M3vaqqsrmlzWZ3RurDly4rXJyfjwUD1r3lFRVtba0emwU5FtZu3R4dHauUyxyIvm9pbGpsHB4Z VShUK1asQOY+YJHDwyPwrrV1diLsCw7dZcvX6KISQK7p6+m8VHFpbNIEV6w+LAQpG1av2xQaFoJV KUjxne3dtbV1AyNNSrW3tXHKbdM/+thdq9ekD/YPlZVXYpnhkcpysnL27b2bujODNoTQopvfgKdH +NsHcAShD4GF1uypMAjguFqlzHCrzFqxsVsI9BDOrvLDHR83xd0owDE3Jc2gElzTqv92Ts4z1ir+ aromgGOWBkeaX4MDCaMI1c/P0TMNDrwoQh5gSRtM5rHJKY9EERIVX7BshVsBAobOSfJSADgAg4ih nEOYJOArKUSzvC6fB2OcC/wxAL5iEKZBsoB4BrSAQHojbQ9SHZJDUINJVzFEBD/hX4D0JT4apwwS u7Wlod4w3Cf1uiP0SB4SDoAUGalI7ErmtjvENY1TsDwByLBZmPqsVy1duWrlqfNnMfOxSXp2Y+Um FKPoiRQatT4y0mqG+9ACZwhDOoWNYBlufglGOTkQF8IOjxyKiHHzOgrDYV6+LhewG0Khbm47hgUO wg74QTw7ycetnhlsHdj9VR8YnW7FB9Jc0EcMDw9zvxZgb9BfMalYzFbMLSbwE/BjIe0wYECVwhyG IlosVhRtepvxC309hf/825R5+nPwSVf+fNmlZh1mppmXrg/tW9QhHCY8+GJaddn/CU7L0dFRJCvi ycnZgcKR7PgrnnT5ZW7RN6he9DhoLmBJh/bHkwEFdKSZePR1bmjrWKiBHIT46giMbkhmMB9bOEQ4 wnTA6UJ1oVGRUahttOeFvGk12rS0dABiiLTCApSKP3vDl+HwwkEzCK8AsY3zG9RzrcMfHOx4ZWgS NI/c7NHzWgvHjp8FZKCNYew1Go3wXt4BL66rRufnpICHJzMzIz4xaWB4ePXqVWA6KBUym8lUUVGx cu0GMDg04SFqpKbzOLFoGh1sq64sychflbN4eUSIuq+9rWfMkJCTk52eJHW52trbz5WVJSfGb8hL q6qty9v5SESUKtRrshrG3ztwdsOGLalpKaEhWplKjkaLxVdDQ+3Ro6cH+seQi3Z8YqCurqm9axiU CpfDNj423lDXCPGx+OQkJg2KlRrl22SwBgc46KfNakWkWGp6mlQhM0xZchcVpiTGyUWeseHhk4dO 46HufvTh8HBdcqymuOjMsCV85arFKTEhSalp0dGJCKxAMEBrU5NMoVhckK8PDxOqVSwyTxpayyos dvuGRx7CslLrVRw+cix9RXZWBqJRfFaLKTc1PiYspHHIlZK7ODclQYVVp1ysCdWgwHrwK8XS9u6B 3r6e9RuWgKgCdOPi2TOvvH/UbLVpZD6jYaK7azQyInrlysKwUF3ppfJjJ48PDAxhqhno7e/t7tFq 1XHx0VilnD178cjhoxaTBZcfGRsuLr64aHEBGFtC6HKQTRRYNM0JMryR5uPX4GDOi3nS4GBaEojP aKi+VFvXAG6DQqUanTS2NbcbRibi42IMI93vvf+BRp+Rm5so9vQbB7v//icHM3MLF2XEIbksE5SF vIrJ5XWkJKYopbJJszwxPT8rO16M9CxMm5a1GywyJXaL7ciRo/09vUie2N7WpY/QLVmyWClXeZx2 EKUz0+JgvU/YdEk5S9IzooCdwM04MTjQUFMTERW5YuUKZYgOA76SsYpwtYjIiHAd3mEoEKjyS5ei EtLz8nP1KlFTVXn38FhmwYqCgnwETHX1DLQbXJs2rI1RuTtaW99++yO7zeER28fHRivKGzIysiL0 ap8Yz401iOPE8RKnXZyRmaLVqnATg9lUQlCC4eGHHs1Nzo4MC8NpZReLlqxfa7Sa3v3wo+1796xe WhAWokWpykuL1Rptalp6ZVXV2XPnzBYbhbxLpRH6MHjFjAbjhQtFJ06dpq7ksnV1dnQOjWVkZOJM JJ7fv/8PfX3wSyGVjTM+Pg6Cf+iDR48eLyousdodNrOpu7lxbGIyLiVLq5LU11a++eabam04/NDj Q/31dbVanT42Lh65ilqamg4fOt7R1un0GG2uqYE+i8QXUViYpZRZz5w+XV/bhDWsWK2EH3rp4kJa X/OEvpw7ciMt81rPZTebqcFBVPRboMGB+2LlBisPq1bMg1NTU7RaveaNiP6Bk650BVpR00Fsm8vl 53jY1S81p7vMpSQL7xiqQUxbcoWC4+AB9k1g1pjVAGdpcMwCOFKDAA5y9C/O0YeGSCERBa0m0gkW Q/XTMm4wAlrQRsXkFxYQt8PjtNgsdhh/VpPdLOwO05TdPGWdmrJMGbE7rRYXVqZke0257BYXuOmW KSuOseB7q8NqtltMuILDbHJY8NnsQBOZMrhMRnyj9DraGhsMw/0IzMN0GBGupy5JRC6UwmtzSGoa J0HcYgCHMOMgSHDFylUnz5/FVQRb/vJ+6M8FowkJAara191LuZUAcDAEbiEvAWGrwD1uMBJecINr 62lyir9+bvCCs6oZ6DXXZYRoCAYUNAEOanKF/7lswWDHzfssjPUczQLgppALCqOkcEbl5y0uwEdg kTMLaIdNiBJCwoAehCNygf1KiFCgkbOGPud9DuASb1EYRgB2oDx46cA7+EbIh3+D7Q2+CURDpo9h wAsdBghmgW3oaFhWwpDAvAgEiWZHlJHtwQ91HaUGIAUiOgXssjAxxlC90Q0vF6sl6BaqVGqMuCzE bjZzZy5d71YeA7QC+A4q0EkhygImHeDZ8YUyNqzP4EbT6yMQr3sVHORK2Ij/Oxj587LjehgfsjKz MGEgxBKLs4+76236G4PhCJ/lEAygM6y5Yb8R134OvNlb+fb/yO7FOqNIlJGRkZ2Ti5cEty0ACKVC gbVQbU3NpNHQ0d7aP2AMUYboQ9VwHSnVio7O7rbuYZPZNtjZ1lhbExaXtHLDhuhQzWT/QHFJCbSa 79q1Q2M3FpWUZWy9LyZaq3NbDaNjx45fxADV39/Z398th4apNkQm9XV1Njc2dC7KXfbAg3tT06MG hsb7Bm27du7auXUDkrsi1QgGjdXr18IlBbNLDoEAmgNZ+lCw60kKQAI9VKhdJCTEDAx0DfSP5uQu TU2KlomdI8PDZ46W5OTlL1m7HGEAcpmrFjbnmHzXjpXhanDy5T63w+uylpVdam5uzVuUV7ikEMHF fvuKMmg6pky1zY29VrNhYqLyXCkWtLvv3RUVEaOVytKSUhPiws1jIyXN4ym5+XmpCSpMy2SneceG BiuKis+dPd/Q2pGanrJx61pAQ87+4d/96n+supiHH35w67oViQmxdbVtAHlXrCiE7MMHBz60uZzb oKuwcXNEhK69rQnjen5BXndP39tvfgh0/rFHHl6/cV1MTOTR48eWLF8FyInT+3kG0kCAAG+6N91E vIkAh7euunZozLB6/Yadu3Zl5mRap8wN1fXh4aEpSRFNza29E97Va1YqxaPtFRXvlgw+/sTDyVEh kOSADxOzlkIpikuKh8TeYG93R48pMTU3OyceAno84S8seow58HY01NceP35871135eTkFl0o0UdG FBQsxsSnUCtAG4mLCx/u62wb9MbnLMrMjAI9W+YVTQ72V5aV9YLMMDzS1T2IBSPeBVySbg/poDU3 Np07e+7MuXPI/Lt+0+asjFTEvdtdnvbeoe7+IfvURE9TRUfvcOqSdauX5fqmBg4dPNTTZXjssUeX rVmE6ONTxy+pVaHpGfEAIgil8XpKi+uUitDsnHQAHEh8MjQxcqmy2uWWgAqkQYiH22mZHLlw/mzB 2rVhOt3xYyeRiCAjOSlUqx0eHblYXIyJJTMr+8L5C+NjYzt37Nq5c0deXja4PxKZoqW1/aPDR5KS kx566MEVyxZJvJ4/HDqZt7ggWqt6b//bo6OTWzdv375je35BfkpqslopLyoqLy6rScvIuOfee5YU LPLYDTU1jfKwxOTUmN7O+pKSiy989Ttr1qxMjwvraELyG1P+sqVSmfujQ+939AyuWLtux66NixZl jY04kZ6hYFGGzz1ZdL44PCLuscceX7ZqRVx8oj4kjJjuMg5bslXsrRx/bx/AgRGMrS5N1G4VGNig 2EsZiGdutBaj5dhVN+EA/z8UuxbY+WyLjV+BkzjYrx+/s5gkts/h4MsvNX36J92In/sp27CaRbWQ UiQPEQymhV/Wdq8N4MjP1uu0YHBgTYRBi5KkmK32iSmjyycKiY7Jzst1ejxWyxSCe4FcALMAqAEv hA0/pww2k9FuNjtAHLRanYRi4ECCLewWoxOAiNmMODoGZ5isJqMNYIeJgSNASQCeGwzmqUnE0WFk UXnd7c2Nk8MDCokkEqtgXRiT2UYyJPRSn80hqmkaBzqJsDm2DCYBS69a4mdwTF2NnMBj1tC1QcuM iIoaHRlxO0m/YyFv9Jqlsvi4eIROjI6Nzm9RebuZL7udLsWzmYnFkMCE4QboFCKd3ACf+wp7vsrz CddhNA2qARaTDGkSGDBQkRDgAkEp08/jmd96n4+rwdhD4WB44zE/BqIKzGU3qVapuvzgILlurj51 ckYPmvHcW8J81NN1XgPrXXAgMEQQ2iWlLCrTFRiY067rAx7fagUOPIX0NxC1nTRM3vgOYhfZsVIp pLy6ursmJ9hlF/aGIgMpgCrqyOgIPhvh9rpsh78ORFywUsgUdBNFiIytOe/M+Xn1dcu1/AWDMESj QIyB7wUluZZTb92xIO3rQkMBvmBDsq2YqGi0UNCmZqwPrrND3DnthmqAizlkZmQULlkCOYyE+Dit VoMYCg2c2ip4WcXmKWNjw0BP93DuojS8RYVa1dbeWVXTaLHaB7o7IUyWvmhx4YoVMre7/lJFXXPz mm3bMpISnX1tJeUVSZvvTo4NC3VY3S4wb9XQX5+Y7K+rq5wwumPiEsNCZYMDHW1NQ+kpeevWF4RH SIbHTP1Dvp07dhTmpmEt1NbWPTE+uX3PNkCtAF1lYOY6LGfPnL5Ufqm2tnZkwghuRag2BN3O67M3 N1WD+Z+VvTw5MUImsgwNDJ05XgG+w+JlUAaFj99advFsz5hm27a1YZoQIB5u23hNZfGp0xciImO3 bN0cGxeHCZc0CBjmg2Act8NeXl3ZNDRgt1pKThRlZmVt2bUFlaImSjDCho1DXW3FzePJeQLAQTwB sc84Nt5WXdvZ1T3l8ERGRSRkxodotPa2/v1v7l/1+NNbN69P0GujI8POnC2F23/ZsoJxME3OngFl GIlrxscnR0f6u7ubofO4ZFlhR0d30fnKPXv27Ny+OTQ8RCITf3TwYOHyNdlZmRg8GFh8Bd7GTTcR byLAIaqtrpuyOdas31CwZEl0bDS0tjoa2lxO25rViybGDWequ1atWhOlnbz40cFmW8y99++Ihio9 Je5hMhNYd1OQqaejpaG905SYsig7Nw4ABzE4GK6OuXJifOzd/e8gFeFd99wLX+yZM+fAuFlcuFil VkmQN9brlohs3S0NTX3O6MxFuVkxCK+VwKfqtJMdroZ0+kRzY1tPd09KZibY4hLkcpGJOzu66+vr ewcGwANKS8+Mj4+VKVQ+qbKlo7exqd02OdTfUjlstOWv3Z2REm0daXvj9Tek4mgMh10D9aYpsFQm QELKL0zp6u4oKyuurq6sqmgzGDARm3q6e60uu9llqaqud7lkm9Zv0KIYbpd5cvBi0fmlG7cCwhka GmlpbpkYHupsb6+oruro7MjIzEag2Thmr6EhzLyYpMCYDA2PcLq9Dc2tJ06ewuNDL2Z0oH1ydPhC Q3dWTl5cqGL/239Yt3bL9h27EhORtFGn0ahg+xw7ccHhUd59790FBXkIFApVeNAl+02KJUtzxvvq qmqqnnj2q3ExEYl6xXBX6/nW0ZUbN0ol1gOH3o9Nzt62c1dGelxUpK6jY3xwwLooLzVar0BdDY8Y YeNow0JJfZwDcizrjLDiv6HB7BpPvn0AB5ZDWFqgBYJ6iQUzPCVYcsDTNnPD18LGp84rbtMHXekT 3j42+DXwk1i0n7ThFp90yMf+PeQaT9cJq4KPecAF9SeKrbBYQOKgPDuzArmvDeAISYISsU/OaPnA 072+/OwoXYgCIjeE4oNBIfZaHRaDyeBwO2VKCFX5xkcGJ4Z6JwZ7DYM92I34OUQ/jQP42ct3fD81 1GfAYf1dkwNd+Gwe6TcM9k7282NwYq9xgO10Ovs5gIO7jThrZGBisBvwrm1qXKuWo+uGhiiBbkA3 itQFpHKbQ1rbOIlWywAObBRX6GMAx+nz5wDXcUGeyzcelgHxDl2E3mYHrkLxKR/fWW+SWTjHyzIv L62PQecGpgVMaY4nfvxh1zg+zfVw3BQFBjSukClyc3J7e3usNhsLPiDh6Lle5VYR6LhxilLBgkU/ QpQA3A4gF+BXGDP40zWVee5PN19HEoNDRAyOOQIc83XfT7xOcNsLPhiMX+QAQjO+vGJvsUfhEx8B B3zq0sSiDhHRAdYJoA7U8MK3aVFC+MSw/sAq5GpvBGgpGBOAOYAEARIiPOhatms9/mOujUuBegMa XUNDw9j4GCFKC2+DUjLifVBIbITtyGVoFYCYeS7eO9vtrQEsU7KysgoKCxGch66KpbZeHw7goKCg cP3mjcuWL1G7ncc+eie2YFFUQtxU93BlUUVMYuq6DeuS4yIslslJiztUnwDK9YUzZ9q7u7SRur72 loHaqsb2Los+IS4yLFENxoZu8ZIVq9euyc5JtNtNF0qaI6NTkhJChgbaW5qHEuMyFhekunzm5pa+ rh7LqpXL4qNDrVZbbXUDKHTb9myTU75acsM7rKYTJ050dHYNDg16JbKEpBR9mA5eJDSkxvqm7p7h rNzCFGJw2EdGJypKGlJSUxYvX4TpH5D7yePHxy3abdvWhWvEEoeptrbj8NEidWjEtp27s9JTpCLK D0Hq8kwOHx26uLRk3DS1e9/urKQEnUja1VovTsyITYyFzAD8WSLv5GBPa1nzVHrO4ry0OCVcevgW GmqakJSU5MysTKnUU1VVZvZ583IX2TuGjp84XXDvvvSUhBD4zd2O4yfPA0YqXJw7Mjx4qarGOGXx uESTk1bD5JhS4ctdlJuYnAiAo7WlZ9eunUmJcfDKwCN37CgYHKtzoGNC2S44wMHVy6YX158ugCM8 MprGBCFExVNXXT0yPp6VmwdSDiCmqQlDW0O7y2Xftm2TSKq6UFqRGBeREan44K33opftXL16cbic CXtR4g88N0so5vPAB9nZOQUGR05ugkTOAsBZ/bhszramprff25+YlDBpmmppbS0rq3S53VqdFgQH JTBqqlVXZ2tjU789Lis3NyOOximfJ0yrzl5csHz1+kU52QqJs6TonEOZkJmXqZE73T57THhCDhU4 orenpbPPGpWYotfLa2uLW1u6czLz16/OiwiTTEy5Bg3yvMwMn6X70MHDUnEkpo+Rya7RsTFdSEpq anrOoqS2tpaa2uoeLE+7Rq1m0AfdhkmTWgfqlLy1pctmkW1YvUYnc3pl4vGBrpKyS0t33I8HyUhI BnPeMD42MjraM0CKuUtXrMhdtCgyXG+3WJGKsau1aXBsShyi14ao+jo6kLIVo6/JOGEbH0L0Qnhy bkFhgU7hPHb80Nq1e7OyMxVyJK/BsOw1jo8VlzZIVRErVy2PCNdKfS6LcbS1rXfMrl61vGB8oK66 pnb3fU+qkQrGPd5ZW1nc61izZbPOZy09eyohszB38eJQJZRf7S2NPSODkzk5KTk56VKFemBkrKGp sX+gH+G1uthIMP65BCpPonLTW2/wUHv7AA54kuACjIqKBNwPtRQkEACnI3hjkdGMQsvqhLvq2I7/ ObWWf2YGDPt9+lv+PfuGdGL9dO+5UHL9FxMcqP5/2GX8BQj8LfBt0NHXGMfPRjB/eWfdNPg+TBnz RjeWt0eowOu8Gpbf4HqjxQKOouZ6LQyOmSq6gGPFlOuIwSQYxPBXmciH4Qp0CYePdqdE4ZEqweiw msY6ik++W3L49ZKDr1YeeAV71Ye013xAe/WHv6/+8NWqD3+Pb/AZH6rpwytVH7xa/eFrVR+8XvUh PtDOP+An36s/eBXHVB6gveTgG8WH3zx35J3RgWaJ1K7SSoDS+sQohl0kQbADhE8hIo6cVeB2KGhA ZTsbfAWDNZCv6koIB3U1VBmUyQf7+v2t+vYuez7u7pTMQ0wx6uiT4Mwv3IL6S8aUoOk/zGGsp8w1 LIVfgNvGt+YxUTgmAgHgTKxSqQBwUBIQlouL4pYXZOaU2V391tTUnbt8KmqAD4G3Ch+8BVXiH9NJ U5lrJF/Hdh2KRVc7BaMZhjVOSVuYG/JctLS28B3hYM3NzeDnIvs1ir0wC/zHVSpyIklA0teoVT5k ZfKRHBnlglQg9atHo1PftTIpUTFePzw04HY3VnYbOm3rVm3aum3Lrnt2bN2zETlBmus7bVafRgt4 RF9TVVJ5qbSxucNmd7W1gGcxKZIgdYJUhsAQny8mTr9qbYFEph4cAoLhdHrsLHaJuXJ5UjNBbJB+ h0oHMlm6PU5IIXiYg16uVN9//4PPP//CSy999YEHHkhKRBMib4tMopaLw2QS5KB1M74GCT+G6sP7 R4aYr8ALRcn+0ZHoSFWICn+3dNcUHfiwWK7O2Xn3w9mL8zGvSr0O5M3EUsaNid4jGRweP1VZEZeZ 9sCONXs3L3/xuUe0XuOhU5WTNsi9M9qu1O2VOiU+6H5TInLSsaQb+cRyWUhsTHpu2voVmTFh8kt1 rQ6PQiELk4o0NquFG3Gk2oY4ZglCguxSuU+hUC9ZvOrJxz/31S9/+etfo233nt3IpKvUKEQSJD6l fu11wx5EXI4HiUQ4mZ/bODddsewm94QZ2AzHltiGFy71OUHYQQS5UqWVaiLj07LyM6PqL52e7J3q 6jevWV2oAapE4eGsUuk88C2QXZWl9qDTQccg7gZ+hSEBlyMyE8jdouy8nJ6BgdPnz5wvLRocAygw 0NDYCrEVnxTUcKkPqqRSFdR0ofyHNaKHjEM0J2aFSBVREHldnpIYIakA7YKSpFqw+AenJzY2bt3K 7LXL0/qGJnuHTRbnRFXNScBue7bu2r59810P3b1m3eqhrtGBrmGpQqKPDM/Nyfnic8+9+MKXv/Li V7729Rceeez+hPikrVt3PPfc89/4+rdXrFi2YuXSz3724S8899TGDSti48KiY2M9bp3ZAo631+mx DvR2QWJeqU+xiyXpcQkvPfvc17/+ra+89LXlq9boo6Kj4uJUWk1qaupDDzz48AP7EiM0l8rLDp4r N9pdGoU0NiJ87+7t3/j6V1986WvPf/WbX/3Ki2uWFYbqFaoQ8ZRJ5ECqXIp/piSVGoVYqVBZHRKL zekF/CfyUbpahx3iU8TQp5w/bujfsFnHGiJFM9ciikyLCESgiTbHGOBS9HyfWCX1KGXIfevW6KLW bN767Itf2rR1s2V08re//E1Ne6tNTMruCMcPevk3uc0tgMtzLAPoBpkiTNP9sp26NioFIMK0ECPE IMk2cGKUpoUH7ezPSHwHgyFYspH9wkQcyZQQ/hc+8K+uvAc0H9kHygqMy7Bj8Zn9GtjZ7ZhCHd2d PYgAqfDv57IzTTw0FPfVj+YPgR8kwHsjOy8mPZbwJNdzNUREovmQ/h3Dn66pKc0CODCjYVAiqWwy pzGQWBxeNyZiQPnEBWbsfRXimOEdUiuVyKcqcbuRbUwu7F6570o7Er6K8D0/jH0QeRX8SPxpxil0 AOREFD4fRk3KxI2G6PMiohLeKNB0YHzSTEWRRKQz6nFJLCakcFFIxYjkJHOa4+ssvOzj8HX6G68p bgdQW7qmersNB6PFIQoWYhaYYuHAvA0luMZbUiY2kDgQxGRFqmDoj3Ny3C3CLK6xsNOHA5aBfwPd ieuhYrGHar/uq92CE+H9Q6u32TBPCuDyLbjpPN5ifmVf5rFgt/hSC79r3OIKCb4dGgkfANla8Drb +bxQ3vhFMKyBHghhC5ZxkJwBC2rnM1ugArldxplot1ec9TY2oQV2a1peA2yC8ideDeZHCBYhi9DY 6JhxcsI4MVbdPGZ16fUqlUYstnkmzD5IDY5OjkHVyIyMqFityGWizKzkx598/Jvf/sa3v/7Nb3/r /zz4yONhEVEP3XvP2qUFMIb6h4bHhocgrjk0ON7e1u102nVhiIBBclVcEg0CF2H516hpAGFwM6MS gD6WdQAUADs4KysbGuraEIwQn4CcJ4kpKWlx0VEyhRwLRBixLKQTQAnHHsgZplaHxCfENDU3NDe1 jY5OVFW2Dw9aF+XkqHGKYfL4h++bLCNrNucnxus9NqvNLbZJVE6na7Czvam22gjFdDcCIxDLbBsb M5gc3gGTXaLWSZ0WsYOl0EaFSYH+KJkgHKk8oPBen8toHBzq7x0fNY1PWPsHJ6cM1nCNGlk+NHHh sekJLTXV3S2tRrCOwdcgAXy5WKKMjU9GQlCjoX90tM3jGhV5gfiAp6nUaiPiYhMRKVRdXYFwOTBZ hgaHLRYb2ems9WD4IY/kgl8rzrWpM+cqVmZ4MIsJ7W6sr6+nuanZ7nCBHwECIPj1q1Ysb2lpOVVa 41WHZ6UmqbEoohbDCdDYGaBBORORVQCgL0A6ath2q72/rbOxptYucmcvK/zyC1/+7rf/z8vfefnl b/+fnIzMVctW7NtzV1REOAnYel0iDOugL7jdYgpXIfK42+VFtMjo4MDUxNjw4EhPx7Bh0q7XU5JD m9M9OmScNI4jqnOgb6K/d8LjcSDlsVSklIq0OB1SgOOTU0azw+5wil0O6P2F6WKzsvL7BrtHJwZh LLhxQ69RrSVLB5Fh0dFxcbEJeuiWhmsjo8ISEiMi9brI0MjUhHixx9jUVN0/NtXe2Vda1xGZkJEc oVP6RLimxTgFEfqq6qr6urq83Lz0tDSVXAHxXcwLqenp23fuxDd9faNmsw/63rBfGutBjDLbfWKX RAUALUKjjIqMTYlPaWuqamtuGjbYRs2eMbNbpNaDIWKfGmqsLh/s6xkc7G9uaZ+YNGalJaoVZCvC 8EU3oQYIBo0UsIcYjw2d8oTEpJHezvbGOkSjjBjcE1a3FRklJYDgbQbDuFohW7921dat29DdEOzj Iho16pt+/vFs3COCVT0eHEkDgjcuSiGIW9Dk7sWyH3XlcgII8AIWcTnB+KDPHPjggkTsG9rpF1qb IMkeV8wP0tWnb4TDrvJBgEKYTD2nkMz0qvgRDD+sEkBBCD/kZAx+1ifdCIgGA178RZ5FYJnxK2e3 CBwX/s9VHuNq37P7AClHrbCaYR8/sYh0ALsVyzQgoDnsrRGkzRGda2m1M0VGQyMJHASGD5kf4LIe sdxrjgxDhI9KjgMRkYlhTC5Vh1Bwrwp5jWTSUKksVK4IlytCFdjl7Kew6yDawz6HKOT4jF0jk4TI ZWEqZbhKFSKX43OIgr4XzlUqQ5XCkaEKJa4WAoeASoXAOQTAx0RH6vWgrUFrXALoXyGVQ3HfOClu aOwZNaoRPONDBm8aZ3kWFdmqVat4FhXOjwnuyHzdh28Qv4fwJczWEOwEURI+h4/H5m+zBcLmFMSP wfZGCo9PxcCERT9hYRr12NgYmi3BTsH8oo99hltf2zysBknjIOM6SAIcFKXIh8W5F/uWvRdmstDd EFeJEQEJHVir/rgp69ZX6dVq406ISnDNBCKk5usF4YJQ0yRRSZZo6Za1yeu+0VxCVK774oET56t6 cUEuo1u4uKB/YIA8Hbd2889g3Ma44k6H8HYVGLsQFYx0oWPj45yBe+P1eecKN1ADYmRSWFK4BHaY Eu5yaEbY7VUV1W0trT1djYghOXrCqI1YdP99a1Oi9TL1RH13cXfnyNigubuzoa6mTCTVrVy1ISMj VqVBHjsNQlxUMvXUhPFMUcna7VszkfLD6f7wgw87mxs621svVZYXF5eFRiVt2b4+KTamr2u4vb09 MTkGuSewMm5t627vGVq5ohCRCFazta6uatIwuv3u1UBA/vovftbTPbJ2VaFGq6HgX+TIwy4YtSKo y7e2NPUPDublF6SmJMlEiIKSw8NfXVPV0j00MWk+e7xKH576xGcfhv6FubHsyHtvydJiXVrRcGdf b1NP/5jRrQqRuh1FB945ceRIYlJqVKR+cmyko73d5PINDIxduljbN2rcuXn9kswMDcQgyaVvwzRX Wz+alZ6bnZEALMZmHa6vP19cVNnRamprbK8ruWSzubbt2pKXlSENkYlCFZcuXuxH7MSUtbW1s6G5 NzY+FWFBYfpom3WgtaW4q6N5bAS10dvTa1Rp4LRPhOfMYpqsrCiDcsT4xFhRUUlnZ/eqDVvT0lOx CMbymmkXsKk3aCVz050286rBgRAVGbKuIkUO1sVeV1dHG/L+Gg2TAwPdpeVFTQ1tudnL77pnrzZU AYwD6+1Tp05daBgsXLdt5+bVIchuyr2CnC/NYCdQDTpaWjv7hxOQ8CY3HX8cHRg5/c4HCFDKXLNM Ha6L0UEtF3lxQkPlyqKTRVFh+pVLloWEIcexVwwFQY+kqaG9e3A0MzsrPy1Fg0wnhqnGhlqo57Yj jWpNbVN5h8ej2v70vXExkY5J05Ejp3rbO1Dsmkstrc2DCXmZK9cuiQ+PsU6429s6evo6xiaG6ptr Guq7YnRJO7ZujI6NkkpVVfXlAyO9g/0TvT2D9c3dcfEpWmS7lYKBAkRPDLQiVKdNT08OCdWioanA pPJ5R/uRSLiid8xWUdfW0mfcc/+jazKSAbA1I71wff2F0pJLlZUxcbH37bs3JjHeJfLVV1U31NT2 dbS2NdR1Dk3qkjLXr1oSGyJDAqCqqiqopfYPjba2tk4MD+ZkZ8OE8ZnsjfUVI0PdXROWpp7RsSmn MiwmKkwz0dvYUls+3t/f3tRUUVUTER1/9957Q9TS9g6ku2nac/fDoSFqucfS2tBc0WvatHFDqh4p gJQdrS2DHa0I629pHa1s6bXIlFDxUItdFy9caG9u6mzraGlug82+csuG5PgEOZJZMk44myduYBi7 1lPZvW5LFhXoOEAzC5GwuDsMk5kzthBKwtAFEo4BvgGz3ucmTz+4G26XnQGqwPJ8jNMl2NlC+AWz MCVkPvrQDADHwmwgMTyWKflKUSo80CTgkAzMxQF2GPsGNimhh9wsDdyKIGlCGVFU9GG6G33kP666 HGAXENwbZA3TwVi18ICay3aGl0CQAilEGFeEbsLYHH6EZ5p0gr7PmSxX3ChHEZGyHGKPc5rNcdmh AnLByTPs3v5vqP5glCFEBZkfoKAUWNUI7e6ypvuxIqOh0eSsBveQpjJyuVuN/cjfqtcDxJC5kZYd 6L1SrVQB4NBHR8fHxiTExSRAuSouNhk/Y+KxJwX2uPgkIOWx+AYHJCTHxiVFxSRExybEJ6bEJabE xiVGxyXGxuKYJPwpOg4/6Rh2Cq6WFBObGJOQgiTtMXEJUdGxEG2hzGFqjRxDkg8CRzLgs23tQ5B5 tnvDnA6HRMHd7NBChcionIuMwsnmj2Oa3RHxkqEDFBUd3dbWRktB8kMsbICDPQEEO/na+ppwrGsd hebreBSysLCwq7PL7rAHF3gulsZcjpmvcvLr8IAUECKQdh2h9QzXoHGQ/2l+7zUvV+OlgjI80yaY +sSJ6tZX6dUe8w7AcbWamZd3NA1wGAngmJdrzkuLvepTz0GD48YLML/1gFEiLi4OAMe1Bt/d+INc 6xUYRiuCFQ1uGhZ5GC7uABzXWofzezxG7szMTITiQ3QGCTDVahWa0+SEATkj29oaILObmrzkiSce zciJgSsnNkIP987wgKmpsW1kpDc6Sr9py97CZStUyGiJNTTFmxCV2Tg+OTI6nrtyOeLMJS5Hd093 Q0N9fWOjxW5FUsw99z6UnpGG9RNc30bDVHJySnpGOs4em0BeSUlhfm50uM5hdw4ODqiUimVrF1vt 1iMHKwsWFy4vyFKqwKYllB93Qj2QkDswPo97bHTE5fFm5+XFxUQR+0MuiwpH3sq4tq7unp7umIjo xx59ODElSoEkHJ1toyPjXSYHctJ2Nrb3dHSNGw1RMdGxEWEANbwiSU7eYoAIWVkZyOpaXV/X1Nis kCo2b9my++49Gq0C3HyCFHzWiYnxCaM0IzM3MT4S+Y7NFkN3N8y37s6O/snJUeTZ3LJz25rNG0Dp V8rV6ZnZGo0WhiXc7EBGIqJiVq5ciYwbCOrOSMOqFdLyEy0t7YNDY1ANTkvDojQa56WnJMJ12w39 yY4OrPJx+poNmyEsQktPLIp5QIegQHG1Zfb8NhZ6y4g4g3NrXtLEcoBD5EJuApIBtVBmd3Nf/2Bb B7gb1uXL1+zb92BcYgQMGph6cqV8dHioo9/w+f+fva8AkOO6sq1m7pmeHmZmMTPZli2DLLNjJ7GD G84mG/hJNrihTTbJZsPkkCExs2WLWSMc0DAzTzPDP/e96p4egR3JktWTqNweNRS8elTvnnvuuQ8/ XJSXTo5Ujo3GMqTDwbHREZsrkFdYXJCXhR/dLo9ldBTW4YIVSzVKFal2IIgpEMAJW1q7kLi8sLhQ q9eSlB7mIol0ZHTU7g3mlxTnZaSDIARNvN7+7vqG+sbGprHRsbysvJtuu7lo0VwiWzsdp06e7Gxt R8wd+t7c+fM33bwlPzdLK5NlpKWp1CpQb1rbmyctYyXF1TdvviMrO0WjU6SlpyUlmQcHB+vrzgDL QHqCqjnVSQnQyqWRAyGQ0tLy0uJSrQ6YC/8vbKKenDE4NNLc2gF7cMtNW9auXq1hAiE73njj5KlT uLuNmzZdd8P1udnZ8JViidvR0lp78mRz0xmH3ZpXVo3YkJz0hGSDBkmLYahC6aO5tRVLd0RAQ6kU aUxyMzM1GuPI2FhdazuAQuRnKcjPLsxCL05BwsH2jvZJi6WismLbtm0IfoFZ7fFaHA7XkuXrdRq1 POQaHxqdEgxz585NNekzUlNMyek2h7O1GYKsfUqttmrenHkVJYqQH9jK8WPHR0bHYP+uv27TkuVL EuRK3CEibt6p7hszHK4qwAF7EI9s9vhDTxTdEhyBINIArHjiDSCXBks1QkGEYHqA80WJ6YjTAR8t +Ds+RBQyiG9GnACFseE8AcaSJO1jTjQ9j53Gv6OKYNMproK09wp0Qrq2iIdwQx8ABk3wkaSHTM4C LxQd2YMQY4LxA95TWIqQEugYMe8+vRgETWeORCmI9R8TXke/QFaT7UqLAdFZGt0RbyhfB6F/DBoR b5d9FD2rvPeIdAH2feS6/Cw0S4QxTwpIGw1mFtH++Ed+EGaemOuKOX3YDYrRFFHUB+x/EeAwGLhR Nm2OvRXAMeP3rZmlcCNIlDqYecqwHnqj6tC4NOQuKckuLMoGlUKChEnU7ATegiZFlSSGHvDogxmu QtLC4DeK9mb5bxjZP0BZbRUKHE3YEHUUkpmixiS8SnQ64Xs0NKUkoxk9BKwR3QosF1JXRoxeIIBc LT09I41Ng4Gw2hlKB6soILMSgiUJoGd6k1Uf+vCHvvqdb2H1CfFRpHMnmGvmQwdlTQaal55eX1fL wHj0EOJBz9xrxqfLuz5+kwud/yfgyio1mKJQygEh4qIPf8cPoOBeQYCTCo8izP7R68cnNBPVcE1I TIDQCVJzo5w8xIZ3y0hnjhfPJzorC0QOFxUWQe8NYfZvSd2/yh2YVSNv/cWLFsOLiCSrqN6zWCdX vZDnDhRIYUMREFnrMX/hUYTEGdF9LiPydRnHBUqVl5uHabarqyvOA6x4TaLAWKh1d3dTquOYEXZ5 6eCXt2shmnf+vPk1x45hqfGOT66XckEIcECNeHBgEEJ3bwnKXMbeeCll/Wc/Bh0eqTre9a53wbiE ZD38FliMmBIStQivUMvA6QAnFX/hUyJlDtiAbMUINxrWTZhDweiHxgGEIuFgp6oityMpI4RcQZ/U i0heX8CqVAH/oPgXCvYNSpyCE2sppaAMw8xkbiwpxZqQgrw/TLosUKhACAitn8ERVUDId+qzH/nz e9/7/nXL8tVG/E7RB7CJ8Tik2GGyEPx4hZEbRcoIvrRGDoF+z1ydKioxC3f2BwbkaqXEnyR4ZX7c jZyldiWBK2IAsDUgiALkSWC2bjAkV/oCAcxdZCSwp66PRB4xxGhBzNb6KmjmIlgEC0Y51szAPkIu qRSUfFRaAq1JyTogxyt+FqXn2boaMTm4KEE1tPZnRSWWtwKpYsjDhSqFAxbORp8dJwD33+cPI6PL D3/4P5/90lfnL6g0qpnDm7nBYANxk4C3y5X2fuCma2pqysrKAM0Agjlw4ADyMyQYE3geSsYmEc0N 9oaZFixvXX5BPhdbwcqZ/spkTY2NhSXlag2Z6mh8Ck2i5Ty1P/RkobUHzQkhjMwhUOMIej1un3Po 5Wdf2N5k+973vpmj43eKtogqd1DOEwF+a2odvCexEthd+J21MuqUVAVgK0HlmEoFyRVXWKVhLHH2 mTm8qaWxcIcEoCwgkKeSzgT/Obo5AoZVVM0IqeAmJWLmMSKYizcAnVNowZA5FzHREG2DCAKa3STg eMtYxABRvtHxo1tA8MkFrz+oYXk5ucHF/uUPHroIsyop8ArVCFlmhRwh8DKMMCjksGLzEjGXOT8M 4yIICZIQboz3CVQ7GZAhkhlBoiAW1yMSmEmcxIOqZieS0t3Bm4wDmLYDYqWkiuhqk3oaujdaCbwZ 6qrUSXlhxaLKAMZhLJM9DP0c2H6sZXwSwYPChMNqCema4H5QTag4uNM1LIoIBrFomkYEVN6hGZdd Faju8Zrjy1eswMIV1vq+ffuysrKhQkBSPvzGph2KzJzFzEN7hnJycrhZEbvRo0pCfn7qtD5fQ0ND cnIK3H4K6CQDBI0wWAFsAeFasGABFzKPhmpSzQHngpnI+qTL4wHe5/NAwQRdSGXQIh+KyueZau3o cnr9ZSWVSsEIf78Sqo+SsE9OS0GuQIN5EBXtkZGckoJMeTobm4qoh9HcSP2FsTtoxkD3QCtALVaq DjpQNp9EZU5Oxs2xBRuBDtIQriFHx0ewEasPdp8SCYRsx3oHENxYXF0Jg10h12FFqpVPy4EFBB0a nK6OqDyqGerKrIx4djBzhrRsZF6JGtOCLmjDab1ScPSiG0GfQgg9EzeBGwwCQ2FBiIhk9GNWRWgH 3RKb99i94x3Zd0GBGBY0jaDw5FdDP8ScLFeHXIqQNyBRBSQ0DHH/MgnGrgtl8EnxkEIfhXAFKoYq E7cd6QAimIx80uA9YRGemZmBYUn5d8XuMa0fFC26MSExtm/MmJkBcIAwKSjRz/AA0fq9Aa3EqlPB zEN6Pqj4+FHxgJuI2AR9KCSDoiBONj2wtiSUPWab7qL0OKA+yqJ1gizulJ4y1KXoKccOZ12Ubozt ifNinsJVGKLjx41CBpvNwUEh6Ee4pFYJ+pzW61W7fRKPNBP4V0BGxhILJZX6k5QEcHz3vwBwACLG DIE+x2cvDp3RJaRSsFASTYmtrS14T4lZ4hvgwPRYWVGJzAEjI8OxNkBsncfVe7Qy5uuVK1bWHK9B UpJo2eJ56QwnCSzD2rpaDqSSz4oCl64BHG+3Z3FLVS5TIE8THsOLFi5CcjWkLxUlp2PnjSu+XLzo e7kGcFx0lV3kARho5eXl0CBATA2HFKeni8s32V1egAMwKAAO5H3AMuIib/cq7E4qSFIpMhfoDfr2 9g4sK9+8EPE8S1+F6rvcl5wBcCQkAOAwg09qNoM/qNGAHR9W6zRyBVaE5BqDzDutI6O6eHDx4L0M OeMjCxo4I+HP4/KxMA5pJYwVJ60/yW0uQMdU6pa5sOpUhdRAGCJLNuxNfkxfiAwL2JbQA2GKChD/ HB+bGPvvb7wMYdGSbJ1cxwx7KSToqTzckCXhvXAQtA0sYXElujYWtVwAUU6ycLTRQn2UfvMmCUgK CryFD0J4rLw+LP9lzGdGNgvdIJOYxPqNHIYCYo7l6qjtytCNAK6PusDqUYpVP0VMk5WBZahbIjjD ck1YMJBF4UfuM1KWoKUfSagyrRGp4AIoArU2ZoFKAx7aAYKMsJtQKFiuEsEd8COMoKO5FinqtAqt 3e48chTSCfbPf+VrOVkmmI/slhg8IqIIbPUaDwAHmb98nUIFIvMkFHI6XRGAg+wN/DwD4GDaQYLX RR0LC3K0Dmpc8JA+XkDn8fuHR0Z6utpsg63bd+xa865/v+H65SYuH3oegAOrbKAKgDGoGrmTlwAO agLmK5dA8JYwMQrr95PuDAsNYR2VV18wRNgZMLegRIalInqZIgAXqBSlouYmaA/wB8oL5zW4Trxz Aamjm2IGf7RtcEZ0aWBV6HQq2PtsxU8GBgxMXklBwUvpaQWkY6QTMquF3KwEH1JnjBiTzAplHH0F RhqHECPGNcAxP8sgg5gldDZWHOb5JTU/MrYpESUzOZhdwUIVCO1gUqHAF3FVViFkPMLUwfnZqUm3 DkfiBoIY+uTCwu9AJOW4Fdw01T6ft6OGG/fVixs6OAxSCKEEFIIPhQoKwDAZskS9lmOEMCjFj5Eb 5171d2hjV7paAAdoUNMAByYHtmHGgE0KIAyzDggRp2rrTp481dPdiYRjOrW+tLhs2dK5UCY9eOiI xeG+a9u9ZmM2+q9ESkiuFwAHi0bBhq6LxvBAwwjkhwCsWc7hIFSLMCnCYdE+jLBB6QtoRvdBYlcq dYx0/fznP3eHFO//wAcyMogkhbaibhgEwIHGZBADyw5Kp5LKBnp633jhZa1Bf9973+N0uRKMybDP NXIPpxHgihzgYCgdumcA3RITIMO1glJQTJj1i6eFj6DMgC5gQ5f1QalW7Ffoei7iqgkagpAZsswF LmGJo8gM4EAWHhHipTgWujcCODD9sqncTaASejImFKkGEsLqoFMe9PgBXUpURFwg9lBIFnZSGSRq GrwhBVEfuGg0Azj4xisWniQopQPSBe8boMFFARwzwDBwKPC8wF8iUxD0KA3JNM6A0ubVuEPJgjxT Js+WSjOlQkY4lB4KpofC6QEhLSCkBoQUvHyS2JfZK5i9EhNePkmSL2zyhhKDEpwkDX89wQRPMNEv mP0Ss19I8gsmvwQv+ugLJ3lDpmAoEdT7cChBwCtsCuElJAfCycFwalia5Zdk2PxJU26tO6QKytVB mdMvdXilYSAfbqXEBcyLRTfx2ZOrOrO/rDezF+oIHhONTtfW1s7Wz9P1wMHc877eoSngApehZzTL FMsQ+1iM8+qW64JXp6QkwA+hPEUw6vQWp8Wl8UmdhorHyGbRcrJP4ha3hafpYBrany5mbE++6oVn 2KsEiCzLVclGGduuesHesgDkOuT+JuoZMa/Ynv323r9lGf6Jd0DNNTU1ZWdnQyfirNt8kwn5Yn+6 nBUozsHw/NCK4XKe+Qqci6MbLLSYnBQkbMmMId5hr8AFr53yYmpA9OtJkLIDkc54YMrlKrLraLXo kwpQj2asXW7L0BoZnAcRzRC/oUVjBLYgkxL7wf/GjEiyXRE9AguJiOlsARxr0GDlCl01Zl7JmL3I nEQKwZCoTf/RDz9XVKiTKcmHTCsppCsJ03lpIYrdQvCRq2XMgOLmKruckl7RDcYTfgekQi5wZswy yjNeSFSKbJWw4NjSnR1Aq2hagpLjFaYtZCJwL3Qh7pXCC8QQbqAFYaISzgH6iTvoc2OJlxgKqgGu oCaUYLbwBR1RM2iZzGLnBZAWNKQux7yL5DlXMfMUqDtuBMYvXGg+n9vW0FD7l7/++Q+P/OnxJ/6W mGj8+Mc/kpOWCOXLyD0xIIGZ0efQgi+m0S/TvjSAWe+YZm6TX5PS73KnMbGeLyTDRD4c1CLrKtQo aCE1aAo42ON11hyt+cXPf/Xy9t0333rH5nXzCd0QjWtSAmXdMWpdw2xXA+pCPaN2YJPhB2ZT8b3Y npx6LpGSMGbUpGZ4Ff0qkwN40ghQdg+CrBAkAVuS2qNWBwSH8wCZCsO0QpMiCQE+87U93JLgJeDv jJg79Hf0LDQq0AkkISFPKvUUgDAw0OhecV4YcKwbsgIyTzAKAYSGWaUsGSMTOiDJedqVjb9IFyD8 UIEOzDawj8jYk8DsgNUI9y/LxkAGHqqL9Xa6SSx8YDPiLDCIo/XCblwA5IZfIGSCHDRIv4C1MvZG giUMHIhFBH0oKqqCDzD8T1M3KziqGbALTwohfkWFxu8Y8VJkaQihUQkyBIoS4f0TEsMakZqJDQ1u uYp18Y+8uUz99p0/zVmrs6jwBEpCOT4okWKovb1zxxs7LRbb+nUb77nn3g3rN+XlFslVyLoUlGnQ R9EQCoct6HD4nS6HP+D1uHzjY1NQcx4dn4I+NIAbrAdAgAMRdRzqPsPDkxMIxYMytA2RoVj0UgQK XYuLiVKrBP3+w4cPA0X1ur2tTa34SHAIUDWfx4UcH9RlaSCjcF6ELbndkOzEYwJ5G+w25+QUcEgZ 4pICIWhQj9gdFqcLWtUTYxNTFpvL4fR6Eb/gC7hB+R+b6B8ZhWbt1Fi/0zaJvDwYGbhtZOix2p1D w6Nj42MoM5Js4RhIqkJG1w0ey5TVMel2WZBYyet1ux32yYmpfij1Wmx2KLCiSDjc73XjL1ShRyYs Nsskkp2AHRX22QM+p90+iTt384y8PlwI+0zZnBB7DgKRQbVQzVipcrAP5gzC+ohbQi9R4Yd3bD7H iZ3z4pYrM0RGKwzJCCKREAoLbAOANUYlpg9+RpyfYwW0nKMJgU1m9CSd3mKvzd6LD70LAYT8qSVu GGvR95zzI45bRoURH3BsOmSmEU1NRJtBScElwUBnUUDgHeIviD8ItiQNDgfX4OC2qzgTED4WChmM RsTCIdaD1FQwhUVmicvr5buMwxhzqTnJ7HI5HU4Hq9p4X1WjgPBwgthP4W2zQekQtQqvLNQZKUpz 5ro/PmubW1aQROUaHOc1tOKk5GIxyAciq6goRzwq5mgKIzynY8RJgWNHLnjBqOTRsVEWbQeqagzG HJfDED1hdomM8tpGfCye9LMiBzZKi1hLECJGRqhXXMZ5/kqcCkWlx18oBKYAVJ/7B/rRQ8htxXgc 8Q/QXIk6ubrnRJ1DgwMCVfATksgolEK1WuQ4wYZcERQBTvxqrINYA1EKzRkoGi2D+OKKL/uwzXDl 4mMMQ4dWVliwUaALmXDcDI3ZOI+W228RiYkQ/OQs0QCFJEdiuiPrNXZR8jHyMP6Ys4ms4hiPEfy1 tEcYVnRkgSeu+5hZSYWJdbOREcwIHNHspayg3FJkEEjkB7FKyKSktSoZkmRgci4J36ZBiely8nqM qU92QgJZEAotTUlKXrFsxT13v+uuu991z733r1m7KjUtmYI3vPDTcHoExb1T6DuFR3A37ZXfLqzB Id7oTD8BZw3A0DIlJsaObiBm42NjJrOZiYyyiH3KnSNGVbBGJWudmC1ydVVVxd333HXb7beVVFUp FCxwhBrnrIZh3Y73wMgafXqxzvflFU49gz6wzhRpn7PNB4IOYFnQyj7GMuA9hONcBI5EWpZDBRG/ zgxrgl+JOi+NJTqGkYLEv0BEGAVKLOl0+013mHO/o9/Ota44+Z/3IPFobpzRD5wsxI5j44qHmsm5 yMAM53K0QggNibp+UHLur2ZO92iRaCzwGAR2cRazws4cbRwuxkBtGenuVAh2v5wVL2YhOnegvWVf fpvdnR1+VURGATFgkZyelo7BizIwarZoNPOgY4QoIKS3pbVt6dJlCxcsyM7OKiosycvNTzBpHK6J hobGQ4dr9u05WHOorqurvbAoC0/VprbWRx977IUXXzxWc2xiaBjZMJQ6LbwINYcPv/H66y+++DL+ Hjt2bGpqKhkMPVMiGgC/Mmk/hkhKZRMT4y+/8PTKlat0+sTBoaHCogJQFUCOc9jtjz3xVF//QEZ6 qk6rGRsbe/WVV07X1RUUFzms9o7mlv7BwQOHj+3Zu9dms4L9atBI9u8/8Ohjj77x+htHauqBkkF/ AZFoAa/z9IljTz///AuvvHr4wP7WxjoQ0xISzQqlCgEnlsmJhtMn//b3v7++a8/BAwcR1JaVnWXQ qZxO+zNPv/Dqq6/t3AEB6O1NjWegqbT3wK5XXn3+wMGjza1dGrUGVEPgFAA+evt6n3vxhaeffmbf zr3tbW2paQmkKxEK45qNLd24LwT3Bb2u7Tv2Hj/dgCzjKqWipanx6Scff+Lvfz96/NTI0HBRUanJ lIiUWHz2wV+mXyFusHwnJifwZEQeVdKy4HF5fDunN54lMjpzkIWJeyhiJ3C9g0ollfukCsTneCVG ryTBI0n0CgleAeQLYyisRYQX4SDgjABLpBcFrvD3nAYCXJNYISLWyxHfmBd+AoIeeZGqcwRmwIMK r4BEjldQogoKap9E40ExpFqPVI+XW2rER49M6YVjSuqj7EuEVRNqTHMXwe00bcfeHoed+YZHNzo4 ejy3VYBFcYz2nXlaveUcct4dsB4aGR2B2grccZd2hnf4KHhG0CkB8WH6mBV+Qt76ZAnE8DUurwrA FW0CXsni4zHCQrqiV7yok6Pf4qGCBQdsbx/rFWzV8TYfmBdVhGs7x2kNnDXKRGJPHDMjOCHi+Mnj 8+fNi9M6jSlWJM4OyaRdSDKqVlEEAZFFrw3AeGw8WiPxZZhM8CK0ghY2UeeqaDLNtM3oSygdOMMy N3gIFM0reqbZ44wtreCZx4KNxwNEXsw+hAIA5DHCPlpBEZEZL6yfwLgA4QO5A1xQ06fLkxAInH4E uZBLkYgQOA/AC8rwSZ5kfhy7LnZhL5KpFMKJIOHSdzIv16hjZcKFgwJUF0hmkn0TYx5Pm2tUPlYk 0VJkDwt4u7FSxSHMCQnXeVApc0FQRCoHu4MFeUdc82JxaB6hYmFdSifj+XAjNUT3RU5DLK2h6UHv yHTEaXAHYlwtrEG1llxnfpbykKRMECINw5PpoYjmq4gMXbg/xc2DjpM7xIKK1cs6TBhaLWC1oLIR lm8jmRKyq1UC7jjgxj8R6Iiv4YmcE0EvzrY0qHa5UR+1+5mDlKFr03AZ8QuiqAF1Q4U/iKYUvLgu 77XUcRnFP/ZUkTpGO4J7NGMJwbkYRNCnhmbZhOGQCFO6T3Q3DgJ6BZ53eJq2cE6j8SsS0kZdmr1i +id/j6tEHbEissApnnSonJk+jAuCCBPxBVyFIwqUlZlfk52DY02R8tC3FF3AMESUma+RYqEVdH4S QaCrU7iZ2ArTo4Yiicjxy+wvsZwg8igEpzyM8IFp4hEoMFxjMh5nwctdJnbjERIuU/PkG9EDoLTi 9WFow2BRazX9gwNjE+MsaSsp7UrCSllYL5cYysvmf/Ljn/zYxx64446Niabg8Gjzo489Hw5r33Xf +27fei9YEs8/+9zI2Kjb6+kfGvWHJJtvuul973//8iWLhrrad+7Y0Tc26ZcoME1D9oidOiBzDHee PjTgVpQuv6Fy0fwR6/jAUJ/b4zIEwkqL0+Z1D4c8kAOBuAOwRTXmN5mC6VYKBp2+pDD/ww/f/bEP vGvTmmVKqf/xF3c//dqhgqrlm+98aN7cuft37zh+6IBzYkxwWQfbG3CL1916x93veV9OScXpM02H Dh50To1pHQMDTSee2HWiaMn173/ve2664frTNQd2vfrC8MigL+Abt1jSsrKvv+H6zddvAs/k1Mnj Br3+9jvvXrtmTcBlqz1+GOQinVo5OTn5tyefHvTq7vvolx6+fY3M2vH0c8/0j455g4LV6faA5YIX xKu97jACCcOOUMDe19t24OhxibH8fR/+yofuuX/j0uU6k87inPIEA3hRblrMszM3lnr3UtxI56CI MV1dtJfYkOSjj20x8/RVGBexTwk2V0RkC/+B4RCm0D9kmZXLoS2q0Wqhy4j4N5okSQ3kUqrvH7jo 29qFkFYUj900nqnwGFA+YlIUmRFD8bauccUOhtoCcDiglKj1WeUknO7scY7LcOWq2bJRyBIT4gGe rSGdMaIsz6YbmC0VPZvLydxOcWMKXLgmKaCaOeIg6MiXTdMBbnFW/0RvZAg+KnZyahK58vJyc8nH AhW6WTYzx1nNvo3iiKxb1nPe9DQxv15oWHBPZMyvbFUXs2Tj6zbu1hfPF/uM46u6yPFR6uJbxy6d t2zRC1Ac9lvdXQTi5gdRoZhJwTeU6FxXTmypyO4LD/f17du1r66umfu1z944mHLWxoIlzvqO+dxh gXOdQyZ3J8i93sDw8OhTTz03OjqFHSjXgQIqkBLw0ffv3t3V2Rk9CTefztOUsd8x7cq30Wsu56FM iPMsYhDz7VM6xyDToCUCAsVAAJZA2BH2nxZSm1kS3FM0CiL2l0gviyYcOPcGLlwdjJgQ4Sa8xRi5 QAJEtMjEhG3fwYPPvfA8an5qynl07+E//f4PIOBT+15MU1xo3+lGJ8jhHyuw/5x65PGvsRsbrpaJ qWNHag4dPDTjx4tSfCKi0Uz2V8xV4qc3Xs6efcFz8QARJqsSs/EWhBGO3p6fnw+hQ0ha/v53v3/8 8cebm5qR0gG8Bi6GqtVokHYzNS0V9H98WV/fAKPs4YceLikpqays2rz5BljmoFoolErQJCEdnZ2V DWHgVatWIVuWZWoKQhKcPILd8CxG6k/QqWrr6vLz8iEzAZlVxOeODI/gzDT1gJeG3E5qKDEpEZli R6ZrF6JOnEDqQL8COQtmLBivubk5uBbOc+ZM4+Ili9esWVdVWYkrQhS/sampr7+fglIlEpQZJamu rl69elVRcRGoIrijgf6+I4cPIZ3W6jVrkLd41cqVa9au6e7pGhkd9vq8OL/ZbK6sqFi3fj0oLYUF BaWlpXPmVCM/6YIFC1EACJqMjY0eP34cpb399q0lJWXLli3fsmXLMI4fHkI8Dc5AmjIyqUFvgHcT +p6I3kHFg/aBe9Hp9IXI45WXj1sArIFqofy7ZN/SCwfGvAiFurQeMgPgIOIFuQ44+YLoGPAKqKRS nUKmVQh6xGWqJHpFWCcJaASfJuxTCz41/oZ9qpCXXuEAXgCBFWEKJ5OGEG4GJIaVFWT0mI0l48Fj hzBGcCnAn8WL0z/kcqRZwcsvl/mVMp9S5lUC1w3j5VEJHqXgU0pwCbz8KojMAr8Fy4QFHDLJJMZK Q8wagfGcdEkkQobbMpiGLUVREPyD2qcyMEQv8ji9tDq8UkfxxQFTy6L0pRgViFqN6gxfqatevvOi 2Bj/cY4RxN5usjk5NTkVIsxnWSzxzDKgFCpe5PYbvnztdgXPxHFzlVqN+ZEPQ1IHmEG0uoJXv3bq WVcDUSrHuW+u+r2QRYQEF5fkWHgnCx/z7Atj3GETp2VSxBNT5XHK2jtZqmvX4ikBmZ+W8oiATgzd CTBsiFEgRRJJno4zWHvq6Bf+33/u2AX+sAdS3ZSpMBAKeEhbgKsTkHVJVrzHJ3S6hJ5RQZik48BR xVpoSiKMTwjBESYxCCU3l2AdlQwPCEM9Qv9EaIpI82FvWBh1C2NjUveY1GWX+13Ip4LQfyRTEXrD wtCoEJoQJGOCZ0CwtkkHW2WDPZKhXqG/RzLSL7GPSfwWIexEMaLBzKw8jNTB7E4RX1CIKAwlXKFX 0C8J+kGUUPCPHJAhHQP8RSA6boFBEEODwyePn4R/ldZxTIkA1cZ85Bh6WBM7h3rqdmx/7eCpVg9l G+ACA8FQwB3yMz8QN7393uYzdQ4ELKPK4SBk6+wIKwQOJKS/YAn6mFA+EznGe1zRE5L6h0b7n3j2 +TG7E48rOjl548O2yZHd258/eWS/y2FFkQJoEZLgFzegNEzwXrwFlvyRjmW5AuPFX44+R5QG8p9F SZ8sBp31RkpOwkgu4AewFkSDQdrBFw56fG4vx3ZZbbC/TMOTY3YBlr+SfymCSNF5hbr0DIuDyQ2g J1DKTpxckE1Jg06NH2IcLICEmBgg/kQMegAsbjQKQCKsHTxIpcgaBOXDSl7O8ggwuQv2ojtj0hk2 u/3I4aMnT5yiPhkMnjxx4ujRGg/s1digktjSnndiYjvzze/HnMk+QsCXO0YpSQUwCy9RfqgCQl6w nuDLEcIw6QSPS/B70D86m1s++Ykvb99+EKyoyf7W48ePudxuBj0zaIxqG/YMGoXShcJeQqeZGh+v OXjoeM1RcRShgr04K6v26QCLmSWOMk5iqLw4PbkaBS3Ei5Hk1OkmaQHcCCNwcFrLP//GmRpMzYHB qJGNXMYM8mCdOYwItYff+/CmTZsQz/K3J5548bnnBwe6guEpQvt8yUJAK0jdgaANaarGxgd0ylyF kKZQBvUGaVZWJqJrh4eHCY9wuDFXM9+uEkmuMxMoo8vApMcJSSWW9IKS7sDOd7uR1Xjp0iWUeUMh nzdvHqyPifFxHxpJkALvwJfo6xiPlGgKMCOsQYY38luAYhCpESkkVuuE2xnOzSrVqJN02pT0pNT8 9EyvxD/ut4WCDoPUizW2S6CsQSaFF+muHYLRE1KFXROCz2HOKVWZ0hNVIa3Uk5FZYHMEPKSqgUmS LHbIdCC5iVIhD/qCVgeup1WotHqJx2WbsIUEayDcPzKh1hoWphiMtpExpVFdOlevMyBhedBpF9xO ymkUEgBt+DyYnqUBpT6s1CalZhRkpoyc3PHCo7/b2TLR7zdgrEPaVB7w4kVNEYlPEecYajJONmQd 9WIWKmczOPhcRFMVe3biHdoMug8ItsFzAb2CoAQ8hzH/kfQNWSdcPoe/0IpKEt4hnWQ0CkAoyjiL AD5KbjW90Ucl7YizEFSMQE+ePIVNlUw8mD6xeE56sU5JysJoX3Yqig5FeYCBsUmNwE56ExmkNMbP 5wbkuBDysSHeFR2R3yuXB78gyHn1Bj5fmGIgoF/m5uZNWQACsqwTNB2+pefn6pWbXRkNVFxccrq2 loVAni/c8CoX8OzLo8OwkGMZSQFdzBC6mveBZR6gQZJHuihU/2oWOTpPsexnXLT8WqDKVW6Ra5e/ 2BqgyTmy6o11U8ftzMzya1IUNi8tf4jMFmmki22d+N+fxxpj9YeVkF6ng8lNmkSBICjSIo09cg8k mMmki0itnzPnEbqNpROpKGBZSIqO+H7SYt995I2f/ubH7SP9CBqhRmbCBZCJ++3ff/+HZ/80PDaM 9UTPaM/jLz7+6NOP9ncPqMNQ0ccuYSykTtWe/NXvfwN+NUVycM4usoqEnI89/5ffPvL7kakp2GF7 j+375i//67M/+o/P//gL3/rlt377xO8Onj484Z3yCmTzUdnoiuKzXlxJUtFpVdfZ0fKnPz7yqY9/ 5r0PfPCjH/z3n/7Pr5ubO5BVQDSG2cqPAkdIdIBItjy5hcfjffbZZ59++mnL5KT4UKbYHaxDkShC XKDiC2RtRHWIEcgky4coFIogY7KWlFPjWE3Nb3/7G/g5qXwsUjIEE4Ivcdm90pWx3CQsBBHXkeUK nGHBAHTwnG4Xc5mxnYlgggUppVDFv5Q5lrIwQBKVmB20A8YY1rPRkxCGgI/MIibvW9y4S2CUezyH D+z79n996/lnn3HabAw5Ehwux/bXXvvql79ycO8BCjAizyokDxmChXgJmVKhIm1YXm/Rv5TRh5oG aqFkGFBdUdd6a9uZnJBypGn0H9i365vf+MrHPvrJb33jp/v3AdJCXoZpNAirsl07d33sYx/90Ac/ 8L73ve8DH/jAd77znYP7jzocTup4FF8kRuZHj2GLOJYoBoleIWqOGC2lgt6xhKNsCowU8i3nC3a7 Xp//0KGjX/7yVz74wQ/+539+9djx0263h9kp7G5xulDw+JHD3/r69z70oc+9/8Ofee8HP/ylL31p x/ZXXXYkHhbgiNJq9TqtIaxQdLS3/vGPfxofn+B2DoFN9EAROyQtQ2HQgq9NqXCcyDcEaxNqkdSv qZ4vDiOjs6KtfZ5Dh498/vNffOihD3zlK1/du3c/8wP/q6AbkRbmSP5Zm2hToTb0epAzjBnpGYsW LbzjjjtWrlwJ5bX6hnqEdqKByd5n0AgsULfbCQMUPnq1Sgv7FYKZsJTRbtAZJcVQiHAComLZc0jy ViGnRKQOFwNTgM+REqnL6ayrq8MhL7zw4ve///0f/OAHL734EqIKenp60OhoNTcS1trsOCFjM9B8 iD6O/zhaqlKqkFOc0jiEQjCl/T50FurwsLYx/JDCEpEybh9oKSgwgypYP6VVCzPuyehGRiIPVEvD LjdpjnrcLhSakiKT+hLZbSynBb1lfxhkSD2ThjhNmEyemWZscAX8vlDAh/BXh9tjtyMJfRjmPU0Z uHe2kZ3C9EdQMaCrrFi+/O5tW9VK5auv73zuxZdRyWweFYEMmlq4BmzMxp8PF8vuncng4Mo0TDWD JgbSUw4kyiWV2clr5xbdtKL6jo2L7r951YO3r3/orusevmfL+++/7YMP3P3hd9/3kfe++xPvf/iT //aBT3/kQ5/4xL99+tMf/8wX/v3zX/78l7/6pf/82le+9rWvfv3rX/vGN/D6+je/8fVvfZ3+fu3r X/va17/61a999Stf/c8vfvVLX/zP//eFL3/h81/63Bc/++nP/fsn/uMjH/jMhx761Pse/ORD7/rE Q/fj9al33/ep++/6wLYt996w7uZVizcsqppTmJUgD6tDPvgl1KGQOiBFUjXKs45nH5LhgECCvCp4 E0mPRJMvJJFJnRk5Z4Mz7Nh4RTDRDGhi/IVYFAAdj9czW2xv9EQMPw6TYvU2O4rNRw+bA97ykXdt h7dfA3Gz1nv7t3LtDG+7Bqg3xOtEfL6bu2Ta5NuuqYs+wbnrgtkxIV/0jc6aA8glxXwz8PzDjJ+2 BCkhBFFS+ZMI/5eUVnzkY/+2YNEcjRYLRZbrhLnZ2eqRzDoSjZALWOsatL7hkdZ9LadHcQ5YpLTe HZ3yNB6zHZ/McoQUNsEzXj+0/+DI6y8P73jReqQ9PO6nR50n6Bsd8Q7tkY40aF1yOhlLmCEJ6qRO q62l1T5qCQX1Qpd06qBdFkxdunHzDQ9sKL9OG7AdPfizJ3b8YtdUd69APkfaOCeFtAGIngt6hiRo azi+97//+2d79tcVFJZct2lDdUVhW9OJX/3sVzvfOAIflSBgQQw6ith2omcdOnPhECzSyYnx0dER h9UWYmllQQuhnAJh8ARQaUGpQgZ0geCOgBDwAZAAH4AwCGJ7KORYIsPhjSS2Ppd9pK/HYp10e7Gg DyhUcMEhYYUE+TrBiAF9AJkJfP4QNELgzw57PQGX1RH0wKBUIYwLtgFL1CFazuwf9oUffAVSJ6Hk uKTx4AyGPUiDg9UO1jxUg/CbuwSfHZkVUSi/F+YRLd0vzjy9Aj2apClg9fh8MBjy84o0amNDXXNb SwcWmKGQrau7e9+RzpDEWFqUTQ0JFoWSyXQSfQY1BKyHlUnks9DdoOldQVQHY9cASkBj8F85y+BN Ns76kYRqDux4+sUDE/LKpStWm0JN25/73b6aOtShyPahVCqhkYGBidHRDevX3XbbLZu33GBz2/7y 6BMnjje63T6WtITyV1DCFC4zEwyjQdG9UTZkJoJdCloPJfBknIUA/fIWG1mn3N3KCon7Gm5r+/Vv f4ckDMvXrLM4Pb/42W9amzu8RITA7ZIuhhD2Wca7xsfHUrPKr7vxts1brjenmF5+6aU/PfKIx+Uo KC3+zCcfnl9dIkicXg9ybiB5hOhHJicr88ryMpFZx8AmrJzdTg9KQDYl5Tpiq9OzeTBvdiNMQgSJ k92dra1P/H2vP2TYfMsKvSn0u1/9tvbkaZF29A/gUG9VW7Pj99inXtR25jIcMOEx4YB8YXPaPD4P pXQwm3Pzc7V6LSJUgn41oU5Kq8c74fdJESaiVJqUqoQpR+eYtQ1WvEyunphAdhKv0WCE816jkEkC HkSU2Nw+5A0BGQRTts5gINnoAHgNHh8yUk9Mnm4fzCtfsGXVvDuuW377TbdsvemWzKzczu6+IZfV qZYalBol8A2bA3Q9HxBVQAjAIZDOFl0N+IXHO253TTk9XmQNx8mlPsdYX8gx4Z4YcAQdE16LUm3U KJMA2FJyLhwFLJmsYi3ycchCFiRzDelSlAmp/ql+qXtycNJp9YT7+3oMeuAPauARnFhAkyPRPOFB JZZVMIxJFRALGChhmV+mkiiMCbLR8b5he9ge0OgkTstAM+ZGRM2AiChT63CbIEgQ1OLFU8YnDwSJ dxeWqPT61LKipRuWb1icax1s6GjvddhxhBKvGT0pFkJljzvmGLiIbUaMY5khDUiPnPIrkYoy3mtk odystJLC3PQUUF/UaqVCo5Jr1UqtGjRzlUatVGuQrx0VQjLgQL/gi1AbdDqDTmtE3A3AsET215iA Zhc3gxFaqBCKhWIJ9mYvtU4NZRecEyfSK+SQEjcAJgbtQyZVKeToLpBdpRw9hLHThIvHHq6k1ajR 2BAKhSIJdqGZKywJyGltENLKESm068BeZKaJpHWk6YPrESckJAJ8GpucZDQI/jxl0xi3beNsw7BC V0tITADPBxghnsXRAsabPcCiWGnNxaO7CwoKunu7uVB//G8YOejD0LJHEN1ZAEe81TOvTG60IKzG 5/cBM47/GhaLLUiysrJQySg2rUW4xE8MZSYOa/taFpV3oHfhoQOFc5YzjAKk43uLzHJyRUZGRl9/ X3Q8sodI3ME0sQAHm+V00VkutrQX7R+J70aK89IhFhpZVGDodHZ2Hjx46MSJE6Ojo6AlJ6emEWOZ uaQFwTbU2/HE37ebUzKTzYkw9nfs2PfY409Dn7+utg6sgZzsLIbHQx7CL5eOdQ8PNEyoECOd41WA vO+RNh87feDolHXe/BULlGa91fFS42vepGA4QT8W8uUacoqVeXKZJxgcbxsf3Wu1lJeULVBl4Kpy kO0pA2fnybqabn/GvOrFWdrR9pYjHSFDWdXG6woWzkstyM9LkKsmGwdHRwVjSXZ+hkRD9hc3bJmz EKtiUH0tIz1/+N1vvEHt3ffct2Hj6qrK8vLKcqQG6O0ZHBwcT01N0GhCu3cffOWVg+npWVgTul3u YwcPPvPUUxVzqkHNOHzwIBJII9x9xxtv9PcPZWVmG4y6ru4usAxAIN+38/WWhtP9Y67UgorFC0od 42MvPfPMI3/5w/bXtjc2tsC5aErNhC+8t7Xp+LFjtU1Nu/fsPXzocGpqWkpqSn9v/2uvvf7k00/v 3rW7r7sHS9nU9BSiSjusXd2df3n270/8/W+Hd+/v6e7uGp688aYt5kQ9rR9DsCak1vHhk8eOdPYN nKpt2Pna9vqTJ33BYEJausfp3L8TuQZeLyyr1mkVkqBnsr//2z/5bXZ2vtlkJAqEuD6/yCnismZR SUpKgv2GZsIyWKPVgT3R1NgEk6mkrBBu5iNHT55pHoCgQHqK/u9PPPbXvzy+4/U3jp9sgGGdnKY5 c6buF//3e1NCUpI5CTFM+/Yc2LVzL2z+RHOKz+3cuf21w4cOZqSna3Va4G+wn9ny9QIbs6vx5LeP De15/WVbQLP+ppvXLykyyd3tPQNjblV1VbUWUehssQMndOuZptOnTr3/3z5QWVVZVFKYlZ15vKbB bnMV5OUmmowW61RNzdEnn3r6mWefr6tvAOyQmJSo1qqRc7C+vh58kBuvux6oQd3xWmROXH3Teqz0 SAg02g7naxAGvrDZHET/kZGXXniha2jkYx/72PxF87Oyc07VnISDO7cwB3J+yKvA5Eg97S0N3QPW 0jlLNm5cXlGaX5SdHXK7mpqbMrKyUKQ//umFhISknBx5X2vzvprO+obmfft27tu/NyMl2ajXITsp EmE8DuHKZ5+pq60F1wcR6fW1DY2NjfWNDS+/9HJjQ33A588ryOfKJAT28e504d7EybGWqfH9ew7U N488+O4HV62qKCjMqzl4Ynh4ZNnSZTCuLu55dZE99+y2Z4dflSwqWCRbLBboVnAhjFjWM97DpAd/ obe3t7mlZXxywml3AFdtrG/qRx6TzNTsnIyR0QnQK2DtBnxBaE8YEmADaxpb+6cs4zCEkXixZv8+ 1GT14gVGU2J7cwtwWZlSBSB1crivteGUJ6wonrcsPdkk89pBjIDqbW9ff1NbF/Qv8jLMGWmpqek5 WMwjJ0Nvb192dkaS2dTXNzzQNyQJYxAJwEr6BwbAgCguKwOsOtjdOzwyrDVBrd8/ZbUmJiZaxifb mpuJVCKE6pvPHDt5PDU9t7xijl5w9bQ02CXalIKKJK0yZLd09fRO2i1lxUWJOh2ytta390Hu1KCW tbS1NdTXI76htLwYA6Outlmn1Wenp8EGHxgawiLHkGzOyM8Pe93jPZ29/cM5hdUpKcjHFGhta7fa JCqNdmyo7vDB/T6fBElhzOZkp8vd1jXgdPugL+G2Tra0dwMDLcjPB2w3NjqCUDc0xPj4yEB/T0pK Vk5ODuYKxgKcqZkEgFUmG58YR9QF3PyksRobn3FOb3yzLCp4LJHCNA0dTMU0ZrOSTeXZ6SlKuc7r 1vq9KkiPeD1SBJXh5fMiazhS6+AlAajE2CeoX9ILYXRYfHB6nF7QDsJ+d9jvCvmcIa8j5LWHvY6w 1xX2eSnHc8iF4B7OJASrAnOAFMlTJK6A3+5z48FL+d0BPwHqdLklwDIdTonDLnM5ZF6XUS4pzcrI S0vhyVd4hAqLiePy3RQnGGGh8TVAGJC7OSUF3QvdkXhePM4j7jCN6TmBQwZcPxZZJ7i8aFxvpHrC kpjLEBVJqeaYEXtxqNtVuUGWTZ4Sxc2WVb7o8EavF/v5Vam2S7woH3oMX3yLJ/QlXuDaYbOtBriG Eo+kiPOyk9QTWSoUSkkuASIYs3nv4paKV+cuoZqGDPR5eXlX5/LXrhqtAYmABfepU6c6OjuTk82Z mRm9vd1PPf2kCzGSGAs84jbk89gmW+o7poY9fq/76NHdNTWHExNMCxctzy+q1OoSmFMXfrYAAoXN hrQFFYua3Q0nLDUkYwD5DcF9qLMh3VhZqJ2j0Y23jTw9bpFnpz2wuvS6FMfEYG/TkDwwRVdC0lOv DzQKwa8IIy2JNChRhMB2FVxyicenkDjJtWSTCVNKl5AU0JvkerM+sSA1b+W81YX5xc39bV2j3WLs E/MXkb4aM7wwkttO1fU2tqxYs6Z60dy0jDST2ZSalrRo8bwF8yvGR3saG06BJ431a3NXDzynlOo1 FLSOT5w6fsLpI6kAPJQTEo1r1qzdvPmmRQsXwR/W09O3/bXXW5qbszMySktKFQqNmw6kCB5gQslJ CauWLJlTXmaZHH/88b9aHB6oI8iwJAx4Fy9etHb9urXr1yeYTMN9I2+8+EZ9XWN6JlT2Cttau7a/ sbtvbNznD/a2dj36x0d7BofL584pzcubGh6GB5xrFbCgBi7phrN6XP6AzpxRnJ8XmBx49aWXXj94 AjISWNvW156ubx+wwD/vmuqurTne0O2TG1lCDG6Mvk0b8fIMIfL1YZ2mkC1YNL+0JL+tsfbU6WMn m2pr6upyCkuq51eqlcGCdPOyJSsryqrtU0OP/fX3/RarxJjQ29Uy3NceQDx+yF93un7vngN9yBkh FSat1o62jsmJSdh7LLlMhAzLKDfifXPLPLKKpUYLBSwj/RNDvelp5qKSfGOKOb+0Ii0jp2d4csIO Tg75NHEmnA7Ma40SRqWO/tdqigryVdq0cZvUG7B4HO0733jpte07wRyC4qN10vLC088CzLKGSBkF nG5K7Mii6SXE4UaIDSWK5c3ADQa6APvM5BmIP0H+ap5Qj/JN+X0WdNZTWVXFmaVFKUmmqjlVmSkZ 3W3dVqcD5gYzNggH8XudUGmFFzzJoEk2JmRkZZpzMixel9PtcLtczY19lKcGnKmQ3eMOLVy4YsWq NctWrEwyagKOyRdfevmVnXvh1EXlFxTnwekLhA5y7HAQ5+XnlRQXTo6PP/nU31vbRGlbWEx0VcRk McIHf4lO20gXY/8GXI7RgZ42tclcWF6QbEotzMtfMKe8vbkecSucj/SvsLGGPF+AChNDQs/wg2QV 8LW2thw6eGDXrjd27dqBnCaFxfklpSVw2kNiI9GkP3GqZvsbr9WfORMMKlNTclcsn+d2T+3auWPv 7l3QBV2+amVWRgaSQYBPBL5We1sr5IH2HzziFRRV1XOKslOlIdC5qEsjCKW7uzsNwTBZWfC4w0MP vzBCQwoLiwCCdvf1IVyksrK8IDcbmWtfw9y0dy9SpRoTEsCHh9ZpEYpk0B/ef2Dvzl093T0YFqtW LgMQ09zSuH37K2ca6rKzM+dXVyYbdf6w3KvQg45ggMZNwAPWllwNZghp38n1SRVzF1YU5nS3NLz4 0isnTp5Oz0ifN38OSAcYlwCXET/gCwfcYKsppCothCGkUqJFhYJyjUShDgU9KoU0Lzdv2dKlk5aR 7a+/tG/PIYmgWrZyXUpGrkpryCssKS0umhof3rNn7/Zde212R1qyGcah3WoDBPnK629s3/FGV1tL KRDKrAxQXpgKBROmYlu0T3JBd2wXH6EyMxczm03EKZiJg0gS9FqDSiUPBhAkJwPKBSYPLg8xDnoh iJEYfoy9AlUlqImCC4NmFSVbKDghBNUMmQrUDNA/9Fo1/sa8FGoVwBkmQ8pkXlgsA+R/COagmY8W u6SagXOC9QfFK58fSUSkwQDgXISUAR/WqZSmBAOmLlyY5iZKyiRCFjwWOvKRbovNYGEEAwGKQbzr bBnUqACAWyCqYEgwVbF4X/0Ts1Shgpe+u6eHi1HNjkhvESng/X8WbHwWoPhNHiA3yzZRRCb++/Ms q9dZXly+7I7/m+DynACd+/p6oYKO9QJ7JhMeHeeFxwMWTFqQKOO8nP/0xcMKC3wlSDwAbFq+Ytm6 dWvnzpvb2dHR3t5B0c6iCCbN7JRwMghesL+3tyMY8C1aOG/z5k1r163KL8glVJ6CWOk5C7ZrZmqm YAid6jjO8490Twz2T46WFs41adOE0Fhn35HklJzirOVzsyvTlaqezrbesRESLcTqDYs32HTEuyAw g3xdxGsF8BGALYh/wJeHHKngC8nhg2JkegSzJOoSzUlmIBGjE6OxhjtfdzF9dGGwp1chSHJy4ehW E/JB2p9hjV6XnZOF9bHNMsHE5nlgNGnCszhzCTzVREimYRVCrOvqVas3btxYWVkJIbdTp07CNkCy gFtv33rjbbcvWbUWXllcze8Lg9i7cOXy6zbfsGXrVtTn4MBAZ3cPLT9CICYL8xcsWL9h/eo1q81J SfWn63u6esorKrfcsgVshfLSisGhkbrG5gmLveF0vXXKdsttW++4+a4tW25esWQpo9LwlQy31PGJ NCvLKipuuPGmG2++8bpN60ApPlHbPGVzZ6Wn6bW6xpZ2UoMNeJpqT6Zl5uF+WUhRHHVqUhVhi+aE BOPihQugavv69lde3/k6jLwVq1cbE7Q6jXLRovk33LD5lq0333rz5r7ezp6BwcRUuHiT+/u63C4n xPmQJHJycmp80ur2+iiSyOZINpu1Oh3aHusoLOxra+u+//3//u53v/v9/4bOwPfx5pvf/CbyU1hB 2mcbDBrL1ITbZTcalDq9KiyX6RNMiSazCyqOCOaP+B9pboVaANRElehNUpfbCWTQavekZxboNLLe zoZTJ44ZjabNm29EQoebbtxsSkhsbGyasjtIyRx+0qhhwPLOMkOHp58lX+ihg0d++MMfffMb//Xt //rOt7717W/h32/914svvMBdvSxlKwwUv8M6kZiWHAC7iRzNsqTEJMuEBeEMFBUj2mM0EgMkV4ig 7MCUZbKh6UzNqRO4EuIdEGbCRGfo0lAkUCg1c+cu3LB+w4Z161PS0/v7++oaGjJz8m/dStWNXpqb XwDaOnQOMtLSkfzitttuW7tujdViOdPY7PUzcRS0YDBomZx44vEnvvvt76L8KPw3v0mvP/zhz21t HWJ3gxolVC8dVqPJpNaR3KBCpiopync77TC84t2cuJwjhq2Yz8E4mOlJkgWoLpPJtHTJ4tWrVi1f vhy5SDZs3LBi5YrMrEwAEEg9tn4DcqSuXrZ82dy5c5VKRJwkLlw0b/361StWANlYtW79uorKSo1a w8MCQPutKC+D2MRynGI1/aRTIyyOFBVRBPyK2WzFypVKtQoLeO7aQYdMSU7esGFDeUUFNKezs7KW LV2CS65ctWr16tUbN21asmQJAh8gQplfWLB6zVqcfPGixUVFxegMySnJmPGuu34jugpYIXgP3ACx GAiymL942cIFCxN1anR2hVpdXlmxbu0aBFKEJLKUtIzVy5euWr508eKlq1evhdxpdnY26F0Q+Fi9 euX8eXMNCUYoa+bkItPK6pKiIjwNEK6WW1C8ftMm0DcAZYMJtXDB/HVrVy9fsRR1tmb1uvLKasRU ITtsQqIJZ1ixbMnSZcsA5F1//Q1LFi/GDYLhBTnVJcuWLlq8eOXypcuXLc3OyiTwkQsE8395oBbf GAIldoRzGN9v3kHOsotwXlHmmRLRCoIWHBs0Ce6KYtiIeojpAOIpgCAIzQAtD1QbUDUAfCGIMRDE 5AjMFBFGYY9XCn4anoJymTHNnJSfmViQYSjK0Bdl6oqyDIVZiQWZuvRkzDYkn+L0BByusMcn8QVt spBLLXElaBwJKpckZEP+XMI8gH1AFRtTHJ4xlJuauCyYtoJBrUqF7oSpj98nw/GnvcJnPVAg9sRR dIKKONoZ3xtf7ut1eiAyQH/EHhCva2hePBJOUyiQlwjKMaS+wUK54t+ORdAU5qbBwYE3I1XGWW8h wSEC77n+82zapgHauB+Ds6laZ21ZCaeTy4gGqUeIoy7O74NmNObzwQoefpWMzEwIbbEFSjxZMHFe if/yxeOUH6fTBUwDIRWvvPIKbDaiHFsmQXmkGZ0wA8I3QB4IIC+dTGnOyA06Jmt3vVh//KjbF1Sq 1bQQJPk3cIgQ1JJuNuauTZW763Z3B5vHpH37Wu0OddWSjOIcmarZbT0ccuqzFZlJbpNGmWHOnvQ7 60fafKS4oYRFGlQGwgrQZ2mNCfVqUIOhZCdIVX6FFCuPsJAgCScFZBof4siZlR8SNCHBLEiNOMQf gHkQoKUX85IpQvTiyUEh8UhidAo57haGJuISg4RkyA0KlQnZYqBcjywYdFWQq4PTIQMkM0LGGE+T AYAAHjKFGhCMs7mpTSbRl5RWpmdmmFKSUlNMmDG8MoU34PNaBptPH3v0qZd+/8fHaw7uC3qc4xMT xOqF1J9MptXpE4yJasq8qBoY6B8Y7Dtxouaxxx99/Mm/1tQdHJvomxobAKemqc+ekl2xZv7yTFNK ckZqTlE+5XoJhbHmZCtHahhGUZGkpGRmZuWYM5LKIAiXlTk87Jqa8qRkphQV5Xa0tXmcfr/dc6a1 a+GCBToNq4y31KR4JwdFzGRVVJRZVZHePzjSMSjMX7RmQUWuShr2+B11jaf/+ren//zXJ47vflnl tfROBYLKhLlFc4bbBiwTEz39vRKFP9GsHB/vGx3uH+gbhAsyO7dIrlQDs8IUCVsI9lhubi6sppTk VGzAglNTUvESV1nQA0CGG9gOADaQjgAdGYopCjUlKgh5gn4XeDJc2wUdy+/2Qprgp7/61Q9++r+/ +9kvX37ymYyCjIVrKhGKMtg56HZ680vK8ouKU9JS51RWzSkqcVitQ7ZJ4Akqf0jHBhGRcChvEAoH AIbBdMySQlxYTjayVaKccCYCi8vLyck3JyUzzI5sIoYxhjHbI3kCaa6gHYMhmVIJvjoMCTKZePC8 XCVVaO12297dB37+s9/98uc/f/rJpyYmptZtWJ+akQT1XqgFuqBWKbgFJIhUIsafIvuBB0kFf2fj SbcvkF9ZVVBclGJKTElKgmOfc58R/I9ASNQecn8i5L+nrx/SL/Apk10Mk1UuMyWa0zAYsrIzMnMy MvE3y2Qy8yikkDcYRGImcOADXsS9sbqkoQpRAAiXsuHKDad3suddvWsxJwTnB0RfdPfExCToAT2h oqx8/pxqBA/OAYGrtNicnAiyA6xOyDBkZmSXVVRWza3KLchH9lZYoiBToNNUVJRVVVdk5WTD2Qhj GKYxug0gDMSdlJeVVFbPySkshVQDkDGMChivmMWA04GVk5eVAXJZENKRSFbENo1aVVlRnp2ZDZUg AMRp6anVc6oWLFiA4lRUVAAaYJrTYYSAFRQVzp0/r7K6EjgI5fTA5TIzi0vLqufNQ6bb9JR0tRLQ RFCh1mTmlyD9rVElx9UVSnV6Rg74QDKZmtpeiknMXF1VuXDhAlwoMytLrdGiZtA5i4qKMjIBg4Px JBgTjThDelqaBtgH5u3kNJAzkpIS/ZA29Qs6nbEgL23BnLKquYtzCyoSDAk0VaJ/SqWJCYaC/Nyy 8rKKqqri0hJcC5lFECJbVFQ4r3renKq5peVzUtIy1SpIZkMYFSwtPM2YXHCMo4vTOWiQXbzz61yA Q+TQYSLHKFZBJRUmFNqei5pSDi3oO4FRQWmxGLBBzUltSm9J5IfEmqCKwaSGCJSXQVBEo0nQK0x6 WZL4UiTplYkGmV4DkJsOdLj8Lg9gEdSLPEGnNptkZiPoGa5g0AEBLgxEXIJUoFh2Wb64RFhLAFSO oFKORw/TXOWVQIQzQi5YF2YTYwTGwBBGqBKOt4BoR7/MAqOQOTMQKQlxFo44zYKNC6My5jbacxZU Mq9ThHip1WrkqZlFUz0IbuA9WqyWWdAtLlzEabBjVt/GtcK/nRpgCy2ABVjxIbaVTc98So/Xjfl0 sY6Bmcr8dQxkjOPyzqxHcmLGP9kkXtv+MpQLSzUSqwJ91e8HsM4kzPSwA8EmyM7OQnciUz/So4Ac ID8nxB4XL1+9eePaBFng4O49Tz3zam1DG0j8lBuT8pvC3Ek0GDJW5JlDg62NI7VjwuCJlnFz3pJM tVnvC50e7Kt1WI7UH3zhlUeefemJhsamocnRFkv3lODkyTtDYNPKmK+brgyrTQqMAktxJJyFnRkW dJKwPihR+oncwfdRhgQ93FgYp1BhIx8kCaTSDyRJybze+AT3DFQeoB9Guf9oNUOmPm7ca7MjY4cS gneIiaHVK8manlWzpDhGZcMlWPgxCiIBASmoViVotEZKs+cHqQShzEhmKLXZp04f2rPr1RdtDr/B aAa9l7T9UZN0UqbRDy1S7rGWSiH0A/sBwS/w2aakpcxbVH3jlk1zy0txB+P2oCA3KCFFiUQeSDUg AW05jKbi7nzRLiIvG6qKakmQS1AclV4XCgLVkZvMxtKy4tHh4cG+4amB4bFxy7y58zSoHpQjXldw WqOqsjo/NT3TYC6et2BZol7uc9lOHjv8yqsvT1gckIUxKgQ1gs6VBp9EvbB6oX3MOjoy2tTSnJSc UDmn1OGY6OpsAwVGpdLl5hRIgEkxawS6HsALtmy5CayKrbfdduutt27ZsmXbHdtWrloJVg7rKkHg BrCppHI1cpuAUIC+hTB3ZCeRS4IQ+2P5j3n7UeIDTLZQ99MajT3tHSO9/XMXzi0ozYRD22VzI9rG mJigUqNPwkpUG9Ual9MxbrOgwVSA4qTyMDolqfPSxEf5QyLsdZhTEB3YcgtRP8CSuJ22rdtu37pw 4cIIKYmCkqDUqUASFo8XErwq+OflMpfHBfc70hmJyR0YHEmKARIptARNxtSs9IxlS5bde++DN9yw RQdjh/jsWqkE6I8tEEQKHuLeUmQEKTl63bZxdE4Jnn2E8gCDoZS8pMfIKE1AK+hJQ8lEFTCJED1A GwVNhZCYZdmKFbdv23rXXdvuvHPrXXfejtf69WsyMtIJhAtST4VAKWgbTqebHI7kDvZAEZOUY2MA xcswqc3OU5B4qBI6ujThsjyKzOpi3CKQOzDk2ZcsbRV6EXnTSa4TdiumN5Z9iSweMkeBkVB2FMqT jMaRyylNKBETcGo5VEiR/wZzCCYhdBJ69sKjA91YRGbgG0LdOJOEQluIMEeREjibmK2VNIz5mMKo QT/EudkTBGcFdAzCBUjzKnxCUyPoAZAhGAegrcmQ/Bq+fJQFOxLoSLQfvMBRcLu9dFLKWUuxWujF lMmWZUZFuVh+VK7pCS8O5m/A4JTAFP2O8AcIOCsw7HAEzgxtTNwZUr1ghpdJELCB9C4aDYpEhDf0 eSLlAdOJxKlRtmYAI8i6Ajib0lCDvgCJHDw7KCyTgIbzLfxYBmgGw12cfTYD4GCLzMg3FAJKTc1K yV/R1MFiQyKjDDJioxatUGWVBq2SoEUSINgaT7NAgBLG+Lx+qGjLpEH8lfIXErRLgHzgPZ7hYD3a PC4r5InCAYdBEUw1JJXmp1eVIgeOw+sJuX1STwAYvxzcjWAQqWxwOS/SZlMHC6AqOGzKg5pYBnUW HhkJAeVYHZGHI1g1xE7Rwk6Hg+8nbhdXY+/oIEb5segBixVdLIJq8UaO3+UpDQlKVE7cwHe0si7+ YlH8haVDImyeoBk2v1z8yd7pI1BaLM4w9YDdMxvKK9YPis0ySM3c4r2nvNON+692PRp6mM9JrodS DEanDv60i0OwI3aK4LLK3CcU/w3H6/Ya2eTqthTv0oAA0BB4xK9fv/6GG2646SaES2yGK5aiNfCE J+c1lpwKqJr5sG4SAgXpyas3bt647YF58+bY+1qOHTo4ZCUvN7MVkd4Va0vj/PSyPJ35QP3e0/0n HFbH3JJ5CRpL2FPf3uVV6temG8tNUn2C0pyfWpVqTB6dbBqYbAVXGYNP4/cqA263xOYR7C7K/4G1 uDIAo52F+ocFsP0npRKHDJHJEvzqdwmO3smWgf62TEVCcWomVDyQDIWy1nFoBqAf4IiwUFiVLtG5 Ohr6fJNe8mAxpR3r5OiJzv4eRbI6O1ehdCmlXrIXxyb5ahsXY7YfFPchngqnmgdQBXk6BZVU0Cea NB7fsMtlx5IbS22eERbONVDuezo7cfabttx09913bb7xJspzKJPjhAoKOZdg4UheO3K/w/aWqTUy SIFsu/O2W7fetnXb3TfcuAXB9gaN0qzzTY12Tzrg84dFYJHKHCGfWvBpGVVGzLUI1CRAjJSQlHRL JDaHGwkd9UqJUQMXqQbRNwaZ/+jencfbR0MJWdkpBh3X56G4javb7y5wdVBijAjqh7g/EgQkoIx2 m72h9ozD4brl1hvuuOMWBP2olDoy3AQB3RWmTkPjmZN1tcnp5qXLFyhC/s7aU5axMVNKSmJyCtqJ QQhSRJt3dHQ+CeXPp5555pln//a3vz362GMvvvjigYMHATCxaQgBT0pzgiFJK5uy2EatbiTHcU0M 2i2T6sQUvcnEQAkOcEg0MJ3k8jtuvu2Bu+6584F7EjLNgz2jrklk4fFqEylxpdfuDXixeBMcbueE 04qMqlpKPRJ2hAMemDHQHwCgEnYHQ66wPyJ9SqhZqLW1+aUXX3z88ScQO4PtiScee+KJR48eOSwy bqjPSMNIDWoyTQ0MwCBDuBNCuibstsS0VL1Kg4WjOJ1StokQ8i8snF96152bkWcUmM7qlavTUlPA XyK1DIwzBbQGlGFZgt/vgJFEwCTZXXJjUhqFy7jcZJJK0asRM0QJLHj4Czoyy8cJGQTY2GHclbiF wnarde/evc8/9wJqGP/x7fDhw5OTE7CEQA6QIvW0NiPFnOW0DCOTJzCTkNvb2dOTmJQEoz26LIvL fnk5C4VqpFgHStdEQj9Re4rNEpxjhlFK1c11X3jqaNKqYFgFz3VKVFPKi0rfEbqAA/k7ZkJQ7lUA IlIZOBSLFi0C6QYAAM13kHAgfJcLTNAbjltFy8Df0BNhemPmdggwCrn1Se6BufcZS471DHxgL9L7 ANxCGWgpbJaqjD1cOGLCHzSE1UQ2Qq9pdIqWPmcMsPy34iH4huWlBerCwurQYVjGbbYXW+mwJw6F /pG1Tf+Ll4jE//B1EMN+wMjCQKQ/Yluy1R0rOMvQwt5SsxDswW6DcCKmkEFBjtQuPBUuq0AOcVzE HHo2gyO6QOPR/fQ8YMwIUt6hpwi/PNPLCCA9M2W+hSCokKhXpSbps9JkJiP4T1a3ywary4vJRqLU 66Gaw+lheAHUIE1Q9pIo5SqILStkAYXEKw3Ls8zmykJTQY5Pr7S5XUBAgExA6grgjzxANUfxoCBD 0iRFGVMoGS96KuuvDDplwBhL6xTlH6E2gDVhbmDVTf2Jo62MjCJOnJdzDF3uc6EXJicng2aJap8l Up1EMUpJSZmanPL6vFH1jTiEDLg1IlKh6BHCYHIWCzcLJS0ud8+7YufDkyHKRYrDXnHF7vudPvGs MLajlcKiohnjjm3nrawLff9O12zkenxRSzMzHlVvkizgapXvAtdFsZGNC6JOyFkTZ0X7lysOOINY G0Ocf2x8DMIocAxNTVnwTcReIgsQz30Y/TIV/Aaesf7u4TGr0pwHcc1kJXQPBy3QHuVGO5ahEjjT VHn6lDVVi053HN9+5JWstKy81HyDcmJ8YP/QiFBYdOfWde++d/22bWvvunnN3YuqF/jcw52d9RR3 Aeed2+meGhu29g5Z+watE3hJwppgUIH1HowqCI6GZY5wyO7wTQ06RpqH2g+e2b/9yItjo70Lc8rz jWlO++Tpk8e3v7rXMgH0gwAO0I0xqvMqMxatqThxqH7XSzVNJ+r729s6mhp2v/7K0eZOXfXCgkVz tdpQWrJOGxTqj9Z0t3X0dXWPjo4TNwrml0SammZ2uW2tbS39/b19PeM+j6yistDrHz94aF99bdP4 0Kh1chKLTbgqVfAjUpZS8noiqhmQB2YM+Fkxr0DDFdZLe1vnQP9gV1cfXNklJYVqtbyjo6Wrpx3E sdFxy/jEFBaWeoNiblm6fWrg5Z3HO/qt4+OdU9Z+vwsOOi1LQYoFOy0hGQddbrNaxgZGBrsHDu8/ 2NbSkp9pSkvRSRWq5LS0+aX5xw7u3XG8uWTJ+gyTAuHvjGcTrz0cK2pKa4vFM/obou0YOy0M2T24 hBF77gZlAdUJ9VvcAUQvC4uKauvqB4eH0jKSK6pKkvTqrvo6l9WanZerNWrJT83So6D+kftvYnwS vRoacqDHwrnodDh9XrA1+ESPNb4yKS01NzttYHDo4MmWzrbutpNHRob6MwuKdQYtz07LnwfEjkB/ MJpSE0zL169csm7FmdqWuhNdDqersDzXnJR4pq7l5PG6zo6umhMnmrvaM7Oz8jKy4JKGsOLg5PhI 3wAyxypVwvjE0NjwJFzI9LhhuDTmQ6vVhiwb0LnDRraLx+33eWE3Uh5XUqORqkxJJXPnDbS1NZ48 DnU5YAoDoyNlc6oTDWC3MKOCIXO4Jdi0Br0iKUmbmIhMG5AUJcyODEqAYkDCKdurKTm9EDll21oa BhCW2dXlcXmKy6uTEhOa6+sa6hqQL2N4YMABNjGZnaRvSAAHU+6HyUlCfFECOjA45Ce2OSxTtqkp DAXrJCLcpiyQOIF1RoYkaFhyWWJCRlXVArdj7MTRowNdXScO1zS3ti5ZthxeeCr3LIDlL8PA4eoE LreLNB+DpA4ZuxGEAV1NIloQZgEnHD5iAwsDLccRDbbJIQMEujcoSOw38B2QzAp6kvQfHYmEsUpl WVkZZCYgvEIH0Cmp+SPICD8RXYGdn/7gf5wWG/6lhwKlBabd8QU+AqFi8AouR+enwQlrBUcpKOEp I5DQxsEXnEij1eBUKBYujCw5HJqhYvCyKin5KQiD2IeuToobtAO/TbaSobkXbwm7YVQNCusjAgvV DqsJOhUPIeQXZbId/HZ4+i/iG0HIAxE3SL3Kbg9xZ1AboftCwXFCXJ0QIlQdSkO3zOqIbwwq4lYY BgDmEA7SEO+DIeD/+DYjh1OJIROKnsCimJkHXFJalqIzKnAZwnIYg5CgGnK2QfEHjzBJ2K2UKRP0 xpK8/IpSc16WTKcBCuIGYVCr1CQak7IzUjLTNQkG3C6REIm7SLAFMEt64ektlUNew+V2q436oqqy tPR0PBPrT9cmarTAxkACsXldck9AGgj7cGWUjJRdAXmEVEStoWAUp8/fMgqdKsBfcgxVqKHSolMH bH7R3n377A470CrAI/gyMSEBbYCFHRIIo01QfcTs4KAQg6nI3I2zsY5+AYBjYmIcD+zo+j6unW8k rqPKzcnp6enBQiPWgPnHO+U7uadYmQgzMxi0Wh1ymKOeuUs2/guPWFYk7nY5XdwyfCfr7RKuRVmg GKMKaeqQpRKWIY9mxoHc5AAA//RJREFUOutUcYh6zMY0sYgmRYUjpHx2SPzSHEyMW2CjTiyBXc7z jr74mfqiJcEb6CyiPwNq5+lU4nA7q95IzkkiQcz54NBg7HCLn+qNwzq87EVCuocF8xdgQYK0Nkjr hq2/vx85birnzFWrlMhmwnxjrsnhwT01LXPnL8pO1pw8evDQkVPtHb1I6TdqsReUQ2ygWieXwUyh FZqUrDHwYtX6tAMNTaO9kzeu2VaWkWOWOI4eOtxtlS6pXjUvPSdRqVHL1ToFZC/94F8IU87q3NIR q/VY8xmJ3WvtH23t6WztGu3o6VpQaK6tb+gOJC6uWlKoCfR299X12C1219hQe2tHXVt3Z8CvqCxa urhsWZYmwTs+vHvXgX0Hm+bPXwSSBXmhsPxGqku1PDU1d3jA29bW3dVZ39zUUFtf397RnZFTfP11 66tLM9UAdMIq26S9qaWxr7+3saEBF8ICd9PNNyIAGQu+1tb27i6QM7pGRiZycjOQIACLuLaWzs72 zt6O1ramxglPuKRq3sLSvIDD3tja1dk32IGUiWcaRsbG5y1fX1qUpVfKeru7G9p6e3oHOju74Vkt yMtEConW7vYzLY3tre1dbV1w2UEsAnaLVqeetNlOnWwa7O3vaK5vax3wBxNuuPE6jQFkdXFNb7OO IY1Lf+/I4ADqorG9rV2XmLZq44ai/FSVDIaoCmjTwcOHBi3e+x98sLw4Y7rzUEtdfFe6AmliucMv EgcVcNudZ1r6AxLV0sXVCBmBbzPktHV393cPjHR3dvS0dzV39CzefEtxTrpRoUCykKO1x83JZsgZ AkaYGppqb2xPTs9esXZNSqqJ6EcMj4D7GwqmZWWlkHdF6uK5c6sXL14Mww89X6PRcN8SFgAKLeks DgyOdbS197e1dPf0qZNzVqzbmJduAv2GeSzJSd1Z19LU1LzprlsookAhT0nJaKltHuvvzS/IyM0r CgY03e09La0N6BBtHW0ynRpSqZXF5aD3WKemWlpbtSp1WWmpwz518tRJpSEpP79AQ3EJVAcIXS8t LV2wcMGiRQsgRrAIr8ULCwoKmJVFNHq0mVKtgIgpOhBkgFta22pPnzJn5V534/VZKSbmQOWyNL62 1qbO3oncgtLysgIibYgGBYAU/8jwxO5DDStWLizMSVAqdIDsBvp7e3s6e7q78NTLySvw+oKdba3d na2dXe3IrCSXwzjUNjW0YBwtXbUMtqHTaj9w4IDakLhmzXKKWSAxXj8Mxazc/KqqqjmQvpyHP3Og 7Ai1jiTwX2jFRcwP2JgQrewb6m2sPzHU2l5X36QxJtxz770QsEF4wUyMg6/HxD4a+cAgFbbjJXTe Gd2dHX9V0sTiqUdJ6N1u1AZanbszmX0epTPwL6Y3Zm2LHyNeTx6xQjYyVROLE2F7iHfJUQyR5EFw Af9I9nssniJyQFgHY99P7xPBCEReCQ904fgI342fMHJadmpqZIIvOAAx/Q3BK5xvQvgFduM4DUcT 2JHT37AiMmFnhtrwPYmTQt+Q95efhF9avAoLaJlRACAWDMDhVUTWOjsXBy6iB/JS0dkY84X258UW a4k+AGgAwgjLF5nU8R6JvUmdLdIHxRo/pzuelSZ2BsBRasgk6QRiQ5FQFDp0WTIADooCwRzDYodI 4IT4PYBmgSYAzE41ZZQUJlYX5ZQVK5IMEh2gJoUiQZ+YkZqcm2XKSAO6geGFxhcRDeCJ0HvCqOP8 E5XKE/APT44VVZWnZKRRAtfBoeG+/nmVVbh/u98z6rErLG65L+Snh6DcYNQD+pEAoXCAOAL7Wer0 BZpGxwhzEiAFJQTlFP4U0Mkh0Lp3/36AshTrQ/GpUuj0ANSfgOgUWVnUUOS4iNJs4hLggBwT5pUp 6xRjcIjbxT8e36EjaLIAZ1SphEr58PBwrGjI258YL/s9EO2HUXsweesRAq3TOxzoL/ZzwYI4LDyv jVkHcKBLpIDCCulvq4VDzuc2axzW9qwDOFCriQmJmGBnFcBB7EsOcFDUVWSLTws8tuvSY1spx8oJ zy+RwHnZZ6u3d8JzBxp8JvAvDQwOsMWsOAzPOx7f3pWvHX3+GsC6uLSkZNGixfDPIdKQLxxh9VHO 0pISsuBE2rsdSzyPoCksKk1LVFmmxpDmw4N4VYjbVcxZvGRxbooJmdixXsMKDRnmyK6UJMg1qTK/ NkOXs2bBwlStWhtGogpXSkrp3NyyVI1OEYYjWKGRaHXg3YccSUpjdnohVrBQCjUG4TmSwE0W9Ovh vV9Smhn0SsKm4qLc4iwoR/q0obBaQYntHFKNkJ1avrRqy5LyFTnaRD2e/AGXzxPQmjIr5yKFoRIh xESkJ9tQn5CUh1NoNSHEmXjhndInVM5deN3G9dUluWrEmAiI2Nabkw1IRujxQQpRmp6ePW/BgpLK ctRBqhnrWgNAfHiyk1MSi4ryk1Og6ptnNOgRlQKWqCbBBIm/uXOqcrIyoNCv1Oqddohh+tU6I6Ci qkWLU5ISNBp41M1W+G5DYb1eV1RUkJVhRlZFjUHnBQPGHzJqoZOXh5SHaAKNyZCVlwOJCL/bCrkD c3L+8rXLK6qKlAiIAQM9wKwapuSApoXGPgIHCovnrN6wsbyiCDwbaDTABACZpLm1LaBNuee+OxLU McyNSzMQrxzAQdlysAICrVLh8YZSzImlxdlSNTyJytSEJL0+wWq3Quhfpk0qLKtetHxRRqIBshNq DRQWQ9VVc4pLyw16kwZaopqE8jlVJZWllF2SWRU8nAemizGBlKPhikaTwReM+oepxOccNuHgTEKS OR0UcLV33O0PG4oWrFq/cU5pAaWlZMY3NDixUA+4wkqNpmL5fChfKKVqg9akk3mVYUt2XoUhuSAr NdOkR+ySE9ZKen7O/LUr51fPNQlwLCsSU8wYT4CuoHRoTNCTf1unLwDAoWYqCIiZVaHXwL2lQaIf vOBRhueclA6YhAKjhCP1iDwhMSk7Pc0ODpPPW1CQv+mWmzNzM3XYhysbUFcPur0epcZYWFyCzige ySIXUXxkS3BJwqiz9IQkhdJsTtCFw0ho5TaZjBl5pUYICKebzXolZBuRIhQ6BtnZ+VBmhe2VnZtd WIIRCkJNyOVwpefkVZQXw2sLFxyyW0rhJ4dOKUqPW9DroNGNXEI6HVzucPWLGhFY6qq1qsxMgwey ATZZdk7Rxps2lVdWorPi5igQIQpcMKiUzVk80wy5jrkfWIz0ZwjdpfVidlb6c1UADkywuA1k/YHN jHURVvtAk7EhuAzAB76xWKb4N9ENSa7wO37ADnjP9rHARqAPgKWh5kiH03v+kZ2W8l3iL9kSbGPH Ej+I/418ibw24o/R7/jZcDg/M47AeXA+vGFlEM+BA/mp8Bu9sbG/kc1hp4/IzkU74Ej8x/7hBWUn xPF07ziIroIDHE7sjRe7DVxX3MC2wte4MXzN74iOoh3p3LQ/qw26RuQe6RB+BVQpziWezUHZwti1 +D1QIenUrH7xUawwsaLEuiUeEu0JAgQsnbTUNGB5mDG4T/QfBDhmdNQtmYtB1sIjB4/bYEgDVOO2 stRsvRySoUzXAs9c4ufhaeqRS72Jep05yVBWVDanKrGqGJQdEDfADZTavcDCwW7BkwIiHhS0Q1Au oUB0KB85jAVC3MtwuL8PCZJ6ITuEfEvAfl5/4/Xy8vLcjAzYP33dPa0trbK63tAIQI6QwqDNLsrx S4NjJxvlnYM+eMzUmlGP9+mmVjxsFGEdRqpP7sYFnKnKD374Q9/89n9hAUdJqlmYTUlxscftGhoc ojRlLNgbKhEM4GDjlWlREYwTNxsGZHV1NZwD8GeSIFCEXfImLO6rW3b0OQBzePzMqao+fPRwbGHe zpR45W6KWDz08BEgho6HAjJO+0gNnqJU4r/wKPecqjkA7EZHR6kfx70GLY9BWLliZW1tLYiCxJSJ YXBEQyrisKuAzldUWFR/pgGOJKyJsHo+r/l95TrqJZwZzC+kAp2cmMRD5BIOf+cPwRSHLoHcaSMj UOYDZi1uFwI4ri5lKRYLwHvkbzt58iRx1uKSR3VWafERBB/oop84eYKtOc8DcFzd6n3nu987fEWY H0hpeffdd2MxB6QpJQXpNZONMAEhtq+BpaXRigKA4zC0vQqzP6RUh5wI7xOkkOCFKofgY3xasp1Z 5jhoYfplJECAUOCAgPwIMvzF4scf9hshkymEXeEkKeSPWD5WxnCHRIbFJ4zJBYApWkjS2QWfUsDJ SYVOEFLQkc1CHxTiOoV0nC1DsKiFoE2QeXBpwYOTKwSdWjAqBYkKtHxJUB5y0cWkiYTNUJYJhKiE sMpiOWdZ0AKtt9gaEKWhHWg3SNDRhrKEAlC6ox9Q6rCCsrowOpTogqMDIEiPZCkkgydm+kSUOF4U 9SxHCgTsrKCgFFL8hdVHB4fCTsANUuTRcKIk/pCKYs8pWhmmKNa0FIxK5h1KgRwpqBGmHAopUrzF epOZrHRaFJUqDT8BlCeAg7GISVcPV4aWHrPBkQQU94pnA+T7fP7O1rYXXnotvXLpex/YomH3Lc4M fKhd5CwB2LSmpga8d2KBq1Rw4xsMyAiTEPEqUwSEmPaVtS1CwLG0hqVUkJ8fO/YBvTQ1NsK9TwQK 0QvNA+lxk0DSUCHwT8lY0pyQGn5MZBNg84NEpgWN26UQkOiEKhnqrVgxQ+Cfhd5IoEcSJAo1by0e 186SztCN8lqk5QlFDPlxAdYBKU6czBVchUX5IRgL8nq+kMwvA4QSQQxobkK9QmgDGi9qOpeCKpuf gZyS5L9kuYWZQC0WFHghH48HfSgEWRlEaNAhAKbYz9ONQG3KzyNuGFKigAHJL7BQd2pZ6rq49VBA 4ZbBeY/WZ7oV6GMuqRyf9EGWXoc5f0FqpzTIkNgQlGD6E0LAbptZGV4ES7lkenQkPXVaKOpAwpZ1 ceAcFEmCeHwfIeRSmZ8FHJAHHSfFKdld8zsOuIFuyjVqWQABL8GAykcABxJWUH3yBLg8EIqAI3qx 7s6PBb2LlE2lXkpSFkDZ0Y5gvaNt4f+dBjjYYVSzEYCDhsU0wMF9UiIGMl17//A7djii8Y7XHF++ YgWwBqCp+/bty8rKRsJRGqu8oaZdX6JSBdszBM3aaJ+PXpKVjuLK8Qa7NTQ0JCcjC00SU82kPNPR PWGgYrUMrhxM8OiX/FpMHUO0nNm/9D+/Fv+eaN1M1YIzEfAlF/6EmcYOZ/IelDmIoOroLcSOvrMe qXw3nIQ7rqNlQLtjnQkpCHZyOhuuz67FxgsbNfz8nPRK6kts8c/Pw40aROGI5WeSuviNa3hQcwP5 itgLKHLkG9ZJMBrZgWzMUzwMTg9hDNwbMTKYFkbk1niBKVaPVxHLVs40V9lGHY5VCC8ViVzgccCD ucTz05csqIso8/x7XkVsZyYCyu4fyWjATuCsEGy8xljzMe3NmZsxITH2i5gBLghnARyYAraWp2bp 5F6IPEFAA6oXYTAGJWD2uPSqQGlOXnlpYlUJHA5BvRo3g7g6nFrJw++ACbPMeSzFqygcRaA3PUHo Z6bfInV53L29vRlIsZWVCXVHOMEe+8uf3/3Ag/AvUUgqMI6BAfex5qEzreMeWzqSNy2r6vFOjLy0 P+V0P2oaMOeYz/f31naitgTwbA4HZQRwWAFw/NuHvsUADtQ/GBwAZcFLBH4EAI+NYHpRcjJW16yu 4gLg4GYebgf1iRCmiorKrs5O4F68K0dHSHyuPtHt8Pw1GA3w0jc1NcWqAMSh1coHKpvLJTnZOQDB W1tb+CglfZ2YLW4LX1VZNT4xPjY6NosAjjWr1hw/cRxAKs1r1wCOs6bny/SRD72srCwkaOjs7IzP 6eKse/0nADig+Bu3c0XsfIbnHgAOeKzr6uow110DOC7TsLuI02BJt/mGzffddx+cVImmRCxOsCI3 JZq0ej0ADqx/4Bmm9ZtgI50xmR7ZTKDuScYWl8Gn9JmkkaaILN8JASCxDrjPp5OXBSmTSdAP7w80 GgEgYF6ACcVWOmwF6ZZJXODUIpMmWylTvnEXSZviJAnYSSs4mCQcLCIs3MhUCwoQ1QxAqNCH/JSI RhVU8rBUSRYnDDQAGIjMYHRdZuWi4EwBlJajFOJMkxKROrjxKC49OYGATo4dGFIQWYyRwRxZnYm5 NMhcpecG+5q9jxh0jIArbuRAi2w+esQLyqCHbkSqIlOb/chcWVQFrCTYiV2X6hfB18haQ2luaQOx hQyLyCKRLClmT4l2I8vyQeYlSMlwCAZtU9bmhiZ4SrBBH/a+D340M82EtBlkJ8da0xfRU1h9XEGA gxWF4y9inSADANmKLD0hy6VDYATxo0VrmWvcsSZBuDndF2FtrFkYZMABDhFSmNEuMbdN52T7MBso 1qIVdyIpRI6OoPawqkeraqmkqHIOehHEwqRCmMcUbYbrgjmDF/ADPyAE4G6A/dC/o2UAqsDex0QS skclFReAF0+xQ78TWkOQHA9PIWPNp3BiZMlDDDhj+zllyBQk0QLgYNYD6yQ4PeA5Smws3r9oXOP8 wGGoVDiQcsNQbbJ/eAIj2J+A2WC50U1Qrhd8Q8AbLsRVe8kmjfR6drQX04EQ1rDkAyzJKJ2BlYGB ExGAQLx1dgtSypeEMhroAwY9XRe2IhIe/asAHDH9b8Zb7jPm6AADSpgMA1WjiL/y90zp4myAg/me aX++cVs9ikFEzUvRdI9MTQQrMIADSEa0KHwfWPJc6xIfGVzCesg0ssDMFpaQihUV5ZShVKyEdAeg PZFKKCV5AVZGx3JQl5WdJuQIIkOHnAVw4HhgK5FTAWIjxJnlhcGBEWziQpX4tr9/c/YrLwPlDJme 3t8a4BABs2jZpqcjNkoYxQHzNnBrPNeQfwb5MWgWQB4Y6Cll5edk5mZTJuhgyONyQ3SUssWiZplg LPBFoBsulxtUFIgMQclpZGR0cGhoaBihkWPjQBqmpsZhn41TakA0E7IfYX/UqcVmBSmFQ2XZyO2c n2fOydKlmNMLcswsZIMkQmkSoEAaeqJzxIi2SPFjAEkETQB6SktJBakGl+Q7zcB13nbDXPYT8NAJ dCwA7Qhhopu87Ne4MicEvS8rM7u1tXVWlJgBhWw2448stgyZFdYgzYME9DKhZXYXV6Y9r+xZYyGw K3ula2e/VgNXvgZmyTxNcx4e03AnIPj8ytfKtSucpwZotUky9dM/TcNM+C46n4uGsbgfFwxjFrdo yUzP+5FTneVXgC4di6cQ1z2crhp55MFAJLe7aK2SRYnVOtzKWHNwK5KzOWJXhVhpYWEuU0BLkdEv pn/jhhUvH7+a6GmkE7Gl6LQmAf+K7ycGB0+vy9gpucV9Vs3R5+gFRfP3LbsXu3e287RbOFId4kWn 644nUGAlx/7Ty2OxMPgaC/1pezCmDAwscbgcza0tx44fx+r0jju3pSUniAAUX2LE7VOaL4LYxosp khvEfkNfi+yH6buI6RUxS2o6S+Q2Z9T3Oe0kHhS1xc/ZgQMlrFw87zArG8oByIU7psTiUv/lPZXD VNRKkaFCfTRaZiJvczche9GJ2IuVONo4Yv+bsewGmAjyEyU84cEaIi4W2x/P2xH5COHVyIrE0MXI N7Eji8YC+4FGIcMEeZGidYs3DC6JlJ6fSgTsxJq5wGCI3BqHoFiaEHYalg51uh2jHWD6NKzfRofd 2bu+5dj7J93hQsvtC/fli64I0fl+uWv83PO9SZmnG//NR/JF39ylHMCVPi7W0pkBcNCkwOdhNsfT G2wIzvOHQWFU+wl6BNiB0qkNOmNehqkgW5loENRKyoAeCCHXCSLz2LBEll03CHKQTQYdCKDGyNgo 4ngQYAk0BBEsdpcTeMfQ8BBUtQB00CODyFphuJXUOm1HTzcOpKvj0nJ56pxSX5YpmJogz0oWdCSn BajSg9zsbL4RYwzYM4kYIjy1DyFZHEejcAO4MQmFYjIWl1K17+wxhKKxJEZGgxGpnqA4TYArJY+K 28ejWEEMlZSiyYBtxX9p2bODP3lmQa84tw9CNQpfEi47awGO+F3wvbND/trVorbQbJihz26uWTHX xRSa3CAet2dwcLCgoDD2ZmbF8/GfZrBEa5utXJj5zR9EotHF7XEYJGSjMTONfNLcMgPlH+lTQRmm d7BxGKceTP0oYZgbLvwbLK3AQ2CyZ9w+4nQJeKpwQj3SYiDsAGKg0AdHMIdO0GkFDdiweMGTFaZ/ RTMX/8jgXxQg6qE1hpEATwnuBjHxyX0NigcLYY7KEdClIqR5sv2xA7cPGdrBiBu0biQ3JXGvyUlN vnBmEU6bmJHWFg0xutWIScatRfHZzeETEUSZhi3optlOVI2RZYqIvnCLmElpTC8A8A5xAdDRoD+R QyKnnTFWmMkK7gaqlnHCKeehJCM95953PfjDH//4/33pK2XlFcpQUIPaByhEL9H+jqMOHLukZGt+ chsiVoIyALBii50GpgWRDMSSE8bAK425GBnWQCQeke4gmvHnn8ljllrT2N355h0eIAIKBfy26IQg GVEKRXyJXDl4wdIhUhFyvOCyUCv3g8qEncAnQrQR/qqRnQU/scwIYndg9Q9iDuPmcAoUfqZIKhpE ZO9E+wMHAljXEPsjwlE00qA6IEVsiIxSzjDHPQ2rmd0wtgPH9DcaOiyOng3gaGcW+x7dIUsWy3od /rJa5ebYNMDBJgP2IwcGibHBsncSs4syVFIwD4cLYyf7aO/GwYgnU7D7jYBFROiKoW+woUlX5tAk /Mgsi0wAkgUsUSVrbpap9J9ui/ZBdnPRG2QfzrlfZhZzrCwKnp2nRqKYIX9z3vOcexjfjUxYrujA Nm7MnrMzL2dsc/AinX876wyMN/Vm1g8z/8XTzVIraQbAQfV4Vs3g7iINKbYnCB3Mewz7SqpUg2qO Ixh/hggtrAYl8A4h0qm1tQ1JucBByMoGDyMLkssQctRotYgMR9BpGgJrUlMRSQhCDkRKwkE/DgcM cdttt9XX1WMbGBhEwiaciiRNXK6c/Lyk5GQIi0oQysa8H8x3zREYBsKybhAtfrSR8diBHjKShk3a rCwN+nm3eDFxGSEFybIh0KWA1jQAIKfbyYlSLAGxeFvxuRJFN6CIJMZ55iSU+N/EccvAPHGmiJe+ 8BaVh7gu8J8gPoQOE5/9If5b/1oJ46QGsFxENjzOGWTzOIvlFDWA4305RTbazHjuOKnV8xYDT3SC y8nkhHAeqf2JUkSzE+eN56p+k7JFED3mi2FEZP6PaPtEj6TFDfX/KHAQc87ogyr2icVXRLQeY9Z7 xP5nh0XW7gQrsAtdiUddzIr/AqenRSUWcQiY97igIef1MZL2m1kKb7+Rr8SdTpcKQ4mnTmTGPqmM IsqBxhfT15+xnd3Ab//WLvUMjJ3NbOVI5TC+RMRsi/SYC9pL57EVIn3sAkU61/bmhtwFOiI3p8W+ wfCkqEYeS+QYher45XgHipCT6EeMAh4BNd37o2/FMUJscDYceLTSNDWK7cgai8AAdm36FCGG8GY8 j71x7pjiO52vA/ICTlMyLtSSMUvpiAEQuXoojCRMyKN5DolX3FFc2E5f/zwG8Az7mJcBd012FVJi +pwQjXS5WWeJyLVcao+Lg+Peei3BbPrYbfpjFEpg+4jfM/GOs6o/2th8Mj53B+q8HCI5t07w/Vlf XgCzEA/nv06X+hwkhQ/rWBxk+oQzuyX7XvwqWvRpOmEctN/FFmGGFcqJS+Iw5ngmwxEp2i1EIYb8 sYiOD0nXxobG9qbmgB82LaAGHhEkdzrcsLmam9qBSUCVODU1TafVEyUB8TPc6EUGE6ZWwpERkykJ 9YisxMg2wx/5SJb7vve93+P1v/zKq3v27Dt08PBLu3e65VJTVgYUsvwWp3TYInWQJggnNTAWDfkD oBmEv1LEQJFgz/TjklhpJGBEVuCM2iHsSuSDXZEH/cU2RWR/3vmgdglpQ3GJT7P52acTCSrn/HOp l70Mx1GKY6USGActnRg2GH1dhrNfgVPwhyFf3wNK4zXP1dFny8Zw3hk+qNlS8mvlvFYD0Rrgzgp4 zaC8xPOQRXWnrowZdjnrHrMH0r3Hfzmn7zliCyAoNIJuIOSAbLLLWS/XzvWmNcAXncjggNQScMCS D5w9Nynklp5DpBsqSKF9AG7FNE7BlixcsoLWPCJLgtznAEfg9vFDjA8jScRFsHwjjQ2JHOpxgsQP GJEODhEVJCYAI4Y9MnOJJJZIJJdEdzvXlYg74XIU4r/8NBEQhWx+TrZlTmbmeoYH3d12+tDrL7/a 1DksIhzRkAGOcp4nwvqiuxQl7+M2PEsNGMPyOMtCjZ6ZCntee/Q85TnbzKVBBLk38Vzxg2WcXW0i QyGyfGZ9CstpdB+ogPopNyNMWzqIm0bRdVzseThtIxK5wn+ZwQiJ8sEjTcndi0h8Mzk1ifUtW5mL jCKOQvBFLu8qALyhSSFHVkcYFyBbQAUk7FMGQN2mnyDvJ0WPDtsFiY3oC6AwQaQ26BECPtLYZbBg WOIPKeyCwgOmN8wXUrElEhMIRyF44fCBfSuDvSDxhyXQ9/QjuS/0UtB8UFSBZAZKgMxEgkcq+DB+ cEkZXZfFdIGMBE3QsBJlowsx2gMNSFQIZyFN939C8ri4R7Q/RJGSmc73GUgHkYIguhoK+ALI8sMn AK6ywQgsAsjyeIXtrtf/9lRD3RkXMA7S/6AW4ztinJHZi3EGJUSIxZJMQ9RDKhYwasdH/PTiAGZ+ bdSib6y/dcerr+w8cMpHrUmGOjvlhfzEFz0838kDiHCF3NUkBkT9nxmMYktF4Gaq5Znoxgykg9qQ zX3Rbym/KHuRmcxmY5JQpimWoczsp1jQcPpA+vZsVCpC02BmSGSLghGxb84qxkz1iggIhqLyYRUJ wooM6IjoDXvc8B34i12Xvoxc6/wQzDvZam/zWm/F4GCjkkYMaxneINBZhfQ3CK6DAwNI8IEZEY9k yGIRSU8I8/ygCDbBhumexFL8mHHocAJrSRKWqhJZjXDW9vY2hKikpqQgXRL7kWRv8WbLLTd/8EMf RMZsnV6fl5uLN3jou13uqcmp/p5ej8uFtLk8jzG3pd8EoVBBGIjpgsyAsN5mtV3Jw5lODC3xnS7K NMGHE42eCyLdV7I0F3NurU6blpZ2pvEM6CdwZ1zMoVdz3/SMdKjADA4NXs1CXOq1+ag860F5qSe7 dty1GrgKNYAJHKtqQrpDgd7eHqPRiMSZrGOTOXYVCnTxl0Sesygic/FHv9NHUN3CZQFhPZ8XD24u YAbJdBaSfW17J2oATQCvD1yvCOb1eD3wCqA5vF4fMgwiegiLImTYc7kcQVDKkauCB3OwlQAADKfd hnxwbHSIkblkyYT8HnzrdGIfLB9gQAYgl0kGnSyIIybHnE43GVpM+Z/JRUa3i230N9//PA+js7wz MAIg4CENePs6OxsbG6esNl7QGDXIK9QEF3unF1OMCGh4Mcdc1X25GYNZ1+dFt3G4PZSt0emELC0l JYHXB+t2vGFSiG+5neOAO88RfkbVOXboyGc//qljJ047nT52fe7iPusEbPpHQhyXB1pBBJz4Q+EJ q+D2U5IdNCPCUODN9Hr8VisSi4RDspDbH7TYQ3xn2pjrJxj0uRxui4PyoOC+4MSyOX0TEwjPQjJb MR2DRBbwBnwuLxjhEb8og8TgRMXItFnDviD0P5DLyDI54rc7/ON279hkYMIaGJ0KO6C3e77FV+RL eoYFyN4BrANCut3qsFrsLoeDpCVZKpVpkmJsBRBfQvB5/RAsbG1ps1ls5zo4ef1CVvD4seMQN2T+ uek6jz0ZEu0hW9bg8DDVKfnzqGJiNx7UH9NgzF6mHhCeGhtrbGrs6e33w0ONvJNwXv5Tb+dFN3DH /PvorbMHqBilEiV48F9nNOM5p4utvLPOGXvyf7yOoxZixD7nY3qa7C+WihEBou/PGW7Rn6ahK75I OPdU/3jZ4mHPGQCHGPQlMrKYDjZDYQNywaMQPHLBC2lhjBAkPLK7AxN2nwUi2zMILQP9A+DMI0mP Qgm8Q+LzB71ecDwCyMhK/AqqYuCr4F9AjNTb09sxNNy/bPlir9cD7VGgx/zlctE8q9Fpk1OSkcou LzsPU5jaHTK4Qr6W/tCZPtW4U+EPAdmN2cTKPBc0Lyku7R8enAKTX0xSGw/V/mZlACCEzrh0ydLG xjPEhpg9GyZN4BpAN6DBgfTy8V9w7pJCp/P7/G8u4Rv/93KthNdqYJbWAA++4wpSWAgiqhGEiFl0 L0q5sqmxqaS45DyM9Di7DUYIB5WeCDIwZwYGBopRbJb40O1xY96Os/L+MxcHboyxseHjxw9RGnh5 gi8oHxrr/fJXv3jHHffde8+7775t67Ytt7S0tru9tOhkNP6Q3Tbx3FOP//vHP/Ls08+AlgEHISPW SgL+YGdH+y9//MOHH3ygsasbhPKQXCpnCU3gDao/cexzn/rEb377586BsQApcsDS88B6I4xFkAcF mZ9yynLPs/giiY7pFTcySqJjkOcW5Ewv+apxYVg8LD8nWwGS34sxfeGhpzSyzMDjVh4+48VX17IQ HPJ+ryeA5y15zQJuh9s5BR4RnYIlMGE+arjNSTQyZhOjBy6+O0QWhBHV1JlnmEHomL5fUfj04q82 O47g8hYhP7LrIEItcGDn65/66Mduvfn2rbduu+fOez7/qU+88OQj9olBpImk+0FOdErEI8WLUpOK opZRjjSaHcZ6yEvJCpngBY/SYWYBtXGk6QmbQ/od5B82JeRlZ8iVCmIt0Z44xs8ymEw7mtGjw0q3 0NlheehrNTe9X/A6wsND3pKt4bn3hFtahUkLEiy60WO7h19/4P2Hvv076+mJ/s/9ZHjTg6HndgvI lROQCS5BmHLZa44e+sI3n9v2NWkr+qot3NPsqHy4L/0u2Yk+6VRYTil2JMJo+PA3fv/n+77U+twJ wSLQgT7IfbiE0YGBn/56140P2B49Ie+12/c/+vhNi19O2rw9/ZZnMta1rv5o8Cu/C+/pkIwHJC6U PhxALgvymaPjstQzuDuMEz8QRULtf/Xr37z//R+4ZcstD77rXd/4f58/tOMNH6sNGhwST0ASAkWC xhhOwGot5Pc6baMH9+34+xN/dbsc0+SOqAHNw2bkSpvHB6lCeBRxcU6uIOAzZuvu6njisT+dOHbE 74UKodInkeIllUC4hBRO8BKbiLWaVOKTS2CgQbAQ10TOY5vVMjXlQgZhCvmRAfNigq+zo6OfPdjB XAuAwRGhoEzzONBaLB8Q77BvRlHh7AYGEPCW4GFQ9KKMPTIi8dDMSBw78XsWYUCkMM5do6EXCYdi 8xxmcEpuLMYh8GgECRInQ4cREj9Mk4VtjG1BPzHZG65YxDdI0XAVJmB40SCq6elMpNZRNhUAWTPu EXwCngXmvBsHTXCjb84hiOfOcEFKamwcUuQOadwA9QRYiIpSq1VarRZ8PCyWkB4PuAbgRhCMCwry kX+YArigv4SAE5UKXIsotgA+B144EWRE+/r6kf4dShOjo2NWqwVOPGw4A5BUXAXZVZD3xOmgF66L 5KMA+0+ePAntUuhuYgNzhKf2ZfJOM0hT+JJlKhbLAEqEH7E0pA0xCzase1BKrEGpKnBrF4yBjKd7 YTwalBlUCFT1bJGEoKzKUhk4wsQP8lKCYWyk2jR7tpipdvYU+lpJr9VATA1wuQ3ySEskapUGTD38 xzwRs6OaMEvDRlWpVfE/7zG3DD1gOTsm4A+olErM2LOjov+5Son+Dep4d09PTU0NVjVoEcTtqlTq dz/47u98+zu//d3vfv7znyGVr0apoOAKIex1u7a/+uobr78+MTGJ5VksGgXJsxdfeGHf/n14nqGB VUjKGob95AOC0dLS8tvf/hZrLaypKEUsmV6gT0wvanlIxvkXuDQCL3LRdEGZs2nnpkYtVSLshjhE PIUho2vDv+90io9gyk34z9XY8Xc3UjEkjaLFkU3pnnvu+fa3v/0f//G5ouLi55977he//IVlcvJC MzCRRmeuSymi4U16EjPPsDhENZRWVX3lG9+Yv2AewcFhUtNnJTlfN6O0wyAwwZaDCUcpIrv72p/5 wQ+8djvEb6nfUJx60O/3wduZlZ+JmQ1sBappXhKpZNJub29rq6yqhEpp0OUCHaJ9sM0StJyprfW5 fGwUEKJAFAZC6maWAdRvmRwzJPE6CLigvJ43bbl1y//88J6vfLtiydIdu3Y9/+//PtXZyS7IqP0i i4ewGvDWEWACjABmy3e/+739+/evWrXy/33xiw8++CDG7w//54cvPv/6yJCNaCNs4/9GiyBTqZRa HQwikLnexM3p8XphYYEEZkdcEfP4zuxo5IQH5wtNDLtLCYFgpr7EBv95mCcRwR8xHzCex2qtFoKJ 4FQyIFMixRlm7XZWH4uSVmIr7Xxkore+4bNUM6JkikjIicjBP+tEnH83TQbhbIm3vb2lRcBKxVPh vu2Lxf0JzmFw8Egxru5DQUQEDyGbtJJiuUIuj88mCY1oJaOqsMRsUJkTePw/ZgEHQyISEhORKBT1 ByQJ4WlTXodfLTV4/f7G9p6XX2t94u/df3+2/+8v9v/iced3Hy1vGFtbNX+kvXPKPukL+Xt7+5By BcITOp0W6Ake1SqtWp+UmJufD13S4wePHNmzzz0wmuQMG+GeYGviWJ7VWVUNbAVJpdGDMEeokCmN smKLwzrOG4WPQ+r6jBgVz6WlgcLobqzA1JeIahuZpOPfQGEBTiz0n2JQIzUdr1XOFUN4x4DWiUhf YnBM/FtW53bj2RJ9EM8D8J+jbHyW42tErFYxdcMjxea+2QFy8ExGTCHyIq3Bq9R+kamDdEaBy/BS zJbCX6U6uwyX5Y7tKMkUrZCaYi4syh4eGbbY8YNerZZa7eNJSUkLFizILSoqKq2Ua0DFx6WlsOP2 7dsLY2npokXVJSUwbDxQ5WVr4rGJsZ27dnR2djx0z50GpcInR7I7QYO0KEJgcmzy7489uXb58urS IiTBc4J1Hw4M97b96Te//MBDD91757s++dEvvvLSTjz8wKhtbWn81je+fvvW22/ecut3/uv/Robc IGLikR70eF5+7rnPf/YL9937rvc89NATTz01MTkW9tpq9uz7wqe+fNuNW999//1/+P2f+0dw+pDP a609su9TH/vPe+/64F133X3vvfd9/we/Hp90EFkkFPA6A6++uPNj//aZ++956JOf/PdnXnhu3GqB 38nlsB7ds/PLX/zCXdtufc+DD3znBz93RgCO89hhl6Ep/uVOwX3FJDtB6gosYwgtj+H0U1i9gltQ p+YUz12ybP2mjffce8+6dSu6u5rbOpqx2piYcP7Pj37+wAP333nnth9++ZHOk3anJwy9B7d16m+P /PaD73/fvffd+9CHP/7ijv1eNJk32HDy1De++fX77rnngbvv/sF3v9/Q3Gf3Cp6wAIoHnx3bak98 6oMPnayrs3s9He3NP/+//3n4vfffvvWmz37mi0eP1jHHaKR1EEjiCuht8DyhoMEpv0+pS9C+dEzy vT8Io3YVqESBoEmpSFRo5SG5bFFFT4Gh61hDYE9v2O4P6hxBy7D2jaY8q5DwrnVCeijY2t//u7/4 3rtB9uGbh3+/I3jGJXgZfUF6JhTao/NbVT4kGaFMIyzTCcJz3CGFxa1wOgDGyQSpLaS2eKdWlUuv my/79AbJ/z50wyNfDpfJ6z//U9vT7WFrzKqRrB+vJAxaRrirs++Z57dL5Lqv/Oe33vXgw5s2b7r9 rtt/9PP/W7NsyQvPvGCZsIQFy8naN/79P7558EgDpDaQJubwwUPf/8Z/vfLCsxKpS6EI93QPfuVL 37jz9gc+/cnP9Xa1INxseGDw+9/57n13P7ht6z2/fuRXnUMdPrdHACXKE3jqz3/70Ac+dOfdd33o Qx/865//AhUBTBJgxY8Mjjzyhz/e98C7HnroA/v2teO56plyPPf4k5/86L/dfsuWj3/007t27rdZ Ed0GIy9wpqXxBz/80UPvef+/vff9v/zR/zY3tvmgYUqELqSHRu3E/0Zres6boDgmJs7IdH9AewhC wIQedoheYhIw4riA8opSoQTiRpS485td0XABvt5mto/4F9+4XG6nGxATJeYhDCkcho0KtUmeH4Kp SDNtjpizkE1KJDpaPrA6BVkDzACuvRQIEw8OhVbGqLqQVY24UmLL4XtBwQSNp5ccMZANK2FEvFdc X7Fbw0qFqUCwMBaiHNF2nsV5xAjlSUlnybrmPD3zHA2OyDidbgge08OepegBCqVKoVGZk5Ozc3JS 09OYlgrIbkAJiWbIWpH1D9b2Ko1meHTk0MGDB/buazh1uvVMY+uZhqa6uv7OLonH39/V88wzz4wO j4CogayxiAe2IPDUYvX5/OCDAHR0ud1Q9NixY8dTTz+NvCpymcyg06uVOKsGlU5rSqAgbDsr+gTm H4qLeyvIz58YHwc9hAuLzwrXPG5n/rz5J06e5Lq48TydoN7BlEGjUznxFGCSK/gGHsJ4Lna0bJSJ B04ASgxEOYBmRZl5zhRwpuAPQfw8x5i4H+zadq0GZm8N8ActZhJ6MzuAArGy4x/Jje0V0TUNPbnB 9Ha5eUDQbARJZ29vp5JDSZFkuRUulwv55jCPY1Z3Q19MIcfiJ+DywS+DRZdPQAAlTMH2mqNH5y9Y sGTJEmLFQoUXWeeCQduU9cTRY6drT99yy825Obng48AvjUASWGQOu+2vf/0rhN7Xrl+XnJxM2pHQ LHR7Du7di7NtWL/+U5/8FACIwqJCt9fT1Nj4yB8eARHpPe95z/ve/776+jPf+9733OgcbvfBA/vh 0kcWvPvvv//Ou+4qKi6Cqtmu1197/PHH9VrdBz/wwdWrV9fW1j35zAsjEwgdkNlt1sGh4etvuPF9 73vfmjVr9u8/8Le/vWCxQQ9Ssmv37tdeew0hzLfccuuqVWuQRw8UadiPY319e/fuAdb2yY9//D3v fvfSZcuvqcFc8b5N0BH3ZsIvhSCRkFqN5IiKBJMRGQ6VShUW4EP93T/5yf+2NDffcustH/noR8fG Jn/9i1+PjIzBVnrl5ZdqjhxZsXz5Rz7ykTvvujsvP08aCLTX1b/+8stuj+dd77r/zjvumJyc+stf /2q3uXx+hLmLm9/rs9ts4B9h9f7iSy92d3Vtu33rf3z2M1u33p6Wnn32ypHym/C5SZJoTkovLln/ 3odrXnv95J4DIDRh/FisVgS0Q+dCQE7GgryxkZHO9ragFHE1/tDoWLi2PkmfkJKdASdscGBwuK9/ /tZbq26/zWF1hI7VChDsINlREDVANqckOBF52Wlnl5hZgY1WejgpZIJSLujVgk6pzM9ef+P1bovN 3dUbdDoo0FKk/5PFhG4N5Umw2vsHBqqqqgsLC0yJOpBWYJsYdNrrr7seRtPxY8egs4NxCe8wKOkw T0DCwGBE/Tgsk16nHXedmZV97333f/lLX3n/+z6AdgFF5X/+539qa2u3bLn54x//OBJTYg5ndhBV 0aKFCx9++OFPfOIT1dXVBw8c2L1nN5oXFltaetrNN2/57Gc+88lPf7KwMN/m8j/7zDOvvPzKyhUr PvWpT8GOe+yxxwGeAkXt6el59tlnh4eG169ff9uttxUXFnJ7n25tpjl9xfvn273AjDUEQQmIHQgi SIccKXDJR7kz/MGHKRdzHUlTiVPPP2p58WQozA6SgguJjaX3DKGHk14vo6JhB4o5oDAC6iZ8oYPZ nqIZ2AKeThHL4JgOgbnoWjhXkg/nxt3y+0ENEIWTYBXmK70AmnPRV43XA2bYRWJq5eiyDeQNlvQY 1QNpH0+S1jc/T7t+jum6RenrF+XMrzBmpxG1OAShDS9qkB66mPlCQZ8f+CWMXJ+8f8xyuNZ28JS8 odPcPZ7Vb83ut+UP2XMcwWS5It0VMuxpHvnrdvOUv1BKwnJ4DB84sP/Xv/4VnoKvvPLq/t17O5pb FWrV3EULSpcvzFhYaVxW4V+U706lUY3OwUbeeTR+wGoDogFd8cREkyfoR8gnX4PGvzcAfQ7eS1DC AAhyYC+eF/toYxrDeFZJpAkGY7LZjPmRUWGJYhPPJed9HDNLRnoGehHS8UZgVB47HL8bgUfQwEcE E1INIZSZb5eD2xa/93ytZNdqIL5rIP7nuvPWH2YOHhmKX2E2x3cd/1OVDgsvPCOJqiTXwBqC/Q/B RL/Nk6JPfOKvv/zCf3zoq9/58aFjzWG3VRmG1KHnjZ17ktOzK+cuhLoZBcMzdj00FPrGhk+cqS+r rFi4ZDGpHED8CllUsGxzuM/sO9zY2734+g3mrEy9VmVXyCdkEl84YJscc0v15soVVcuXLltUWZKT GnYODjefRLj9vXfcsXnzDZs2rL7/1rVdDYcc9lG/3/LYjr264qpbbrtr3crrN6/cuLiwXGa1DdXX mTNTVt2/dfmNG7Zt3bp6xfL2tvbGxmbYEYBFIJq6YeOGDevXPfjA/SvL8sYaT/m9Vqd15PCJBlVS 3patt916++Yt226bv2INVOSxgJh0eEEMSE1PX7pi+ar165cvq1agM5IIXHQxOjvIXLOij3INDr7K kYb8yqAPKaCEgMTm8HUPj+0+dPr1PS0BwWhKkrd0NtX0Bzbc94nbN1y/bt7Czz1U7e58Yu+hYyN2 r3V0VCeEiirmVC9duWbl0vLcdARFNbQ2We32zWs2rl25ZuPmG9ADxsbGe7q7tEoZszS4h5Gc1BQu IYQtFrvBkFSQX7Jw0fLly+dnZyXKCJ1zktAAcUxkCDVHVi0oyiCLiVuh8ctUmg/e6ty2YuJ/fx94 5Zjgd/mNUgCBlGUkLdOw5jqZROc50CTrHVPZByZ7OnqGpUWL1ikyJSGHXfLU6dxQrmrFPOXyOcvz Xb59v/BOkO6mEESQniqIaBRodyhDXkXAD++pAM66HM5ulEEZguOfrAcsc8d0SpCjQpCZkynCGW7l hsyQ1BUeGVI4AiioNOwTZC6CjJCKJQz80T01MeK3CmV5FXotXPGk70HJI0O+0rkVcom8u73b53XL KbUHJEwY750qBzwbpUwBR7LCJ1MG9Vk5FQvmLCwpr8qWh3pHu47WtVi33ffp2269edXKpXfftKoo VRlSeJHfRSOTlWcVLJ23cPmy5Rs3bsrIzISy4aTV6vaGZfKUzJzyynkID8rPNo94Bk+8+kbd8tV3 Xb9l6+JVq++85wat0dvZ1Wixju/fU9fXFVy98oY7bt+64eabF2+6MT0D16W8S7N3Q++GnKsCCAT0 RyCDgHAgyCbIlSFEPSFIKgShFJ8MAwCglBQkDso6deG4vUg1UMIUaBDRJCxTSN0el9Vq93kh9UqQ BQs2IvYD6TkIIS0kbZGrR8qvSOq5wYCPuolU7RcU0pBHHhZ1iiK5XaC+gSJzVRvumucGLOX9YRrR lA4Gp6IsWQwADElVAYlKHg6wU9EhHG0j7EWqU6sQhg9VB4/b6ZkYmwLmSHIdjP3Bk6f8s27nOn5n dGT+fIHJiqpFtEjhnIplG9etufH6+SuWZuXmKDXkQIZMBNApwGOU/5VlhCWVDtSlx93Z3NJ5pskx Oi7x+BT+gMIX0EukGYbEBJUa2ldhj09icXbXNR3ctSdRo8NofPLJJ5GfZenSZXPmzFm0aNHixYuQ P6V6TnVJWen8xQvX4MF73cb86nK5Vk2OPlK9AbOENDjwX2wLAZ9jyHQIeqUKKbofi7WLYYfGbXPS ihMio5GkM3FbzmjBIvY1Rq5EqVIh8wsPp+fCgfEOFoSDFOEJD4af0iXGeW0TzQS+BpbXNicndxIy NlYLSYawIRDnhY8tXpzzkmZRTV4r6rUaeDs1ADUrPHYrKitxEg5zXNvesRpgvkRGgcQSlFIjK8pK yr7w+S98+ctffOBd9yIJyi9/9Zv21hYkiqyrr4ckWUVVVVpGJqdvkD/Q57PZrHXNjd6Af9N11xkN BgiigUoLRySWOz67Y/srr6xdv76wuBBIihPZHyCBJ5VAEK20vMzrDz7+5MtP/f3Vwa5BBIP5bVNT 4yO9PT2/+sUv/uOzn/riFz7/wnNPu+wWhKJMTIy19fQUV1SmZ2YYDXoD+LMq5eT4mH1qKjc3J7+0 WK3TpJjNuTk5WPt1dXUgXwS5lKVSLXKqabWmRMPCOdUeh801NWmdHJ+yOjJz8lNSszUavQZxyAol UyUXsjPTCoqKjh078bOf/m9j/Wk57jEm2+Y71iL/IheKXeKzwJHQxPjYY48+9pnPfPZzn//87/7w R+iSbb39zuTU1M7uLsSwVS0sg/MKYnvpJZmZafqGhjMen3vRogUqheLvTz795POvTExa1Ao5LEcs SFpaWh/766Nf/Pznv/DZz/z5z3+aRAcaG4dhhqywLOIdi0Ii5cMJigXXwgULh4dHHn/siX27doNw BCuMKOBkHnLCAG0sRSpFzLu8fqjpCUbt8vfcbwwK1iefCwwNogdJ0VcQHSgIWSWlKRkZoZ5eycCQ 1+8eHxl2qY2GVWtg/E9axs8cPVW28SZBrxW0mvR1y/q7G8fHRilZrQ8GZwgWJ3O8M48uoT+ipAZO S+oTLO2sDwwHFJqsWkQfyCVgvyH7Aswe5pMPgoIBQ4nUJVnYMx2BHCtBlUKtVWlgqAa9dP8A7iDO Adow82VCfAQKI2S5Rrja/MbJSMZ3tKqTqyEDjKUf6DZ+x2RXR7NUrl6ybGFCshEE3hRzgloplSvB PZEE3b76Yyd/+pP//cxnP/PjH//4TEMDmWHIcUmS0kpm0AoqXDLsdlonBgfH9uw98NFPfPwjH/v4 D//nv1taG8fHR8GfH+gfMuiTCvPzU5Iw3HXGhASdVseCOZiJPZtFqKGisHfPnm98/Rs//b//6+np xd2gxZm4iuSPjzzy39/73qOPPjo4OERk9Avwx0R66fQ0QbWCRgfx7Xe//91PfvKT5uZmbntGyBEA UqB7Em5sqP/9H/7wne997zuQY/nud7DnCy+80NXdhQQ7lLPorGTLDMigPk/9UcwQHDM1RVMqR8V8 6UeWWxlkEJKLiaCXfKDT2MFzwelyHDly+Ic/+MFTTz8F0RacOKp/JHpJ4ztc4NIm55kMDqbcIypL kxYsk4Ml9SBpUC7zqORCepIqLz2QYgwnGcIqJbI8sZagtREXxKAGoZEkKP3+iZ5uZ22jur3f5HCZ /D6TP5AikRjkMm/YZ0W+JJdd8HjzPcp0a8hS0/TGbx5tamouKy2dO3dednY22BxQ4khNSTUnJWn1 OpVWozHqdYlGVXpSINXgo9SvIGFygs1MOVTG88HARnnyc/MhX2q32zgawl9sxpwZqxL94dKq8LIf xSK4CP+bmc3psl/ncp2Q66GIg5IPqcip49yxiXoGYxBzEK9wXmquBRB9E1e3IFKWBInBoEdmZQSG icT+uMeSqD7ZYwOkvWsAx+Uaev+U5wHmSKTN+CZSnVXz6NtNzY2FBYUIn5xFjQJgFMlTEoxGlPla CpV3sOFEkTMyp0KacFCmVAWlEq9RaczPKDBnZcxftvgj29bpbd01HaP9PsWB/TUNJ+t/+8jvvvi1 //ezX/4cRImdO3c99re/nThde+r06VOnTkKz8D8+9x+/+tXPpiwTf/jDX3buP3myobahrXnXsy// 12e+/MkvfupwZ92ZI7Uv/3l3T/dw9ZL5D99/2/rytI5j+/7865/vfuMNp19qCyjlSQUrNt+5edu7 btz2wHve9+EvffVb2XnFfmR0VRnUepMUliQ0CqSygDvkdPgh0RiQKINSymVHDlKEqVKaW1B3/TKK eSehKMohIRE0YancA+vPjyy1CK+EvppGzYw6hVpQQixSQIhKRlrqjbfccu9992Hx+MdH/vSTn/xm cMjGl+2XvF1y4pVLvuJsOJCbP2L+ElbDyKMR0KgUc+dU33rLzQ+++8HPfObfoeCwfMVSxFMwz2VQ haAMWoxCn0KZaMJCHklKwiVzF9398IdXzSvuPbHjf3/5m8d31VqsToNvKi/dvHbzllvvuPuubXc8 /NBDH//4x+bMreaLb/bc57H/wBLwjWzN+rXvfs+D2blJr+98+qf/+5uD+5t9XoUQVEuCSO9CShaC fFgqHxPk6IYgYoNIIA8l6NQVhRWfuO/YVJPlmZezmocMYFwADtCqlEV5ufPL5O6B4eNHnEc7R2pa AvPnyfJzJCMd1qM7x/s7659+6uU7P/DG3R869Jc/TowNT73WGWh3C361X6KXBOHhhlZpSBnyK6BT IKikIYUU8dYhuPRho6I4SoVHkuZRCVDCDfoloYAQSAw0T7m90mBqJoJWZFowsgBfaAiMIB8+ChtU aeS+oKtvuNcpE7wgf/ihG4JQbm1geGJIOq4o1ktVKSG/OYy8Lf4AsWmQPgYmjEQNfgFyF8H45gtU ICdwByOQBvkVAFiEgiziJywgXJ+PEVTW8eMnXn3lVbxfvx7sqY0wo+hUCIKAWQfDNyxRypR+JCoC qsJWY2tWr7kfoUTY7rsf0WqbNm0Ccxwnh7efHGliWAp0idF0SCvBcnHMZoADkYBINdXY1HSmpWPv waN2F/RjJYqQp7n2WFdTbU9rQ3Nrm8cPzENGspPgTpB+LQ85Eb32JL3A1DRAnUZDwO6huD9AzV5/ W3sHwgzxnlQxyMUrQ4IqyDnLZAqk6bYMdbY0Npxu6qlvbO9obmo4dWLXa688+pc/7T1e5xYUMo9d 6rKR4YFMnwDOIAIdVgkhdCTgZW5/wAXBJRbhgrAFZOpFb0SGY2QadjCaB7G5AZB7MBUD+g4HVGEf xhfgOtwKsevRs/wyyGD6gg4wdPr7BiDM5PP4cBRFqCJ0JQbXiCId/zRL9LNCVCLYERs9Ud1FwoWQ IwpjXCFDRiIfSxbFA8Z4Bmv8z61xDnBQJxDCbrvNN2mROz1IGCsPBhShoF4uh5QL+ovTAxKjFySO gMUhd/ndo5P+KTsSwmLDeCbCCAMvmMAJVro0GkH8oUkGHEtwidCuLHUzH6gxJuh07Bx6VlpaGu+g TDGeJDmihvfbe3RewQcZnDOZmVlNzc0UEYi+HvehqCyEjKhflPAb+cIYGM2ldeJ/A/iP4lJAGnvs xn+BOS8GdUw5NcXixnbquL4DlLm8rLytrY0N8GvbtRo4fw0QXI4HvYzWcHEFL75Jg2EatNlskMXh ObBm0XaOV2oWlX2WFpWvaLjqk8Tl9EDYzJRkxJrZaXMi8FChUkJcICtJr5MGLC5fICi9afOW9z/8 /ltuuQUGYWVVVYIxISc3t7yiIi+/4MbNNz700MPX03bdvPnzlCrlwkWLzakZOXl5H/zwh++89fZN a9YvW7XckGJKM6fOryxJSjLqE4zV1eW33rp569YtGqXs5InjcCgbTMkhmTq/pHzNutWr1q5eunzl qo3r9YYEgyFBrdF1dffabR5CMkDiVslMZrNKrR0ZGwfBg9xF5MMkuQ6w4omzzdBJcLEZPkHByiTZ L6FEeBjUQ4OD4HLTw5Yy+VDmDbBvwzJlRlbWqrVr77jn3hUrVp0+XX/qVP0sbd34LnbUmxd9Qxib VqupqizbsGHt2jWrlyxZWFZRaEw0KJXa5JRkj8c30G8D/AnDGJ5M5OvJzMzUKRQarb6oes7mW268 785bff7ggeN1E1MWrUICHCwzO3v9pnWrN25ctXrlimXzk5OTiEENfynJHrAcTugSmCclEqPRsHDh vNvvuPP6zde5XN662l5ozk6rKpKB55EA5oA5wSwOougr5EG13LB07tyNK4ePnfR1DyJrMT0o0N+0 mqR5VZLkhJGjR217DvsszrIVywW9yu2wNB45UFZWkX/rrXOWr62cs7jkphuLKsrq952wD1gFiSok VaJnUgQD8+djaFL0Ad7y/Jv8PVIeyJTqkAzivaTsiB48aj2+Yz+EdOQpKQLU0AiTwTqSmxooUQgB aOlZ6UnmhFN1tUMTNhyKdEhuh1Pi9UEewyv1F88rk4XlOo0JGILd6oC/iiFPUlST2wvFSsoFCeMW ximkdSA8KFers7IyASP29PaHvLTYZjR2IrC7/N56RtlYsmTpdZs2rVixIi09nUQfIiKJOA/ZZRiW MqWBsqJIcZ6VK1euAc6xevX6dRsgapyQmJCRmYHvx8cnYbpDbgBrepyf7F5cDLjNrE2igjuAxIbd agVxzOnynGlsQmIpQAkBr/vQ/r3jo8N+L8RPIKaKnh7y+vxdXV3PPPPs//3f//3qV7968cUX8ZE9 KAXQQCCA8vgTj//0pz+FlsKTTz4F8Q5S7pRAgia4440dv/71r3/729+1d3TiVEzOk4JSpORzD5jM qddff+O/ffhD995zd7LZBLTl0NFjfoqHCfncjh07d/zs5z//0Y9+DK5HzZHjExMWWFHQIfX7vHX1 dX/+y19++tP/+9nPf/HKy9ttVkjYeEZGBp979rkf/+hHP/nxj//85z/XNbZN2qE842uur/373/7G T/WjH//48Sf+3tHZS3le0JuxnApL+nr7/vjHP+Fsr776GuqEsYfELb7nrksp3VmGaKxIxfR7yrYO SViK8pEiWE2FYJSQDGotmH6I5EEpy0ERkyPYh0m4oB5DOoAadqfcatV53EiSrdDJlck6t05weJxB izNodfvtTovL0RS2dml9warMqruuh+IUJhnMfQC9QNtkmWyYvinDU9QICvQKWkQsBYBfEao4bdiR z32Gmcebi9vbs2vDvAN/GvLRYGJCqE/8I2oM0grqDXpzknlgYCAiQfw2PC/vYIOROBOLq2JPgRiA g+yqeAQO+IOGO7d5+cRnzztYaZd8KcSbg5NltVlnV0DNJd/vtQMvrQZI1idAUx9lcSbKcrxv7PkT j9PFP1Jx/zS+mn/kZuNnH8Zyl8LU7+sd1Ki1GelJ8NR19HbUnqkd7uzqamh6fuc+W0hekp2epJSX Vpcv37hu46bNN66/YdnipYlJ5uzM7MqS0vyszOWLFt+wYeP1GzdtXLdp0cKVYLrOmVean5+Wlpe3 DrvfuGH99etvWXd9sTm7IDezsjrbpNcMdfb1dPW6fX65PjGgSbJ4YfIYc3PyVCH7/tdfaKuvHR/o 7egbHhiaQrS6KSF5WXHWYO3hw/t31p+pb+xp6xjrV6UmpJfmDXV31u3Y3dfcduTYsWPHjyWbjNVV FbCB4P/EcwlexaAEbkypR6pxSXVeBArr9HPK88b7Gg+8sb35dF1Pe+fgwDDSwSjkEgdCG5qaEa0A vVtTUpIX626XY5pze4Fm4xyNCHue2b9s3XFZuRuR+AFR9o/FL0Rf8dOfLqEkHOJANL+MMkrIVfIE g1YvV4IeIJM6oWOuViUUZhdmqZy7nnrkRMPpjpHBPz16cshTtKCixKhS9vV2dnW2ONyBkCpBp5Tq g1ZEi5iLKkNyZc3BvfUnT3Z3dnR2dnV0dKqVRJKH+U/66GT04V/I5xIw1tfd29XZDUVQgw70bhhh drlCzHpBrYmYKp9RHtD74dREGEpYIUVuipBCBaJDTmb2e+4UsnMnZWo/PO54ISEMvNsFSYHFGUP9 Xb5nT5Vqs5OvqwhrfMLhfuFQp+J9d6V85J7ch27I+uDN6R95QPfwXQmjLbITp4Qpt8IVyhgYNxxt FV4/LbxxWth7RqgdECZ9VCJpwK3zCMqgJGhVCj5DS49wrFN440TgTy+0fO1Pvh29OXfdrFmRGwha 9r/0zPN/e7G7dRiBJQjDofCSkDIzI3PNugVTU31//c0vDu3aeaalCdSqx/7651f379m0eOXc7GKN RmtOT0tOMdbVHq07fby9pWlgsNPln4S/WAvYU2cQ7MN1R/Y01DZ1d/b7AqasokUZRv/rz/3+dN2Z rp7e+q6xiYAm7JdqBZnaoLWHvMNjI5RXwWIB4girWylX6LTIM+2or6+pr2tuqO/sGlArU0rmVaec Pvlqzd4Dfa1dA73WM/X9TidIZMqq6jypfGLP3lcPHDjU29UzPDDssDu0aoSRsd4y2wAOLilKz7gQ kAK/2+OXoYcrFchi0dBQB8Witu7+Uw0tKnSsEBIH+91AhMLB1tbG7RA9OnDkdG3tyeNHAFu88uqO ppZ2j88P5OL5p54+tPdAd2tHa2NLc0srRGcQm4TLYNHS093d2tTc3trmc9vVyHMolbvDSmhFSoOU REhlTMorLl4wv7qyoiwhIRFIChRS0FkkUv++Pa9vf2PPsVNn6muPHdn/xrMvvNzY1uty2Dz28aNH Dr/y2hug59TX1TbUN3T3DIDMYbWM7di5/Y1d+0/VNdadOL5/186/Pf1C/9Bk0GXrbKzdc/DY4VPN Z86cbm44euTg4b17jvb29SFDHcEbYSnYBd09na2tTaOjI+L6itv6s8Nou7iZbsbysVIHzC+AME2S 0qBYtFBFosFIQSVAXAXBbEotLQEtAjgkMAwfDEOwnqA+g+g4j4cweiUp0RDBQhASAsH+tnZPfZvS 5TYagfaqw7IwuBpeJ3JSQWAFyp9+m9czEPIFE7Xm9QuXblzjYctECkkiUVmyNpkyigzSPkBFdYGQ FuwtITg6Nmxt7lIOW7AnoBBnMFg/MUkeP8rvhOmarm7XCUuWLnn9jTfGRkdB0jk/25n3/Rggmw3h q9zIgGxzcnL6B0jz8iw7MD7X0LxU4LYhqqi3v499ZEY4M8XjEyaIDpHkZDOgtMmpSeLWzkTMLm4Y vbN7o6jpaek2ux3LQI5y8OvHeW3jcYu+3dffx+mqF6qzOLwL0MqSTEmjY6MEt0oRcjuNhcVhaaMV i1EJUAlSLe9s97yUq8WOPkwdEBRAVWNURmcSsYfHDY5w1mzM2YtZmVnj4+MQ9LmUKriSx7zJswP8 54yMjN6+3lkN01zJyrts556BgUmEwsLCjIzsgYHRBYsWFlWUwEXdVn/62LGa+lMnz9TWDY1Y5i9a unbDGlNCApyAsFQwC2mVKteUpbGhQZdknrNwISixCBHhmeSgZjE1NHDs5OnFN9yUl54skwSUKrVS rVGqVVpFuObAQZ8ytbSqLFUrrT96ZNfe/YdrjtXWtYQkukVLFs+dX4W5QikVYF81nYEV1lx3phOL q7KSbCStS0tIcE6NN7U019bVHq+tdfk9ublZEGNw2N3NDUj6eRzHqPWGNRs2zqnIl4Ucvd19NSc6 t23bpkSuWkHSWNfZ3tmzdNPSxOSkzESz3+no7uhsqIUJfLSto1VnSqleuEga8O7e/trevXtPnTjZ 2dNrTs+58cbrUpMocip2i51sGa4R2egHMeCcZgz2E//9cuKO4hnpn+jFLnj+y3lhuh68R9DgJ8RX Lu/t7VWp0LAkgRedGGcuYOj5CqTYlJgoEp25U0QiGxsbSzSnQIoFjAe2WAs0NjZ0948Ul1eUlRYS rYLUFjHxgomj1mqNSTpNe0t9XWv9qbq6kW7J2uu2LlpaptNpag7v3/H69qMnTh47VesPSVYsXzJ/ TnmyORk8+66u7vrautMnj59pavaEpHPnVClIuYJlVhSk4wP9hw4dXLbpuiRz8uE9u/fs2lVztKap sUmm0C5ZvqisNIeoP6S3GRSGLYFXT9k97sQP3xVyeZ2/edVoTFC89yacLKAOC0kGTUA+WNcoL52X umCeOhH5gwAq+MM+m7+5U9vny71hi+z2xZLJicCjL000tBR86bOq/CzBLBVMekEnkyQlOJ7YY7a4 1eWZY40N7tNd/o6R/toTbYf2th055RyaMuk0jsm+geY289pNqdlm3/CpzpdflfcZ+07Vtx161Vbf ZLRJslbdkPnArdoinNS2+/WXmltGcnKLM7NTJLCEWBCOSq1JSU3SalVd3Z2tzc0nTp1qbm0e6++q njt3881b89KzkVYFiVVAC4ECTn0DqvNwU3MbdGnmz59bWloW9kvGh4aakHqyqXVoeDg3PzclNQvi GJ3tza3t3ceOn6htqPP4Q4tWrC3KzzMlJI6MjZ1pajh58gSmiOHBwezcnKXLlum1Gq8XAMfp5qaW trYemSavoCQvJ0U9NjbQ2dpz6vjJ0/UtQ0NjxcXFsLqNiaqwxNPZ0V1be6ax7nRbY4PTFy6pXlBd UQToiVGy3t64YoeDyzM4MIhEnJTEMBxGagKafyD8GUl6GtOZySokg5TtmYDJ8LxrAKL406mxG3QJ IACEWFEwy5ktyQQ3wyFk2Dl9vAaiK+a8IiyKkFWluqrq8N4dre3t5fnpTiR/EgwLl64waBV79+ys OXYyNT1zzcplpUV5Dqe7p3cQ029WbjYQO7BvtBrdttvvWLJ4cVF5WXZ2DpLo7ti50+sNbtq4CaQY yCwUF2YCFQqCEiAo5AHnSFdjbXv/oEdhnxwd6aitq6sDJy4QlpQsXDFvbpW1veb5558dtMtuuvnW 5QsrhJC/s29SItNkpWotEwP7Dx7r7BksLyu94bpN8+cvLq+Yk2QyNDce37V7j1Ru2LbtzrkVpfCI 1/ZOGhNN8zNUzXUnG4fdSem5161dVJCdNjbqHRywpmVosvIMPR2DzfXdqempG69bv2zZsrLyCrPZ zKaF6Wnksj3tLuFEl2B8nzPNfvd734u98gyAo0KfRoG4yHVM2YPJp11hMibIAHAgDVM4YE5MqihO yc4KqxWYAv3E4JIqg3J0HrfPi66JvkSPGQoyE5Id3uHmVm//EEIujXoj6GVOp8frDki9EoBa8Ay4 vQF7ELmnZabcTPPi6vzCQmBcDOAgw57GEdBHzOBSKbEYgZuAvKWUIvBzeGTQ0tKpGJwCWx/qOo5g sGFyirHKSASeAxwuvRQAx/bt2yFZCqLX+bGpKMDBn1fsqXh1AQ4MoYL8AmTMBds56lg7rwUVP2AH 0HhMIhqdBgJkIyPDJMbBtlkBcKSkpCBYbXJyMnaQx64YxMn17f1zCSP9LQ9BgKXdZoe4Ueye8Wxs s0EWRiJDABwUXzObAY7Ywsdznc8igCO2GwPXSE1LxYMAZJ+zAOf4mfdiCkycfM7/AgkRZeYZ03mH j+fuEZ2oUXgsdODUOncafMuJ6NoOF18DzKkSDhcUFs6dM0+j0ZWUFSeYDJDc1CoV4C+kpqXn5uVX L1iycu2atIx0mLScIkvub1oISbFPfkkJco7AICBlOTjmKIYYAd/q5IzsoopSnIssSoR040Xxo4jV 12UXlWZlZxgUFEus1iWaktNycvPmz5+3YMEcU2KCRq0BZpGaikeiGTT19NzcwqJ88Epwd+YkU1pa aiKM19SUtKzM/ILC7Ix0ZJ9Ny8g2m2F0J5WUFi9csqS8ulKnQVyZX6XUpmUVI/usUkkPTviQs3Iz iyoKtRptUkJiOvzVqSnm5KS0jJTyyvIFS5bmFxVpAcVIpYmJichnWVRcvGLVqtKSQmhzsA7JTSq2 XOPuqKhTKlr1JGnCa1V0WU3vFXvIJbyfvp54MC8P93fyJeQ5u1xeWEWcSt4mwMH7CRbV42NjCckp MqUC3YkqFBk7lIrs3ILS0lKC0vAlreBwc9ACwAJck5WVkZyajKAk+FQWLlq4fM18k0kF1n045Ndo Neb0jKyc3EULFi6ePzc1KQmClCmYu9PQjZIzszIRJ1VcVoZewwgA1Ij4H+Ts5IyMospqWKFY7uMh hUPyC4oWLF5SUVUGqVwmMEoNCU11SZpJsaxSNacEPV2RZFKvnSetLqBbkSLuSa7JSFXmZyYtXGTM y5br5MQSUUg0JqOxsFC3fIl2/VJJWiJERiTqgHpJdfLyVcjwCoIR6ydKuS5RkZymn18ircqQ56Xo 5lZoF5fJ5mUpqrI1FYUJVcUJJeny7AR9cWHa3Hlak15i0KmyijQLF8rLUxVzUo3L5mbdsNF00zpV brJUA357ECkXsguK8wrzDQlaimFhwSYyBQgUqMMsgMhpKbjRdOg0LZxXtWL16uy8QuRKodgauTwl GT8lJ5kNGenppaXlSK9QUVFuTDBBpjctJRn1mZmZkZuXA4DDaEzMzsnGOMXIwyF5BXlLli6trKw2 JRgxTlNSgBol4VeE+yNRw7x5C9AKep0uLS0Fz6b0dBq8uUV55mRDTkYKmg5wCc6CE5aUAiHJRaSS So2Am+T09CwckZGRWlhUMGfhovLqKmiOiolU+AL/kvG7KwRwMEAO5UIW1NExBnBoNYQLswys5E4L hkcGB07VHFVqdKXzFrmcdsvIENLz1Jw+E1JoblqzCOmKJ3zyJctXqBSBQwd3DwxPLl+57voNKwtz 08emrE2d3foEQ0FRgcNq625qhVJKgp5mxPT8bHhJvX7P9u2veb3hm2++eenSpYgf1GtkSPAdlqrQ uoqgc6Sn5XRrX68tMDncN9Hd2NPdK5drVq5avXD1asjENh3efuzEcZfEDDdx0DM1OjLUP+4JydVV hclTw92nG1qV2sR1a1avXb2yoKjYnJJhs02ePrGvqalFokjQGwwOu2VgaKRv0qPVqNfOyexsbgDA kVNYumXjsqxUU1f31MiIvbAkJb/A3N050NTQnp2bfeONm8sryqGnQykLImIPb/b0Z4pKF/+ku/JH vBXAMeP3O9LmIqBIokCqExnUaAB23Jmfk61S2v1+J0RVyvOq772taslCL5RwQoIPj9SgoA+SP3PC gbURph1oDEsDUie6VG7byIGXXpEMTZo0uoDV6bKAroFcrYLGK0gmXVPQewkLXp1yMs2QWV6SdMsa CLl7QY6L5EPBwxob4j9JXweBa5gqoAKEcE6348zJ493P7Uis7ZUrICiuG/UHnuiAtwHBLVB3g+aK G5U6ka346Mc/9rWvf52oEAzgmFYpjjycmKgHf3SyZmA4CmIVrnybnOcKfOGOxwPyVx87fhxLENJi FCMRzjOXvMlC/x2mHHPb35xsRr7VM2fO8NrE04/TT+J8fZ+fnw+AY3BokCWFFkGZy94BLmOL8C4B tzyyC/X19cEbw2eeN+kql/12LvmEmEhXr1x96MghLL4pbDQ2JihKL47LPqPX64sKi+rPNCBqDDnB KHYsvlkzvHhYV8Fu6ezsvIw98JJb/x8/EIWHVovdbh8cHDzrqNh5L35uSqlUeX2IFZcsXbK0paUF GAfXJKKo3UtfCf7jFfZ29wSwvmTxkkOHD7EwY/FxEz/V+3ZvL16Pv+GG6+6/7wG7zW1ONSdnpxr1 +mQoqwMGgG9epZIodUo1uLTnlJ6tZShAmCVagL1G3kkiuUJGHzZI2INEm8Ql5/4ebn0jP07YI0A5 T6oI+pFyE64hEpSHm5w1OLsK2h6PbObuDAs+LM2hKQlWMykKUBI9hAFghReAZQnpPOTtZPYbzxaB PXEkGLhg76pD8M3A+5WI5b5ay0xqJrgUgPcLYcxMtD5Ch8YPQciU+iSIOwipSJyeKNT0OyX+pFs7 D5YRqY8Zy20CONgPzMMsaiBclnaPnjZ6tki+U/xylqzbRVzwIo0FtFhNTU1ZWRmGKnLVHThwACrj kGKJpn4jCbxoGjg0ANyT4bDT6SzIz+cjmlunoB82NTZml1eoNFoVhYtQylKmUImoIlG3kmWmxJcg c4ATjcNIEQ/RRmw5RxGxUr60Y0tlNB8Y9qRRQacXkTue/YO1BlbtsPSQCTPyBf7FFaHOKMhwVfRv ZLtkPQiOTIqUwamIE866Jj8B/mHSbhJFmAVIoKj4jsXHQ6GDdvNpqD+iy7CEeOwFIUYUnscvwVNu Y4IaJjqhlJNekcZV7C+hsJ0smTDMB8AN6PC4GsqF/g81dDiQkC1Fx+qOOHribVEIDypES9QAkNsB Z4Rgd6DMKsT6sGFBye3YWgYjclpxDKKWbEARM5ESqkTwOLI+qDp9JOMJhIk0+1H/uETkPHRG0EeZ so2YywSSGGKPg+Ap5VyIfIzSLGiqoDsXGxH3gneoHZbGllk6XKw02jg0dhDIgFS1+B7CJ6gWCHGC RE8hRTQmqR6mj7iUd6yQ8GEcrzm+fMUKOANg9O3bty8rKxtzH7yl/JyxDA6miiJhe4ZAAT433SFv F45lYLeGMw3JySmJ5iSolVOKGzQEbiIQbKg9+ejvf61OMK267e6hwYE9r76gNxj7rf6Vq1a9e1XB 7379y0ar8mOf/o8Uk/Svf/l9W5f1rnseunHtXIlv4plXdz+/48Ccqso7tm1F9uDGfUebm1sGB0ZM QGkroetyq96o+fznPmeZ9Hzik59euGABZm8ZOhVqWm0KytQq98jpXc8/8sKBrmBKeY45Q5hoaGhS qRM333zzwptugmbNwcd/Qs54KQDoPJPGGQx4JkIp6Tkld6zK62068uKek7qUgju33rJ4fjUGAeC6 3q72N1555ODh4xIVOCXZCgnyDXjHJSmlZaWfuKl0+1OPPV4zUrV49UPbVgjeqceeONrUPHHztvnr NpXu33Xs2Sder6iseOh9D6WnpyNzEA8EjrZjlEFzVssykOhSWvsKHxOd96evY0xIjL3ouRoc4q8R ZJpmEXQUAA24eQp0gzirD8nU/fJAEFNXAHwawLCAwiSCKhBQB4Omcae8c2jgZJ3S7UuGPHsw4LLa /E633B9WedEUwQmfb8wP7oY8nJRoyMow5WTBcYDkOjSfsUqkhyKTLOUCAzRxYY5CnBMJ3pCcC0Wv 8vhsIuyx18xQbXY4A6IvRN+4whV/Uacn3wsiVtmaGADT2X0rLntWbCFBBlMpVeBmR3wbVwopuKha vcid43H4nnsLkJ7liJLX66PUyNyXxB6ks8KU4ncUt3DwRfaZa7tfwRqYRf0ZDxteEVH+2hWsl2un /qeoAdZlRNcKOaRpaUmBtiShj3Bb4kVeIByLWZFR3gAnLuCJwITSmLU10wZhxiJQCYpIIIiCUjww dCKCBcAVHpSS0hlLhkY6/lhfyUAK4Z50OhY560CnkEtJZ1KmgH4oLfiw+iMjl/6y1JrM2kdpcH4w RxA+zJeQbA0qgSo8Wcws5yYzrFEckq7Hd2Rl04E4AY6BKRWV6T2PZ2e67dkNiE/t6R0j79700H+4 A114UcDrP1qAf/iMcbSjmESAYVsc2IrEjbJGRHPxlQWDcbjqCBGImKucpR2gJBG0GOeJVKO9laqG megRzg1jM/CqYv+wP5QflVuxfN3PXnSouCfvxXjJYWwDucOQiMBdPNcjbwGgGFDkpb7FSBO85MAm eB4TPk7wA2Kl1Kwf8juK9A52UQhPMKwBmAKhAYSVUEA+2T0SqQ5sJ3RLejGzRBwj+JIuzc7DywUu hhT4CBt+/PQcOKQxxG+EapIPgJgyRFAWQl4oyyfLwMKgDZbwk86AkUIvlmJD7D7shDFdXKy3SOeK /sJOwG9bnBV4BSGYR/wmdpywcrGqpEaObf1pIC92/zjqyxcuSgS+JaCJgA7KhpGcqJ9XVZ6UnDw5 ZVGqdUuWLFdB60SulIZ9Yb8Tks9yhdrv9U9NjNvtUCBxOZ0umkOlsIJVKSlpGzZsAKixYsVKy5T1 xIkTADtgmer0FC/otNvxnsPBQSSdQk8CnIcIFkyh4bDJqFm6eNGm628sKavw+TxnztRPjY1BY1mr M0IRAml+51QUXn/Dllu33n3zli0rViwDU09OibSlTvsUMoIjEAyZiCE6DcqPWqXB+l+llC1aNP+m W26/bds9t26+bvlCYCsaTPXysE8pQDVCHhS0NFoIOQQdCnm5NQqFFJfGbfEqQ4DUrGjGSy7kuQBH lMLA85bQCAGcoEK0iEw6NjnR09szBFXl8YmQ04n8M14h4AdWieedNKyBsKjHq+oYdhyut3X2ZKh1 skDAMj7md7oAUqgR1uLwO+1uK7LyGvSBFFM4JUmfnZleXASW2vQMx684LS8HgDbgtzmnxiB91Q+t lCmbFSVBw/AJmmNLZ7mb6OOsGoqYO4EiIcAM8Sm8LWMRM145l9zGV/pAvU6PjNyQ16bJ9MKhB1e6 GP8K5+dLAlOiCWLOUSY8e5jS9q9QA9fu8VoNxFsNgG1HrrpweGhoCM8yPCs5d2NWDMnow2W2pL6K t9a/1PJEDC3IDURsS2blQJuTXhFOwvlPz00WmvFZhgcxxxwzQ6MGCl/bMYMR3nJEFbDcrWFcj5uD 1D+h70+wCMMomLuboRFkV9HXvDygiTCziDI80Gd+XQZqcMuU1AaiBhMDUAisIE8224MxZZnJyxdl 7GjxjfjMiiA24s1OG2xv+kyb1hiN3Cc3Hi/DgzAKnkSXXdGTslvm9U8OuKvE+b3UXjd9HFs/R0AF hlRF8BrcGVo84tdlaAX1Mr4PvSKtDg8LqK+xnUBs2EigEGMwTDeHWKvccI/hv0TCw3n22oj9z+AU ohLIkd9AChtjGptg4By9GFODqEHol/wbDnCg/JHL0n0Cj1BFunakJzKgja2b1BJBKyE2CTA5RFWp JIAqGGgROVWkN1DDcygHl+AAB90p9QFKewCAI3rDkdFNPzM0gVU3qZaKefAo/QlVJv9ImiN4AR/B SdhYY2OGvaYHR+SW+AkjsBErVOx2trFAl2Z5aPhcwIY0+8hxnJgXG8eMvsEnD2olgh7ZqL8c4+rt d9tLOQOfccg57w/CWa9TSrLTk+fOX5CQlFQ1Z35mTj7iVgBwCEiw6nfodPq0jFw8xFuaGnfv3r3/ 4OHe3gG9Vp+ZnqnV6kdHxhoaGhwOJ/RKdFq9UqkGCAJrNRliFmEBWbsPHzp89MiRkfEpD3Rpg34g Jshl4yMjOayQBBGLl5tXvGjxUqVK3tXVfqKmBvl7CovLdfokWdg9NtQ5ODQ2PumAt9ig1wA0ycrO TU4y2afGj584/urrO7fv3HPo8DFo6+Tl5EFlxO9zDwz0DoxA1MA1OTKUmWKSyVUAo+WCVxFyhcLI rqwD1EL5Tim2EVYaXNHSiYnRQwcP7tu/D1IgsUbEpdRs3B9zFsARU16RIUbPp0DQFwz5ZBab/cSZ rlf29L22f+jIiZHuLsAV0KYF9GSSy7XhkM4T8A4M9zc0ugaHkcTZOTY11jvkt7uRLynol9ncwQmX d9jnm1DLQpAGz03TF2bnzCk35WWSYwCwPeZKRjTijAw50zrFqPI7XCNdvf2HTve+erDz5f22Y82K KRc4D1FK3gy5CjZcwejDsYkJCYgQTUfoGTIm4SVuCGtNxyudxaUhYRJbBURni6vQYiBuoMsC4IDk 8ugIhAzfOmUpo7ac/3WFbuBCi3UqiFSAUBKRagA2soCuuN2mF1B8/qYUt1Rmvl2hqruMpyW6XVhA XCUAXTfyE0W4EGylFS8QGA1hlh8rzoG5y9gu1071L1sD6OQkXMW2waEhJJPSqsF2ZukyxWXiLKgb 3AVNhNdA0qvTVkREJ5/sNCMhhpF3Ngs1ajtNP824pcUT2gFbYLQLzu0QXz4f+PYUtoDsDoAz2Le0 tGPWEzd0wj5K2MqsMIZaiI51Fi/AS0YJRckMoyc+2bukRA/PJov0nTaxRBNQHjWQGf7OTAxcgDYG /+Fb4pRwW5d9jJ6CfWIPD7Y0e5PnGvZEOf0k3MYCHUTLm6LDIo468VtaVF2ck0i8OqJo2HFkx/IK R92A2g1GsTcU8KJGRVwgXh6/b9mDxW6Guosse5l3my2I3qyKzrPe5GBHBPXgNSTuJprfka7BuxxJ RYrkjljKh9hN2bKR2/N0ppj+S1NpjBHPuxjrMGh49Oto28y4+ehudDh7ibhKzEqP9z4GdogvIouw PXl7R09CcdfnpLdnu8FuZguzSJfllXDWxm4/8h2/KL/FKJb2/9n7CsC4rmvbYSYxM1mWmR1TzHYS h5M2TVJmfP3vlZtyypik8Nq+pg00DccxM7NsWczMOMz01z7njiTLdiI7Bqn1dKrIozv3nnvugb3X Xnvt0QcIA40eB8edLiMkeMFFhoc6LwrIxq1wyasfnGNXm3cdXhPkAH7jAgpLiw0BcVgDQMPAGilX KCGWsXrVqlXLbtMpZVIFAA41EC4IKcB2nT1r1vzZMxyWwZ1IHdl3CGJ3M6ZNmzNrlloh72hv27xt 64svv7Rt9053wAvvMisjy6g3zpg2A1t/TW3t66+//tZbb7W2tqCUBkFfJLsQDkjkcGuVILKFgxAH ycnNSc+Edqnr3Nkyq9mRk1e4bPnKjMwMJNe88M8X/v6PZ7dsfn2wpxOckZR01GKeheKD0H5+6cXn X3355SNHjgCVmFpYuGDBQqRjHD5y/Nm///35557fvWNz0Osk/EqqhDuG20cmNW4atysGk4Neiri4 xNy83IDff/TIkddfe/XEyRMWM4p13BxZhhszTsaIjMZTFRWpkjLjJMgZCU4FSCCT+pHGJg1pvUFt r03a1qvuHPSZLYNir9GgVcSboFaUCMqF2y1r7GguLgk2tMYrNc7OfmvPQMjhRZkVcVAV8EstroA1 EHbE6v25Sbr8DNP0nORZhamzp4W0KD6LnZb2d1hY4PkgzRCJ7lQlnokR2lt6mkorgmfqVBUd0rY+ zYBD7fKxXZgAT2cwxERGkYBFgj0SMbJTxR6jdN78+agLjfUUMJgGOj8aJFKwn5Tkih8aKEQjmxGp N7geFGmQ/Upv/LjxL1xWo0EVEugAOV0uEInwTyTPo53UlkjThtuFv77Di9/dNXlBNxTJXcBf2L5z aeQCw9SAwrYGw0D/AO1ebJfkZgCPEU2oF08y5zEedBO6FIsFkALeSOGvV9LiccHaoy3N9/Y74GdY qKhkBBVoPBqOczF+741ZLt7lKtQYnl92CTVsGg1cZJSHuy9nb06Umxl1r2OqqHAjjv99ArZ2uOGT VGQU7QcwjYkJGY6xVuLE88D5ACDdXFj6oRDUfy1Wq8fjvkJ36qbNX0J2xRTcwfSENNZNa8d/2IXR 2zk5OdOnTcc4x2YNFqRaqUbyNhQfIUuH8A4ECBFRJs8G7vQoHThh1WGgAd9MmPvNoAIWRwaHAxyN YChAGAEDF3CMx+vjDJ0g0AoWw6Y/M7oHlx+Dm+iFHc6yWGDwspxjwgTIg0MuPsESlI/MJDTohDC/ cCq6NE8mZhs+ixRz5QwkLzAjAH9naAYdwCTkheMYIs9ms5DeMjpEjI9pOkU88MtkhvO797kQvOy1 uN1SjVYeliJWCeyFX5KFrNnOyGgHoAHws45aRC63b/JrIyk7KHI6PF3dPbAQGQKIbwfFIcRknT2d LUishplGoRFcM2L5CGog13ZHfs9VVISIvFgGO80QG0fhQ84yC/sQH7YMWTCCYA/TmBhmBAg+Ip+Z Y11kwb5jdh7bCFmWEhtjEaeaPV0ObgmYmhgEfgxvfpjw4oQhbnQJMJIAlLAPRrAMNlSpdOIwukHj ORikZ8I/HIYkLl5MLgAXRlIuIrMp0ujhw0YjFAy5wNANBCk7gBF4BMSPxjAAjkAAcTI2DS7GNSIG H/8vp2YIt8x/H21CXnS/lwQmLh5aI0gGzkYsEfOQdWjAgpGJFYX1/8U9cplP+JGjrBv+FMeeY/wn HHMd9sVrX0WFjTR+ZlS741VUkOaHNx4KY6BAxcPr9XigiZuZjzJAkFmOys/PS4yLU8koW2rQbDdG x2Tn5iUmJSQnJ6bEJRjgiBn1SZlZ04pmLZq/qCA3B/BEMODHNNFBjzc6Or9wCgqmzJo5C2t2tClK q8VnMVBpTktLLZySHRsTJcewpMEj8SChXCRJSUqckpuVEBeFBU1n0GMxNcVkJCWkZCbHpiSnIxqv 02lNMVEpaSk5WTkziwpjow3wUmPjkyBBC8/VZDKmpUNmdEpudnpyrDY+PkltTIQPgyB+RkZmYXby /NnTtUrFoMWq0kdDQDojLQWEDY/frzVopkzJS0pJRcmQxNgYpUqJU0EbNTevAHrSkBcYDu7yPpxM r4vaO6aKygV/vz+hyOPxiuUG5GEGJd5AyP9AZkaaQukW+QOkWgyWIxIvaY9zRqmtUxKL5s/NWL4Q jK5YR9Dc3dO94yAq6+aqtD3d3b4+q9/jFXmDQZ/f6ZH5g5K+oE9s0qcumB4zO18dY1QkmlQ6XYDJ KyNBkyY6i/wCccALv5E6FaQIg6GuMxXVxSXq2k7toCsg9oXlaEkAGzQiFUqxqjcQeBkioxK5NAge Gs5EIqOWNNUnP/Op73//+y0dbayKCpuzkXWXT3duFmCcpWVlkkMGL5621ZuDZmFgEcZhimpubsbt o2F+PzRZSeGW7E++PkUcWR7TuGRkg1biqwdrxw5sGFsgXYNd8g7sZZRZhQI/2tzc0sx2esHmmoD2 Pe9GkIOIIxMKASYAuGq2UDke/IWgPeacj396IzdvHBSva8mtgAYHwsVFRUWdHZ3wRsCNJ5NxeGBc WYhq/Dc67iMjjBLeIl4tZYRgFREZxd9IY/TCuTaRIYMxIqMMlBcWiokJcPDOnNQio0h+7ezqHGsd jdqAr+VKN+4B/q4Hzps7r7GpyWwZuulz8V2byjZAygYlJ0UinjtnLniwAkj9LpHz8Zz71jHv1APo +bVr1z7y/keA4sXExWIzMpmiUB0ZAQ2FSgNEVQu7E+IDQZfdamnvtaAGQlQ0KtoR5kGQA7dnePSX +UhQYA+J3cRrD2uwNvmCJGQI9UTYUoAbYLWx4nSUkIIvIk0c24Y6LFEz/XYciU+cDOlQE+hBjHaC MCi2wbJmAljxvCQuSlUoaJvHARH/lxQ1GCKBX0IyqCQSRELyqJxGwVIbQPSlwDiPp1FRPhKqJM2R iFmDyzDrepR/hW3ZFwgHfS54FSgWMGprHm3ieOpqS06caExInLVyVZFETsli0L1kaA8TUGTOLLZp VFKEpiD+ysiavO+GHb+LzORIx/r94daWztff2Proo48mJ+tgljLNyFBvR/Pe3Tty8gvnLVwsU6hx LdrncA88WegCr/VSw+AKjbRrJzIqI5HRgikQGQVMQ4a234mCr23t3TNnzcsvLAqh8xiGMOISD5vN PALOEA22zzOnl7z9SLoO0DGGyQlJK4LXTak8Qr4VB5cwynj/RMxw1kGRfwBGo5UdZCECpIjZTd8n NgL+gQ9Z4SChCZEEGC6wGbEgqP8ZKEe/wI/AfyL8FHaukec+7MYPPyKOOPDDhCgGWYv8hume4aIQ 8kV8c9CkQmQ0squzISW8xniJAuzC2oB5Q/cKKVO8eC/zKwk9MurywtQW4KbhAXPRUBVaK1wbp8I0 Dx07drq+rmX+/DnTpxeOQD+jZxf//XIAysjn1NlC4tDogy/ZjEuN9LGfsS/eAJFRJmAhiIxixAD5 ZIpBQR/4FHKS3GWDEaODVgmIVqBdwHzxIYBlKCLKAgjMi3yI7iP6HsBBCLljGfRg6aK0LELo6FHi jOCt8wcahGIrabSIkX4SFnn8oHeBEkeKv7QUoi6HWK4CWSQccOGysH8DQbFXHIW1VB8axFDHtQhE I3wYxysk1AovNYLGGbhvtGKHRIqARC0Pe1TBfkgjuSQmRogDPiNShlxALmRBLxwZv0QZJr1WGnIB BP5RXwtTE6tT0C/2Q+SRZhBWdFTMRTPgwYHxwR/Tv5/I6AXj9P6EqayKignTOCT1BEP++zOyUpUA ODwM4CCiBdEYAyGzSjyYbiqYNzP3rmUGmUpX3V936lSoqgUmdWdHC8qFih3ImZOonZKAw9PrDdt8 oYGs6Ky7Viy8fYkmzuiWBGwQDsVqBSnwcBhPAy+ELYCRg09BgqZQ7g0EvR5oKfpaDp+uLS41tQ1G OwIB+Hfg25CEsl8ukhukegI4GppA5gl7MVIFgGMwRfGF//riN771TdTWiqxXfJFl0AD/DVdm0qRI lCJEmdidLM/whr9gtVCJe1SEik+ob6hnmLTYj1axFxOuY3vJKD82AnFcYn26tshCYUEhgnukq34Z gx16xWh5R0e73x9A+Im3mdf6ZW2+Arzgenc8V23joQI0D/FttBN+FJvZBHBcaaIKiphAC+Ndm32F xsw7nQ83gNGSnZ3T29uLqYqlbGIBHGS8CiQO7GGgxjA2srDIDFdRuQVwvOuYeY8H3AI43mMHXvXX JxfAwXZDgtFhG6GQyokTJyIAB1neExNCuupHM6G+iD1ozZq1H3iEAI7YCMChZwCHXK0Fr1SPwqly ScjTX37+3LP/2nXHpvtuu20+iKckPME9QG4VRFxRr8/W6zrvtgeTY1YoyDwm1XYEJoNhX2+3Aw85 LjYWymWDPke/ZcgllqmM0SkyZRzMHhl82kCfw1rtsifFxebKTHy9hj8ZEAXauttQsTAtPkUldwza ehptLrs/pBD5pGI/4pZROl2MNlEng5kOC4xyii92fMQoMCEWWd2iQavNZbOF/D65NGDQqzXGRKnC CK9BKYXkCAAT5hvz7zNqCGpG2L2B6uIzNqt16Yrl4LlGvFOeFcJv3XXy6J433jqdUbj68cduV0HH Hn4EOS3oJ9LP4+k3rc3NxcVnli673WiKUsJTIW+U5eAI1+Nyc6O8ej5WwmFvIHzyRNlvfv27H//k x3m5CaQFT4p94aaqs8///a/zFi9Zd9cmuUInQhEYqggDtVaYzqy8xTsbPldoE1w7gGOkigoADlRw EHltb776Uk1t07oNd867bUmI5Cci8hucizLSM2G4gLReEFxGPj/sPEYDwabvt1jNFqdPjVqlJqOC fLHIQBjFa0C40m6z9fQMGg2m2PgYkJSYgw8/IGg2D9kcbp0pyqTXwgXEOIL90NfXb7Y5cUxQHEDi QEZ8uinaFAr4oFBgswzCNcDIxYyJjktTqnUA+NAgu9U5MGB2u1A2xavVRUUnZKjV4IIT90hIjeF1 Q3hRGf4UBNs2MgAimAMyD91O18DQkMPjgmsSFWVEJA8uKwywgM8HyTmbcyjk82r1CXEJCRA34JUR 2Bkj987NZsHvIESPKXfgE1ZJIAQhDyAjNJghQsnax8b0cKoL4zgRe4vOwTwXBm9GPBp2JZ66IqwC 7HJAGMPBV9/Yfrq4/I471t2+YmHkK3DwyccRY1rTuUapS17RaLx4hvPJMs4X+/qNBzhQwYGKR+Gl kHswVuBksSw4OevYIOme4AEQVx2DORT0K1DiVSJzSeUugHaBoEYKx1SGsQe3FEF4ODtUEopy7gLw 3YAjA0JFeWxkAsIghwMbDrtBDQd8gJEDeRe6MqAUliUD4UromOIDeEgBUTRwCG3Q5vP7XZIARiqj 4hHeDKlnxqOjelUof4wMFyBqvpAMxakUYp8uaPEFUamFlE1J9DkUVPmodhvKrOAWA2GUKQSOGIRD DQAGuqSBQBhMDbUCt+hlOYKEmIDCAAIBOd0QTOIDd3Qi2KgHenm+9Tif+nU6LIKcjjr9mCoq7wpw ZDKAw8sBDrw5WWtIFrIm6/NmFuWsWiDzBfu3HreazVNkht6env7uTo/bo/Qjc0Uq90rcNlc3ihjp DJn3rUpfvUgbYxRr5R5RwIGqKkQGoWFGAIdUqsTuAWkN7D94lngAQQAcGDD+hgMnas+WxnSYY10h n8TvE4OZjzMGlBJsj4ZhgEPkowpMnMExmCL/wpe++D/f+jrKxJJON0PahjuBL2i0tzFeGWncEoOD KjuxClU3+oU2ID8lNSW1uqaa5gwHOFiZWM7g4EDvsKPI12a+4l3c1mtrlQI3FOLwlwE4oGeCTBak nAEgGJ4n+BbP7JqAlCfcDuUhh0IoRQmMACME4SmGsV7xo8/MyMSe9y7D5doCTpC3UiiysrN6ewjg 8PooS2W4kPW1vtTVTAQMA3wNy67ZDH3h/mF5AnyIOb5g3nxEiekRTOYyse+dwYHh53YT+nM1XTye 77B1HWxJUN9RbJXzjK7j5cbTpCs5Jj8/3+lwon4zD50Nf3X0ejIxb2fevHmNjU0W8MKu38Nl6+o1 OT9nhaODYYetun3VocOHYHoyIhvR3MgkvJ53cSUj4t/w2NWrV3/gA49Cox9F1pGdCnozmGIo/ylV qvEAonVaMjdDlo6mhjd3nlq2YnVhYS6AD8GlZH4SMwToB0wEq633wPnnjxwpft8HnspMjo8BqwDG dLjN5bT99v9ekas0j2+6LzMh7Wx72Vv7tgyFxYtuX7cyZ0ZqSE4mt8d5uPTMnyqOffKRD68zTkVW DO3dFJc0//4vv+90Kj7y+MdTYtyHD+9441TpgCdgUogUYZ9WJ8/JTZtZeFt+8jwtJPpDsN7kLFVD eMHfw0InCTkddvvBc43F58s66qvcDrtGEczJSp0xb92U6QuTErRKpF0SaENZLXiTvwZhBaS7KhSO QOh/f/2rgb6+r3z9azGxsfxm4Wcz842gHlHYfero3tfeOpVauPJDj6/UKD0U+WRRWZyQfrIA0f69 u59//vn/999fLyicAtY680S5yAjjE9B5KDuAzQYeqge8gmgXlUTYt+fo757539/85je5WfFU5gVw TDhcX3kGAMeCJUs33HW3TK4ThQFwhAIEcCDhPQJwkAFHgidsi+ZGG48bC4SG8Y/pawxwFBQiC5qV JwHVx/HyC/+oqW3cuOm+ebfdBpY2CzjzzqXpD9UCskDDiAIiCgQOD1xjBDmDtImDmI0/eD1Dfd37 9+w8W92+eO1dd61bqYYCzEUAB24dGMj+/ftffumNtWvXPfT++406I2LJHq+rv69nx47tlQ1dqzfc tW7VbSoWX2+qq4eyQHFZFTKg4eSplKqPPfKhpStuC3g9b721+eyp4z1dXXJZMCcn+64HH8+dUqSQ IlhlOXLo1OEDJwb6O0QiZ07+9LV3vn9qYZ5Gw8EFRrsgsVJOuKHkKlJYwbOBP+pGDF+CwswSeJMs kcpus587U7xv376O3m7kO8yYPvOuTXelpKbAKaypqnzzjTfbWmr8AV9ycu6q1evmLZqPrAgixFGx UsZr4fY6Hj+lmOE3Cs3TIKcOJna2mAX8EZ5HU+Bgo8tYPRqGZZDxzOx7clmHAQ6U9BSGDP8bvUih ePhizN8Lk3/+6uvbT5+r3nTnuuXL5uP0jLbMEsjolH428KkO9KjTjXswTk6Agwpoc39KJgvKpZAC YDlrVEGHng0r3oSFhTlfQaxEKDSDUeyWyrx4LD6/PAydQRlkNfC0VGoNAA6Wd4BAqZ9VokWinEuv Q21sqnqLHBZcBEgTAATw37G7AlYBiEylp8DgCCNLizBCj8cfFJu0arnS73DDmgfUC+wCl8OUI/Vc 1ORGYQ7AxkR5gzwqMXPE6qBMr5J4Nb4htz/kkusApoBxBX9LG3Zj8AApw+34Q4CQICYShtJBENwQ FI8BCgLyAJ0XLjUkhESoCANcGSghxs9wEdL/QIAjAwCHR+QJQsU4BHBa4hKHHKB3qGWGlOgpeflJ JmNlWTnUWk0GY1dpI9wbjU1Eqbw+KRaCfrHU6vW2GGUzN6wsWrNMHGsg+UFKS8FUpMo4eOaYLyoa KxIF6vRg+CkoDkBzHuASezWePF9+5qyxvjvK4gbDJigJBLHaSoIqsdIIBoff/3JTM3JHRaiMQzNY ADg+/19f/Oa3v9HeiZWOb4r0GsY+OcBByzjHPvlGR4vLdWRwXM7bx8WjokwFeQUnTp0QttnIajP8 FQHPiJib7wAcXCeTdNjN4O40p+ijtUlJSWBwNDQ08CZfnOIxuj3XqW3Da/N48BS0HFMdP6dMKXA5 XR0dHZwEcf3adg2zGLAKA49DlBhMH5fDFcDeyYJdnJYy7j3qOh5IIBcMoWAQkkupqSl8PPC+Rbpy Rlp6S0sLX0+xVozpcxaxmBB3MaaDEFnNzs6uqKxkKcQyAjiYDcR7/kp7E7cJxKGpuRnm0ZV+d5zH Y5XlSygwDjS+tbWNPYWRxe36jfZxtvAdDkOzIbeMnygpBX8b+wA/eJjCxpfyazit3nubh88wbfo0 LClWqw3tvyadPHp8cbSHBJE4Jfs9v3Ae0FPdXjfknvLz8oAo9Q/0Y0lhMxTe6bW5hffczH/PE6xe s/qxRx/DHgTpDaRSU5aK0ZiSmhZGxTqxOM6ggU8kDvX5ndZum8oUHavTqkP+oMNqhzFMkqQKuUql 1arUsKfg5wRDlsaBzU8/+0/v0k+/f8W9K5iLKRGVtlSXfGbX2XlrNn4yOz/V7Xmu6vV9zSc6+jQz Z9/9sRUbp4hRbtAm9vTtqCn9RlvpFx788KdFM5jCKM2xoGj/3177yw7rnMfu/8TyqKYD2198rcFX tOLuRSlxooHu2s7TpY2HvKr0Ocs/vTJ9ZgEil6A7M2eOs6NpPceGZe3YsXXLH7ecTsspWDt7GpLO BwebT5040NQZXrLygXvuWWIyhSx2n9stiY8xqOSgkwTdNrO5oyNmyrSgTPar73yzrbX1v/7na8iZ R5lDvd4IAMPn9wAYQkY9ZkLtuZItu0/Hz176yQ+u1fjtDrcP3UPpNWExiRDpjRAhOLJn+1O/++3n vvzNnNw8rN0J8bFaDSpBes1Oq8PnCQXFcrnKCGxJo0aavcgL8Nk94A95vB5NQFJZUf7LP730u6ee zk83ESLA4k0N1af++udnps9asGLlWokIQTmNQq+V6TQi+CEWpzfgj46KllJ5Uw9a09vri0+KhuAb EzBhzn8kX3qcI/u9Axz8iYAnXVVVlZFfCCcN9CBisnjdL7/w/OnzlUtuXzt34aywPCBHSQltjFou CjiHoM6hi0o3GsEbsuJp9nYFtAqdEvUiQFMJKaiP/Z6yknMHdm0tPXvap0u767GP3bfxdi3pvDBE R1i8aM3CSn7kwMG//+Mf/b2Ou+7a9NjjD4PHEfQ7zxaf3rN/x7myc2Jd7oOPf+zutXN1TCmltrL6 5VdeUxrj77r7bqlKB0cxPUZrMGhCAc++vfu0CsqMrio+snv71sKVD9354EMZSbIDezZve+tUVuqc 1atm9nad27zjmE+Z950n/icl3oMOdDuV4CAhsoKsPMqRh+QNArYIo1PaUfjUiUqJVFMwNd1gVBEk EfKdOHH6uWdfjIuLXbN2dU9X/97dpxYtXvjhT7zP7Q788AffdjqdH/nwfRgyb766rbuz59FPfrxo 1izkzntcHrvd7fUG4OSaTAadVoV+9PuCdvBA3G6v3wcOkd4YgziuJOBFWN7l9lstVgexC6QmnVYP ZUB42E7U8bR5QeImNUwtIohYpWH4+QIo9GCHZxtAmoVfowdEpCGXivLSAkGn2+N0O0N+m89jw73X NA48cO+GlctmwXlG1Q8fxAck0KZQRkcxaEOspZ8YFMNUo3HuJ1ds71w4xm8Kg4NnZbAX/gsMg2uw UpFjpjAIgIlhecSmofw7gmYJ3gcyxHOiQJMQcElWjZuRbISFjrwhYJs04Ckjm6979B3yYuEEg0kH nwlEDg6wsXpVAiMHugikq6DAso58FQWXmSaPVBICzIZWUeQVagwsWZD+FBAp/GKdIuzVhywI8juB psLMkNB+oWbqkySWyTRH8AL4Qo3m9YZZKR8U/0bOC+MV8SQGSrdCE0c0OP7zGBxjAQ4H5rBCHJMU l1KQbtLpepua0PFRKn13Z3eo3wlwSG0ToSoOkpWAFA3IQNYQJW9cXrR6mSYj0SYF+yeAZCYqT8bK mwVllMGmonralMlJhhtT32YsGhp5eNiu9p7Ks+fDp6tEzT2+sFskx8DDswwpxQq9VHdZgONLX/jm E9+cUADH5TYzeK1YrIENl5Sco01oVFrHxAE4hhtP1VJA0qOs3CCWXaTVwOVra2/DioHWjm68sKCM igFeE4t/nDbB5Q4jiiVMD4kkPT0dSBxyPSYRwIHGg2lWUDClvb0dYTEgxBO2TB2vGj86CIzBsWbV mv0H91NYj8lzjH5Gw/+8CsjgPQ6Jd/06aXDk5FSUV2DYk84r4a6CoPpVtBYTB7cPEW88yqv4+ru2 lvY20N98PmyuiAzr9Yb2NgI4WKJZZJu/nkjueFr4DsdA9wfRs/SMdNjEyDG8NMBxVdDSe2zYOL+e nZPd09OD6nHX5OEOzyBmgTFVdkbxe+/4BsesKZbIAn8Y2EVTi8Ai9PkZ7jZOe3ecnXLrsIt6YN36 dR945NFGBAcaGzDOsSsVTClYv2Hj/KXLAHlEKVQgRMskvY0VJT946pWHH/3oquUL+9rb33hzS/G5 Uli3Canpa5Hlsmo5iMfItA5JbL32Ay++vX1HKOeLH/rcHWAvU0CvdOtrz/29V3LXAx+8N1qn7Gj7 7YkX3ElKhy/K7FTfP3vp+vTp0rBL7OraVnX+G21lX3z4w58VzSB9JLKyET0++JeX/7TDOvfxBz+1 xFRzaPs/t3co5q96ZH1+jkHk9Ir6KpuPvnGywm2Y8dE196xUpsEM5wAHVz1A2BFupKWl4tvf/qYi e8H7H//o1MRYjRoJ7t6B7tZn/76zsdX54PvWzJ6ftm3bgdPFjZ/91Men5qaA4nFq1/a/v/DCV3/3 x4z01F9/91unT52CDCsoXbPmLv7IRz6WlpFy7typHTu2Qk7CIJHAwxsSR81Yf9+nHlsz0FL9r1de PX22FLuPTKJ86KGH1t1zP8yV0iN7fvD975kSMhFeA83kS1/63MxpRbUVlZt3bTtTcd7r8efm5G/a dPeihYvg97uG+o/u3//8vgOWwSFDIBATE1fR4fzDH/+Ynw7BfeEp1lef+r8/P9PZYwmGZV6bOzE6 ccn6tcs33Rl2e/e88fbZs+e+8fXvpmYkBMX2muqaL3/l6Sef/OHs2engKAvz6qYBHLKqqmoB4ICn Bq/L63zlhee37D7kRdq/MhCSuNOzpq1f//DcorTzx/f+7dnnP/Lpb9y2ZKFaYXWaBz/ykafuvff+ ux6eDb/d70X2vmygq+P1V/6lQ0zZZa/ocMxfd+/da5fq4bixGAa9yC8UBwK+2qqqp3739AMPPvja K9vmz1/wwP33RMUb+zrbX/nXv4wxmkFzf11XaPmGe+5cOdMAvYRQuLq04q2tO3KK5t5110apQoyg tBpiCH7YP+SahVwOiUrr7Gr43S9/FkoovO/9jxRk6d949R/1Veb1ax+atyDLMtjw9pbD+8/0fPEL n5hTZLIP9O3ZWbZ3zx6btQ+238YPfOiODauNChmQLcLxgv5nnnleptBvunttSlqcKOhz2s3btu08 cODYBz/4wUWLFvT3Dr704lu1tbXf/cl3ARZ84XOf+PwXPr9syUydMaqpuvHp3z01Z9nSO+7a5LBZ tm17+8iRE0ND9oyM9AcfuH/1ymXhgLOjs+ull94sOXcuLPYDx7z/Ax9btGiRUuxFqsuuPUe2b9/Z MtgvUykfuPveVbevjNNpqs6c3rZ9S1V9DXyggvxpm+65d/aCBcGQp+z8sWf/8fe23kFMMHVAPX/+ /A8+/vGE1DjwM2xDll279+3Zu9881I48NmQLmeJyHn7gztuXzCo+c+Yf//h7Z3e/RGK67bYFX/nq xyhIKfmPBjhof2NQCwAOspcAPtBAJYCDZQNxXVJiUIDmQBIeHHhgWyap2tKLkCGOGzKgSPgkssyz NDoGIzDAgXg4oIQxWIHLMNMbLDX8Rw7dGZyWkpVo2WUAB2YmZhHJyECHien+EDQCgMMn1ipFXl3I AhaQCyQ1yqsB7wO1jiE/RKktxB5irRUqYQlUIvK30Vom6sHSHIm4xphF0G6KRFH+oxkcsiAC3xI/ RoJGmZCSZEqKMff1xSuVsdHRzRV13d09iqAGGUoy6G74gwMhkHWCjdHKWatW5K1ahGIrGoCWYokr HPRy2SDS8xChCDAkHpRaDWBIZpATmWaMJSDz+KrLyt0HS7yVTT6PAzECaTAAxo8YjA+lvs/vf62B MTj8pMEh5ikqycrPffEL3/rO5AA4oC2anJyMCkNsMjA7NvKagAAHe3jUQqyRoG/AFEPEEjYxUXOQ WkbaOULRRH4TN5LBMWbkXPKfvPFTC6faQOrt62OB1knD4EDjZ8+a3dLcYrPZMGV4ogcPZk+cgDan k5CmHddpj6yeYNMtmL8ANCXScxU2i/E8sZt/DAEcWTko4oWbwjgnYaer9f9w48RTA/XR770YDbxW t0qZmYzBAYADdd2bmhqHp+21usT1O09+Xn5aahqYyRjkUCgY5k8ytsxI/CiS8Hz9GnI1Z6ZIY0b6 4OAQFNuv4fMlHiyFg4JWq7WxgZ7mNXlRGIElIdJKEg4tXLAQGWQIF0GeDSQjnmZ463U9egBjGSKj KFOIcDRm67Lly0wmU1lp2cDg4Hd/+rO0tDQdDF5YU4relqrSr//mjcc+8tnVM+Le+OtvD9Z5pq1+ ePH0fLnPrtWp0jOTFQrY5D4wqgPuzjPnTv6/s2994OEPfDjxXqVI2hB+61d//mla1JfvWXtnflTt 2RNb32r258+7T6FtPnb+hWz9wvvmfz5J7dG4yt6uLP9uQ8MXH/7IZ0UzCUNjC7dIeugvL/1pm2XZ B9/3oeVRZ4/seGFHd/rC2x+/Jyc/kcyAPrO9/sXTZ19v6n3ottUfK1yGrHU+ZqTQxSORSAxa775X t/zfX/7y0R/9oGjOHBNk9hgV3+tyHXhr+8Ftu2esnLvyfRt37T568lTdFz7zyWlZyQA4zu7Z8dKr r37jf59FhPyZ73+/o639U5/4JNJ4EdEyGPV11b3PPfeKSGxfsmxuglpfc/rsifrO/FWbPvr+O3Te vrbuLgu0TsXSPS/vOF189qu//H3RlJSKXW/84ZmnH/ns/8vKy0fYPCYm1twx+K9/vBRQSBbevgwx 9uOHd7vC2gc++qWCJMXQ0Z0//d0zwQWr7rljfb7l3CuvvLyrN+NPf/7D9CS9PBLurqs++de/PG21 qZctuystSX7u9PbT5X3zbv/AY+9bW3Fm7/P/eOXRhz+/dv1Cr7d99+tvPrWn709/+mEW6Y2glgIv Vnplr2vH4JBWVYPBUUQMDuj0I/jv6Xvzhb++ur8+bc6GVfOS3b1ndp9o6hXlf+qxu3Nlrb/9zR+N s+//xMceTNPWtJaUPPaD09/61hMrZ8cqZAgxyrEckV4GvDu/6/C+XduOVU+5bc1965cZ4XMNAxyU 6RMa7O/91a9+mZ2dB63WL33h67Nnz3nk8QeMOhMgCyJNi227dm/ecbJr5vI7Nq2aYULZxpC/uvTs m2/vTM+Zj2miUqkRVpMYvEokVvhQD4i8QI91qHj/4T27dk1dt+H29etj1IHd218/cqh2zuz1G++c 77CVvb3lSEO/6b+//MloVffh/Qeefbr8Ax94aPo8f3VN1VP/OP3pT39+3VKqOiGSWwM++5/+/Jre lLRx4+q4+KiwyNvR1fDyq2+2tfd/7StfTY1L9Nr6z5x67ek//OlrP/sngOD/+tJXvv71r8+ZO9eo 1vr6G376o+8lTp+z4d77t255u6KyfPniJdMKpvpCYkNUfH56clt7xfP/fLm1XvTQg3dkRne89fb2 bZUxP/3ZT2flmHduf/vlf56dPWvRgtty/AFHfnpmWkpaSXHjm6/t9kici9fMN4b9JVte7/cr7/yf X+akKjqObX72+efnP/zRzPQMb/ERXC573X+9/9GNSQbHW6+/9PrmU3l5s25fNkMUcu7adcrhkH3g /vvidZo333oDeWL3PrBJonVbrY4ZC1dh61QiWWGU9OoVDMcrHrwXnvvmMDiospLgj4AHwZRrR7P1 xQGSoghguWIoBvNbOAYx/CX27wt8U1oLYAviJzK1LnoRlHGpXr1QNkKo0E2JMiHJCJ+XmBZUQxTL MOEVjPFBN4AYsk8qlQXdvv7GssqGgDx12vTpWoMeX5dJyPOlhg/fKcuIG200MU6fgK0Mt41zwPnr 3w/gGFMmNo6ViQXjhZWJDYcKwbIiiR5kkZFENN4+CK2Egi6vp988EG00xul0CFXZBs2gTYr8UkAU IVcQnCizl+hYMzeuWX7v3XG5GWKlFNU4QcxARVapCsVZZQqlAgVQDTodhK9A0PF5AW8QkgQzi+pa 8/2Vd7ovMNDT62vuEpvtyF8ibVASyCYpY7FM6QyFqqjGFVcJJbAYP9162YKFC/cf2Gez20YPsgvm JoOWhcctDOhrERe71KAe89kwQEDgYDiEkkXYvLu7u7iteUGDL7MXXpPY4Dha+k6H4C5MRhNTWzBz fxUPjs2VSRD7A/HE4XKABPEeO2E8X7+20AO2QE4jp3kyOumA8+Ymwpt7Tcg7RNIfCetQXhrIPoVT CmvrauFJQZaJp3jwGRiZh5FFdtSHow+4ib+DahEdHQ1NWZ7fRJtIZJBfaav4TXKXkuWCX5cXNkFa IsIiQDNQbR4yD41noE6QY5CZgpJMKME4NDiEoBnYYYBQ2asdNYaH3/h8Ar5R+QXoFcZ5XX3dNWxe C2o5dHb29yEKJ8kvyE9MgvbRe32jRBxog6jcnJScnJmRMWXKFJyxtrYGGA0UoCbDKj5BBuzVNAMW S25ubmJiQltb2/Lly+cvmA8sEmqj5eXlU6ZNR4qWimTJIA1m8zns+05UZ+QU5KSaqktOeqQxi29f MqMgHYKg8fHI16AkftJhhOqdNCBVSbc0lQAZWZW9GGVcywf2HD95ZOXiz6YmpSpDrYcPbFWmwfla GhMd7LXUugelubGz4nUKmX+gtq/nkMWyaNrs+WLCLiLlvlvPVZ5t8GbMLJpZoDF3NlfW2LVJGTMK jLGwqcXQSpR6Wuz2ygF7RnT8vMRsEsYTgh/IQIRqgx9bwYHtu0DIWrB+HUQapXDwQQuHcyyXeyz2 mrJKkUaaPT2/oRFzuX/O7NlxRhOY+G111cdPnFx9/0PYNc4dPeZ0OjauXw8Be71JB4mEN1/fPtBv vvvejQCIsnPyFFJZe++QIjZ+/twig0ZhjDIaUALRFJ2VlHno0OHMoll5GUktlSWl586tvPPuqYVF 6GUAzHu37+nt6l2xdvXyFYuz05PgX7R09ikMMXEa8dkdb7mD4S//+unU5MTcRKVJpd55vu+OO+9I 0CmZDio97oGB9nNnT91227r7Hrg/JycuMy0B2Q9tPf45s2YqJc6O9m5xUD1n7lSfd2jvjp1ubfaq lfONUH4FoDAKor2CcfOey8RyxhdGHYwHU0y8TI7EJrDvwf1x1pSVuML65evXLF+SP6MoRxebcb5u AOIYC6elDPWbq7s8y5ctNEi6zp04eaDM+b733RGnB82akspZtjIUAKAXEKqrrihv6EjIyCnKz0Iq DgYvvzug7Habde/evXV19V/96tdQQeDIkZOwG6cXFanVKpR1oJItUl9VZWll40Bydv60/HQNMeZD 5sG+I8dObtt5aOvWHfv3n4CGQH5hmlwih7IBjIo3/vn8r37x88P7DhQVTl191yZDUpJM7E+Oi2pr G9q+/dD54oOlxbscHvFDj302PU1jGaj95/Mvz5iy9v2PrIlKN+RmZ+07Wms2W+dNK9BoIJ4Cpr+i +Gwlgq1Z2WlqfBL2dfW0l5dXyeXqhfMX6DVa6Lq4ba3nSsvypy8F+Lhj+24IoOYXFCB7pLuppvjk CVVMbO6UwqqqSqycy5csmzVtdlx8ss5gCAc9ZdWnjx8788jDn1i6dFZssjovI/OFrWWzZ8+O0lj+ 93//uHjBnY+8/77Cwmy0CmlNfp9v+9a9g4OOu+7buGjpgtycrKT46IrK+kZrcP7sfHNL5dmSssc+ 9+WCrIIZBZlD3V1nmxwz5s5QiKxvvPZyesbURx99bO6covS05J4ey+Cgc2p+AeQvyyvK0zLTlt++ PCGNFvwAOPBgDRB1/goG4MihV/et4e+zr9+YMrFUJJY8rDFYBSt2zc3nCBbAquGwkPuIsT4a4BA+ v/DW6V8cN8EFsGUCIhlXh17ohbKv8IIsjD/CPD4mRiRksjFJF7oMayHyViQBn7uh8tw//vFiQ+vg rJkz9UYD+4pQlWJMG8YAHBGPd1QjRrlrE8GvHFcfXjicRn9lTJnY8T0SYuOQwig0OJRBqdojihKp piblJGtibd02e7dN4ZBHhYySgDLkkfWJxL0icZ1eknjvmqmP3CnNjw/FaXUwogrzEnMyjdFRJtQL 1umQDQbdILlIhifmh/QsK/XOElPoaWLp1Ot0KqiNur1d56sGSmrdPQOoLYka2iGSpZUqgLiB6yOI CLMCOnw9veL0xghd6Mr69RocjRtmhZqRmANkP6hWqXm4W2BxXPgffr1hZ+gaXP69nUIQtmTTRFgm SBqJCNTDDX9vV7gR3yY4gBG/b8TFrtE1aMmmWiX0P4EiMWqnGr+/TUlhV/i+ojvAUABJATKo9NPv xcYPXAMxeSQlu9yui4PDIy2/Li7/FZ9UuFlWvRrmOALamKr4MMDKG70X0ApPDb1BFES2xV6PF4pM k8QJ2y8VqFoGYjbkrSgKJryv9NFf7+NHj9thlR/wwoarll489sY/1G/wkYRbXQeQDl2BskQAUE5f o9epU6dQNuXIsSPHTxw7fPTwrt27CGS/xdq4omXuag/GGCHlv1AYOZJvvPnmf7PXU089BfWHzo5u cLzYfk9wAXwefyAoV6olWlPegmXugfYXfvyDf/zl9fNtdigKhBBykkAXljLKRaEUvSbvgakxtuIt laGzg6LON8p7wlNWzsvQZcmd5zzHz5rKDIm2dLU5WySdZ0z3BlxHOuqsxIUGXdmvRUaJD2n/YD8o aLmAOD/bH7kfgER/rneO5Y94tszgQjQbji4WeXIlUI2VrY3sG0gzIMcCdAlypFghdlKAgNQaI2Hj RfQBuDpQVKMdGMYdWB+AfdlpUbMAqSRkGolBJoJMCQ1LpQJFYwG+IX6GlN7EhBSwR+kEVBA0iAR2 iF52NDb+3//+7WMf/uwHH/3oD5/4st+N4LcJkU2jLKgOOfwhpY90FpHb7u7r6QR4+stf/nLtxk1r 77z/Z7/+fRtobr2tAXugpFcsj89NCfemS50hTV6zN0obNOuCKFJAgTfhxaJswF9QhAZh3Pg0fVpa ssMcbGnsNEVpEhOjT506OdDr8tslpefqV61epNIM1yrFSXgVmJv2AqcC70j8UOuTGCH7Gi93y8Na ryg5Xh1dIBoMdlTJYxIy5i7sb2hqOl8XlOhOVTTOWTFTGYeBAQSD6+ix+6CHHkLeEcomkmc27Dgz rgoeXH//wN49+x588GGFWm212VxOD0U3OJFFpaRCLH6P1u9SBV1ysR/APOoQIwhSkD//F7/+447t bz71myfXL5Qd3PyTIyctbvgLUgw//8rbN3z3iZ989HMPVrcfeQWqMrUW6DkO2TqdTndmWlFB/lyF Krary37mVDmECDxOSVt771s7fn/3Q+s/8MCH7rn78c42m9etCknNf/rLDz/02Efuv+vBF55//S9/ eenRRz99xx0PPfvsayKRXio14ac4rBV5oCcIYUGpxyMPyTUqQ8yX/usb/QOOb3/xp49v+uxXvvWb koYhmTpBJo+aNnXBUK/7V0/+6s+//U1VVa0lILd6JUP9ivr6/p/+6olN997zwPrPfvZzvxCJG9o7 DzoGJR6zKsqEcDK0af0SkQ9gU9hlwXSPScnMzirQKrWIgehQo0inbuqzeyhvAvFld1ihAXYoErsT DfJ+V8gaECmtToPFHpUc6zJpXCIJrC4q9oHKINJAUrYpY0rczgNvfO97Txx5tTLQZwxIFB6ahRGo 7SLK/E0bl9f4woyvwLQn+K1iicIeitDDP1948b+//N8f+fDHPvqRjz3xxBMvvvii2+HCqKI6xAER EtawpiBExI+nNQq6L14Hqp8gBo+OxZvWZgJJAkT9YEs0CJtEpmbwBA6AJihRqzHViXZJ9blpFSRq HD4lBxaDHD9ZhgnllfiQPwLiJCtrTAoaYVwFzQCVKShFKhnpflDJWiiKhsIe1BfF4hMMiN0QjPBh EyHEmBbeUVwM1kKSDBheshjSgaV+rP4POd6R9zV+AhPgdJcFOIbBrTEcAmwqiPNkZmZCWnIIlRKs FlTKBP+CdmGY1cgzCYXlCsX0GTOWrVqp0qipArnTgcOsVguUczAOkHiGI+lg/MNDhVKYn8/FCAVt KgDM0LlFCc/yiorysnIoDsA1wjNnbkok7BnZaiZAN15ZE/igI/cmFDZBOys6qpkUB6lsCqYPD8Jf 2Rlv7NHMA6GpQyWX/QJwyOf28LC5sS262qtFunmCd/iY22O+MbMKI6sX8dmEiMp4Pfmr6LKr8HJp nRWIUtREekX+eRUNuGFf4XMQjQUiwPOAME15VApgwTVsxvVANy44J+WTRWDj636xq7/A5bp0ck3M azgwLtshrIrZdXphO6boAsPcb8C9/Edfgqm7YQPVG/SrV6/68pe//M1vfvM73/nOV7/y1enTp8vl KCTCUrIRrZahQiG9sHwuWLIM5PhNd915ruTcD37429ffOuj0ueAqsjAiee5AM6fk58G2qqwq7wx0 1DU1Tp06DYRZHFNRUdHd2/3qG6985Uf//fkffO5vL/0NbJGG7sbBEOhdQlgCBhxdlBMBBSNE2CNZ aRWcX6FBVXvAGlRPI+D02GH+oYUGnUEhIY1RJtFF9DEwdGEk4Bazc3LcLrfd4USEEjgrK9Eqcrid bVRa3gf7h4ojki8BOx4gBvO8mGMMbAQDEeeHzSlHTRmRWCZBWkQYylk0Smkxxm0hHE0H4/Pe3qHD hw+fP39+012bvva1rz322OOAaeBs4JZY2foQTFYQBtxA28kBCUIrB0oKv/vtb3/x81/87Gc/+/73 vnfnnRulKLMogwGrlIOkwIT6ILkJZweNHE2+IFqiVAprF+fHlgYHB6qTuAWlSh0dG4fYPnqtorwc MXYYSBmZGXKeUOcCq2ZCmXYc5RCDbQ1DnHqSFxFl9WPwFFJSkiFTfbb4LBT1ampqkdirZg836PEB VsJho6ew4CZR2UkZjW2vF+6gx+utrKysqq4GlvTAvfd+8PHH6+rqtm7d+sufPQUgT/g6DRkGaQHz QglPRk3FVfAoNBp1dk7a+g3r1Grl0WPHcE1ov+Ho2OTknOnTNj7w0B2bNjW3tHSSVHzwxMmTsKIf euiuxz/0wCc/+7llS5edO1ddWtoJH0St1qxas+rpZ57GFHvyx0/+4hdPfvYzj0VHGzfeuRFDBVNv +bJld9xxx3e+88SPf/zjDes26NQ6jD6gjaQNiOwvVxA16xCZwfCVS+UzZsx4+qlf/ubXv/n1r3/z 2OMfBLszJTkFirbLFt/29a9+9Z57721qanr66T+8uWWvzUujGeSsj3z0IyjE89Of/PTJHz35i1/+ 4n33PYyoCQ0YTCgNMvXVFMaXq1DwAgMG4lMurw+XVrKeQcdQBiGxYfBQItx2xv/EKiGTwxsXwZnC oq3B2A0HtIBGNFpaw8WiuJTk9z3+wW9+8xtQS33uuRd+9OTPejmd898W17jsroJeLS0r+9uzf9u7 DxyZQSwvWEkaGxuPHj3K5YrhxlLRE6YBj+nMC4rhCWihAKTVMXgX/CH4rxQ9ojHK5jKeD1Ko8Aue ppuqoXiwVmDJwnlwBhBR8QtOAjAUTxzPkvU9FazFoyUxeDonLfUY/USMYn/FJ6zIBlme+C6pN+Nv UkBX0It14EM+MrGoYaniN0wqpMzQu+T9Tz5qxjUyDi4PcHBRutGAAnNPwNdKiIkNuLzlxefrKuva ewa6B6x9dtegx9cf8Pf7vWZVOJxoKnz8LlthvEMt9oCFhm3T7bZ5HIN+x5DPafa5rR4ICgOICiDo gJQXu8Pa3dPV1tbS29sTsDsUCBA4XNAdPl9eUlpdbq9q0rUMaJ1+VBOjYYQK7Mg3Qi1g1Lni5b2Q rUKZTYQFM7kXocbSNeqi63IawghYWodaBRRI43Rhd2TScXzDuUr22HVp6sUnxTzC1AJlVCFXQhFw koEao+5n4mNJl16tRvK3hL//x65f12/E0/RkziQnFDgdDg6/vgOn4Po15qrOzNAkvvmx11Wd5NaX rrIHxgCNV3mW6/k13kKB1EPGlQwyujOmzZArqMjU9bzyrXPTlKS1BWkoIFjJZEmJSTnZOQX5BRAz Tk6Mp/opAukYMv5Q1A8ztX+NTBGdkJix/q47//szj63KM/Q0VrQOel0iBXTmAhKZG7auQjZfk7Yu Jmt7/Zvb6l8PiFJyYjaoZI6hgXOV1gTdnC9/+P6ff/3eH/7P/T/73Kafz5u2ostfW99XDp8WsglR TofSavaJnMj/h+6oW+RGbNgvVatETjUVmdMERBqUg/CGLFbRYLeoo0PUUTJwrqK3LCEhNj0zFfQN rttC9rfHBWdMKlLLpLrpcwukGv/Orfu6OoY8bopsQj/BM9Re09xh1aenTZljUmqU4BT43ObeLqqa FBaRaYjUB8b10OnUwZAv4HKGvKiPgvzmqIQkQ3dfdUtLrdsNSTfKhsSBCjkqIzraOzqjomPXr107 d+bMohnTiOjNBPxUGq1CpfYHAnKI08vUWnVUfEK02w9Pz5mbmzRzVuHUommQzjFF6bQaeXqCore7 oa0fWmIGmVQfbUiSwq/0kQMxPHDh26CFFHylovOywR6/zeqIT5DHQERVHZ2bU5CWEXPw6J49xQ0J BfMLk+RGGHWQiQMUEgAcc7WJKtd23nALFDiSX+4Nicww1CVhVdDrNA+ZfZL41GwMu6S46MULkqqr Duw62mMV5czPz44mhMofCKHG+bCEA/U/kBH0DwoAUI1XIFvMLcP2A/t26dKlv/vd74AfAVz49hNP ZGSmoRzJffffGxMTTYwPwFsIaIO0HQrKqHwJuY1SGTQiMJoBeED7VKRSGbVyjdvbCw0UlVwrxWj3 eySioEIRp1CkiqUgK3rtjlBPjwuMofgklBbRxSdmQNHC4xns7WsHRAUP1R+UxydmF0ydXTRjQVGh MTVdJVdFp6fj2S+YOnWe0RQTFW3Kzc2cNbMwNSUBgF1SXELQ4+poa0UlBHtQXF4vURpmFeVmq0Th GANKm6jS0/XRSvfJ8mp5YnZUXJRK4kdplMy0tLvvvefjn/p4VmZqeVmFy2pL0Utkfqc7rEnMKsie Mztz1qzF+UVxSmUKigZpVV3drQOD/fCXkeIQhGyrNhrYmsvc5bD0kYaWN2C1+AYd7hkpphix2BWU e4JSudctRz5CWGsNaZV+ixrVVpQ6WULKUHNXuHtIEVb43GFwZgMysDhQ1lgj1xjSp8z68Kc+9bFP r+vqLSkvq6WgpGAbCMWmr+3ImoBnw0LQ19N9/Mjhro5Ond748Pve/8Q3v/Xtb337c1/+0gc+8sGE aIM05Ovo6n9987Ynf/yTb33rW3/+4zPnzxxHYRp3ELI1dS89948f/uj7//Wtr3ztia89+8dntrzx xk+ffup/MJq//p1nfvNMz1CPUquAQOSRg3ufeuYP3/j2d77+tf9+8gff/tfLL//9hX/+8Lvf//aX //t3v33qeGm5l4q0iEqKz377iW989vOf+uIXvvCTJ3+yfcdep9OvUMsHhrqf/fv//eznP/nud7/9 la/+989/8pO9O3e1t3bCO4SYUVtXyatv/PMnP/vTkz98as/WgwGPRKpWO31ekRSsHedwessE7Pyb 2KTLanAEwz4sYVNRv1QuDwDIBikNykFhsdEIKWlpa1sbwGu0G4gVQe/gWIVFqKFCTA6lXKPX9Seo bJATVcihFQecnVg6HJkXAHpmdodCfpe7t6+3vgU1E5ugnYYdC1qkWo0af2qoq69uqOvo6jT0OnR+ VMEhrD4gCWEVBjuQxG8px0OOR18zaCG0kpReAHVMAg0O/rxZOXaUgZIrVUrAcpxSzv80gnRcuR7V DRhMvAYYaKJo3dAQ4cGjHezh3yey1x0fF49ECXT7jeiuawpXpaakDgwOwBAc7bJO5K4eHu1Q0u3q 6npXT3si3AsxYphABiYkyqwmxlOqPPocKw7o0GO4MzdgCF3FJThbBhXmoOKMAXMVZ7hZX+EDALJE oK9DZPRyzZiwKHBiYiKkQEmUatRrIozqi3uSdhxO8WE/EP/Myszq6e1Bz9+sp/8fcl10eE5ubl5e Xk11dVd3N2wqRA8x2qF7HZeYRMrrKFXmD0jELnNf7+4jZYXTZiUkGGpqK9qb20Bm7+vpKS89L1Ep pi+cb9SqIEnGw+/IIFGL2tRS6R/LdputQ9lZ62ZnLMqW2usqS3Z0NOcULNyYuTjbmJIUHZ+akGyT Bcr6Gg3hwOyE+ObennOdXTmpGVFu5ZBlyGy1WGwWrcFZUlXS7oqdMW1+htreUHf+bLdDlZCslfr6 OhtPlR08em6PX2GYNe/OAmNGqHfw7be3bHl7M8qToUY4gAzGy5WoZLiL8J5Tla3tXUGP3eWw1Zae 2fL6K3VNfXMXr162fK7JKEMRzerq5r7eHoVMNNjfV1de2tDYtOGh9ymViq7mRrB4jQYDFoUOyGTI kcsrq6mt6ulBIo8k5PE1VNeer6rVxSdPzc/tbWtAPN8YG69SKtvra0+cOlW09M60tFiDe+jwgf1O WRTKELQ1tyD7RiGTVFdVNLQ0oZSFx+vv6uwdsliio6JAtQh7bKUVFbXdAyq1FjrkxWfOlpZXIbxv QM400foouaKnu+306RPBoEKni+lqb9qze0tVbVvRzMXz5xRqIMApktiszj179vT0W1euWjVtRh5x oqhKI31XqPJ8RQP9mmpwRMXEgSLNMkiQuR+qLi2r6+qQRxmlPk/16RM7dx0w24Pr169OS4sC+qaU K3bu2lnT1JWVnYuCqSoVvhkm+j7lojANRLyCvmZQ/1t7EtJzpxbkgNzT09W1betWSG8UFBREmUxQ i0EJZBAZYqKjjx45lZqSsuz2RYYoHQvzAfWxNVScr20dSMyeOiU3SymVYCLUV9c31jd4XPamuprD u94qK69Yft9HC3LTulvbzpw+7bBZEVorPXN6z85dCmPCoiULUhP1rc31jQ098PzlsmBLQ8mRY8VW l3TlittSElUOh/vQgRLQSXRq9eCA+WxFdVxCgkYFIRLEzDFOZeWVtWqNLi8322DQIrCOYDuC5DU1 daiHhch5eXnl9u375y9YNG/hNJVc2d7f2dreVn/i3D///lyHw3nnfffPmJEHrV9UzOnu6hb53IM9 Hecq650h5dJFc03KQEND0/HSepbW4EMp7ra62qT4eKXWMNDXfeDwEUJ0xCHAHB6HE8wLJCXU4t5b 6gNhf39764ldOzoHLLff/b60JONgR9O586Wr735Qp9Yqg/6a8vLGPu+ixYtTYpVDA70nT5YODFjk UoieDJ0vrzXbPFOn5BvUqurqGrPd6vO6+9uaMLCzZs2bkpelAjyFRV4oC3qhuMQ7j8wrOfYSZ2Jf vyEaHKhcgUdHuBsLfodaWlqQhqnSaJauWIkadonQPIqPi0vBdp1okEqx4L34+ltlFRVDg/3Q5rMM 9re2NEsUmuj45M62ptPHDze3tg46HH6P194/iLStpq4eu83mG7J1dXY5Qu7cvFzU43nz9TdqGppQ y9eDAWoeau3oau/ssg4NOczm9u4es9OF527SqNvaW/cd3EdMDY+/r7e/qaMvKSk5LlpmtZo3v70V 7bTZHIBWUBmnq71dqzelpKb39LXs2vPm4WNnByxhn8spclr9QLy1sUuWLDaaqIoKcFPBebyUz3iB gzYZONTjXR0vGo1jNDguC3BAGRkIdRFQTbkcmUBEHwQrEWo8ao0vFO7u6/f4QVtDrRTkUGLDFXmx L4SQWY7aoTSoHD1DwdZ+6+CALBBS6VUSJQoJC0QLXoIX3A1w2Ppb2ytPnvGeqnZXtXqrWtXdNo/L 4R+y9NY34S2ubVd3DkXZA7qQVMHK+RKQQpWBsc2QagcKdyA7s2ZwiAiAQabUIoUeqsitk0G1a9+B fVa7neBl5mEKbDwBQaD/jADyERmaa1B8b7xPRkB7VGrMOE1fXx9rDxOCYsyOCWu+o4WcZgrVd/xu tpDC6CVBjYlp06PN2dk5UJ8FS42y5q5DtvyYc457RIzrQGhcoeXgS15T2GRcl34vB8EgGifA8V6u Ms7vjmdkMnSD5iPYicDyOjo7sCHRh8ykG37E47zijT+MAxwQGR0GON4VWrrxjbzkFandYRFkgBGc BVJwuVZNzBUSYwbWOUQiwXG7GOMYQ+vg/5wg3U6jWixGy6EKMRpt56N94jTy36YlADjmz5sHCjoo rqgVS3q6iBv5/PMWLmIZKRSwEctDQ/0DR06cmz9vNgzyYydPbX1ry9FDhxqbamNjjYuXLcnKy1XD H6NdDBLwMHUgoRGvUOX1FrvjBpI+OO/++TGJRrn34IGDJkfyppwV2TqjViZWKcIqlFENhd3tXaI+ R3J8el+/o6a01tzSXV5afqa0+GzZ2bOl5xYsXnj8VLnHLblt5rQ4jaKza6C6taexrrax6nxtbaXd 4sxNLVo1c+2ipKnxIrnb5qyurm5qap4zZw7iB+RXkAYfKNbipLQMTUzS0NDguVOnjh091lhbFxsd v2LNXQuXLIqLVQNr0GuNWo2yoa7y0IF950vOIuwen5y8YsNGjRzJL/qevr6ScyWnz5yxOtzpGagg kQLte6g8Hjx4+ODeQ80NLRpT9Oz5C+G2aRSSnt6+o8dO7tu379ix46aYuHkLFmckxZv0OrvLX1xa ffjQwbaWltjY2CkFuSlJif3moTMQCz1xsqaqWiYRQ+kRGUNRsdEGY9S5srrjR48d2be/vb0zJyf3 9hUr1CoSMyKhULEI9Z2AidTW1p86eby8tDToF89btPT2tSujo/RUh1apgr72idMnvf7wBz/ywbgY 5NcAfUJ8kDx6Fh66wtd7BjiE2pESSX//YFRMDGUtUZFYak3fwEBje3tpefnpw4cbqquiYxOQ9zFv 7lTkjCBRBTwM+GO1jYN3btw0uygbAJCMNFuYwAEX4aBMnmBTQ1Nrz2B6dl5+bpYsHOrvGzh96nRr a9vSJUu1Oh0QBNha4CrDDDiw/zBKpU6bVoT0E/ouHLNAoK6uqavfmZNTmJeVIZeK7Vbb2ZKS7Tu2 79+/p6SkVBI2LFyyftUd63RKeUtD824URD144MjRo90dPUlJGWvvvLOoME+n0ihkuv5+czGe5/FD 0PvUGqLWbNxQNC3fSCr+cVKxqqGh7sCBvWfOFrf1ts6eOwMlDgSlAqkkIyu1oDA7OkaPdCTcHExc 5CWgFkJ1ddXBIweh8Txz1vRNd29MiItFptUrr/5z6+bNbbX1OfnZq+++a+HsaSBjICvn0P5Db7zy xoG9+ysqq2Jik1avXpuflR4DfCcmcchsryorO3Bgz7niEkVIhDoySGzIyMoBuNbU2HT08NHjx08i oSEtPTMnOxtzobm5/tjRgzWV1XpT9LJVa4uKijRyaUNtQ01N06ZN9+mhyCOWlJRVtrS23r50YVx8 TEJyBvg3HS3tx48fOnLscF+/NTMjb9bM6W6X8+2tW7fv2nns+LGB3s6cKVPmL16eGhtFiwseIweY ruh1hYePPfeNBTgwyIlRFA45HbaqKjyBstjYuPV33A2sTa/VYaYGlTQFtAHX8aMH9p+rDMuUd2/Y sGr58rDH2d5YZw8potNzg3Zn07kqiUJ927q1K25b7Olshl9pKpj1wY98PEklaWtrbnU7Fy5bHiMO HN+/u9crXbJm40Mblku9ts4Be0rutAc3rJmeHt/Wb2l3y+NiYotSE1B4dPqcuaiHOCUvDYIaja02 5MVNLcyELMPxYyeR3fDAgw8AUfXY7T2dHTqtMSU5q7W18cDBPWGxYcnK+x/YdEd6tLwaZTe10UuX LdabkDFI0OmYminv9FR5ksP431c0Qm7kwe8GcFzw9/sTpsImE8tNWIt9YQdkXR/KzslQa9wiH5AL KQoIhEERRHaizOZwAKZCwAeWEOtWGkZB4JDhkA/7FfAwqGbqdKHMmLxZ0wpXLtQkREMFi2AEChWx 1RFVfM3WmlPnKk4U6xsHwfyQhUSoJ+JOM1CqpN+PlmgGnSKPz+iTapHeSalwqNMS9qMdYSpPBc6f TKYe9PnfrGsEJB/2gdIGtiAVyzEnUJnYb37nW+1dnQxnZpcdlUMppLLwuc37gBXsGV066AY8JkQp 4TvBXx1d5mDiW5Pc98vMyEQXYQ+DEcPNdO4BDvfb8IfDn0wQF6uoaFpPb/fAwMDE7+oxgxBpenPm zqmpqYEkDbcuJssLNOy5c+eeOXNmIqgYjtOrpOEqFkHbHDFJpHZPlq7m7WSBQlFiQiI4dzW1NXx6 TpZbwPKSm5OLTQGlUy6XLjExJy/HpqdPmw6YAAULxtPhN/e5jFY5gew3rK7zZecRvRzd8onZ1ePp 2wl7DJagtWvXPfL+92MbQiPB4kQOP4xv5PNnFRTCEILzBw9ULHW6HTao5aekpGt12u7+PnPfgMgf QHkqvUFnjIuT6fRE42cTHswB7MVwnzCi2lo7kUWB+jgIOItlA51dzaJQfExMEnItIGAqlSNq7Hf6 Xd3mHiSVJ0TFuECFGOhWiVTSkAKMXZhn8KAK8hJau1rsQUgMZEbLbU7LYJM1MOQLyqC7KPbDoYzT G2J1iXp5lBiid+CVDPQ77Y70tDQwL7BV8VCNJOzGKtrvBMPD6hwyQ2NAIxNFmwz6mESFGj4kdCUh iCF2OL1gcKDiBm5FJZWrdfr0nBz4mQG/r6e7G/FVMIV1BmNifKJao3C7nTCaoAEX8AQUKGqs0xqS k2KMuqDH0d/fN2R1MH2+kF6riUvN0uq1yrBnsKenc8Dp8nq1ahUKEEUZ9RCB6xscGLRZIOenkCrQ 8wmJCQqqLuJ1OJxtPRaH0yl2+3AvWr0hPSMVATTYoeQTwnZ1WAYG+mx2F/Lx8TnyUoxx8droGLga SNNA33W0tv7pf/8slZu+8Y3/VitJVTQsUWI7gaYgva4Q43jvZWL5RIBlXl1VlZOXr1IDFiOKIh6N xWzpHRo0O51hn1sjDuvhjyekGvVINYcSQMA82LVj195X3z73u9/9Ii3RQM6/GKk2eLC4b/yXCaaG gkCvBu0eNSCl6ChFOIz4M4J2XpcnKytLoaLhCUYP0uCQdtFQ14QKA4DAkApH5SPQXUEP+AtWu89g ijeaUJ8nhJUfVU7M5oGA1w3D36CJMsWZdHExuJhjAJSmXrcHlGe/VqYmDbukeIVGDW0Dn8fTPzCI DBsksMilIa0xyhSfAsoGNFEDfq/F7ES9PwgCkmKjXpqVlU1xV1JBYHdDUVPBF6D/gs7mC5gttr7+ PofbAbwRgHt8bCwORw80tzdAVFApUcJ6p4eO0U5ITbC7G3Zlb9DvVSqkuqhYU3yyHiUjRSGX0901 ZANY7/O7ccWEqKi0tFSKEkqkKM02NDAEzxYzNzoa0rkJYCg5bPa+vh6r3QoGghGIW1QM0kzQQNtg d//gUN7UIpKtCQd72tv6zZ7snCyq+SsSWfutQyjc7OoPSvxyJbib8bHRMRDC7OzuBqMAfaBXhg2m aFNsGqA6UrKkRYP9vKJ8xGsBcIAMW3y6GNwTltQWhHROSkoqpC648DBbzIYvI0i38fQ3hPeYFsYF L76B8oIpOKyisgILaVR0DJUKYhpqmNIuuwVXeevNt+KTkh//6KcgIhn2Ib9MDKlZfDfWaf7bX/+8 7Xzr1FlzHr/7LgjPnDmyZ/f2t63yuDUPPRYd8u9/6WWb2L/sobumpCYeeuH/KhpbtXNXffpjH+s6 tOuFF18cMhl++OSPcsXenz/5o1Kz+K4HH7ljVvrBra+9fbwirXDOo+uXK+29z249eM4cvnvlbR9c vaCts3PH0SN2m8Vl6Ubh3h6zCdVeP/+Zey2Wod/99mmLxfKZz34GRc12v7X59LFjmbnT1qy9s6Gl 5K2tz6dmz1l7z+empMd0ndv1h7/8Ixw75atf/Z+kVOCGyNOC80qlOt51y4OyA4k7/Du8Lqy5y+7I YDSNvrPLAhzesB1k7Pfl5GZotAA4gkBtsaIFqRMhloIRBaccq5iHJJQpkY4WS+heg1lBakwiK6SW VSpvqiFr2pRZq5cak+KGa/IMm9m2gaHSwyeqi0sM7SQgqkUpX+j6QK6Fj27wqwNEGtEEUBsK6rIk PovdEpVTCOCgyrW4BgEcm2sZwOHHJA8HZEQMNicqPveFz3/zu0+0d05cgAN3iXkI5l5rWyum5SQa b1hKsLJj0cdUhHqIABxOEoAD3T51atEkBThAaQa0gc0VtUhowEwaj5XE8iYXwMFJ+xgtkxTgYAE6 EUx2o8FYXVM9iZYXNq7Debl5QM8hL418/OHGT3xPm2vTTi+ajlyDgVEAxzugGBMH4FDKldDPg4GI nX3id/XkGtJjWgv29Jo1ax5++H0I5ACCBB0SXjd8bJKj06GCnE4JY5WqiDhZKUKmQcgKcfDgEKty yEptk5/KFdpZCTkCFIgBjpAgPAfidcDED9ohzQ8JDyjZAfWAcGYQyb6shiKzswiSg8qoK+RTSZHt QsVTeOQHCQzkvIooyikVeVGxxCWSIrGf5VrwTGG4gjgTGYRg8pKeC/siGicUaCQ2FsW2vFT8C23i 7eeaQFQMken6DztY+Ccr60hVWkJ+EuEDIsCjJmyr43EUundWpAXtxnUggyERBaA2IAqjYCnlAQxH pdlB+KaEtQE51nxU08e8BghzayM3yx8RC2vS/9BlFLKjcA51NJ0YqVu8AjqSY5iXwPjB9GCoMgqa EfT6HHBZnE6kUUC88L4H3rf0tkXwRlnjqW8Eg/sK/YvrAnCwPEzhbtn4gFdPonjofrqjIFCk/sGB jvbW7dt3ZmbPfPyxD6gxEOihsfgvYAJ6JjhWcDPAUcEQ4ERtljIlPC8hEkNPDUIxyF9hYUQCe1h9 THoM7CQ0chlrki2I1Lrh5x5GNQroc1D1WQGIYEOdGgpVVOp+FLOhtnA0HJ4CMS2pPAkLptJD5EwR qP6J4PcSgEf3SOOcHjOPb0YeCv8vr1PHHzz3R3ibGWxHzF+mFkI4IPRD+FfYrdDNMw4iG4fs/3gB 9KKP2ODjOrvCaXgvjgq+CmOQHx0Z+HQ29nTYfGXf4KqSKEzEhCnZJ3wmIfEEDcc84vR8LqTI/4xB itvls174Y+Ry/N/jeF3h0B17Rvb1GwZw4O4BcCiAyblshw4dfulfL+lNUfc8/OiSpUuYGBAtTuis WN/gH//wzNu1rQuWLv/wxnuSY2JLTh7evuXNTp9qzYMfiFb6d77ynNcvv+Pex6ZmRx1+85njJbX6 ue//7Cc+YC3Z8swzz/THzP7hk9+fHm7/7ZPf3z8YtfHhDz08J+7UztdeP1QVlzP7sbsWRoUHnt96 9kS38t7VC9ZNj9q8dWdZQ19Kckxqsrmxqa2iLg7C0l/83Aazuf93v/6HxWz/zOc/OmVK/rFde44f OhSbnL5y7YamloYt2zbnT517x/0fSo/Xt53f/Ye/PiuKzvza17+WlBSH54vlno3Vd3+C/1EAx2WR ZFrnRqa2QK3FVMFogO4GibiyOiAk80q7LBVhp4Qn6FwjbwSbtEoBzWssEcBZabdjqx62Q/amyUfz FRo6qMmDA1BgChgosh+xB3lQ1skHWWeZn77FC4/z2jZ816VVkC0OfOmhLZVtl/yQkcc7jif97mPh uh1BOzkT4sZPYsFMqhd6GywbruUL82JStZ0ae6WkvIlzg8CVkFwj6NFOHnRj4nTgf0hLBJOGzNGJ vQ5e6nlwTgFCW7gLOH6T7hZGNXik88dJGrrp47OpuQlRMlA5bnpL/r0bILj4rFwIDAAYAkIckiqH kPciOHfEjI1U9KSaqOTaC04Xk4elyoLMrGWuGowr8voJXIBsI68DThgHnibC6ox7D9orVYEFQUSB ehThEJQgUZ9eLRUhzq6WiBBshzsOvix/g2yhU6O6Azgf+F2i04hVBpFCL0LZALUirJYFlVKcAZcC uAFbTMj3pGgq22jZM0QDIZZGGc7kFiNsRl4a0zgip5LVqiJflaWLMl17IuvS7RB+IAJLmJ+Fn44X eBE0Y/ARNRYniLBF4QWTWHvkhe6F0qLQBgiVCC2C1coAFnqho8ANYTVBBBCFFWdhDeAGMHUouZN+ 8JhxJwzDoTPQYVwIldQsqOqjWDw4MLB9+46//e1vpWXlS5cvnzN7OqE9hNjQ85xYazETE2GdQOnf DJWAWQ2giFgKkKtA0sqzf/v7tm27TKbodWtWYHywzuDPguMBwzck7DTMZeB/Z7kPw4ewT9B3+BBF 42kMD7/IXRegDn7USOJE5HRk6SM1BqOCPSxGPYGxj7A1mZ98nHC7TvgLMbQJRiEMgj1o3i6ytqkN NH7okvxo4QEKjRVuiY0OKu/ICiDjqKA/gFob/D4x4MH6YeEPMZURZEiH8GYUdXJxMJzBaWfNYl1K vszwOAgiu98NlUPqB/wIoa4C7xNqOftFSB5hzSEJRLprghnpj6xvqYwQPgaDnvu1rLcJ/iFwkENI rAJMpFQo4Tto6cQbh9dzoUdHkCo8q2Oi1+sg5QOO2NlzZxsaG1Bx1+Z0DPYOdLV2oDJKjClKqVL0 DPQiauuyO3t7+5CGhjQlnU4bwkOW+lE+RxFWglym0crA7xGHqUK2Tg8pVxdKWIdFEMMFtQ2V7VHL l1AkZDJgG4XWLhxd6PICBga7DosT9D1qa+sgwbxwwW0bNiyfOSufjX9MQSQlAIHCY8VKRXsABg4G BshomJxKpUYq0VrMkIuGXcRmKi2WPvoWIcaj1tvr2Z+T7txjvFO+crGJxvYbDAu2lDD4j22cVC4L NdNR/IbtUkhKlFNNHFAslXIIZiL1EI8UIshhKB2HFC6/u2ug63x1y6nS9lNlnSfLOk6Udp48j3f7 yZKekqpgt1nnFalCEh3IGBKZSiyNkiiixcooscKIMuNoAFtE+FYU+S/fSqRY3zCgxAqS/UN9YhYT EIGngzfpoSJ6MU4P8GZsO1gGEbWBujMwcr6CXvI1MccTVg2g4BgJPAzDjQu+kk/MBo9uFdlefC+a hC9eqJUN9cl5A5Owz281+cb3AHYWKFnAM1CrqQDb5HrxlZxVbJsEk5Q7IvwNbwCi0aD8UDW74V33 cpvTRZ9Prsd0c1vLSQwRIWMKYcNhYswL5ndyd5usWPhjVKCUe4u8PLvg4NBmwHwvIdgzckNE/UDQ CG9yk/ALfEMuKkkDEsCInCLpUmmY9CR4AB6GFgpXyBCFR/kS+km/4M2j9fxNTF0UuICrFUQBWDqG mkNYBg0FolBEXiyYOApd5bYb89pYbAqnZh4/MxrYR4hu8WRivjXDHZRx1AIxswtczwgdHaYps065 wBp3uBkUwW5yeOKN5mwPmyeM9UKHcz0lwRcfYxUIzYvcEg5msqmsXUQJJ1yG0zf4rbJQD8g3hUWF t922ZOPGjatWrtTrDQwuYMbrhHkx/4i6nDU8AuJEsAkOBoCmnZKUghtZvXrNPffcm5aaxFwBPHL2 bAWKT+Q77BP+iHlvXIB+RD7kTCMSucDqMsyYGMYG+Lf4qOc++/CLQDo4I/gS8/OHBw77hXmHwlBi D5YRKtjD4d3OfXqe6kDDKTKih/80fC1qC89mF8ahMNfo3nBtYk0JY4uVCKBnLmAo/C4i82Vk3cdv cFojFCWC9jiLKAhKE2uJwHQZHvm8+yINYOckrgZ56UJMl+MW9KYeYSjVBV3FbpU1buTFGsSzVifD pjT6ht7L7/TAaSnE+iaVpaWmzZk9B4hqY2Xl26+88q+/PfvKc8899+bmV3fubvP74mbOSNBonc0t +7ZteeWfz584XWx2B7KRh5+QIA+rFBIj/FyJnLALv0QZFMuVIj8SC6xBrVtq1AYsOmLJyX1iBZ6s POQBlwzVNhDLV6GaTVgakKjwnGVBj9/r8qMgslYZ8PVVV545d6a9pd4eDqr9PpzM4wtYocWAwkMM VpOg/igqBmPISWUKaA/l5+bazYOH9mx75aUXDhwv9oZkSOpB1gPBG5Mn+/i9PM6r+O7FAIdwEkwd JODx1ZlvA7T0IMOQVf0llW8UcFZrtFAQ0uoQz4clis8J6EDqghyPH3TEsNQbcPUN1RWXnjt47Pz+ o6X7j5bhvY/9cuBYY3Gpb8CiD0u1UoVWptTI6W2QqfQypV6q1EkUQMsUVL6OCgbzN6sKj2Lq9B/s 0WFkolEWH6OAsf8CvcebhzLG1R1jtrFxfecaHEQ1q9WoDCMGXshjApPoRcgXiw5xK20StRxNhcAY sjtdbpQ0F+I+k6j9jHdJfgjbfydZz0+ifr7V1JvbAzDEJjOKN+K63dxuvNKrc3oApdfz2Oit13Xr AbZvMvYChYlJmSHi8XMHj4WByTEjgIPnWeBNHs0YV3m0Mzls8rDg7WivhyX40qbBWa7MASR2u5xg DoreY0+XAQlB3i+CQ5RswJIWuKs56k14B3sT/MEiXryKNr/WO2xI/E84lBXgEFAIpHxACMMfgMmG y1EGNKV98EMjJ73AOuJ4BKN/sPwd5q5FuPwMkWOQx6iXwCVh98xRIgJNRiEO/GyCJzz6Zi989Pgq gjrcA2fONngjke7mj4D9QMYxCjRs3LhhydLbeJk5aidnCgw/qfFZptdt6JGhzDI8RmWRCP0zgirA iod8xoYNG9asWVtQMAVqBpEnHMEehNvhoBIHGTiS8C4vGQkjRHpDGIxjv3IBJDQMnBAmI0baEj96 uPsjmIOATVAbImALR1GIxkFMDqJtgNGDPKNRSIUATIxiBkUac8HN0DyFY0ODnKEVNGaYTwR/hDBJ bgmz6s4jz5rDJYAmGMbBolI8PSeEIDDCwRjtkbNx2gq/MboIqhBTCWQwhRBL5jyU4enFD6PnQAPx gr6jwU1UqrEAB+sTIoeNYIiR7/3bWpH0/IjkQzqjBPkkJCQuX75i9cpVCCw31dSeOXas+MTJisam fofLLpelTC/asHxFVnRsQ1XliWNHLXbnlGmz5syeHWcyyMUKhUxPgKbIg6LQAaAYMoU44MUS4Bap /XK9MuiQ+ewog+nHHyRiORKqUC8H2VqBoBwaPcjgU6ipDUFvOORHMaF5ixeYjNKSkhP79xbX1/Vq NVEGXaxY4ofoM4YUYRbAUZnUAyVFwNWVyiGtvGzpspysjL6OlmNHDpXXNEiV6pioGHrgLNPu3abd f+jfL5geU3TxmP0ooUWghhjJJf6i+Di9XAEBDqISsqlDlUs45oBsFJSQUilQtxk0DnA5OKEL6t+Y XjgvzkI4I/iXDpffag9bHCKzI2S1hyz2gNXhtzvFDo/SG9SGJXpEDxiDC0uFkgg6IuwktJkgbYXT 0KSgS+IKLPmRPiEYNCyTQtDU5vHWd/ezVRbjDSqkVN8upJEtWLhwz6H9vIrK8Jo7evHl9sUI0swA kQuSXK7nkEAHGoDuSyXmoaFJBxOAN472QzMJqXTvEJqYUFGL4YcJAjZUtZxOFI6efC+A0NDuArDL caXIljgJbgTzdnJVUYlYUWJAt0iSR7m4SdDLw7YZt+BZFRXQ67iQ4SR6wcFG49HtaDPp6QqG37sa zzf/FslRZNQ2dDs2UyIwT7YX5imE+nz+ySQLNdn6mNqbk5Mzc8YMBOnksKGghIloEUjSRI2kNBJU Q6GQK/PHBZKBMAuYUx/J2OVWC3NWBQCDpEZZpTl2OPeryNZnBg8dzXcN5r4JXpMgDhA5J78gO4Lj LAx24H/l3iZTsGCfjMjVccd3xEe70NVlrYmcQzC1UCCmp6u7LyiRazVqAUkRYvGXdZQv5Anw+xBu KXJ14ZNxDgnO871gZRl1D6NPIvi0fNvlRuUYsGn46Iiby1Zh1i3vcel6z1VUhCVUIhno74fUC8qg svSlC8CgiA8N74ykQ5mmhjCMmO4GPuR3HfkWH1kRlzwyON6t48d2RSRxiKF4bBCzoXkJ44YJmkau PnzwaN+OD1LWbH6ZsNvlamxoQk1ZlG4BtNFUV99QXx+XEE9+I/k5EfwuMrlGHn7kN2Ho8toxrFrF BU+TP2PWbEqmR6oJOot9xCLDw3+k07A6DFCucSOjH3lp9Dde5ZGPEjpEmMh8dLmdLhSktVotptgo zn/hyh5ju/jyw3dM57AvIqkBHwtMlrGD/92e3oVT5V2PvugA1tQbUiZWTe4oF2MhkQOgp2K9UZ+a nhoTH5uWmZY/pQDvqdPmz5o2PTMt3qDVp0TFJibEp6Wn5+TlQG10zsLF2dnZCOXjeRoMGpRvyszO jDIZNCpNdGxSTn5hTlaKUhLSabSFU6ZOKSxUKBVBqTIxNXP2jKLkWAOcY5MpMScvLy0zVaPVKTTG 2OSk/NyUvOzUmJhYZMSkpmbkZxfk5hXmTpteUJielRGDMkBqZUxObk5+fqbBqANLICE2DprTianp MOSioqOTkqBCG5eTk51TkJ8/pTCvoCAjPR2cgnfEli8eLMIWcOUPb+J946KpMKZM7AV/vy9xGiSv JHKUp5YGRG5UL7szI6MgLg4yxxCmYsJSBDNynhPtjog8SGnGepH5yDVOoAfOuFSYu9imXdKQy+dF qhkmpwJ6OAy8xP+B2PsQ/g+GAIUR6wPV24GDsL1STXobAnzvVoqJjoG8EyQ8iVA9SoBjQDmShII+ ucyikHb0DR6paiAYNQQWkMilJLPMF638/Be+8D/f/1ZbVyfYcGzpEDLV+CPCkRSHGA1wQDOJVo8r EhS++ucN2z0qKhqSzkg1Hwky8LaN4kRMTH4Eyqyi5SgTIGz1bBG5uC/4wj9xboe2s3B45syZnZ2d YGJPhHIe4x9AvPGLFy0uKy9zkeY2t1vfo900/utf/ZG85Vxk9GzxWWhG8k+u/ozv+Zvjgd6Y1tlk FRmlsCRzjlBFBdUZJpfIKHoe9Dz8BBaJSYpCKsOjZfSDu7lD6B3GIIKf2M2gBwx2HpZ3Yce5/ICf ODfCJybmaUN9g91hH77HcbZwnIe95+n7b3KCtWvXPv7YY06XTaMzGOKSEmJjEwwGZK0C5QBDVqqk HO8wBMoovDOy0nOXjJQ5BfUA7qFxN53+yHQCRCpyR8nUop8hRJ6pdgQiVZy5H/kKT+QmN4ucANav vLwCd2Gh7YifQUoLF15c74NfkvHxmSPHD2Y/Kew48q+R7Qlafuy0ZOMhoZioFgH/2ZPHKhs6ps5Z NGv6FPlFAMnwRUd+uaJN43J74+iTXPKEIz5u5MrDjv5wUy4+ZkxzR5058nAucUPj/Ojaiozm5uYC tQcQy9gGI93EqRBw0WnYUQaSYnhkySnVH2+qhyKMDsHvZ3Y1wBAaR5zKMb4X7x+haxheFsHcCEth SMLw0BJGFALkxMJADFQYbBwNEc7EDuKwG41MDi2FgijBs2P7LqDk//Xl/4LhtPm1NyoqKr7yxDcx 54iEwz0B/rp4wPCxzugu4pCPIRjUAwI9il1YcHv4CSDNAIoIahShnDBaynUMmZkWCAV6evrOllZN nTo1L1Xt8/stNmV0tF4K6Ybhyc3VN4afSDjc2dZx8vBRqD/c8/D9TMCXD0Q2Hy+ELi7d6RwJZaIc FBrmNJCwl26VdHkiU/7iL7/DRHuPJif7+g0TGYUVBJFRWvmCXpKug1uqkFFJUCTbhSU+f8AXjCJ2 ktxBNqrbCZ0F8CXQZV6xOiRRoKOhgREM+Sg5iynVINCuFEvg/oQVUNmQY4BR94IMR75kGKSAgMdt MBhpsqCiqI9ETyjpD32vkDuCflTYUcuJ7wMHFm1TitRgE9ll5GCjljKlO2Hs0oUQOQ4rA2g95Jll HsLNQlCBACbncztxG0QPoQxHZBVS3P+KfJlbIqO064GFgWfZY7EOeDxhqFLJoHGiAI2QFISxQ+GJ iAP4yXM0maQ2CShTviRoF/ytwMQUK6ViNd4QXJGLgRorUI9Ljr1bqpZKlZQYSlkmlCvAdliSfMKq AFUNvFmuJ7ZBwkNIcwsrSUAENqNfJA1A7kUlCaNwmbd/yEqcQUi5COsEx0KFfXfcy+2l14fr9CmW GgByWHUGBgfG7DHX6YrX5LR8K+HCqCydT6CRTwq7Fo3n+VZoPJPHjkD816RrrttJmAWCOcekaCg5 hZbA8fjn161FV3Bizh7mrQXAgVUYg4c9iGE65hWc7daht3pg4vcA4WLMTo1kd3J+3hV5Zjf5LgHK GIwGxHiFpk+qxt/kvhvv5QUvweFwdHZ1giyD1CDyyphAps/jrayoOHz4yO7dewDEkwZ5OIyHcuL4 iW1bt+3esaOi5PyQxepFgQDS4PQjOn302ImtW7bu3Lr5/NkzDh/DNqjkAtXCgDDpYE/n4b27zpSU DdhdsKdFAdjdiANxbQDmgtHxGLekx0kOEZQLmQfFxi0MM2qVwPYXvsaMMRbnF4wtIXMFx/P4MHeN BUlRP65JVSzAu0exFTFSBGDQQ1y1t6ejvq5u0GJjpS/oghBcvcB1E84UOeV4u/cdjxvtoV3Gp32v 1xn2ublHyVeA0ffyXi9wbb4Pa6KlueXggcPV1XVuD1UDgCceDvg6mlsP7z/Y3oFKwwz9oqvB/oaD TE9t5AGx0cGjWDxySb+x0gMjNzu6pZdeBQkhgdxAS0vrvkOHt23ZenT//rbmlgDGyqjHDu+0ubZm 6xuvb9myeRsO2rrtyNFjbZ19PngEDKQYHoe8ObxEBloNH7anGyhHDw32YLgP9fM6OyHdOM4MXw6A cDAn6Pd1d3fu3rNr8+a3Dxw82N014PdFKg4Jt+nr62o8cuDgm2/hmO3btm/DLK6vbfJ5gz6ft7Oz a/OWvW0dfcif72lp2L5zz5DVxYWahI5hAVc+UgjEDIaddnt7a1N7ews8Y0p2IcuVHKGRvKzRfXTx oOAADZ5H0BMKeHu6+w8fOLJny+bDe3a1tHQSD/hyE+s9ohjXZnhe07OQ+UwIBcYmqktROQzmMwKU kKLYDkvTk8kUVD0bSUxUnYceOBKEsGiNoq/RRMYKRikL9KRYbh0rV0dkTaxrIlLQgLtKqpCg8iAm D8QXfydILIRCGpCo5KrJVCJLwupVIaVFGgZNBHwCnIQSqKguBz1hmluEt5AoNNKjiD8kouQmkn4R i6EFgWvhVDTdbr0u0wMXpKgU6uKpkBJgB3q8tFAF3B5fKKxX6bUKnVwkQ1iBSJQq0m0RA79QMKEn PCEZEsqkSgWpjMqAXpCMEMmA4smSYLdcppHLVAoZoRsyoBtIbZGpZDK1Agku9DuVXZECUMZ5JMiP AagJcARCWHIFPgGZC2lI+Bd5RbIQEmYUcpSiDcotHl9lf29X/5AH3BCZnJVqEQcwZrBcqqULFi7Y d2i/zW4fTSgbPW2FxXl4XbzOKSp81eJhVYxpCLmBh0pCeixKPFksYLQdjwqFM7HfIMuDO9uX4xFM ED8czeByGwyXId673WYHhHwBBD4hFwjeckJkIoq/8fHxsHQxSflwmuAMjmGiLjo+Li4OzUZaEzbb mz7gxz8yceStFJUbPzlYgQWaqlgYh1NUaMC/V6r3jbgVFioLx8bGoMjUpEuFQw9brBbEeLE3gc55 yf6aFE/hRjzpK7xGJPZCOyZGeF5OLmQazhSf1BlMMUlgGqtQx9Xr9pw9W3z69Kmmlrb2jo5phVN1 Oo3D5dy5a/eB/fsb6upb6xvbm5r8CrUuKVklFfd3de3Zvffw0RNtbS0tteVVVdXimKyk1FgNp2QE vQ6b5dDOHf967u/dbnFabl6cSScNYu/joSm0iML4MKcZ4uCF6UYOUcgHI5BF87G/I3qFOBOHpMMB CMwTc4SCogy9FjRP8Q8i6oJ7RcL+zK1i0gcw1iGR50cEEmQQeM9+AjgE9VCRv766rLm9PyN/Wm5W CtW+DVKGO9LPCXMR/LwLx9pw9Go8v7zD0xmJgkXCYaM/4V8c4+ONueIljxm+4kX+IX179Np1pQ7k dUhRYTiAqKa67vXX3+ztG0hJyzAY1FKJ39zff2jn3gMHDqfnFyYmJuKxENFfRAoBohDLjQ0jBY+y WIS8KHK84OkJXhY7gFmFhC9E7pP9a/RLSHeKACFtzU079uzZd/R4U3V1W3WVxWqLSkw2Gg38KeAH 1BYP79j8p2eeNru83d1ddQ3NlVXV3f322Ng4o1ZL+rRkbbC6KfAtqV4sHEOMXiTHW0vPVsBtXLVq NZzO4pMnLWbzyo0b4MkIqra8YbylY4YBozrxqjziYKC/p3Pz1u2HDh1sam6pqq6xDLqTklK1OvWI 7mnQWnJs90sv7zhV2jEw0NfeVttY39zW1KNUqEwxWkR9w1I1CByx0aKakuK//nPX3PlLTFEaDHoW LSTqCc+Z5wAHenSgr6eytDgQ8s9ePF8pUwLgEErM8MHEBXFonl5qxI58hit4BvsHd247tGfX7qHW yobqqsZuV3p6ptaoESR0LjYlRw/40U/uSofumGnIvn5DUlQ0VM9a8K0IZWR3SvU8oX8AzVaUpQDK gKKfFFWnYtVcRYaGOn7FMkXjmAmo0EdC/zCMgRZOnMlPkUeiLhGeRssmCTsjUwFYLkrsUA1i+kHY G9NrpjoYPqqvQ7I8ZN4QKEf1lYAru0WQLgXXg4qCslbyTibYkNfq4UOMLkQeJEkxseLANO84EnIF T4V5xFdw/Dusozf/Txfdx5gUlbEaHICP8NBpCJLKDWZ1yOnyeAMhdyBkD/pd4YBV7BvwO/p9TmvY 75SE7aKANeSzhvzmoNcc9JgD9LbgHfLawn5LyGcJ+vCLFV+kw9g7SD/Zn+gY9lcfvmIOuq1hL97m kNcSwNm8Q0E3joGYPr4y5MVpvY6QyB4ID3q8vXZn09BAy+AAYh8BKfjMtBVjiQiQoIxYpJJC6mnf oQOoqckT3IYXAb508J83XoMjopwcjjJFIfEWHGahOtqE97YZ2Y3mPLoObjaajb4lPPnyU+uKZt31 myoc2iBSnkQM3RNABg6ng5fmnSAtvNy9R0AZzEICBSCPSu6HxQKIeVKQIKj9UikwaegRTCmYUl1d zerzccUsbk7cnHV2/M/9FsBx/SbmO5x58gIcDNSD+QKAI9blAsDhGL7N8Y+6m9Ln/KKcyJyclAQZ DqDAlwRSJ8WN3MQ+vOx6LvyBXAcw2vJz8zMy02rqqt0+f07BNEi1i71ulDA8W1yMJOsly1fctui2 +IQYKHSUlJa9+eZb2VmZd9+9aeqU7Ib68obOwYTU7Hi9vPzU0V179hbMWvjwQ/fmZyRUV1Sfqulf veo2jZTscL8vcPjIsarS8yhfqk/Nmz6jKN6oCrptre1tNY1w03p6um144nqdBjVQnY6+5ub6hqa6 jo52p11k0EeRzh35XYHB3p6GxvrGxvrWjh6cV6eSocCsxWxrxhfqG7p6up1ur0ypVcBdCHus1qGa mtrGpvp2XKa11eEW6U0GxKjIHQuEBvv6mxsa21taB3o6aitL+8yunCnTM1Pjh/oH6uvqm5ubOjo7 7Q6nXq9HhHNkj7i8C3e9HvR4tqbxHMO9ptGu/vi+dcF9XQeAg7tpRqNpYKC/rqlZrTelp8TJgo7y sqpDJysLiqYvWDizo62pvKqiq6NtqMcDXEOtDdjd1rKSRiXqQCDzPyzq6ezu6eimophqVcDvbW9r G+gfQJoVFPkYdQVOn1Dmhv45Kv0iglyQZ+jzuPbs3llSXj11xpx1K5arJeHy6lpvWJafX4BIORsD FCGvqzhXWVX12f/6f8uWLZ1SNB1ZHvsOHlOoDZkpiVqVzBfwdnd1Ql+jqam5t3cIZTs1apVE5rfa 7GXnKjG8V61cBTvq7KlTg4MDt29ch3IIYJkTyhexRbhFMvKK/M5STJAa4D515PCbW3fcceeda9et Rwx/17Z9ycmpKakJkKAUzhFy1ZQVN7TY5ty29pH3b5o5fapGpayrqairryiaMU1vMDo8oZycFK3S 3VpXe6ykPTo6bmCwq72zw6TVqZRql9Pd3t6JadnS0t7fP0DFel2O6soSs82sNumgAjY06EK0F0Ao 1bolQJB8aPJvhpVrxkwGZmeBgeXzWs6fP//qmwdnzZ5z/6Y1UfEJb769F6I/UwpzKcXhwj54lwl1 FaN39BlvHMBBGhxM/pVUDxhUxaSDaEljg4rNSaaLQO4jOQhClhT/mN78z8LAiMxh+oTOxNCoiAgN /ZEdQMgvOUuc8cYxPv6OCFmO0n9m6UtoH81FEpFkokesbUymgf5KIPJo1RXuzHJ/VgAqrgTd4Cvq zTK8r/1afUUAR4GeGBxM3oqxHAFSiRRukbzHG2xyOKut/aVDnaXmzmpPf0vQ1Rx01bktzX5bg9fa 4LU0+MyNPkuT39ocsDUFbDigNehqCTpbgo7WEP3O/ulqDeATO30YdOBnS8jZGnK0hez4VnMQ38KH Nvrdb2/y2xp9eNvrXNZmv7PRbTs/0FXS3V3eP1Bjs9U7vN0eUHpQrUwepL0T3A1oE1OiKR4fsqMW LVi4/9B+u8M2msEhDEjWKTce4KARy2ACVJ9Bkq2bzF8iQfAPr/2zv3ZnHN6h4XjA8gBTx2F3ID7J ym1fFiaYOHYwEGxKsZPJMrMyIdJpd0J6lsnVXuHScO16dLxnYgEJmotQtCksLGxqakJYFc0GU4rQ 6InNHmdS95QDiQGTnp7e2tYaoeryLeOmjfnxP/dbAMd4R+q1O44TfzBUOIPDarOy4cI3/ps2ZsZ5 f8MtRGhxDINj4jee9TCZhEkRgCNi3V3Q7ZPiRsb5vG7kYZFO5PauCCjGzFkz7A6rxeaITU5LSU7q bW/aunXL/Llz8nJzDdpovcqkj1EhaXz/nkNdXd13rF83d+6ctAyj3d5SWtupNqYUpGibzh1s7uhZ fPcHCwtSYhR+76D1ZHnwzvVL5AoIo/mrG3pee3vXHWuXIZ4sNiQXTpsSp/W3nT36+patO06eLi9r aaq36PSG/Jwkp2Pw1Kkdm99+5WTx0ZLzxZUl1riYlMQ4PeKK/Z2Nuze/sXffzlMnjlTXNKnV+pSE aGd/19Ejh7bv3n3s2NGS0vOtbV16Y2J8XJQ4YCs7d/oPf/pzybmztdW1xWfOFFcPJmdkREUZkN1q 7uvdu2vXji1bSs6caamvaqyr8omUeTPmazWKYwf3b92y+VxxcXl5udlqg1QBLxEtRDN5393I2T+e a73DMcMNHnPMeE578aC8DgAHMRxCIVQ+BEWoor6pY9CakaCXW9sPHT3f5InduOlOo8y2betb23dv LisrLT9udpiD+XMUTV2Vv/7Z88kpWanpceD7735z59639ylNxvjMdJvVvGXzG3juBXm5qKyIOopB P4KPVHCaG9xCOhMb/pEQB6k/Imlk757dOlP8+jvvmTYlJ0qn6Ojpbe+zTp8+3aAjEj75I8FAc00Z WvKhj34yKSk5NjEpIyvrbGWt2eGYlp0UHaWpbajbsWvHgUOHzpeWVVc1WQb9GHKmOLHFZik/WwOx 59W3r4Utdfb0SUhur7hjPRAZlA3iErMjQ2v46Yx+TMwJtQ/2oLaoRG98/MMfysjMzMnNPX38LCDs qUV5er1WmNJSX1PN+aZWX07RoiWLC5MS4lJSYkKhrrKKMxmZUzwe3/eefGba9LkZyaKmmvK9p1rM NkdtXWVLa8uUzKzYmKjzldVbduw6cvh46bkKgIN6rU6rkdfWnKltqGrsbDp7rqSitNNqc6em56kB cRCKTpqlLAPiMlODu8Iht7m/+ujRE52OqI9+8hO5uamJGTkVZ8obqqvXrF2lUin44xjxxN/ZMru6 ATw8pNnXbwiDAwAHNySIncGcr4igMLclBJNCEGxhTxA/WPEoAQEQ8CEOUNDf+MgVSmezfwkPnm6K VzMBQySCboz6G5edvURaPD0h4pYMF20WAA5qYKQlY4wedjccCOEgyhU+kf9cgGOKPiEAiRwS3yAw i54Vso2Q/UNYZ1ii8OtMsqT06LxpabPnTZ85G8qxObPmTi2aXjB9RsGMWYWzZk/De+bs6bNmz5g7 d/a8+XPmzAViOHM2/jt39hy858zCJ/w9e+R3HDBj5uwZs2dPnz0bv0ybNYtOMmPm9Okzi6bPKiqY kjNt+pTsnFS9ESorRCgC2UdKlXuQCoOiKfD/aESR/ik9bEbdV1KKyt7D+60OKPCzz/kqO2oo3GCA g4A4Bt1hpsF8BFKAxEDGP6LMxitlGd1Is4xfC50N3h9+pqdnQKupf6B/NPfkkibvhLKDQdwAewBb 45BlCFlwlErH9IFufE9e3RXR1IyMDMijYm+INHsS5Pbz9GOkNUVFRZkHzZzBEbEornBhvrqOu9S3 xj8ybwEc167Xx3um4afDAQ4klBF3EzzPd4RTx3v263wcyouhuB9WdWQfeDwEYTP6GJlZfPG/ztd/ r6fn0BJQbIQ6wODg6mVjLN6JfxfvtReuz/cjz54sVHRyVnbW7FkzzZYBRMFjE9MS4mJL4TMVnwNj uqq6tuJ8SV93R2xahtagqSwv7+3unlZUlJKcIpX6Bvu7Glqt6uj0qfmpjt72mvpWr0Qda5APdrYU ny6Jn3rbrNm5KonPNjj417+/XDRt+vKFs4vPnA6qYwsAcCiCh7e9Xd/Rf9vqjfduun/erPkZ6TFq pb+6ovyN115LSUq///73FU2bWXW++dSp4yuXTZfLwi+99OKxk6cWLlmyYeMdc+Yuyc3NN6mkJ/bv OXbidEZu/h133ZmWkVYN/7Khq3BKvk7pqqqsPH6m4hOf+My69RvS0jNOnym3mR3TpqapVdKtb28/ dPgoasfcfffdhQU5DuuQOyTPnTYb3Nz9O3eAX/nxj3/stiW3pWdlw0biBWKFwTbKWbiWD+cdpuN4 Zup4jhnT3Kv4CrNfsfWDFMbrF7a1tYFAgZym4Zk4HIKK7K1k2cCrjzKZRs9W2KDDVVRgR1MpRIkk Njra5XFX11aGA97+7t7SyuY5S1ctmJOnVQSiY2MWL1m2dPGyoFO6Y8fmwiWZMbGJpw6XmUyG3NxM n891bP+xytKK9ILc3IKcgd6usvPntVrd/HnzVWotUo2w5g2ZzY1NTbhof19/T28PlOnxwsKiBV8J AXbkf4SD9bU1YC2lZk4B7dqghese7OjobmjrnVo4JT4+GjdCAgaBADKwoA961wOPqPVG3BtyLvYc PSFXaxZMy1H4HK+89mZjWzfqgK5YvgIZ7aXnz5mtfVNnFzmc7oqzlShHvGYVGBz+c6dPg80EgEOp AsDBHNmwCE2ClDWah+hXL/6HV3+fz+fX6/R8AEIdx9bR+vbmt/Pnzp0/fx4IWPj62ZOlPd29CxfN ioo28v4XB60tADja7bEZhTnZyeKw12Yx11XWtXf0zZ63EKkFR45XzJo1Iy9L21pXday0+xOf+vS9 m9bhhOmJ8S7z0Av/eq1vyLb69tvXr109ffrU9PQkv89dVV6pNUQ98MgHZsyY5XNLT506kZ2Tn5gY C2VMahmkNfzu1pZWiIz0sobTHfT1Yd+BrQ6SOG040mBfX8uRg8fl0QV3bFygkksDbre1z1x+vnTD vXcoNRhFY6fUOw3SqxvAw1e4gQAHT/cgEYARz49jHUK0ZKRRkS4Yubkxt8lYPO/x1i9euOiErHEX tnDYThhu7aWuHPnsFsAxumPHpKhcqMIJqVB6E1ogDUNnlsQ/4ZN4gjZveEgb7567Mn7j+6YsXheT PtUblWqOSbfpE8xRyTb8Ep/pjM8M0DtdFJsWjE6WxKRIE9LVyVn65ExDYoYhKYN+Sco0Jmea8E7J MiRn6hMztPFp6thURUK6KiFDHZeqiEqUmBIlUYliU6JIHx/URnuNyV5doi0x133b2ti7PzBt7u3x 6hi7NzzoDJqdYVQZxvglgICSqxhGR/LF0DHkKswCUPeOYqPXfNheZgfmfimXWqSa6vQiGt/FFuS1 3MKv0bmgAo3GwrsGd0BItInIIV2jK1zf0zBEA+wkVpKeMNpJA21wwHVYE4uXDhRGzfXts/d6do5u oPEY8EqFkgolMWvhvZ731vf/rXuA56fg5YMKeViE/CaWgzo5hg1jhdH/PW43QFVUVME/hMZPhjvg m1RdXR2qKgLmuDVbr99UI6VuliQO7X2QfTxeb1Nra3ZB/gP3f/TLX/rOA/fMPH38uTe3num1BjKz EpUKd8mpU2Vnyhor6jqa2l0Wt9gNdTp9fuG8ooysU9te/sczf3zpn2829vct3JQp0odVflHx1t0+ X2jewiVqrUGu0pKEGondwfhQqxWxaklclF6bna1OThY53JUtjadDQ4YFeWtjpDmJppxF81O7O84M Bpucss5jdfV5S1asvuuhOQtXzpk2KzM5MTBk7qqoy0hI3XTX/fPmzVu1bsnajWt6eqzFxaViiQt6 aK6wPrNoYUb+1KXrNq6cluJoOCm1N6mczaUVFUk505Zt3DR94cI5CxaiSqNapSblPKkEVRUhmwfr IiEhEVAOfr1Bs4b7Fhe/Rz/48RxzSfflnU97/cbWOM4sAB9MznDR7OwpKaID+468dXgoPnvBhiUz dMi6UMo1UUajJlEl0982P1oWbmxoFik10+ITtc2t51xu69BQL+pEef0u5FPYrfau9h6H3Z+UmK5U oQ4jZW14/b7S82W/+sWvf/2r3/7617/96U9/9hP4Hz/9GUQ6IfFDAgWkcRDwQesnFFIqgG2oQiK/ ROqF/iNkDHyUJR/hepA4rj/o9dS39SGhpqL47M5XXzE77DnTC42xqrrK4x1d/fNX3L3xrocWzF0E BtO8Gbr2zqq6bsgeGGSk7+KXYMKIvQxsZrAG31DI/w0dP3LsD3/4wy9++Qu8fkn/++XPfvWrLdu3 eYOQxyVtPwLXPT6XxaLR60lmH5xxyAsq1V4vKVJyO4dWzqBXJvEHxYMDtqbm9vqy8uLdO4+cOjCU mbg0Jy8XV5TL1ehUVDqSSgI0e6OMqPqZkJysUEkqzh3r7RtatGL9mo1rZ8zKLpqelpimF6NOQyg1 Sj915rS1i+ev3rhxJaSfT50+KWyGuAOJ0zLU+uLzz/3ml7/++c9+9ZOf/vInP/3FT3/283++9K/G 5mZ6tET0CIg9NqnLGZZrUI2SsspV2oxok8hu9XE1y3d9jR7G73rwxDhAaLLgFVJVHpakzt68ktRF L1bnQnhf2CmsqM+VAgkXnV9AwUb9h2l78OJDkU/ZL2w9ov2BIjuXNJjZF/mLe778fes1pgfeyfNn viCOD0MgFjBHbm721KICtYaK4+CNQkhQaEEGF2a7lGRCqWANcSoYyMx+8hfpplDlDbxlJCoLZhyi XIB3ofUhk4dl9JO98YlCJFdAlAqMjKAISwBKqIgheor9D9/CO6xSywsL86ZMyUOUDGYB0XuYCMuY uxpZFifSA6cVEOK3SiXJeXk9jJwkeIAX38JEanikLdD0lSsg+Y7IwERs3ju2KcJ6YAcNV9yZDF4T w8BGL130r8kxYFhnMwdPWGeILjgZ+nzSDe9L7Na8BsIkfIFaxescIRKF0QJPG5s5qj/w7Xwi3xCa 5w9AjI/SylAdQ6PVxETHYAYQ2W2SQHuTddBM5GFxqbZxsxWENnhIxHFD/bkwDK1AQnzCvAVzM7IS Fy+/vahoZmVlmcXimjF95qpVazo7O/73j79/8kdPvvnmZovFjAh02O+zW8zegB9qBQsXLURZ5YAP MepzQU/A1tH+6muvzps7x+txdbS3epwOm8M+YLZ7RZJpc+YCSnjztdefe/aFc2dKbVaEe92dXT2t 7e1/f+6FH3//x7/49i+3bNsen5gEVXcEhm0WK5QGuGI/LwPb19NvszsMiOObTLDrYN0ZDXpIxiOg LWSIM8Ys10BUqtRUmMAX6O8bdDociQnxOp2etjRMEqo1gJkdzMxInz9/PhIw//jHP23buhVlL8jG mJg18CbbSLtce0eEC0Ui0M1Aso6KjtbqDIsW3YbypSKxv6OLOAvf/cGPv/nE9/7wh9+7nA5gUHKZ eN6cuWAJ2KyDra3NKo0yb0qew27t6OjsGxhUKFU5ufkqDXx4eiHJaNHixT/5yU++9e1v4f3jJ5/8 2c8AHfzqscceBdGDLTXky3ELhyRCWeCJlemTYg2NBNIEQ9nr9dntjh//+MnvffdHv/j5L/bs2bNk yZLVK26Ljo3qGxyAeqDBoILzipoSeoM+Li4Bgi82q4WKcaJaAZ1aqGLL/EceN+deomTturVf+Z// +c4TT3z3e9/7wQ9+8MMf/PDJH/7o/vvv90PNnRtfrOArqzkaAi0CyAu0/pA1I5ODrweAEvwSvICG gPIus9ucO3fs+8EPfwKg5Oixo1On5T/0vgeAdBMJEd+hIhokuMuhG/xDRoIawaHBAUwl6LyidAOf HQQA8e4RBRTwjyRgraO2FQrQgpkQeaoyeUJq+he++MXvstf3vv+973+fbuEjH/kIhKJZAgOYPKg1 irbRP1gFD/YbcocjBb/+XUb0rfu41QNje+Bd9xDMC2ANhF7FJ4N8oZUoLf5wlz/U7Qv1+UID3qDL G/D4fAqfT+4LuvxBNzYzerOKN76gF29/2OkP2/1hhz/k8If7/ZK2gKQ9KOsMy7vEqm6ppkeu65Np e2W6Pjl+avuk2l6Rqkuk6AgrO0TKTrFiUKKwipVmkXJQprEmZyiSUnWwJFEtNgSxW8zTUS+OY5HG N9U+FiqhTRA7nzRxQ8H0jHSsqT09MAUm0wt1amSEyodheVByxzhwXwHVnmB3OQyITnBnaXS3jQZx uQcyMft2gj3qW80Z6YHJMtoFY5drqAWD0M0BE5tuA/LjEZhswj5XQVAJdjNVm/PDqAWcPVk4ehf3 6iTBZCbscHinhsF9oXqAcKF8VGtQr9VCoNMgN4RdoYDa65L4wvLYcFDv8A4GJQG5XHP7sjXf+f7X fvXU93/xq1+tXL4pMd6Yman2BW0ny0u6bbZPfvxzDz70/g9+/IPrli858vqRtuqOpsEet0L81msv /Pi7X//B/3y+5vShI6fOPfWvg+Vtjtw5y770X5/+5CMr3QNtf/vjXza/viUQUsr1CUlTZ37he9/9 9jM/+tZTP/zx7/70rSd/FWXKEIVNYXdI5A4AdKSqsNw9kilDEpVHLHNIRH5xSIHwOCUfIuldKRa5 pCI31bkLkJQbAqIKvdEVFHtFyqBMK0V+etAlDQUIJ4FHi0C/VKqWSWOMRmg3PvHEE4VTp+7bu+/J H/94cGBwHCbGxHj0PJ42xsoc/nCCWJ/v0FVUIDOQmxMHyUy5MiUhMQuPrau3/8iezaVnjmy6+94f /uhHX/z0J1VgHUhlGANzp88Ru0M1FdXnS8pjMqLnrp4R9A00nDnZ09oTFZ2WmpHH9P7JBSfhRCqG qIgyGU0ggxgNOp1WRUQdqrfIGDpYHtXGKKNCLYYes8eNUjxhQHFDQ1alTGvQmghWEFqOOKc8NjHl i1/4/I9+8P25c+dpNDrI7uq1AFNCrKYEcGQAatgngI5Lw36VGAx0qRcbiTwoloUkPuidU1KMD2+g KDQ2+aNBzFUphY5GFPJ5TEbQ1vQarZ4yWOQyBUplA46gs2KgImGne6Af4IQK0qmo4eq0RZn0KpUS 8Vyq8wi1TqXO5VPK5HGrbn/gq1/5/o9//svfPPPzT3/lvsyiKJVcAeYzVRXyoTQVhr+CMtNDQWko jNxvuk3EbwkQZGFQUmyQhsXE8g5L3SIJ2szKpYih+uwXB0yI/AovMF3AcwmH0aEanUYH3Q69DriS INHBD5IopMZEeWyC39oddLDy0SFvbV+fKDoaUWNuW078QToxpvqtVkyyHhgLcFySDwMrU0YpX4T4 AVVFgSVMf9SLhfWmwWQiyUwNCsXCFmX1XTmRA9MZ2D4xOhh5I8Li4P8E30MuVakVRpPeSGEArH94 G4wmiDrjbQBSjCRDtVqFtZBKyAov6IgSRoB1ExeBy335zp6IE5b3Lcx0rEeAgLjhO1leFGwJBfLy 8qCrZDZbJuOKSDIco0p4TJaev6TjMbEj2ZO3a/99Ws6AMFov8QsPhU2K13BCFn5BtAowARR/uAHG 9SAm8ouElkgOioxn5GR5PV6X28Uhm0nKjOCPYyL3+eRtG0F4wDf8PphXMIFgSJmioto725FF70K4 vKvbZrUlJaJGg1yp1as1WrhRSq22vrG5rq4+NTVtSn4eVFLAvkCWh8FoAINfKZHk5xXAb8SRs2fP Ad3+Rz968umnn0EkGcIW8+bNve/ejVkpiQhlq43GZbff/oUvfQkJJiiDAgYHYvgYqyCGwAVNSYpP TozLSEs06IzJSclqjbq+rm7QYoNAW9AVBG0/KTkRTQUGAWEFljfg7R8Y8Pm8aWnpyPjnTwQmG7w1 WGuYxYhuw+RD7gmMu66OTvPQQCgYIKeOVUAHyOPxoQyoNyUt7fHHH//MZz+DHti3f//kfbKTsOVU dMfr8waDXhQI9odFbpcHiSfx8QlLly3Jzk5LzcnBMMMjhhNAlVlNUaiJ1lDfANLQrFmzYFmVl1dA ZyMuLtpk0g3fvtvpOXbk+Mc++tEPf/ijjz/6wfe9/5GH8Xrf+3/31NPQ5hDMX7E4MTEJqMLQ0NDg oNnr8feiMEt7B3z16KioMT0JBsTUwsLszNTPfOYzM2bMePvtzY0tLUAKMUoxzIYG7T4fOBehgYGh zs4ufBIdEw0Qwe3xAH8DXA5+BU6IXzCSWc1NxpIIi95+4w3gJo8+8gjejz366GOPP/bY44//+a9/ GXV1sVyjTk1NbW1tcXmdEohtWOxWsyUuLg5+CksXYKwQiLYqlZAXSUzUTStKz8rI0mh1gC4QaeVe DLZjjHYAHEziEAQsH0gd6HUUm0lISMJsGRiwuRz4N4QFhQIp9EVME8YkYTQR4q2PmH+QMG2t/9Y3 v/Hoo49+8IOPf4i9QN/45S9/VVFRieK4dAsyqcYUlZScjAlrszlhyfu8Pjy++IR4uFGTcKy+W5Mn k1/1bvdy6+/vrQcuGN9TtcmYElitkPqDeBmJuNIvkpDSnl2YMH1+kiba7QUtQ6Qg8qHETUUgZVFQ SjYPmapre+/e8OPkhNsTMpOSMgoTM6YnZRbGJedGJ2ZHJ2XFJGfHJubE4PfElJjEpOhEtSlhSBPj lRjMMl1YLsuGVpDCBB6HX64OyjUhf8gekrikMvC5HP6gj5hcIYUoBK6jV67CZqnuH3ANmAfFQTU4 bWTIU0upUT4IG4HCgTKxC+fvObTfilKm1EEcS7jAVGPfGm26Mcj5ejruPCCGArEgQdhsVN5l4tdP GR5daDzWWNDFHQ47jKrxMDiEBKeJgeOgt+fOmdvY2GSz2YdvarJ4HZiSaCqMWpQKw/bMzUd2FxN9 LeftRBUVjJyuri6BfiIEAieB44Rhg4JHwFx7e3ve20p7o7/Nex6pzljOIQyMWoA3ugVXez3ecjIH QyFo02LwmM1mfrKJz0MZbjzmaWJSEixSq9U6WRo/+omhFjhaDreTrTKXXWcm/hO52mF4Xb9H/Zmd k2OKMp05fbpo2owlS1YYdTqFSHTi5Mn2nvbM9LSD+4/uP3z8wUcenpqfF3S7+/uHauprt7y9Zevm XSnJOXfee3dGZiqC4G3dHYeOnLCa3TKxrKWpcduu/UqF/t47N+qidKbYeGO0CfCEXuE7tn+Xz5g2 d3FRVqyusbQchVqdDmdTU2tJWTmkCJcsXaXWmE6eOn742AGVVoUNvqK0HP5tamqmSqEXBULHjhzt 6uoEi6N/sG9gaMgQEzvk9Rw+fry1qVkS8p86fWzr1v0ZGdMfemCNSmZra2o7e67jrjvuiDbIwVM5 cfx470DvyttXRsUkeV2e4hPHGuvqMC+AjlRXVIEAnJ03VatRN9XVwMO1DA2dLy1tb29fMH9eXn4e q1mAH1RGceR5TIR94wZvvNdBZFTI+ONME3HA63PW1HWEpOqFC2Zo1OJgwNneUlFaWiaTghKgaaqo OlNSmjd/VkF2tkatNdvcJ46dQo74smWLp0zJ72xpPX7kiNpgWrR8ZWJSAjF9mXULCCs6Lnb9+vWQ m123Yf0dG+7AG/9YseJ2jHxW6p7YCgh52myuc+fLm1vabGbzmVPFPX1Dq1evLCrK5WIJaCoc+5Iz p6tq6+568BGZTKnWa6JiYopPlQTs3pykxMzM3MbW9uOH95sH+60228EDh8rLK2fMmr1q+ZKQx91Y BwXchpSMjOTklM7Gml27d2QUzk1OTlbLgR2QTmd+dubty1esW712/Zo1d27YcOfGDXdsWD9/3lzw qgiWYCkdMoUU9Ya2b9/pGBhSyDTP/u3/2tu6HnrooazsNNA3WNnJIHCMqrL6uuahrLz8aVMzqYeB JpIMGRAKsdlsPXe+cslt87PSE9UK3eEjZT3tHXqtvq21LUqvS0hOKa+pP3P6lMs25Pd4UIAZ6tqA POrra+Uq2bxFCxAaRp5ZZUWlVm+Yt2BmBJpQaFWmRYuXrd+4ceMdG++844577rkHyTUrVqyATC8p BaDWMtJmlPqASH708IGWxiqZOLRn3/4TJWc/8OHHs7Iz5Ug6unhCMfLV8PtaTjh2rmteRQUAEFso KOMPArEaDUXemTR5pCJsJEg+/F+ufCHoX1xKhOfCPuC+4VVM+4tOM7pnL/591OGjSWBjfr/c5jTO iwlalVyxchK/L9ENY0RGLwA4CnVkkGG5wcDgiipcfzYodaVnJWUVxMo1Pj+BiySnA64UUkfDQY3L 5e3rCaxdu06tTCFwVDKIsBuAWKTMQTrL7XF7vYBQPYD5vfjptXl8Nm9wMCDpDYpwLdRDUcrCCVCu VMgdkPGA+iamHMhhnKMInTkso7TBgXkGGAPJbn5vyK8Z6gm2NHXKwhwt5swINnN4qFIpoyoqDODg +XbCa9RMHQE4hA+vO8BBNk12NroEbiqzGWm2TJb4GC9hkJiYCPTXCb0ikn8abXJcYg2cULYv+hlb GqIEMNknVMPe1Y4GV4lj//FxcQiSYIqxNZoP9KtYcN/1gtfygH8DgAM75eQFOPAstVqElLSTC+AY nqGIbANFB8BxSa2lazlSr9G5BLeBnQ3BcMxWMFAmfpGsi+/e5XQhmxJYPHbwMX8dvWdNrrX0Gj3k a3AauB65uXkojAUOx9LlK2ITkqAUkJmUDCbF0VPHduzc2dfeATrDgmUrjEa9w2z58//+affuHTCh Nt2x6d6HHkrMSoftjqJyCfGxBr3pyMGTO7dvO3/uVFRM7Ac+9Mmc3HiqNRcIgDUP80cacp47ccys SCiaXpiglJw+cuSll/75+uuvlpZVJqekr9+wtmBqgdEYl5GRNTQ0sG3HdiSJ1FZVxcbFFRXlIR6e nZULF66ssmr3nj2HDh52OZ2o/1I0tTA6Nra2vn7Hzq0dHU3z5i9/3/s/lpgQloSG+nv7z57vWrd+ ndGoBoO3uqq6oaF+1ZpVyFBIT88EU7e+oWHbtu37d+8cGujNzJtSMG2Ww2Z9641XX3jxhcOHDnV2 d61es3bjhg1gCEfMNmaGDpsY19LfugaP8kac4roCHLgBicdi6QXC4A3oZkwv0qmlMQZ5UqLBanW+ +dbeHdu3l506iX1wzrp18clJekiGKzWnT53MzclZvGRhTEyizWzv7ezML5q59PblEGNhDDZKLYF7 jSqkSJoAwwgUbcT2QKmIj4tVqXgOheDeoZJsXHyMVK45X1Z14uhBcdC7bsPGFavXqdRM8YUdBuW3 ipLilubmFevvNBh00DqKMkYN2F0HDh3Oz0jIzkhJSc/xAok7euzQoUMel3PNypUb77xTg9bIZFEa Q0tra01j/fJlS5NjTIDPShvbZ8+Zb9LDB8a5qZqMWqsDizw6Jga4iSkmFr9pdZBK5U4B/YTgoNFg jE9N3YbX1p2YVh/+0McXzJ+m0SjZ31kKSShYV1VZ39KXmpNXWAiAg/cDhXXgeJvNtr37T0yfMS0v VaMxGQetoZJz5w/t34+qQ1NyMtIy0zNyp7i9/uJTJw7u31tTW4PbjDKaWhqbkew/d+FCrLQW89Cx YyfU6hjUpZSJkZwSJBFEuUKj02GjjImJjo6mNBu9XgcHH2lAuDtGHUQKjwh/j09MRbWag/v2oGTM I48+DhBErVQi/vGudOBrOeGuD8BBQ47dBjZcFOyBwUN5OlxR9BpGWK9lR9yIZeM/8BpjAI4LnnR4 7+AAAP/0SURBVNh9CXOARABjwKCHnCylhLHqwT5V28o7ps9dkhlWWjFXkDOK4QR0A0CC32uyWNwF 2XfMmjkrHDbRCJPZKbeMSuUhBAfHjPi5ZPaRfDG+USdSVkikTpnCgpQ1icgkC+tl/lmgiYhlXSGM T1FtQIRN34nwUUPVgN8HGicl1wmICzI+vSF5KLHizMBbr+5RhVMJAmasSEJKsQ4yxEamVX7+C5// +g+/1d7VzuEPtvwQ0UPwCDHp2d0Jyyf+w6quAEG5fmMCxFEEJcDd6OjsGGY3TBaAgzd4SuGUAbBR BwbYusnUqCfDizd13tx5MK3shHldIMA4wXkcaDxiHQvnLywtK+WFGwFBsltgvMWJ/eLDRqvRglB6 5swZqLfQEsF+TvzBw4cNSARgQJSWnp/YPX2J1lEAKRxGKB6k4pqaGoKmJ8NrtM8MDxD7UVNTI9fp HN38iTn4RzcyPT0d6AZWS6D2ZKNfRpt5Yt4I8k8zMzNRQNFisbzDqBl9vxPzRibmkAfAsXrV6vvu v8/lciSnppnikkDuT46L9nv9CjWACymMJWglKlQqeFlQNXM4HNDpRDyWMoNlipBcEoaZBnsliGAS cA/MDzLWkM8CiUd4PRTR5PQH2iqCLrPZK1WBPa+UihEfRsiJ0dcl8I4UUI1XIIpL2SJeH5JFKHkW /6QsZBU0Ncgm8wcQafJBW83r94LWDudBJSdxGbfbBVItspHFUoVYplGrZDIxThBwuQJ6nQ7l7XDx wYF+loMTxQL2EswC7GI4RhT0QS1BotRIVTpRMOBzO7HakkiBx6tQqaNiY2lokeXHb2GCARxjNl7+ z9Hr0+gD3rOVhK3+9OnTBQUFeFp4/kePHoUTC397OPeQ2BDDeYjISST5WohEOLMyiUcwPAUAFldX VUF+Ek+QVaZi9dhg9OJJiEROD0Q1JfgTFG8R50fyBCKTbrcX1QEIJwuJ5EY9VEZBCXC5fW6HW6mS qZUKoAOIaMJxQNEBsB1lNHKZXgSL4EG/ghnalLonQBqR1pBTSj4GcyZEYTelKfkw1KCqp1ApVHoN eQzsseONtcXjsnkdTn1sAlyPUMCHUyLdA1/RalQQ9cD9epFCg6GFvA+RGLC+Qk1ldDGi8CdMH6lE jrSXgI1EeQNyjVSh0UJWZDQTVnhkfLyxVrIqLpRKhmkZRBEWZH9pLQMDiDFpEDbQaUCbYoUw8D/m MLE0H1RWkSLDXqXADVNBSnYqPEFMDJRKQvcqobYRCrl9IvyTNENkYkw1xHUpaOzzwvkhG08sRlUh bBw+jxffVWu1LMoVtJqt6GaDUSshlwYwJmstLsRERYZfvN24caSJ8Q8ZvSEEtJqC0OEw+gf5/+SU 8duNLBWXXC2FkoP0GN7zasouh8dUfLoYArRYVTDODh8+nJKSijgMHE+htSODlmqQ4cWODCEl6uJ8 W4wN3Cl9zsZAZWUFDB6APVTwEcom1yyzlY3pW6+J3QPQuRjdwHHlZmMA6Q1atUbJJa8xIhlgJoV6 sMPhAjg7Z+78wSELEtvo7Ue2G5GyWJEbALVUYIV+8l+g+4NqKShCGwFwCbugQq+koRyi1YCRccSY gSpEwMB34HYhn63EI0AhEpUSxEsmLDQy4yb+0EPfUH0AVjiTr6ET38cbWTHD4YL8AqAbsHd5sydR 40fdxSUArAkehOSVolRqFbK1R8kQTPzxzjfOydHOib1oX2XrbnX+VXbcNfpad3cPCkYAYKJ9kWWW TaIXLHUkB8E1JUbnu8b4JtGNTZimMjkzJdjUYKzCtAFxFcME9g/cGq7HgaANRg4XlEbQG6abXm9Q atViNRwr4u7D/wJQgjz/qGhjTFxUdGy0zqAHCOLzYLzBtxz2eMQag1Gv0zKZXmwlamN0FHIHonC8 XgdrihUyhuSNTKfRmrR6nUobZTCiDeQ5MKom3DWDwQDyBUQHoMXIhRUBpuCsoJyYomIMZCByvohE oUDgHDLw1DbkMCOqbDDo8U92L0HgKYgv46NoyK3h6ijIJyKLDvFziDviDiENYIqODsKf4YAgi5CN K5LCLMdr9uJne+dz8stdw4tes9aP/0TsDtkP6H/qNWp+QxDrB5im1RpjY+OJFxCNERatgXIeig4E RRhjUM2ASh4wc4wQoGR6gwGsAVj9GMF4k5nFo4fwBEhzjzGsR3vgF3QaMVKx2uh0OmNUFAanWqdh Q3KkkA7+ARkajD8gJhjFgAOoVqNIpVMb5cDaqO4K4W4QeaEhGh0F0U0CfejEWL4kwNf0RgxCsUyl AlUDrCiVUsZwlcgDxjjnrGTeTpoorPXMu5ZigGo0AJcAI+D8EA1BUSG5FLDgGOwKRRLV6BnwViLn EPADjGBQKvQmgxQFUZDDI4cLg9RXcENNAKpUAD2Iw85QRaWa+oGJ8uASCA7hnyRdyLR1sCxAD5Uu Sy0kUAuaKZymMLLdM9iIxyDZI8BhmPpU6BJAic5gwBzG57xKptAHo8bLaJNNGOCCjhSmMEmZjH9s 3TryVg/c3B64AOAQAzdk5YJZagr+BFoFPhOlZauNcQ6/yI6ZRDXNAHCEFAFfrNthCngTZ03fAPke uRx0XHCpAG9ANwfRAHqzpBKS60CNPxL0gXfvixe5ZoQ9BSFvctivDYl6g+Jmv2KnT7bHK2rwiRoC YVso5PR7NAGvMd64RBaYbh3UuZ060C19Aao6jYyykNgeneDImxIjCqHENVW5vnDxHMkqevfOHfPN d//C1R/BVwm24rBOnlQvtBw8QzR54kv9XbJfhVV+XIbShH4wbMMVWjhZHA+C9jjh5BbeMaEH163G XcseYPmeJLpN0tjXLI50LVv4DufCVEWJC2bfj5U+YUuQ8LpBrfm3uwzGA/UwcnSpOixpDTLuaRjo AysxAceftN3hhIlDQRA6yLmCZICcIATyPpkBIURvR8caWCSWvD+W08scTQSXJUH4T+B3oNwJxiH3 WvBYIdYOz5Ni/6N2FHDelXI6CxW99EgkHsLXmfFGX2EuI96wECGWGBAh3C6lKhDikFSMWg+BkIiK QtA5KfqON+qpgFDCqqbwq8Ao5HQDQBtyEEEQp0YvMEowfY4j8VWYoZfyvS4eBug9JEGDMQL2bwRu uAZAxwhyQfYr7h1hvQsuTtFsElHl6dOXGJ7XoBHXb9CTbc+C+rgERf9RRwW8Z9yTVORXiHyyoFcc CgiRRrKmiS4wDJfhaaHmqVwpAdUb+nlBKjgqIBoYw5SZgi/Qg2btZwN27IsCpBFTLPJXsCkwRinw ibaw4OVFLxqyfOzwsYTyr0hvufhQqmxAM4AZ2+Ta44scyxCFleqQTIm7Q4oHN8YZgUTwd+gmeXHj SOMZxkGXlEhUEpkGjCe6bUxEJSUOM8CQSfmBAAUaDPs3oDyJGCwSeEEMaGAyI0SvIkIHXCx8RJVM cGVMC4x39qXIZBbDkwJJRkYN4Cx6FggVXgQaElOBmASsD+nNBGoAjaIUrI8GqqCdismHBmEFFxYK nidJN0KNwXryzkAFOzdqHgWAM6LGLHRnaaW6ngz36zfcb535P7YHLnKzhbV6ZNHABwDo1VpQfQCo 0+e0K4fETgfiybIZ0+eaTPGgsRGFjSjQfBXBpgydbIB92BfoV7wJ+qMPJQGfKuBTBPwSfyDkC7h8 ATsqznqDfW6Pxe2xQrjD5/cAIkFmikJmSEspEItVbjfQf5poMBlxRp/frVCGgSnTBspR1wj2yh/k FaMWl1xOr/WggM4i8lMsZgtMF56COIleFBfyUYFYXgpxErWcN3Vq4dTW1lYiUk5mjIP3/CSCCbgh gjED9uikGzO3GnyrB/6TewDCfkBmeCD0P7kfrse9M1q14DPyNF6eQcZ6m5wQgZlN12aOCQe2hx8E D+ow1+ri5o3ATxxS4KdgrNqxj5KdgJ9fsJ2YFySck+nPXXwBfhLuAI9qAH0g0LiF78CXoyK4Aigy MpAi9oPgOrI7Y0F4/qbjuY/67gOPYBHK6OEtvoaGCeMM860W/4ftKeiOkdICSr/4yZW8lte7HqPs Hc8Zwbn4COCOMOxpoSbIhV/lWA5xHMC15ocLAJmgBia425HPhYE5asCOnO9CW334c2F0XzjaLn6e VAAhAh6NNPWi40aN8wvHPMlK4hoUehWG8ejv8uF88YhnU4iTHhgphWgp/EhhcWSzMfJdDu2RsTZy JpYwxs4i8GX4wSMzmHcLTsiZFZd8jek6ahG9gUAQ/shxwgsGpTD/h+NKvP30sPgUvtR84fchjA7M SiLxcUqPmErhTjbP5YbPq1sXnEA9MMbN5jOGwEMULmJvWglMsRqVDvQMFwVhRdJAUOb1yCXiuPjY gqzsOWGRIYhvSeUgakAug01hAn2pIDUTvRh+09QOqkJ+U8ibGHQV+B3T/NZFPutCjxnv+T7bdHqb l/osS0PO28TupUFvWrSxKD1lqd+TYrVJgyI5MN6Q2OsXWVQGe0wCwE8kw+CkDDhmGzhWHp7rx7e7 iWCXDa9WqLOFhYVhNAT2TKBRMI6mkLnBLA8eiB/HNybWIVBScACTg6bLpDZKJlanvntrMFSQSpqT ldPQ0MCPvuUsvXuv3Tri36QHRqzNSTfs5VJ5d3e3XqcHU5oLoIy4zf8mT2di3AYVqyPHclgfLMKP R/NAhoCdgFi6sOOSPSM4T4Irw+PN/D3a4glIIOEuBIAkYa807IFl5kehdLrUGMccbhEsOFaYkoLZ 9I64ah6RCBKzPGhFTQyKfAGx1y1yO0Quj8gLuTQwJ8hTQ1A6oAgHpfgE4vHseN5QQaNfMMaES0ey 2dmtC40fccKYYjw5r0LF5cuGJOhssFIRypeh6uwoa2/sHQpozLs9cPY1/CBGgqDaRuIJAZyZik0g FA/uMnn4SFqArSlYQdQt5C4PG0Uc+RnVmcLOx/vj5lulQhsE4zgAkT1IHNAbjyAgCwdRxFQOO58/ Od51F3QoN+gJ7IjY2aMP4oeO+iIdNfwhfX7BkB4BFEa+OHL8hWgDefOMGYSx6hVJIm+0YxhrYmOR fT/yVfwJZRhZcVW8QdsgjRlWIJYfFwSdAw+WmEWjG87cluGHRb9TGn3kCY78zggudFeEGJDkBtEe 0KV0mxwW4kAGo23w/rpwDERum1wnGn30byFuy2Y7G/3CrBw9gIexGHEYuTIScLs4aeqCQT66Ty/R q7wl/EFH+F5C/7GrIs/NA30VGM2Yi3BZqIFEPRtW9ni3GXXr77d64Kb2wMUAB2sOQ93ZXkdD2mjS KdUyUCjY/BN7vAGPJxAXm1pQMDMQkHp9mGBIFovI7TAGY2RmjsxC/gkrvCIPBdVBvyHkMwa9cQEP 3rHsHeXH2x3vd8UFPbGScFIwoPV6kMOZkZyUjzxQrw9wBu0ySHRRasAr0TLaFK1lAPz5LsgR5OEN 5ab2LVvLRi04UGBC40DXB8Ax6TAClNFGIQbUlrvpXXrVDSD1k3ePCF316a/XFydjm4f7An0OXAxJ r+AuCdGwyQeOXa8ne+u84+8BvtSPfo3/uzfryEm3yF9gP4vFmLPICEfCxC1Q+DoNoVEJ8MMghsCs Z1cUIrKCw8gtm2GfLxIf5qoHFyyrPDkkEqFl3jclcED4/VKxiWGHkF3ygiNwDhaJ4bYbOYHwa+Hp QE4DQAY4DMz8Yi0F+x6kev6h8BXm93FfX7idkWby9gpG24jvBc9zOPbDQlaX6PnhW6VAc8gy0FdR VtHY3Bnxqcd+I0LCGNVD77IHDSsuCpHs4yeO2+zQzqcUBPYWO+22qvKy3p5ufusRS3n0eeljHt0b vRtyTZOb/mJ9FXlMTOqTjxfmoMNfj+Q/RcbD8AikJ8bBH+Ej4VYijvgoLIP9ZVjagj9qdvvCwLyY AEM+Nh9SF74iH/CLkFeOQSgi4InyP4Q+Fg7C+GWzYdQ0YRckxRp+bQFwgVKoAMOwZzQK9+MDSXj2 vCUCaDLcMnbzw84N6xKe+8XgDOEeRwNzY5GHkRvk/RhZCdgV2LwZJpJEfuNTYfSEQJVJt6v07NmO zm5Q3CO5KKP7jrXkojk0um+EeTgMWLF/MzlF3FLAbh5oqG9sbu0hRWIKIrP0+hEf66YP5FsNuNUD 79QDl0iUEFBAMXBc4P1ejV6s1auorgqxJBQen8zn0xujMhJTc7TGOJfH7wsQP4otTMwKpZWScBCB vkEBf8pTCYQCVNeIMhykoaAyBIDDHxX2x4UD8aJgQigQHwrg97hQKCoYiPJD4yOsDIiVIRl4D7HJ KVMSYxcEXPl2C6JJmGBU21mtVepNyDJDhAF0RqGg1IR92qlpqRBMtVgtpJMqALUTtrF8kWUQNkME kBYI1W673QHlucnIWMaIAajEIpAjO/eE7v2xG3wYxJ9J1OAxTSW0lJYGTgqdEBbe5O3M/6iWowQJ 5NNj42L5ijS57h0NJpVFJkAw6V40XYMhqGBCQmHSNX7iN5ithBRAInWWUAgESaqWgtquyOMVWA9k cGHjammofv7vfysvLfF5PSB+cqX1IIqQBMinguOB4DTS/3wip19U7hfVOsVB5GFKUc4OHqDIjrdF 7BsEc1SM4glen9jhFJstYetgwGYLuvzIt6AAty0gsptFfovIOxINp9kG4yrQJhG1inGQPSwedIpc dlHQJQo4RR4H6lqE/T5RGN8XNifmGTObkhXAoHgT/CG27BPRggkCkEFBrlIgRG8cw1IjmNfE9Sy4 YI1A+BejsjvYf35cZ8TlE1xj4lOEQ51tzft37y0pq4XOE8Wcyb1EJ6LcGEEzTCgEUXtvZ2uT2+nC kIYNinIwAtAQWVFwQQJsCCoS7DN0DAmkiIItrc0vv/raoNUGH5CawCwiy+Dg/t17Ss+XQgAEVhK8 QSTwhgmaoY2OTF1Si8OBeJooBAhnnNlU7I83BfeM0Gk4OjAKcgJAEPShFg+5/bg/8DkYdQYdi4I6 TNaEbhpkaRnALTExIKgUAMAsRktg+ixUnoOnroz4/AKiRVgI9SqfkAQyBJvqqv/x1z/V1jW4vIiY ckBNAAs4fs0OZcgFGtXnCw/6KDseZ+rziPq8JHTp9zJbQiR22kTWIRHVIxGJBnyiDlfY5mdqX4wr gfGAK1ALxGE3CE34R1DRH1S0O0M4QZBr94mkLpfMZpU4fGKriJwJKnbAYD1/UOJ2oywK/Y7QKrKb XR7xYFDc4xF3+cUdXrHDI/b4eKUVliLCwq90YQx1BfvJwQ6wixgDjiYF4yaxSYByDD4fZjTdizfg g3gh3TucAx/wQxir1F0Op7urawgKMxhBTM0j4jpE5oLX7dyx7e2K6kqP18PVS8JQ46C8Ql7dhVAd p8PV2d7V3zuACcGpUax/iZ0vaLFEwB1iolAIlm6JiB1+f3d744EDB4rPV5EiCxsY/JlP/AX2Vgtv 9QDbaS73IgYeVrRAdJxeo1OxdUeCDcnlDskUpvSMQqMpPoikFAZoY3FHjiJAP2zPpJNBOxRbyZm6 GtUlQmUm+ivWfdq8wiGI6GhEYZ0oZJCEjEiCkYqipBKTXBaNgmKI+EJXGzWeRVKFRKEKiyA4HBUf W6hT5vs8qCURBF8DyymCS3EJBoCYVFmFryYT9QWAwKAzoGqX2+WeXFY66a2w5ZuKh6ECGEuVZWLs k+kFG53Xr+EyMZOp6cyiyszIbGxsnIz7yug2Rxgck6z/J9do+TdrLVXHDKLkpJ7fF0ddx8RFJ+4t 8+AcMe4n2YI53NWUnHIrYHcdRhgT+4NsWQgQGFAkGEoocAjziX2O2BIhwsxdDDmsQ+Wl5wf6+6mw K2dR8CQWplQI75F2ZZHI5bNXNe7bvu8fHdZeeF0SpE2E/Mg7cLgHt5zYteX0ngHbIHytXkvXwZP7 9h7d09HXzfxZcj8DAVt9S+UbB7Z12gdYCouwRAdCzpOnD7x6/ECL2xkQeaqqz7z49j///Nqzf3vz 7y/teGn7oZ2V9TVWjwMePI+KA83g5TKYM8T9IeLz4rfenr6D+w/+3//971NP/frPf/79tq1vd3R0 wI/j2p0CwIEDkeFPxSlYcgqcQJ/vwIGD27ZtGyYAko/HLEvmGhObxON0oHPMVjudSXC+mM8ZSaaF b1ZfW/PGq68MDQ4yXEOMfqaCNZxMEVlN8HXKt4mkDjONBrjVgc6ujoamJliudDS3bAEneb1ov2XI LNTF4zU/CHkKoqYoJc7wMoGk28+xLL4OCLVZr8OAepdTRpJjIksSOarMCRaFqqsqnn/uuWeeeeYP v//Tn37/55f/+Xrx6TKL2QWHG3fNAR0moUmePjnxdGvcSyZoA3AAV7Jk3QOQh0EUAtjB8C3G+eES sBjcTru1sqzUarORpBuz3Vl2BxsGTO828q+wt2+g5dWtJc+/gt722Kxlf/pH3T/+5XWBRMzqzgJ1 sZpP/PP5kp177d2DzTsPVf/1X7aqBq5XQ4/fH7INDB5/e/uuv/1LZPWgoXbbUNUv/3j8Oz+3D1ig q8qftcTvq9yz6+jf3+or7wR+Q03hneQPtJaWbf7r31qrG0Uuv6O+bvtvf3f4B7888L2f7/3OL0qf /nv5nn2e3j42YgBk08jlt0ESHUSZIrQNOILX4+7sbN+zd89zzz/3+6f/gB5+6/XtbS09KLGMdsIz Qify8U/zGLAY6ZESMuFxu8rOle7YsbcH2ATdDcv84iAI5i3haWGv29XUWA9lP2SS4E/D2wzvVJwS zhdMx+3bdjQ1NlM54IjLR3CM8LvwvLCMCHwpLmWKf0uRh2bv6mzvGxiipWbSmc43fprduuIE64EL DC/iH0pYmhnjcZGqksSdmKbTGjRYsMMiBUBMhdyUnjotOjoVlg8wDZkCpdRpUyPYHKgolxJlCuHC gsVCWEoFilIrNfCS8dJoUKodNdZJGJwltrD1hLYj2nh4kAJTmPBGHhEgvFmh0iSnpms00W4Xarxr kNqPikdJacaw1M2PZ6t1hD7FTzkBcEZSEGd1qqD+gI4ZfvqTxlkd9kb5Q2J2x6QLpaalpXd2dwJh m4zpHhhCKSkp3T3dk64QwwRb6241Z/L1wIhzMPnaTtY8KHsw2lHn76aEbd9Ln/FNHIY1czomH0Dz Xu79hn2XOTKMOQ/PkAWGWIkIgTvPQ71JGWl33n1PTn4BinGCSMvdoJAs7ANJAxYPSZ2FFOIwtBPs lr4Tp48caanvpTislNWY6x1ylW2pOFZs7XGFPfKQv7b39K6qf71W+vahvtpeCQLQRDEIeIcae+te azpWEx7g+zvt9uQghSqqz5ytOI+cZImoq6V17/Ga4nqX0y9V+O3+psaSAyee23duS42t2wKGhyQI eAO2IN4s6M3LS+DlbGspe/HF197ecqC9qdlpHuhubTq4a9urr75RUtEImoA47BKFvWRYgIeLb3OA g+EsmP411RVVleV2m4UBBzAx8Tmi9E6E0jjrA+anTCb3U3YMbztZWaD0ovegggB2CXyzvs7OcydO DpmH/MwPZKUoRugzjIDMagPSyeHkSr34h98GZgzO5YWeKHxp4ggz4oMAEZA8CrFSKACEvGsy8sB3 DhEdhnxvgnpYOFwCvghL30G8HnAJYQOcs3DzXvzhEpmAOkzW2dR14kRxdXObzeOyOcwNlRUH39hc fOSIQxR0w6+GL03OAHvD/aY0J9KOhbWOFAbqr4guJqslgGdEnciYCOKgT+xDhwMCEUxxGPe+lLTs e+57OD09HYYN8+3ZqUkZg2Ndw/0ikZjNoT17hrZuFQV8IFDI/vU3+19/O/DcLlF7QOyRU70Xh2tg 9+6+k+Vem1taX+Hc/KLjzBmxGwwoCXkiYOxUldW+/HLT2Toxaqm6Ha7ayo6/v9rx0lvWkzVhc0gM 4XNcNOTrKCmu3X3c2jpA98g19Aky9DjPVXS8ud3a0ityB33tHTUvvmiprtbRXVr7+1sH//eV3p/8 xX+uTmTxI9JLbg/mL+9c4lKQGCAwnJb27je3bN+8dXt9Y5MXQ7C9/cT+7a8+9+e6+kZ0HuBNKnUi lWOMEZiMgU/Z9oQJBdyu9ra2iso6h8uLU1LtFFRe4AwX3kICYVA4hdGd2P/RgyiXhNFNtyVQPiRD Q+aysjIwoThrCdOEQRuAQKkQBJZ4SGx4gGABq+KEF7D1mT9GVViIzQKsFJWSCFy5qcP25k2YW1ee tD1wAfGhUJcIQBH6SViigxIZgdbKgXmLClNzNCGpKxBQ2e0igzE1P3+RSmUKi6AoAeddAelJ2i9I BBsf8L2Do9ZCBTKI8OJNQAf+GPlTZB9luzunqbEX+5170VyNCeswMQUBFKDU9tBQu2WoR6/TgPar khn9TmlFRTVSXfBX2lGZ5DfNdYVowcIFew/vt6LFEUz2wtWTn58fzZ4eu9jlM+Wu8gmjg3A7cbGx iBjY7bZJlGhApFJiyhB7NiE+ARQdi8WCnyzX4GZuz1fxJKZNm1ZXX4fdlSmDjW38BL8d2AFpaWmt ba1U34tleUwumAY5/IkJie0d7SyiwAMkDP2cCADkuw0mNBKQLKrV9/b2vNuxE/TvWq1Wo9Ei12OC j/Ph7hszvA0Gg0wuh302pn8n5vgZ3XhsevBqIECDjQ8h6Mk1bfk8VcgUCqUSyz7lCNx6XdMeyM7O wcZkNpsHBweamprb2tqcLqdOpzfqY6lwAcqtkjPsdjusdU298UlpJqMBB9SVlRUfPXr6fFVth1ku kyfG6HlSiRIM/FBTbXNLmT+5YOrMdD9ZYx7p2fKGwzs63Llzli6KSdR7PLtrX++WNPbLlX0KdVJM XLLCJBd5xL6e2qHurZ7+nCn58+XJZLkxSqxY3FVSeqrJFz132ux0dW1D/Z7GUNzURZvWz1w2PTHb ZAqbXdU1ne0uRUxKYlIsOZFUzYSpQDJ8ghwkyFW0vv7a8+dKembOmrtm9W3z58/Ky8uDSVdS0dpv C6enROkVrqqq6pKyqihTlEql9Xl9zfV1xadOJ6WnYvQdP3KwubnJ5XLV1daaB90mY5RaE+4baC8t qT5x7FxVWXFLTWlTp1mXnDNvdoHfZjl7+tShY0dKy8o6u7pgxyqNsbBne2trik+etHr9cDLrGhqj okzoTCyJpaWlp0+frqys6usfBEpiNBnwFWcghNW+5NC2s+fOVNQ1NjU31zZ2bth4Z6xBx+1FbGKW gZ6zZ085XO6BIXNFeU1bcxeSYkwxKiRs19c0lZWVxyckKiBeE3ZZBvvf2nYsKjpeo4JMKQoD82Vg 2O4c35AKizo7O2NjY0npXSbDUEF1XZUSFniE+3ChVcDyUFBcw48bjVyP7bliSf9AvzE2Disqw8qI ldFYUYMY/fQlSzauXz+9aEpCtMnc3NzY2hQ7rSDaaHLZ3SUl588eOV1bVTdgsSJMqdUo8EW3y1FV VXnixEn8tbmpGUPRaNAD/xjoH8AnZ04V15TVDg1ZVNEahVyuwoCmviM+t33IXl1ZE5eSrdHqbNbe ivKSEyeOnys+09nRhTCoQadnGB71j7S7X7ptv8dlT3n8XpnPa/jt7xRDvRU1zmRTqiw3XaySi3pa +rdsVpqmxM+eH+czu08f9pmidXMWyNUqYE5im9V27HD78TNFa9+fOjvbb2ur2LkrrdyVFJvY5PKl zJijMIWp7rLT2nbiiKdHnF44Jzo3XqTkD0cssjvdZ847qmrjFy6NS070tlS37d47e90DMx5+KG7u FH1+dmy727Flf7s4qEtLl0cbUCc54t0I3CV0+IDZsv/wsWMnTk2bPmP5shXL5s3Pz8gwRclOHz/Q MeTKLyjQGQxdPT2Hjp+SKFVRWj0mbUdHS2V5qd/n1qiVVTVNxSV1KIPc0FLZ19MXHx2F8eOwO4vP njly7HhFZWVXe2N5eVnetJn5mFMS6fmysmNHj5WeP9/U1OL1+PQ6HaLIHR0AsE7a7f+fvfcAj+S6 roQ759xAo5FzBiZhch4OcyZFiqKCKQfZa+9awZZkr3b/b73pt73e3/Z6LcmSJUuyssRMDsnJOWKQ c84NdM45/ee+amAwwxlyyEmA3MUiptHornp1671X75577rn++QXr6OgI1mNGgwFAzNDA0KlTp9ou t43Oz0TTSb1Ygdk+IUg7PO6uju7zZ88P97dPDneMz7rUBXUt6+tkrOvfatSYfR9Lccucpai4mMLZ 6TTqG+Ipj36SqSTNjbHMxi14iYqCT2q12us2gQAf9hV8zG63YcGDZRsrOw0u2O3zVm714m9usGc/ dQsW+Mu/+qvl374mMsMlN6KCNNxyYlSIpQl9jkiqIAyDxxenUlJeWh6LYbkWwSPH6/Xi8Qy/l234 zYcdLwAZOvHQdjhsC1brPJSYFiyW+TlQ/WZA65udnYGzw73CpI3HkGV+3mK327GExVfw02532Gx2 q9Vqs9og5A4FnfkFu9Pp8ftD8agwEVck4sBHk2JpSmtAXWpKmGPl5Fk5a+DKXL7jytiI0JJM5ubm gmQXiayySpkMWqLZobAIVWx84QgyFJnu7G2cMu7KbSJgDdQ/phWzvP2r4lpIkpZB70A6bv35clfs /SEnWZmu6UqwTLYN17PAdRZVq6ILAa5HZiYhxatThoMyC2w2TDtgoPxmzDwrZ3xxMR3Ico0MA7Lo npycGB8fP3v27KFDh0jNgUVQGYkm5pifeevVA1OjC7FYqLvn/LuHDrd2DE2Pzy2MTnrtLmgmUKAm iTiEJNdQ2VDbMr3QbwmMklKkkOfmh1uH+4za4mpDpUIYml5onZ1PFRU9vbFxO98/MzMzAEGNMAAJ IZWnk8eSMsh0kI0oSI8tBW0DUl0g5n6KJ0snkFasUEkM+Yq8GnPlzjW7H9r5VE5ucdvk0IzPxoWj MgQH5r9TViiPNz4wdOHU2Zatmx975pHmlpayqvrGtS2PPfH01qa1zoGRwa5Od9x7ub/jjfcOziOF BG55NDre3f/6T3/hCQUo1wYR7TTf5XBbLVavF8SNlMPhOXXy4pEjx7u6u8YGBiaHBt1OF64BgWys saYnJ0enp3oHB08fOfrWr1/xRiCCD3JJUpBIunzeObsVC9NQMOx0uE6fOn340OG+3r6Bgf6jRw6d OHPGGYomklH/xOCR13795tn27pHpyd4Lo52nEzxpnCdZFIog/xeyG+B2TIzP9nRODPb2nTnx1oG3 3+7qnQtGkiOjHa+/9nPcIBKciIdHB3r/9edveQIJoQg0D0r4Ws5SuMsdMlPcJUNF4WpjIDkqDjxL pzEWFpeUV1dtaNnQ0FBrty/Mz81GgqHjJ068/sZbA4P9M7PTJ95579Drb2J9jhvb199/4J23z1+6 PDQ2NTAyYbG5wJdxOOaPHz36zpuHQbsZHGo9dvydo4cvhwJLymcCYB02y8ivfv69yenxaCJ84ULr u+8c7u7oGxudnpm2BPyBDE11iSYjjvFEMdKGiKei4jJlznp1haztjW/6OgfTgTgyZyIkdkHOibC5 Krquwjpn8XROgHDBF8T5bqekc7xYrGjcWcVLhZN9dsuBCyWfe7j295/1tHWm+scZySHGQ0w3Fqf0 ey6uSnwTVhgFjAppLMqPINGLB3+IF+NL+Pz8Il5liaqxqnD7xsKvPCN4pmnwzHlf2xjPFxexyjpL NxRcI/QlJKd0dHQVFZZ84hOf2LBhQ0F5ZVVT04NP3f/AQzs7ABl1zYYjrumZ3tfeem9obD4GqJLP mxifPnroZF9vT4ofTCN/Jp72eIILFofTBf2+eMBte++dQ6/86tXurt6hoZH+vv5wKMjlm+CmWOat o4DkRiZbL7a+9ebbOHWSSjChVUK/P4h7Cj8sFPLEEqHLnZ2vvf3WwNDw2MRk26mzh379xsTcTFiQ hOd14tCxw+8d7OzsGurtmxwe9Hu9jNifSY67yz02e7qsBW7FAlcBHKSFQ+rENB5Ii5if0BpFci04 HXFAa+m0WCBQ89JKnyfhcAAOnLfMW4AlT0xMchteAMqdmJiamsTbtM1Mz85Oz+JfABrTU+wNek3b 9BR+z+z0ZwI/ZvBlQB7sV3xrag7pXzMzU1OzExMz4+OIYc9FwiheZYzFBMk0ZoOwVBHWGYENk6YO V6AJvCvsH40BeCdhOQYG0I48HeCJt3Kr7v53Oa0mTG2kYcEYy2yZu8qugp5abNm26nCZa+44g89X n/GvPPJXIffn7g+67Bnf1+0zb3Bp/dy+KqzEURLRVIpJrrb5h0sTQKsRWGMESRa+ozIcqw/gXpm9 Bc8kxIcmpyaRtbtzx84HH3yooKDw9OnTCPrQY5dUGxHQJWVCflKSjkoSiWBv/7l5n2/d3oc/91uf fuHRnTUV+STwSex23CqhTJJbWdoc57v6Ji+kwDkX8uZDvlHHfHV5S4E8P8W39Uwe5okrCnOf21C2 qUAYmJnom/P7I0Raj/ITMVkopuUqXjI2Ok6dohwNqHVyvHglP6mJRiWkE5LiS1ICGU9ZklNbUFw9 E3KPWGczTFkuw5lTaWDZx+MDw5CBrGtulOtUFMRnjpJGn9tYVqkPRe2zU0FJIiYXxEWiBNF/ifYr gzBCMAy3Gxk7gPeNeuPzzz73u7/9uw8+tFej03R1DbRe6snJyf3kJ5/59Euf3bJjm0Gv5wukwD4g hb599+7P/fbvfe63Pr9t7Yau85emFhag4ihKpsXJ9MOPP/bZ3/n8Zz/32eKCQniGra2tOr3umWex PWPKNXb1DnSOzPh83plLp/rOnaze8eAzL/3Bp5/Zt67ckBKponykEjCCMGcgfgyyk8VFlY889Oyn X3hq57YKh8N69OQQdCdz8xX40zCEGxAhjIcGu9tUOpMuVw+dVqGQS6O5Z4soTgg0IzKaudNACVAo FaoiqXgkGfFH5mctM7OTyBMSyyRjlul33n1XZ9A/95lnn3vxmfqSotPvHuju7AhHIz19PVj/b9mx 69Mvff6xZ54trqyEeGt/b1tXR0dpcdXzn3z2Ey88kF+gO364fX42mKSgY6ZbCEVhoSiYEvjTwmh3 V184lNq//5Hf/vzvP/HkU2VlpWB6c+AGY1gDtwvEU37Klk+JPLyylKZ5279/1C2YbH/l3dCgHd0p rBDwxfgOn5enkW+tCXg9jpO9KXcoxvMFLVPitokmc6miHAWMfenDfUVTUd4Lu3nPbqtHesqBo8mA l4AqqMlGY4IYVTum7g+Ag1LjkXcUTwh8YX4oJREj4yQtTkWSYbdCyVMI0mpJUs5PVyVkLzYrAlHh sFsQjLNkjuWeRyqWCFitFo8n0NTYbMoxgjRDHxBL+KLw7j0tMr5xtM8WC7t4aVcCmfYJCSWIECwo iITT0Xg4LQ4if8VcWPrY48/89ue+8NjDT2i0Mod16t0DB005+Z/7rc9+7nOf27J5k06j4fK5kMK2 bt36Fz75wku/9dKeXXshENN+uSMMS6QFGrV+27Ydn3/p0y+++FxVVZE/4PzJL37pj0SeePrp3/6d 37mvZftM50Df2LArGhroH7h48rRGqXru+eee+9TzGzZu0Go0mEqYlOpi51+Z82m2VVkLvM8C1zA4 MhgmjXKmsVRYnKtQQZMJiV4oHZQWCWRymQpDiSgeqXQ0EgVtA2QNbEguc4HN4QXPwg8iJaB0YI9M kIP9hwQ1lvFFgqNMpYOEM1hIHdCJTC6nSJeAH43HRGIINpMWE/xpkPDApxKDpwipDyhvpXgSsVIk UEYikDKFqmlUpkiVlBlJkYqrzEw7qz3NPaRXwP3m8kjRlNVYfGQx2YgfDpN++2qENpZ3AQ5pWr6t gA7yEZqwCDB9hK9kP5q1wKq2AAfqrSJQ46oJJxMOZw7RLXN778l9RLM54limMMFiftk9acxv0kk5 OUVaxSTIrweD1Waz4QKR04ToD15gaUQBYRIWI7SBDQLIkSqRiO+2T/sDXqUuR6c3Anki1AnSFVid 8XJ1qqJqs3R24PxCyuHjBbsmLGGerqWkLE8mmQsvDHqmC8pUZWZxnlZuMOoWPAtjs1NMQTINanpC nE5kvEtWSpNgCqLFQrCU8BNeFIpsQl4CCqgUqSFRgIQYQSZU1+AJI+FIpgYKR+8nNi3T14QChz8s Qc6ATEJZCljVIcuVviFRaJRYzUGWQoxwOxQ0CD7IDBKmdUEJ0JTlTLgCz5iDi9UjJwNyAd3dfamk uGXDxqbmhtK6mrL6BlNeHhI3Eii6EUeCC4gVE5Pjk6TBmEpNz84RbTOVkAgFGq02x5ij0aglUsnI yIjTRZqjoA+DSoy1asDvm50Yd7t8A6MT+YUlTz38UG1ZaXHdhuaNu6XClBCFPLgVJUM4hEmhOCmq rCxvWF9ZXV++a+eu6uqq2fl5h8ufbyosLS4dHB2C6FosHO0fGGpa0yiTs1XgyqgRuziO2F0EsVWY jISCQ929x987fujA8TfePtg9MVG/fk1JnnZ6bCAUij/yyBM19ZXm/NxHHr5fLhO29wz5QhEjbgep ZDj9AbcREJTRgCo/c9Mzfr9XLuNPz0zMzjkhMJFIBGbnxkg6ZXFFzk+JsQuFMqGAslrQJ5wOezwR 0WrVSpWSRVIzOtI80JISMmFCmuCRREUsGRYhEWv92m2//3vu/l7/gaMpmy8dpLQXIg4ptaZ1mzAi kkPD6emZJPjgUzOWlMC4Y5dQJkp6nMFTZyrXrZcpjTyRqmzzOvuF4/FZBz8KMjh6poRyaMQU2CX2 Ep944BCMZTwdVHNkICIqI4DSwYRIRAIIlKaAemgMGrFEilwgYjthzCx6IWzCRweEAK5XmEoZNBqS 1mEjivZkUqXXSRVil9cBrUEh4rPMeWG1KIGzcCV7l9ASQMxCvU6tVEgTsQj47pFI+MknH29oqEP3 q29sgKYhE9QlVBI6PujVo2OjwOmQzATaOFd+CINYKhUjL8toMCKzCUz7vu5ejVINKv3o8LA3FAgm og6rDRIsI6MjPBF/4+aNGzasrWlqqGyoB3rIKF04AW7iFRnB36TZOHstv6kWuEZklB5LXAoa4AgM xdIKk0KdiifB3AP9D8MXkIOOn5LzSdaKqmtQbm4sBh0mVkeFqmMRkkFVodkzLrO04yhqXEiIHmMM wqYHGJiRYjy01Wp8F8qjwD5kCjn+ChwFH6DKHeC0SeVSiVyIBJkksFo1Sq5EQhDXQbWoiEyVKK8y 05M2BfUd9oRk8klLd2slYBzILA0EAyCjrjoGAVgnuEsatZqrZZBB1VfVULjWr1gJHeIWDLhK3aRb uOLsV//NW2CRsZHt/HezK3AxAzzKwTLAs1sB5QO2wevO3ohbvxGEHOHxCsWHQHB8bPz8+fPIT4F3 UVVdpdNpGKTHkSngvKF6Ckq8wteXrV+/rcSc29d28Y3X3z52ttUybxOn0lL6NNgOMkGq0qCq31Yh Cs2cuezrnknbzvd5VOZtzUp1ES8x4BjpS1jmfR1jY+91D512Re3OpGfIORWEEqKQFwVHBA6UlGO/ smRflmWCHIakgMl78vwpoRthbDk8YuYaC3lhMd/NTwWBr4iFYuYVoqUc5wTwDFc3gycVq9JxUSIR ZRgZKrFJBWnSRw3Hw0G+X8hPKWNE3ogL+KTAycgjFEeHOgQ0GpGikkLyCfJUJDyBBKIiPIHP5fAp JCat1kCVPBNRqojCSvOhosRIT+ebv/z5m2+//fa771w8dy4aCkWBchCEg0sEHYR0SYjnKxBQhrXH C/2CgwcPHjtxctZqyzfnFRnUqUjc6okoNTlaqSgO/EOYExGbpOmINBUh8hJlp1AtG2lCLI/KkHIS FycTIrFaY0AaVyAahGaqyZDfWFU3MTeJrGvvgn1udmFtyzoJwABYhltErRD+GccjQfaOMB7ye0Y7 uk8dPnX+bJc7lGq4b9/exx8xiKKe2TERX12YX55OR4BiqY2K/DzdnAO5yoJtLS0NFRVQ0PjVKy8f PnJqZtoeRgZ5OO5x2dvbzx488N6JIxeHhyZLyw1qNTT4SNmCyh+TayHnJ5RCoVIskG3bstlsMl6+ fP7111+GHgQS0hELvTK4oJIb1kjjmphQkRKgoiIqK0YiRo3quU/sa6wPvvpyrGNQ5EC/onKOPJla DOmZsvK80ZF0a1tieHq+e9RSVMnbsSuZDnumhueHBpAqOP3micnXj4WFYbdtxNE9HXdCB1YqSEmg OgjUiuNuAOCIoTcDmQDzB/0zQnWY+ck4OEIqZJlHOXYVdGfjgbgvmkLgl+n9MnFVbuCw6wRwGZNL eKA8JUMhOjCxrDBsIAgsRgmZSDIkVQLawGVBqI9P0ArV2qWxDoeGcdGZtCfGgTAlk/KkEtKh8Lo9 wP3yTLmQrEWHwsAIRcCxIqcLON2hg4feeP2Ng++9d+7c2fn5OUIhOVkLDFGApSRfSgMXnR8Tytjg 8MF3Dr/33tEz7Zd1xflFuWYleDVerwI6KDotI/uw4i3UaWnKJxMtFvy99Qkwe4SsBe6CBa4GOLjx TRAq1QVHUoUxRy+SED0JqVxhlJvmCVH9hBX/QswgCbKVTC5WKKUKhUSuECvkKJUCnpRQLBbQs5vq DnEyvEz4AMdk4OzV1Ao8bITQMUO6JpgaKCYrEUsCfr9SoQRkAuUPRAZE4rRQBMYGoPk4BIIxxkAP oUwUgLoSYY7JCHoHgE/w7LAjGIB9yXA39Si5w05veXk51ojAOO7C7by9pwDehKmzuqoa4aVo9CoB kdWip4yJWafTgWeUyVJZEbSej3aXKMjC5QqxSrcf7cvZT2ctsMotwIHh3LYaLwXQNpotpxjuqmk/ F0PlVAEXrAuIeOuRBcA2PK9X411YaW3GTI4YDZ6qIMggOf+FT73w0ku/9bu/87svvfRSVVUVUT5J V4/VQyUyK/w+pOCKmpvWfv7zn3/uE89KpOIjR48cP3EyEAxR0gfjRsDjkihE9cVrpCll90DXlHvS suCtqV4vl8XjUcvApMWdUA0PW04eP33+3BnH1FwqGJ7zTVkicwnk+lMKKh73JCKO8FQStF0Wrc14 fLRoA3UDrAVUb0EtBwIUUPrTF/Z63C6lUAq9UnojleA4CpRElknP4hWVlEDZY2HOAsIvVRiVSLB8 RGgb2ceBSESp1sBJo4ITiVQ0jGwS8sEW07rgUSXwRzQrFkX0jKtZLNRoNVhMkmQ4pG2orYRzoLKF 2+VsvXjOMjf79NNPf/1rX3vhMy8yzXtKr8K6EdcFcRPAIUssTrBCnnryqa/+6Vf/9E//9M//7M// /R/94bYtLQopvEC+y+P2h6H3gSITIqQPMGGITGIJSzpjS1lAJVSLF3VABAjwo5EIxClkUqVcUVJW lkxGOzvaR8ZnkcpTVpIP9Qaqw0KlVe7NJJBJS1k+DJboMnyhVqt/6IEH/viP/+jLf/Ifvvr1P/n0 p18sLy2Fb4zqh2AvxONhLNKBMcUkknAyiXqIuF/GXPPnXvqdT37yOa1GcfDd904cOx/wgywgLCgs +tSLn/qP/+kbX/36n335K1956XOfWbOmicOtmCQLD5AUvGYERNErWjZv/v0/+P2HHn44EAi+/tpr p06eCgWDVI6G7dSJhOIUlSggbgQMByxLHBOKUiLdi487S9WuY0eUdpeMxCkpRx0Ktfm11TxZytrX D3zPO2XNW1fPyzdEHcGxrv55dXxutKPvtV/0vPyTmZ6zYYOy++zFgMUJTpKAJyOPB548q+gC5x8+ jyAFYEEqA9+Ec1lQCAdYGyNpJCMpMQTrbXHPxdEgxkKelicC/YOoF6zjM6ZOmieVyky5uTK5FLn7 oRAoTuyvOIJA1tc/HAr7i0sKJULgk1I4LmD7gPJBXAvicQCMIyiQGYwK02S4gKTmJMUDxe+HN0Gj RIgIsFiCgpSIEEMtpa2trbqm5gu//4Xfeum3oGCK2HMkGiEiNinOJhCJhunZ8KSBsW/fvq98+Utf ++qffv3rX/v617/+wIP3oxiCTCYDp8wfCEdjKHicQnkgiO+iAcRAwWEW2fErbTrNtidrgeta4GqA A7XGsGN804wdVeugagzsAFQ7fiwixDoNpAoJFEfFIBgmRbKYUsM35akLC/UFBTpzniYnR6XXy9Va iUojVihEMjmQCz5AECG0O8RE1uAD9UARI7ZxNVe4hBIueQ1UDlYiQohnEB5L0KMGRpqOJcXioFjq Rj1pflIoBXYiSsZBFEmgdLwoKYhJlAJtjiyFFDYRvgARUhF2DiTnniSLrvg1wMqiNTKJLXeqe3CL QsRqMgk5GfIdB/Ss9I0TfEICEZCO97vWi0TCJUbhvX/xfoNicm9sbBocHML8vtgbrrRzpd8AVjce VTAg4bt6HbzrGnm1yCis/B7ym91CmnYoJMzm86u31XLhyFTHmtWcb14tDc44qIvNBTUTdwCPMOal LLqtq+hiVmRTKWuCklNgVyHSexHX0ag1OrVGKVPIEO5nqxdyeOBv0doBBARYXhjwUzR1zdqGJ556 uKAod3xi2ANhTvwZRAsUReX7EeVtUm7dVLT3TOfxN8+/IlNUVBTvNYptYeeRXidfu/bzn3ruz7/8 4lf/8/N/+t+f+tIj67e5Q9ND04NhiGhiPZaOhENef9Tvi/pdMZcz6oEjJCZlzBi05aHBkeRpQor4 gtBtj3scAdeUY+p879nJ8aG1uRUNeaWJaMA+Pzs6MQPfCFU/USOUWsTj1W9Yj0SS1jPnUK3DabX5 IEzvdXb3dLV2dyqMOdUNzTKpSqfQCMKJ8b4hj9uNekPeUIhcN8hq8wQKjTYYiyHoFYuGg1AdTYtL Sop8fufwyKDT6Ub0OhBNByEkmggK0tFo2GfQqarKq3L1xpx8M5gfoiTlPMs1cp6U73F6owEQN3xA OvLM+chsgF+N3Gch6CdEJ0ZhPj5UPEory+dt1vGhsWQo5vCngnFpJAwlViqySTAF4nb8VEwQT8qA QEVjkL53uyHHODE6atDJDHolXyQ1mPMryvIOHHjtQudscfVm8ELgI8KP5QnlLO/nHvTIawCOzGqY QDFJUgCIQGHOzSuvKMgrUYmV6TixVPgKmRLBLYkMfIgLHo8fhQX6OrtnXe619bUaiSwQiocSgqbG 6s+9+GR1acnM6JTH5dcaTIAl5q3zuFqxVC5XKlUKsVqJajJEycFiH+eV4ZbK9JCXQX1gvw8qt+mt W7Z98vkX8vPNNqsFxBpkbvHxR34M/kFSog6I5biLTGYmpUCqU4AvTsj4O/TKbzzqmJ7Uz7il8CAI dJWmUyr+2hrrhpzh3t7Uj1oL3dLip3YDlIt2L0y+e0H64tNr/89/3f+333j4//6XDd/87/wvPOnq Gkm0T/F8COHqU9FIyu1M2fyJhWDC5hV4/eIgX+5T5cQ1fGBioIik5akYnxf18fyh9Jw3MDLv+9Uw 79uX1XXVou1VKb14wTI3OTXtCQaJBMWEZoR8SUFhcWVNWW9fV9vly9YFmy/gdbhsExPWV944bMxT 1zUWS2RGhbJQIUg5p4ed8xa/2+sH3Zu0b5AZCBaRDMCd0zHrdfuD/pAgJS6pqAPk0NbRHgh4AxgV wTClslHZ6HTA51Wq5GXlpbl5Jg3CegbUJJKC/0UphmkehHh9PpT9iYbCcZ02NzdHNzE+DAKJDNUo tSqlUk5SSwJ+YUEh8lomJqesdmcwGIUAK1DWVDLK0lzA5sjW0roHgzd7yo9tgauiMXWqAriyNNVj duGFyitL6zaoZcpEKJwMhuLhENgbeQaDSSRWAPVI88OAeEUiPJqhm4FNALkMVMbCLiY9TcINuZ0V kV16zbSG2Y55gKrSsshcMBjAcSgrNRaVSsRRoCmU+IkkPEE8gQcc6lBTbRehMBEOe+MJp0yO0IdA LkXMQGadlqLgCimDEIZKFEmRWMCVifVRmVhasGWeKcvQc0Yn43JoOOtxmMhtfvioVSjVpII0CbFO rj74yvfxOFCjrKTUZrNimbvUyVYsOvN+k6LnFRUVoVIPFoEM67rq/q78WwB8HgG9nt4epH1SGIpt qygUjD6zVCaW81E/9lR1T76IHpItE3uXLX9NJ0FMiaOUcxWQ7nJjPurprmk8+5WP4na4BMCUH/Vo 9/Dzy+dGZG7DG0chrdU4/9xDG37wqcsryhsbGlE5bmFhgZJYI2FUjsOjqqa6AUVAqSoIUQ/81vmZ 82enNrRsys1Xd3ReHujvR0cam5gaGh0z5easX7tWKscAgduNmDOSRNJJUVShVr/TdnZ6cnr/rk/V FlXni2yXLp5qtQU21O3aUdiQL9dqJHyVVOjnCYYslrTf31RabHG5L4wN68RKoTM1a5+fnp9bcC5U mqQ9He0TUeOW5o35Cv/4xFCXIxwBDOAD5X/gXMeRoYluo6l24/pHS1WG1MLsu2+++9M3Ttc1rMnR ChPIJ0BagSAtlYoMeuPJs6093X32hdn52Znezq7jR49F48mHH3lk89YWiUwUi/MmZuaHBwfioeDo 8Mh4/7DH793/7BNakSwSCHR0dIRCYafLNT07hoJ05ryS8bGJjo5W+MNeh32ot3fK6i6tbVhXU2Sf GGrv7okIJDDRELQ6BgZrNu2pr8w3CJLtbZfHHH5vIDI9Pq7X6ooKC2Ht3t4+CNrb7c7xyUlwUeD2 wYOWiQSoLnG2vSsaS7icjv6+vumZuccee0wll2NlS+K7vLTHYR3s73d6Aa0kLJPjZ0+csLr9O+67 b/2aGorlkVgI/8SJkzOz9hde+NTatfVEfSJlEcoJYYvNj/gcvOUysZk1rkDgsNu1RioTK6IsILAJ BAO9vdMTM+VlVeWV5UgDSmANnoBXDF0KykibmnH1dHeFgGdNTb3+ymtgJTzzyc/mGHXtrZeGh4Zn rVMTU+Ojg3MmY8GGDfV6nWLestAPyzhcTpt7ZGTU5fcUFZUIQftC6gf6Jl/ot9jPnzu3Zv/uXFNu 55lzEyOjNrsdxQkmJ6ewVGtuaqL8dIbvpWwe97G2mbC35HOPQ/Fz5gdvCJRy5Wf386UoSBwzlRSb uuctU+PhtRuNa9crDMo0yA6oTOR2zl245BuZKUT+y9MPpONR18WLl06cfOT3f0fW2CDMyxHq9DyF vCzP3H241ZSTpynNn+5sd83Oa5Ap4nW6xkcWJieikZBWIHINj04PjxftekBTnBt2TLS/eUCgLtEn 0tP9PQNnz9lf+xWstOUP/1C/vjEa9P/s+98/evacoSC/qNAM5yaZgNZMQgkwRyofGhq4dKkVtSUX rPNd3T2vvfHrYDD8iWc/t3nTGplSgT41OTs/MDTkh56h3TY2OorkKdyLmroaCJR2d/fPzkwBekT9 XYNeYzDmzM3akNGGgpUoTzk9NQ41mZr6xrqaWq/PPzQ0jBwW8JmgLDMwMIAC8S0tGzCTDw+Pjo4O g2Y0b5kLRSJVFTUgJ53DJdhdVmRRzc8ODQ/l5ZhQTx61e2fx3f5BFE6OuG2zQz2DUzZ9SV3L2hpZ Moa1p0CEbKNb2FjHz5aJvQULZr/6QRa4pkzsVQBHjbo4nkgB8oToU0Rg37i1oaRWAYQ3HBbH40gl UwAlVSjkGrWSl4a7DlQvIeRHhfyYgB8XCuJiQUqEvBUBKF8J8ApFQuSWpYRCCAqlxUKk0+EFPsDt ScgH4R3oE2MaFQko3TIW8eN1JOgRYo7lxQUCPK1DPKQ+UjImMtfg36WiMU847IEYNVJjUOFZDuoG Xx4NSweGuvkoYA1WG2XTCZC0smXL1qMnAXD4OMrkvQI4UOh+dHyUyJksoW35nVn53jUW5TAyNESA H2GBi8ZzDsaK1fx7n0mJ0ldYWMgBHO/3jlb+LQBwaDbnO2x20pwBMZYV7l1FMAGaCozGnGdGaegs wHFPHk1gAGHZAj9q5aMDmVX4stU/+LGAVvETGAGJQXxUx+CuW/yaFmIKRRNWI8Cx3HIAOLAkRWg9 k12+4u/CXb/tH+eEQK63btmKvoEAEbzHsbFxuNz4df36DaC1k/AmOdMBt8c3Muyqqq7Py9N1d3cc O3mqta0dleqKivLuu29fSXk52AfI4Qejno/IdhoLI4ValjtnsYv8wuf2PF+m1Uv5/u7uQSO/aH/l pjKlQZJMY6kkF2iUKTVvwcF3RYqKqpIRnmNwxjG2cGJqqnViuH+wv3t85JmWNbMz9mTc0NIIGEU/ 7+BNzo7NDLWNDLfPeCblCvO2lhcf3vpMvdqk5/Ojfu/U9NxclLd+03qNRhKDggFWcRAPFary8svW NFWF/I7B/uH29p7ZeWtZZfUnP/WJjZvXwdNGbFwh0xg1ivmpyQ7AECMjeFRXN9Zv2bIFq40ihJRj 0QsXz3f3duFhUlfXBAZHaVlRIhbq7+lpbe+0OLwFJRXrWjZWV5QUmbRwHS9futx5+fLYnDW/pGzb 9n3lZh0YHBCwbG3v7e/ugVNXUVVTWVlRXFQEtn9nZ2d7+2WbdT4/z9RYX6tSK+FDlpZXTM8uXL5w qfXi+XAotHP33o2bNknFUDJFCA56DMiziDsczrGR0e72trGR2RxT5aNPPr51W7NESOx/RCMgGTLQ NxhJ61787Es6jZgoOZShwInRsVosV0jGN9F57gDAgcwfCmWmk3Pjox6Pr6KmpqS8FAKTAGIolkgR SgnEGErLix32+Ytn2trbuiuq6v/oi18uKsjDX3v7Bk+cOnPh4qnxsaGK0tqHH3ywsrIYWT+gxng8 3tbWy23tHXPzlrx8c21NNTKqkB0BKg3hvPOO9o7Oxh0bVTp165kLp0+dab14aX7GUltbt3f/vsLC oow5+HzcyuEZi1Urrr9/E8g5p7u7onVFBfetFwEBAbUIDIny/DM+u7BmTWFTg9yA3PkEXy2KF2nm UGFVlVv3/KPyKnMi4Hde7PAKBM3//nMio4YnUfIgCypU8RTa9p5+TzJkLitxeTwuAF3DQ0PnLk+f 75nrHuC7fMVFpfNKeZfdXrJ1s7EwB/Bj58REos8x2d7df6lTHuHJP71/zVd+X7alOa6VwjOBYCcc G6AS+SYT1ZlFAhVS6Pl8s1HR3FwXDAaHh4dOdfRNzlkLyxqefe639mxez0kNIiKcbzIEvXZgcL09 vcinLiop3rhxc0lJpVatUcmEo6ND6KROl6Oqpt6Yk7d96zZ/wNfa1toLaG9qXG8wtmzcVFRcnJ9f AN+nr6e77XIrzoWs/jWAixobtEgiUijGxscAFC4s2AtR96impqqyCvcC1Gb0/5HhoVgkXF9fb8gx KtSa/MJCiKn0dF1uv3jZNufTmQtr1uI/IHdQHwCXi/OoPiJCt9THswDHTQz37Ec+tgWuATiu6qZP mDdHIxHksGFV5ufPvvR7n6newEuKXMGwKBzlh4LKUFAGKYZ4TBhPRlC9KYmUS6Qg0lRN/FXM7Uwb i47JqVThEc3IaayKERsYLDfj6igcY3Bw0Tn2CnI4tCgExAgsnZPmBrYhTMt5mD+EcamMp9YkNdqo Up5SKQLCtGFqQP2df/q+MGWmRDkIoEIOWSn64z/+4z//b9+YtswyUAHIB50+I0DKzk+ZlMsZHFQc d7H++8e27uIXcY1oMjzSrVu39vX1QUkEMqiZEt+Ln1n53jWuAiuwrq4u5PIt3r6r7t1Ko3IsNynH Z8dqY/PmLSgIx6XwrjoGB+gDWzZvOX7yOIcr4XKYwBX1oevekVvuubf5AJRio1LW1tS2Xm7lLuE2 n+BOHo7ltvOhPlBSUtrV1XknT3UHj20ymVBScXBwkEhMq2FbjhGgw+NXo9GoVqsRqlr+p5WJ17yf wQFcu6S4BEgliqBf1/wr80KWN7WivALUTotljoO5bwQzrfwLWTndH6kp9z9w//PPPQ9qksEIxzCH dXKVBim+EoVSoRJA/AEJw4KFdBp5GYXxONVOFUOrclEDBfcCXUsoknCqnJTaj/GNV+JwPBnzi6D5 CW69IZ4WmPhTIuLWmwRpUDegJQAPNgCJ0CgvGYZ+BS2N+Ej0RzRJzFP7eXos3NSsnGsJbwrCH9Z0 CZ8vE/M8gEXcvIiPF0LiDJxVKU8p56mkafiLiGElRZBcjKbc8hy5GAAKskBikmSKiAIJBdNWTKQT McSfSOaT1omI4saYMAVlb9DyD2kAQnjWkAFJUMBLLMI5sLEfbEPF2miM6MGMycjKVMSQ54N4Fir9 RLFoTEblMS8uOiXVCsRgAdBC048SlwKeIuHDwjSWANUFWS+kBAJ9AcKP2GKVPsmWoHjBxBxI9CSF tOpFdi9HXkUwkFkqgkWvENcFOQMYWITMCEiBCHjIlACaQ1JzaIHIapn99S9+HRPn/emfvERsBLoz i6VpaAixdRSnwn8TG1p06dKl2tpaBJwkUumZM2fQVbQa4oVx3+Y40pkjYQlNOphpONXlZWXLRyss DAZQSU29VE5iI1B3gZgmMpOISC2RIysCLRJDdoMuFKkJ6IG8OC6Nz0O6OZRmyQhArZiUCpfoCyCH LyApWC5LJFMlhPQscH7AIBDUZEZb/uDHFBKIuuVpZLAriS9O5YQpfYWEMlFLh66FiWGmeTEBz4mY ZYxnQj+Q8JwQaknwzDh4LC1AJcUYasiScyHP40nQx7hhEKZO7RXwfIAwhDwNkkpiPHcQUrc8s5IJ bKC/pfApRFZ5Lla0BMfE9yA+gyo8oLTg3CgES3kvMZ4YHxfzZAo6Y3SBByvNKoFgkY6MXJbWeKFL E1ar0f2kSNeBZgVsil7DUu6x/CcZETxzU2HAMYgNY/3p50noymBkaNGgNi2JzzC1GiSj0WoVnROK vnH0PqBkZJplOAJ9CqwoRn+nvoiLodK2aBNqvDBTM9gM58QjkwQAuFUiSbCSSC/VWSL/COoemV4P xUNWIYnda2S5QUhAKsafYVFW1SXNj8UFKB8hFsdk6BzcOVlX5u7ox9vY96A9BBRy67Zt8CxwaujL AthCHIZpLNK2rNMyUWukFNAnU8XFxUt9fun8lDbJuY3pdDQW6+vrxYLHYDBQzg2wX5Zofzu2bJnc 22HFO3wMjVa3/AxXddOnzOuQScGXU8XWtG7m9/7dp/Ir5eGEL5gMxtOoFIuHMoSjIRuNpx+p8dBk tCirS/BEmkYLEwvmprpMIXT6yyK7mJ5M7EHCFkP4wuIDZslfY5/kNipVS/km9B9mDpoAqMdC1Qci oyEIdytEColQ6ZhJffMffszzFeKwcb4MgyGlVv2HP/7i1/7rnwPgoAllEeBYulq2HmAAB/szbZij bwfAkUFnkDTLFiIbWzYiGAKldE7a6mrTf9w54g53kSsTBy+9f9/+8xfOYz66Bp25W034+OfhMCbc DmA0l1ovYTnI9ajVdQtAmAVAc/LUCeqcLACyfFpfHEcf30p3+psajQaBSkR/uBNx6xwOOLjTp771 42cBjlu34cc4wlUrctbhwUvX6fTDw8NsBbz4yFiR6SpXoTNY5LJq6CCRgdo9OzvDJfpleHAr+0KW 3zgMhKqKKpA4JqcmP4BEkwU4br6349n04P0PfPKFF0LhCPANvV5nMKIgoxqxVrkEyRDIhhATli0M k8fBJ+2GTGUT5hsvmppzl+BZc2sYtpghF30p8ZZ0P1OSBPTXRXGIscM1wgqNeY8kfkarEs45BQeE lENpjmbji7ThcZwofUBIYodU2QTvJOGwCqgkCVyzJApNwDmEX4HDAgmBo8ULCMTw2ORUOTMuI+ot kgloScaTeKiVSQ2lEmdWiCEeP5JOy3hpBUv7oAUhdw2AOuiLnDYb86u4lVOGiJtZRnGfp6vnJECp qC2H4WaeknR2JnFPMiZL79O3F59D1z6FWIoysyLL96EVKiU+s29kLIylLwYCFqGsVi65oCi1Qk4l LyoUhKKRhMvqtVptZ89dGBwa+eM//Yuqyjx265ja/tKlcMvOuw9wCMQDAwA46qCPwQAOmBS3GJMS ufL0G8WEMq3MzK+kX8s8XoaeZTauj3G3hLuQZV1u8UPLDbfsPVaoBxgbdTTuFnPG5X4unWLpLnNd Gn/mBGxBF4fPDlo38Zvg4cO7YKhZZqMbTr0TVQiosiu5+FDFZV9nn4EnweNBTINecjcATgZ57HT1 VKOVc+EzjgF1TJgGb0J8Aq2Wc61ktzLK1FQknOeArs7dX26Bw7WZ+ivehXnxO5VJiZBSL7vKNE9B kh5sGNKGhi4u7TJoEOe4LF7W8uXS0onoWBS6BSrBpEnZApGVVeaaz9pCU8USkJc5HN2yRXtxuB51 Y9DAWNvIpKwRzBBUWBOzwyK+kfnaVa7MYiNv5l92IVmA42ZMlf3Mx7DANQDHFX/pmmOZzRDUBYzJ oGCUYeJTtgJtYEDKFSqFSqVUqZCwtbhBTojeYT/Yzt7AP/gMvVQhBIdNqyH5G2yIiyL3gXtNv+r0 eLwbQLfKbAY87ymskYPHvgEf0OrxVaJaEYRNOh/AOzKPCJSuLSjQfwxb3PavoEkAgdBCmvFSSbxA ZgHQ0/ejG7f91HfigCKhGLnBnDzqnTj+nT4m8I1Nmzb19vViRcLxg1aFX30js3yAa3GnLXm7js8J 096uo2WP82/BAktu88cOGt0rK0E/kous4gGIRxaY9hSlAxkxOwru1S1ZMefF8oD4F4sRy2va9dH6 /PIJlfP6l23QbuLoq1dt13IZ4eWx0NQio2HRjcl8jz06P3AjufgrJ2EOLC6OnMkP/mbGq73u+oLz NW9uI1fyBh++5ppwPI598CEbLRYYeMQ+t2gI4hdQdH1ZqT7uOFQ3lCexWuZ/8uOffOMb37h8+TLK 4pSU5EHcnFWcgdfN9pWzgTRAvWXRENz9Z9QMuhzGq7jhvbsd1/G+PsjZ8Qo2d7WpMu2EMSl9hkv2 Wdo+9G5+gNmv7rrX+SAbU7iD1yxdrvadrpiRSdFyOMctr3Zu+rqIjbQs+rV0FRQVe/9dvN5hWfXv 649yFpRmIv3cSLjpVq2czp5tyb9NC1w1SAnKBISJtBJ+qqLWoNSHwQpMoEYRKYVS1XaxKCUWxcSi oFgYlqKCiTAuEsawiwURiRCqnxFQBSVCvI6wYib4ld4RCaNiId6PSrGLYljpScT4GcdPsJ+wSxd3 GZGhEnJpErtSllKCBClNgzYlFqdEKA8lCfFFYb4QOZCYOiSEzILaxY/KtOHKuhyCGIlCQmtIrpAt MOK7XNEO6xIwM8GCQWdCBAbM/JnpGeinYuIgLVZ6Ln7IOmFF9UJkBEml0GGmaZrRxDLbimrkjRrD cfkAFYPXt7gEWdX4xqqw+lWN5LrL6mt3tsUrxgK3vEK8l1dCnGtW9Q9p/OBu4BGwREtclTNRxuO7 lyb9zTo3uUwU+qV4M4MY4AZTJBnlNilgjMkzyZMn09B0x19BLqcdDzNWnIRSHgTphCANkTLkDMR4 0CyDi00V5CI8fpRRFzI7CPeCFKpRUjFWxk6geDI+CqJEAgFtMOxpKYdQNNsRk+ZJUpRxIY0JtVGh FqpsqOmQRt5JSoqanUkAF8jfAL8+KQH5gseXIX0gJRRH8SdUE6Xv8yUg8afxV5RolWRalVZS4gvO i+Ul44wg/4aXxFlwQKKAMBYAC2mzkDejT3yQK0WMEyzyOFPgTMREgSVxUSKqrLsYD6cECHofTV5k v3PB9Wt6UoY/QudkFsapQU5ZXDlc+TyFw5F+wBMgXwcCCuB3iLA8Rp42Ksry4qLCkpr/8JU//vXr r3zzn7+9btMGHEZKBmCJMQCzuJQEQg7uUUcmLsISbsTsS/0NiRvU8RC4524CLpsQDPZHmBIEFRL8 X84m4GAI+jBjPrBudWVbfuPe/xpdD72ACpMkKIOdu8/0dfRr3HlCEojYIOShY3AKf5mOjBeU0EG7 EBJ/SWj9ybDTyn+RehPnCcCSCAsEQTG+i5aj0ClLb0EmlARpIZk+gP6NnWMxgYYUB8MH50wgj4on TuBPAmkatCX8JPpUiM/DGIOuKd1E7nJYNVkxsvkjCGQiZSeagpkw+qgiMSNusMx63Gm8yz4lRboL xqcsxZNjT/AUIDMJJXGhNElVbCSMVbW0Zegf9DvdkSRxKJabMWN5NmroM9SdMFcgcQvXi8KTAh4U EmnVS/eR3Tjutl53IyLM0iKN6QkIUJaFu504oihJ/Z1q5WZyxVgnySIc92j8Zk/7ES1wLYNjqeei rB2UrljtanrQEmxNECGR/rk984N7SRt9ZvHn0mev+go8fPpcJqmKK/vH5jcOUWdpKdzMmSm0wrKv GI2SSqERWRI5lCBvULkWCSAXWj7y0lKZtLCwgDsWNZcyKNl+j5BGjtmOnAg0DJlj3BVSxizNoqtm asBtqquv7+7qRqreR+xU9/7jXKQUP0EfCoQCnNnp52oxP8VSKNLLmZLFK2i8XEnfWj0d6d73hmwL 2CqIzb33amX9se/Bahmx114ghiqlxbGwst1hB8xaUEAicHh/1SHdy69tFXahj9337uwXmc/ChcsZ tfxKT1/e57klECk7UP78VbR11rwrbIRl34KswHKywLUO6NJ1ccuv6250qkWi/vLPXzOBLAXcP+BQ 3NevhObRZFrNkVtG7mDmD2SOlTPYb9iSZX+40nDCjgDmiMV4aoNhrFRrFQoNZHcYl3dxu2KAO9uv bvLoWCKTcjnBGOyeMqgCuR/vvwnXf2Zcn4CxeHLOIb9mv6Zl19iYTrNooxtQbHDO5Twdrt1cH/6Q rnPjroUvMtgJSECKYAFulbjsiEtHzjRw6U/XgA43GEvLB9EiLkSNXjzs0kXc5H270Whdev8qY9wU WelWzpz9btYCK9gCVwEcwMMJ8E5BP0msUxli4VQsDDkcpUyilgjlAEqBVkJ0Bv9jZkyksGZLpaA+ CQ2sBINb43DrWVocyrBAswZwBMqn8MUoM46i5tDSACMTzwFo2UAGFO/jJ4SahQIIhsvSfEkapa55 kC9N0J4OxNN+bk8mg8lEGNI7SchEQhIL0jj0AvgkDidDECAWUUhl5rhIFRMo4/wUmsDhlcvnZQ4U pSnotleCvd7d5XAZTJqcU829uEYAYgX3Cu55x5PLZaFwCC0XArxebRtbL0G4CnC0kAPpVssVcD2H wEJWgiTGmO1c45cDHNzr1XJR2XbeKwuwbsIEdjmMb9VuLEy1akYx9wjgVuDEI0slpRLGhqOMT8qY W9pW/g0hXIbkH28HMX3lX+0dbiF6MCgLnK46DUqIHiDfFk9YeMnQxxQJ5XKJiP0GzgGtmEiUE35n PIVKJymEZ0lLgNExmIwBF1BlQSH8BI0A4AZEB0k4kVgatJNYYZwXjceCsXCctKiYd4XgfDqJ6DX0 Qa9dKpGeRYbmwFqLVoAViwMi4TYdw1qPYv4RMGjB4UiIqZYeRClYCyBZAY0Nuiq0kKQBqPUsMk5N FeKTMZKvYMkf6eT4QM+JI8dHJheoY2Xi9MuszxrPbZnl3HIHcQkaoTczcwP7N9P45beRez9zlKsP sniCK2dgp2WX8v5lD9kdPGG2iuT8Xeg5kkwDKTtSNgDCbqRvyi02r5U+uMM964MOz3hCV8YvXS3D mcAdGhsYP3X81NT0NDQrIKrCFCkWFVEWrc9YF4saoqzzcMQBfD/Og/oj9TkiDNwIaeB4HgypC/kZ v2EpjwOwXTKBHaqvSeJikJQKyeOxhToQ4ijq5UQhV0FgGGVbQX4DHZZhEnFhHC3GxxFFxCGJLxHn SWI8SRyVEqiqIl00/AF2m5a4KzQps7tNirEkXUHOAiQ7oqJURIzunY4Lk1FBPCKIhfiRUDocj0dx f4mrQ09QdiYagTzULQfhCeV0iVjFFm1XeR0c0yQNng9akqF3ZAaVELQIjFRGsSJuERvIHLWHy6fi ntI3etaxxmf+yB6IRFii4UxyOMwY4ZHRqWMnu0fHbRSc5DRbl0bR9fv/jUfH1a7UNY7VPezS2VNn LfChFnifBsfi6B8dGwekIBFL4dyKgUpnhC+QeEEbyX6SDgZ+4B8S5pCIpPQTiRj4G3bITIPQwdIE uJFMz2QuUQxkEGyoogTNUOx0LPoKMhvxkx2PnUGCHcAInv70d/Y2OyXXAvpVKhZBmpgfjSYmJ2fY ZEJKOYRBs+XYdeL13Kxw5xfJwDIaGxtn52ap/gjx+Ngcs9q2DMGGxVruhtVun32YF0Ei8+hyMinY uXQBDA9YBQ4eLVpp+ZuSyxVFRcVjY2MsdgeCMhOFW9xvn7WyR/pNtoDf7w8FQxUV5e+vIvSbfNkr 4Nq4aSezFqWph4MkVx8uiYf1wvwCriU/P39VY2QroFMwx2px44ivqDgCxIv0zZAsEo9FYxHm/jMm P9d7SPqRVj5wSeEIZh7InNtCJSfIv+J4/5RMjGWTRAKAHG9CXTEeRbERwjhweHByseRapEywHIQl l/QD1ydLf1yMDzFHlmU00CEWL+nGzk/mkulrHAYB4CYRmxoZ7uzotDvdzA1jiM7idsUfu9E9uzML qsVLWPICr3v6q6Lv7BNsZcElf7xPnmMl9LrrtAGLcPSTRHKkf7Cnu9uDItxcKYqbAZEzuRh02fQF guLYEgvMIeyMBnE1fYP9nkrGIiEJevEiNkRdGy49yC9U6RgAB+vJBHkw7UwqxMJHbVK5WAw8IAp8 j0E0JGCLYikxKpgT56M2TzqGV4RwUFI61xZWqIfBKBC9Zdt184KovAgrQYBxKBJKSF0FXCom3cmO J5TwSeyPABlcKqKq3C3GDgwM56AiCwRTxhhB+xphkMXzXgHWlt2FqxeiN2Pzm+1G1HwIcp8+fX7W Mo/G3VBn8WYPmP1c1gKr1QJXiVTUqUxg1QKExiD3h10aVZ5IrBELNTKpSipSSgRyCV8m4WNSFEmF UolAKoXwKMQlBNil+Im/4oUIO2gf4Ghg3sLsBDEKfAtlmqjSGOq+4q+0g3yB1FAhT8oS4/AxVBkH JiKDLhswUUbwAOEPR8bXcXAZ/QlnFEqw4zjCNHZVMqzz2HjTo4mLZ0eiATke54l0lMATiXDzlk1H Th73+v1XTW3LHorsWcsmPe5NlqN2W+gd7AnOLywodNgdVNyI4dXvd62vO+GunH6Eab2oqMhisSDe yBWWWgqfstyiO7O+uH3XjxZKRBLUyJyfnwfhaCkbavkZVuwt4OIXqJtVWlIyPDpMcnRILV5tJWBw FdBwQb0u3IJrbuyKtfz724mKBlqtzmolB2+VbijhgeIMLpdrVcCsy+cWNhDSkKhGOSG0f+V71zea GKGQDSTf6XJ+wGp7xfYuLsUSsuAyqczj8awKmHjFGnPJda6uqiwoKhoZmzCbzTqtFprsQa8dkti/ +OUv3njzjfMn27D+0ZryRBJIdzHFiWRkanTw2HuHX//Vq9PzTnVusUyOuqfCOE8Y9AfPXbjw1us/ ffPN151eaXVtudvn/1//+3+/9urLB99798Tb7xx8/c3XTl/08+Vmg16JhRiJVyDmi2mYKQcQ5ICo cpjJMeBJzwWpM1SIxQAwuWTg5uKbQirgCbkDLqzO1k2Zf0hXgzQvuEKTDPtASj9zPUnogVPNwDqN 3kqEBrsuj0xZc8vqS0vMVJSVHEfgOqQDwFFIPmB7HwLBVig3iMPcGHm5+gzsOpZ9+LpN4NZ3S0+w jLhBxp3OrIs4lY8PXSN96AcWm5fmzc3NQXSfQoMi0fT0tFQqwWC80ZKMY2GAag0Z/0WYlXnUAr7D btMaTYgSphNRFEtMpeMd3Z0TcwuFZZVFhcXw8+nKuLQKol1kWAl0wQga4QuMZMD0UsH1wGu6/FQw 0Hbq5KHDJ8NxYV6+mZO+u1rblY6X5nu7ey589x/fcdlj+WaTTALiEnpRnOezXz767pvHL3iESmNu DhM3jTtmhg+8/PJPf/Trw+8d+fV7p46dvSTTKItK8nnJwJHDb7/6q5+8/dYrnefPe+bnVaY8vloj 5CeEiWBv5+Crv3rntdd/fvrcGws2l0xVptWjGhGKh0YwmmgY8dFsAjQIoEPdR47vg+dKDOMLWc2A N7DHRbyIKBVbmBh89ac/ffWVdy6da42llbg0aRLqNgleyPn2L378k9ffOnL8RM/knNxgztFoEAom U3P6FBnKEDcqOD0ODgbEKEjH+SghS8QfptexSC1a7NBUXfaKY0K/0Keoou/VGA2jEdF4ZItx1pM4 0CSKO9/ZOzE5466pLqssNbMbwZF3Fj+1vN99UD/lLmOJAcKOcS05/gNH6fv/yE4N1X/LnKWouJiT /5+amsLzEeFrQru4hl7xLzhvg899UqvVXvcJS7gi+wo+ZrfbFAollm2cYsLtTHy76fH6EY2S/fht s8Bf/tVfLT/W+2dwGiSYHZ02/+mTl48eOn3m1KWxkWmHzc3tTpvLYXM6rE4nfrKdeyfzvs1ptzps Cw77gt22YMNP/Mltd3td/qA3FPJHI8EYaJIxFLGOphIxZLlg1kR1JgFA32g47nF5HTbH8t1JvzqB FCy+ieM77XQ65/jI1Onjl86cbDt3qtM278Ohlp6J95ZMy400uHaRKKqgrQLKwG3rXCvpQOD4VNdU Dw4NssXSKpuZGI8KwZUEupBchhqBFM9YSdb9TW4Lnoqk/891GbaqWGW95+qbg0d+MplAfBjzEgJW q+vOZefPlXC/SAOIWxuvtkTLlWC967eB7JkGu2pkZAT+KkqPej0elDN//fXXjTk523fuxFD95c9/ NTo+HkXOCUjnwcA7b73+9uuvOhbm66pRersGAuAgKEaT/InphVdef+v4iRNKhXTD+nWVVbVwtSRS acumTZs3bdx3396dW7dVlZTOY53mD8OJ44LtHNmAQQ/MySOnFt4XznWleAnzYK/bfC7d4FrtQvLi KJJ+Vfx+8SwMUmEbJ7WJyDf8a2yU6UxkkwTk2bmGkS/NrnppuxerqJuZ9TPtWnTLuPbezBfvfcek tHEhPG2630SAoFYjmy6BnQEcHMhxlQxLhpbBcC1uZkbe+Kxl5u03Xn/lFz/vaOvweP3vDxJCPYa8 /GSqr6/thz/6Xkd7n23Bm4iTDmwiGZ6ZGX/r1V+9/sufdnR0Ov0BqvtKqEkq7PdYZ6bRxF07d2/b fd+W7bv1plzqcOm41+coKMxtbKhRiEWnjhw5e7ndEwzyUvHB/p6jhw973YHmpia9QXXu/Lm3D5x0 uah/gz2yyFViF8GhEHR9zF/nC+zkYtjjkThT2aTsrenRobd/9bOJ4YHi/EIAHy+/+taps604fTIS efOXP207f6a0rKS2vn5kcvblNw5Mzsxx1W/ZcZfjX8v7A2c/dHYy6yKg8b7uslwTNDPIuCNfMwiY p7bU467CKZCaTXxNTvIJc8vieF/8l/vaTQ2q1dGZ7/1wyrZgRVrgqu77dN56OFR8pK8hvU0Uw3NG pExL5KKWHebiCjV0LzBuQDNj8QSaFDJz4BLeBhkOmivxjEPlFfoJihnmQq8nJJMqUOwdeS5IO+FG nVKppl+FSGkBJk00skQi7vV47S5LKBRUK4X4NZYIEG+RTodyKcjSQ8lVATJXwOYQ8KVzU66LZ0Zj UWE0lAPvL0GgbDqaCsCz5cnE/+GLf/zPP/oXm8NOrE0qDs24wSxHjXuG0rROV0IRB8w3QlbNWnDL acY4C1H/xBK5Qh4IUP0UtJwASDblsNmOtYAMeMfnDtyjcDiEBoBgjCKFH9oD0SQ0Pp6II10cdXrx RZfLSdQ7umXXOtgr2ffAhQAXaGpqwpKR6bcRzL0oRQBJEZKnpW7B/rTSMCh6IAsEyWQKUffGhsae np5gOPih9+7WP3DbWRWwOYD5ysrKtva2a5p3289165fPHQHjl9OAROdHJ8ELlKkuKSnp7Oy8Xae4 +8dB6A9srO7ublpoUh2GFb0tnxhZYgcP9A14fZguEcZcavqKG7esZTea1QsLC3EVI6Mj7zf9ih0L S02luK6AX1pSip/ImLvRNa7MO7LS+vpSQYMHH7h/287dh0+cbWpufvTRRxAZPnPoDfhZv/dnf15U WBTqGf723/5d1fO/+8iTe0vE0bNH3jvVO1xR37i+tr5Ab5SodGnkBIvCXvvE6dPtU6OezZtbysvy lRpNWmlUSLGeSYcCwUTIK5HLgxbHT3/0rxaV/sGnn9paXSJyO1oxI/cPRMMCg764ZVPzxi31yUTU ah8/dfLUyOgECoI0VO976MGHNFrSBkmlg5cvt/b29UArF+JsGzbt2LymWitNDw6Nnr14eXpmTqHS NK3buHbzjlwtSuR5ZsYnDx7v8HhcCcEClhMFFY89+OA2tRqTKjQPQr1dHZfP9wa8Ea04YhnvcgsM 973whR2b6uYH+8+dO+tw2qVyeVFZ9ROPP65SKjJzMnPvlpZLd7CGwx1fkS3rjDflXmY+D6LFpUuX amtrgVMDujpz5oxardJqtEuVQblcp8VPU5karL6DwWB5WRk3WjkBDkD3AwP9ZdUNMrlCBKI2ngah 4K9++tMTZy4Y8gp1Bh1U9sxFJWu2bC8x59nGRk6dPLn3vn31TU0o6xPzeP/mx29tWN+yd0ujXAoC CJLC+W6X48CBt/yWsYDdMu/T7Xn0hYcf20plYyBawQA03LpkLAnZvXmL5bvf+XtwIQd6XS0tm557 YZ/RZHTZPW+88RbPPuyfH+tPlWx57nOP71unSvNEidBM18U33zgoLl73/PNPiMBgQEo6PyCXSyMp 3szctAYZ8UKRe8b6g3/+vrxp/SPPPt2YIzn88k9bu2Y373pk66YSt63rwOGevknDl7/4u41V6XAo MNprP3H8uDc8LZfJdm17bv2GOomKoXtoZCL2+svvyiSqrds26/VadNN4Mnjo1ImXD7370L4HdzZs cVudh155LRyLfPF/fjUSCv3Jn39j566dD9/3gEwk7urpePONN594+qldu3eFg6G2y5d7B8a9gRjW zzu2b2nZ0AzfxWW3njt/dnRkKBX1FhQV1+95rhJDFeBkODzQ09/R0THuQiq7aNeuXRvWN2ikvPnp qfbLl6cmxlGhp7qkYt3WLdqKMmB+1sm5t958MxTwQ9TJpOJXVlQ07n3GmKuRC3jRUKy/rxcjyOWY MOplE3PxUEz//LMPbd9cOzoyfOHiOYfTJRIr8vMLXnzxRSJko1Ncs6L/gM6//E8fpd9eZ+5lh0L7 L1+6vHXbNmK4p5KnTp0qLCwCYRmRJe4ryxkcrNQE+h8+mSouLn5/NVwGu7PsKjiAsVhfX29OTi6I w8j4gxwCS166LRuH6ma3FW0BjVa3vH1XBfTqVQVAEfhipCRAwkCaSoqQ+SaVqvKLpCoNAPZYHGJp sUQynoTeJ/uZxOSVeYF3olAcSiWQFRdFsh0f6kOJuDAR40dDfK8r7HZC4gr6TMhJkUOZCvw4/Ewn JMmYKAF5nxg6o1IlMyqlGqlI63b6oyEcDcCrmDLkEmmSHsWpkWwHpkYKQlWigDc+O+kJeGOpmF6M ekukcUqMO2LxSaXr16+/eOkSnpeBSDgYCbOfkRB+wuMPR0Jh2vAzwv6JhvA3/Mb+grduZWdHxhHs dnskjIqxdK4o/aRz0u93cQux8oQ4YU4ubcYP3HJyQA+keUGn1eXlmYsKC2FIPJDwJbxpgJ939fbB R7u3f0VLcS2YDYErqdVqOHh0AWwDH9iUayK8DNlYHNi+wjauKBEma0B5OcYc5HfgKrh2Mk+D+AVc 2SLWcK4s0W3YucPdxg0tBInaaDAuLCzggbrYYNZoJqG60jYuApNROWG4F8wOv3S1p6gooOmv0Vit VhayWukP6av8Z4Zw4KkEJR0MXqczk+KxYp+xN3L+qSNJZVCygtdxTeNXPsDBZKT4Op0OMw+lqKwq zeaV1lWWnAXI4hQWFI1NzZZXwA8tj0Wi1ulxvz+w/ZHHzOYCg9d57thh3aYHyquL5EHHm7/+Rf+C xx5JzU9MeK1WmUqj0htF/PDkyKV333rH506H/MHJwZGAL6wrK4TrqUJCr0Qsl4kkUnHHhUtdnR1N e+9rWttoSMW6jh89f/FSWiLNM5VrFIV4NuaatDPTU2+99TIAODzmJRLZxbOjVqtr7dpauJb9A5df eeWXwZBfp1cLJVpjboFZrxrq7nj7rbcXbDY86AOB8PDYhDfGKyoqkPMiI309L7980ETHTXi9jiNn rSKZrqg4FzVFui+fO/Le2855r1puEKfDjvmpqEBZvW6jQhA/+u674xPj5WWlGCZypbq6ugq+fAbg yPg8mTt5B1GIO3joq7vhR52Db1OKCh7BQKn0xhxEAUl8AgM5kejr7BzoH8JN1+XoUVdgZGp63uUr zC+Iu9wH330PCd9rNqxPpyKOqcn/74evrd+4pbrEhPIBeIYj1QjrJwTDqsvyJLzwzEIit6Cupq4Y eUrwoFFcNhPG4/Mw6b3+2usup++Tz38G/rzBoGleW4aEc9QUlooVteW5goR/xCXUVzTWVeYj2ok0 Du/cVG/vsKyofs3aBqOcD0gFeewoyBsTSDRavU6pAuLhnnd0XG43VNVWN9QZJanRrtbRaXtRTXNj Y7Eo7Z6YcMx7lXv3rFNKvP29vb/68QEUO8gvVHk97rbzE+a8IqNJJURmFHkXsZPHzocCibKKEiBH aD1muVOX2yfDkSef+EStoUirUggd1vaL5+r2bkYk9IdvvLPv0cfX11TpVAqDhHf59DGgTeUVZW2t ly5dvCAQKXTGAoVSbcoz5ZuMfqfzDIDDU8dzjXqVODU2Ony6b27z1m1qYbT9wtnXfv3rGIT8NQU8 ua6orNyQZ7Bbpo+9+3Z/X49aIUdiyszI2Mz8gr68Eio8I30Dv/jFL6sqynMMOemA9dzpkwl1YWFp gVwo7mjveuedd5wOZ65RKeAnrdYAX6BurK+QCGJHDr03MTFeUVEpU6iQuFFfX5dh5DE5qCsPrJsE OG5xPmVnyaao3KIVs1+/kQWuSVG5GuBQlkJjmy8JY+6Ko7IzmFpSf1llTlm5XqEQQQUIgKIIFaVR EIUEMqCOIYKYlUgAEoYAcDAqn4NRRlVSoKABIQ0Rp8/BV8rFMgkoGIgouAM+h1QYV6slqTTVXxFL AJ8CCAFZMSlI0pQrwZSRk6tXKcOhSMDvEUEzSwBJD2J60C4QAbhF5AJHxnmj4YTD4UondThrihdC 2DWdkuDkfJlg4+ZNR44em7ct+AL+AObXIPuBLZT5B79zb4EwsvQHNPEWt0AQ5/P7fD4I+/kCPpA4 AgE/zuTzc68Xt+BVv92JX9AMbATghEJ4SsGfRz2OD9hB8cAGNAQv8BJtBkyDX7mvYAOGulo2uoQY sLeU0+XAS6A83Dv0OgGYLqpUKLGSg8uE/1fajgZxaJJOr4OSCx5CeCwRzERvEtq0CDm9H3S6BoO6 2V+B9uDG3/ZJE/QorH5gZMuCJUOIvu3nuK0HxMqKFHwYcgQIhmNwKORKuHaE0azabRUDHIuUN6US AR7F6gU4OM1ggGVuj3vVARxoMEJhCLVxBdrxiLwRjrNqh8jda/iSH1FZXoEsdKvTtW7NmtzcHJlU JBWlJicnpy0L0UDg0okLKaly92OPmPSqubGRY8dPStS6XFOeOhFyTAxO2vwCXb5Szu9tbz13oSev pMlkMiZck/29XaMBcWlltUHCaqOkQ1GH5UevHlXkFO3auwvulijoOXvskNXl27nr/t17dpdXFueY VIm0r6Pz8rlzrfv2PrB//0P1NY0ut/XY8QMPP7oPGS2/+PmvgoHYQw89tmnTjprahoLCglTEf/rY oQW7e+e+B+7bt6+8pMjl9bcNzxYU5BcbRFNDg0fbBn/7C1+ADlpFZVNP24jP7ti6sUwqDL3x+iGH O7pn33279+6qqSkOw/kLJQtq1wkS0bZzZxCC+dRnPlVT11BSUqZSqlEnnZEPMmHTKwyOO3ev7hrA 8VEv4TYBHJSLQQBHLjQ4KMTACqmA2Wdzebbt2v3Ag/fXVVYjrDjQN6qRyapKC8anpqYd3h179gqT /v7LrSf75p//1JNmnUKIiAtUbHl8TAd5eXlGvWRhqn94OphT2dhQV4SCIwjEc+KWuHlYdnX2tJ8+ e+qRhx+sqq06cvBMTk5ec3OdXKmEbq7JhOCTYnp8ZNASLahuaCjPlaYR+eS5LNa2jq4px8LYSN/o YDcymXT55ZQ9igisQHzx3Km3D7x1+uRJqUK6c999xcUlMkFUzI9MzDkHRue81pmpvrbpWXdNy571 a4tjroX3Dhx0OGMvfvaFDVsbC4uLDx28zBdKaxpLILsLPkE8FW7vHBGKlFU15Rq9EtKmCy5nR1c3 VE8f3btXKUqiOkvIZz156XT5lp05eYXvvXNQLZM3V1TLpfJ5m/PcpQ6FTldSVnb+wkWHw7lr9749 u/eUV5Xr8owIz84PdR8/djSvouaBhx9Zs6ZBJpH86uDZlg2bCjTSn/30Z96ocN/DT2zftnF9Y0VF kUErTmEYtvaM1jWseeChh2uryviRhbaenrCipDDf7J7q7+1u/+zv/tGWrRsrzKqh/u4hN79xXbNG mHzn9Vcc3sjW3fv37t1RVVnscEaCIV5Dbakg7QfqAim65557rrq2AUROPEaZlCyXo7aMRn53On8W 4PioYz/7+Y9igQ8EOBRlEAPmS4KoqRSlaqsCkczXuKa0qMgAyVAh0A0SIAW1DWwLwjiQLQLogQqZ IedTJJLyZRA9xtihwrBivIMilwRwQCNUqZAoFMhPgfRxMOx3RWNBKiqF+QPzayKGQmY4gjAtQRpH jFgYPB28CjmCENDpACcEuj5IKKBsURxZAgY5VXahgBjYIpMTM6mEkY4mDNOEnZIjzSItTW/dtvXQ yaMev48lprCplhMV5ZLq2djmQrSL9WMpD/XWRUbJO2KSoshSwaKWZUBklPOv0WZbXhHjTrzmegXa gFUpYA6AHQSjMFjn+jv7O30EYil+PxbigGkIGQJmQ/vin+8EGHPbj8nQHbTf7XYB36HmE9BE8BW9 7/dxEzsceySRAvJYaTvQKKAzWBngBe4W0BlqMEPcKWsZT3v6AALbRERhIgu3tCGdBz78bd+gcIbV D+KTIC9BRU8HwGZlb8BioGJFun0QamfJEZjPgIXpdNr366R+lFn3Hn92VQMc3NyNu7CqAQ48a9B+ CDNBKvUaysbKZ3DgDoAzhllICb9TrQbMlAU4PvaQ5vwIuJdVlRXmgsLxyek8k6moqFCjUUO8c3Bw wB+IIBe49WKvSp+zfc8WrVqJtI6e3v5d++7bf999a2tKhVF/x7AlKNHn52qGu9psrtBDT724Y8eG ygKl3+d97cLk1m07i7RsbRP3jndcfuvc8O6HH66rLoesoygVtS/MzMzYAqEEVN01epVWJ/MG5js6 O7q7RiQSxeyUfXho3GIbHhrufvyJR5Kp6E9+9PKWzTt27d5rNJrBBFMoZAvT4x2tF83FZfsefMyc l5urU4bj6Yv902qFeH25bnp09ETPxKc++5nCvAJdjtk1a50eG962rSKd9B48fDm/uA4KI8WlhXqV yDYzPusMmmuaIdJom5qcmZmGEKRObywsKMcaj+rMMlNxdIcswHHrIqNXARxcBkkq3dXT5fGHNm3b tqa5CXRLiIcO9o+m49FtW9d5/YGOocnNmzZrhKGTB9+djqieeHKfDgt6pKxgWS3EUjvFB6U67Z0e 7hiaDhsqm+uqC0kzjKV+01I7nnIu2F5+69c1tdU7d2yXySVHD14w6HMbG2uVag13T1HZdGygb3g+ kl/TUFduUgiSoIAIUkK5Rq0zaWJh/8hg3/DwUFl9C3iIUsAqqfT0zJjdbvV6PQjC6XKL8swFGkVK kA4PjlnGJ228sMcx1md1Rco37KqtzAvOQSXkgDfEBwV9cLxzfHJictKfSPE2bW3q6u44euLd8xdP d3WN22z+mbm53r5BfySE+skDg0OieHrvjq1SYSQV9bu886cunqvecn95eaXX7my/1OqctfR1913q 6B4amyqrKoceB3gfk5NTwVAEqt76HL0mRxePBGa6L584dSqp0oPuNDPaNz9n6Zl2VVVV5qskr7z8 yqY9j27dubMoV2HUiJXidMrvOXq6LcRX7dv/QEVlpcEADpZneGR6JqjbuKE2ODfQ39vz+Au/rc/R 5qh57vm51plYy7ZNmnT40FuvFVQ2bt+9p6TYaNApJqdsIHHU1ZTk5cotc7NUZTLNU6i14HFTCAdq qhnLL5vGsgDHh87pd8dEH9qM7AdubIEPZnCUE8AhBlIgiIFPIRArdNE166qMuUoedLOpsitEM8So jgKME9VRRCiNgmQRPkQNkqDfSoQKjCLktaDcEugd9HnIaxClQyvga8C+UChFao0c8tmgNvh85IPG w4mA25/0J2RiqUKsTkRjnkQYvhoURzEERaJ0PI7wexSuKZw9wL0ICEM+GvQ6YAhSsRzO+9jYTDik iYO5JibxnkRaSYWnpKmtW7cePHHI4/Mso50v1njiFHuu4Wpz4hy3zN9eWvnh2lmZ+wzj/V71SRKE IsFm7nKpdbjO6+7sbW7LvOCu5c5Lhdwp25DcQEZNirtubp1Ej3WG+Pi8Pu8K3dA0n8/j9TgcDrQQ Q4XwGYbNUJup4fj74j/08pY2DFWMrDtxG2B2SOeg4YulDZd62Ip8VrDegii1CnU71BqAMtjwE/QB TGZI3VqJ+wdjRmizjrLMsDRE3wf956NCTKjdjdS6e5hMxFSLqBwPgFqPx7uUVMaG8l3bMlMHlwB8 3QQrriY6lzfGvV6+M9kpBUB5FFKhOCStMhlRaPFjd+1KPsaJMoM2zcNgWC3lbO7EbHabjklPVNx3 pKhUVFYD4MDDqLGxCeup/r4ufyD0yONPVVVWF+UY4c0I1ZqS8uKZ8VFw7Lfvua+xqVmvlolTsd4J a1isrS4tmB3p8waiex54rKBAp9eKwWF99ezwxo2bavKkJAXptx95+20rT3vfw/tMei1KW0qEKY1O BeqtZX4BYAoq2aOehkiSGhwYnpqwGg25ybgQucgqDR9JIhs2rA+GAkcOntq2dXtlTTnGYBz1LZLp uYmRgZ4uc2Fp87pNSHUQpuNWp+/y4LROJdlalzc7OX22d+qxxx7XqCDnxpsZnxge7t+ytQnWu3Cp v7i4rLa2GvErQTw43t8FKgqyEJprSrRyqd/nGZscHhke9bgFYPcrFJywIhV5WXx4L1ud3KabcdVh VuRDia1Lb7WKyuLaBwwOB1JUkP2KSCILxQm6unucbn9dfSMIOLC0zx8aHppCIGXv3u0QAr14uU2t lJXnG3/1q5fLN+ze2NKgwnehbotvA+JAcQ/iAvhnhrvB4NCVN9ZVFckp9QW5TQxhC0f6OjrfePct INQIEgwODrZe7MJaRqmW5heZMZnQ/JeOTgz0DlkiuVX19ZV5KgK2+AqFuqyysq6xsaqiQi5IgIYQ k+XVN9VISbI0rTMaKqtrKstKpifG+ifdBSVlJpOyvfPy8KiloWHdzi3r8nRKTzg94YxXlpYIA65j x06IpGo8ygNRD8pxVFU211RX1TUUz85Nzs9PI5i3YAmmk/AvFKmk0JCrU+mkIyPDIHdv27pZIREg BDYzbzlzsXXjjv3lpSVFeflwb9KxOB5JTp/fYrWub1m3prnZZDJjyW9fsEyNDExZ5pMSlUapnBod auvuM+aXwGdKhQMisbyytrmprkbKSxw/dnzbzv0VFSUyMVfbJen3uC609Ytl2g1r1+rUcokkGQ25 hgcmpwOyfbvWeWeGOjq7HnjiU3IUzhUGZoYH26fiO3ZtVqfDp44dLqlqamyuVykwt8QH+qcss56a 6pKa2mJkprjdvtGxscHBEVxIaWkpY6kukjiWD4C70P+zDI47MXFlj7logQ9mcFQygAPLWQGIYJil CsokNfWFSpUI2sX0lMGoALohEgCdTZLyD8B10sKWCqHSD9RBAb5AUhJH3WqREMWZoDUK5gW+loMZ Kc0PpXl+iUyohMiGWJRA0DwSDfuitrkFXpAH1MTvDqJKe0iSVqpUcZ83DImsZJQEtjHlCAF38OMQ TeCnZTIpwJNkMkqpMEL5gtWFAo4oDsAnwRBIjaqRgCqSJLdt23rkxFF4hEzqKMNyxNS4VMeaW7Eu 6xjMmb85ZeEP6E5LsMlSJZeM0MOitvJd/hVNpRuRAW4yhJLr/rNMVXl5hugiB2UVDqEPlRu4y/fi 5k9HSxp2y5buHXcbrnCCPuhOfuS/YYUNMOX27x6Pw+mYnZ19P4p0+891y+3n0C5gMTA71RjjfFBg t6kk9HOA1K7ATSTCHEgqzTfeSbAFHSIaiaLzkKIzd1k3vYGErFJCu/AubmoEs9mu0eJ/oEvAm/Q6 vUKphIulVqkW/3r3mqTWgLigZniXliPEvX86zIDHi57EtSgy16lEQvR8Tt54ET5ehJxX9gTLZWsD HQMSikAlBSEW56gsm+Oj3zpKDigvr2hes9budGLOWbNmDWI5p0+fLC4te+rp50C5b6oqbWs9P7rg XLN+fcTn7upoLyqtKCsrg7PntEy3Dc6IjHmgtS9MjE9MWSrqmk05OnHCMzs589alSaSNVOeiFqww tjD5NsqyrNlZt64pVykHvR/Oj1otLykty8vPh+JYT0+Hy22rrCy1LqAyXfD55z65b++eNWub1q6r 2rhpo1qrRtLq2VOXATdUVFbIlTISZU/xgm7HUF83TwRXrUmJeH4yOj49f7FvvKGmfH2lYW5y5lT3 xGOPP65WyeBF9Xe2jY8Nb9+xSa3SXGjtFYql1TUVWj1o9ZGJwd4pmz+/Zk1tRVGRyVBRVqLWqaYm Z8+cGikuKi8tV7M1CSnQswKfmSH10a1909+4Cw7eTbflqg/eBoCDrIiJBxUJkeMqxhqa4FUhhnVn V4/T5auqqcvPywOj2mKxdXcMa9SqHbu3oqLI5NT4QG9PbXnpm+8ceuJTny8tNFJxWqY8j41Ko8Ip SPnnhrqHZvzGqsbmmiIpVcXhgVBB0Eci4XK5I7EoFPTisRiotONj01jOFxflV9VUYUpMYSZB/+nv 7Z8Fl6euqcqkQGFFrFhRYBHreglUvKQ6aaq9vWM6KN21d6syGsHTSwSETK7Oz9X63fbeEWtxZY3J rDl47FAonH74oUfWNdeW5uf5w6ljbUOlRcWFWklba3tJedXv/M5LTeub169vaYYaTVOVUiXML8ir b6itrauzWgLFRVWPPf7Qzl3IqyoC2XxqehK14Zsa6nL02nAq3d7Z2T80ev8DjxeaTDq1ZsO6NY0N DU1Na8amZ0KR6PYd20rLygzGnOKy8iJzDi/qvdwzOOWK1dZUu+yWgdHx++5/4InHHlu7tmXtesCG 60rzzal49NSJk6YCjOlShQzmRJ1mfjIa6ewZdfvj1ZAhNekk/KhzbhQKvwlV2Y6tjd7poa6u7n2P vKBWiYQ872hne+tEbOeerUZx8uKZkxKlEaCPVi1LpyP9veMLFl9NdWllTVFunrmiolohV0xPz3R1 d9XW1OQYDcjFJSHaxQzQD+mVt3FcZAGOjzcDZL91cxb4YIADGhxxviRGM5dUEovHmtcX5hcbeSIU AolHUIE6nXCB4piKOPkxuzDh58dAmwDOoAShUEjqHAKAneLCtFDvShXPBzWzfr01kpOWmNMySNrG 5OIkXyriy0UKucaoytGr9IKgwDXv4Af4QU9gdtJSkl+kyNHKBKJ40I+FbAoPUxqEfK1GD9AiEoYU BCQzUTctxQqvYLUujURSw0MuSqWjvBCkzSNFhQfJ0a1btxw+cRTJCMsBDi4icGW7iqd1ewCOm7sL 2U9lLZC1wMqyAOenAQUAFgDuK5Kb4Mi5F7flr5fevOcvPrxVHjdyIsADAtKEK8JP5BeARHDzO0A1 uLXw6u/FBvoIITFIhaQVuUBA6YmU/3gPNqQcUiMQZweRUCZBssY1u4p+z2xAZJZe0wtgMxCdUyNx Ww5wSc0+ee1n3nfA95/inryjUoPNpMYVoIGAmRB0JTHuCJF63i9ov7KG9MpuDcpLlVdUjIyNK+TS 5uZmmLN/oB86Y7W19YDAPJapro62lCpn08YWmUjY09sL/SjIFQji4e72y0MzjvKGxg2NVT6Hq39w CJ2qIMcYdsydu3B5Nij6xDOP5skSCEfNj48cO3Gqec8jpeVlKhEKooDeH/XZrVDW0oLVpdXMzs5h fmhpaYHD2tPdr1YrzWaQ2PnRSAyhZqzTQGfr7uybn7dA8Ak5yWESsUooJYLZyfGpmTmVSgtaEvzA y90D8+7Aw/fvKdCJAHCc6Rp68rFHNSoF+E4g1Y+Nj8MDNObkDY9OQ2MEwTC5VJoM+YZ7umZdwdL6 NXlGdcBpxQSMYkNisfzc2UHk7DSvLWFkUhHdRjjLt9HLulHHuAun+Hh98jYAHHRiBnDYAXBQcrmI ooZYEPf19s3OzZvz8rVatdU629raOTtj3bylpbauDKp40nT05LEj7rjEFYo/9cwzBrVMBNI2SvJx Succ3TcZmhnqG5r25lXWg4wj5qXDweDUwPDEyJgm31RUXFJfXbsJgNnmjS0tG9svd4Ac9OjjD0N3 BjAvAziCYwPdQ7OBwur6pqoCGeKUkajHYXW4nFG+GJGLsZ72y20dhY1btrQ0x30+y4IVaEkyFrPN TnS0tjrCvOZ16wvyDP29fT53sDC/UCkVRf2eofHZUYt304a1ZYXGmenZienZsvISjV4LfUHwx3U6 cL0TmNVBCUdGSVfHsEqhW7eu1pSnlSH3XsjzOBcmRoZhIqXWPGmxHz1xVm3Ie+zBB5SgW0QgUedZ mLdBMPX4yZNNzU0oCAJ+CB6uyMY1qOVGjWLG5lrwRVvWNErS0d7ePrQXUsLIrUdWNCZPLSCKdHKw r3dmeiZXr00LxZ5QLIqKCiL5nMU+OTYm4cdzdYqAy9F7qXVwdHbN7vvrKwsWpsa6ugceefR5hRz4 lH+ku7tzMrJ959YCnWR8HOKwNgUcISnoyZ7enlGHPVRTW5aTq0bUBjKJ5jwTnpwXL17EEKuprqbK krA8Ixx+eJe8iY98+EG4T2QBjpu1VPZzH8cCH5yiUoQ6JaBuAN8QyYTJVGLj9mqDURUTRGKCmIcX tyXDLmk6aFaFcpVzWp4jEVJFk0K51CCUYagkFcgNEbija5x+xXC8JaTc4FdvsArXhlLyiECmEcdy pGmBWpZQ8qHwrUzLRCh44kjKU5ICVYFSAoFhUdjtF8iEarHUaESinxiABsrKohRDPAk+nUgu0wBo sdtdfn9EKiEEFwtOXlrc2zsHVkcSrBIAHHwJBqyYUlS2HMoCHB+nh2S/k7XAv1ULEMeGqJskL8pS I1bDxsG2N9q5NQVQYggdUdIcCalS4O3aHIpr3mF1eWiDIu9HxURuHj354E8SHONycigSIBqb3YbS VLfr4B/nOAwbguqN2WSGbM21uwLxyOtvAAWQnEKiAqkUFtNSSB2wDdHJK19Aecz3H3MFvKMAtkHc GcJ30CmQcYYuAWEjdCz0KK7A02oYJiuujdDggLMB57+2uqaurhYQWDieGhwaCQcCc7OzY90XbQtz mx58orG+SqPWujyB6Ylx+4J1anRkbHQ0p6R8684dBbk5QoEECMXkSJ/PaR/v7x+bnNvywGMb1laq 4mGM8q7OrtaO7t0PP5lvzpNQ5j1PkIp1d3a0d7SPDg9CZsPl9kLRs6VlK+gVDqe1p7fLYlkA5254 aC4e4xcUIrasRLedmhqfmUUAeGpgdNoXihWaTQqZaBa/A66YnW3vHVhwuOFk7tq6XsqLTU/MXOrs eeaJx4CJQZCsB87WxPiOnft0+lyUR4HQxsQY4Ryzo0NDfb1RvqypZaOUHzt36mh3T/f0xMTk+Gwo LN2zZ1txqYHNXUwIPwtwzM3digZHxrtcDnBgMDNa1vjE5PDwsNvtmbNMXe64iDtTVdmwf/9ujR5Y RlqR8Ax0dbw3HNq45+GHtzdJkJsBwTsqcAiZUqo3SlsqNjUEpQhHfmVNY10FoA+31X7+5QMnTpwo 2dOi1ej0IgJIZSq5VCI7eOhdvV6zeetmiCpRhh4VZQ+NDnYOzwSLaxoaKwulaSFE+fv7L5+5eHFg fKG3u7v3wmm5XHX/Jz5daNI77K53Dx0ZHx4cHR3pPH9mcnS0pGnDuk3rTXpjMsKfAeFkZMhumR0b HhybWcgrrd63Z5tRqwajfHxipK+/ZxbqMsOjI6PDFRUVqOACogiY4IiVetz+3BwjygBBRBlkCqk4 IePFAboNj072LSQ7+sZdwdR9Dz3WUmlGIklfV/uFM6cvYGj19JaWl9x///3mogKwXS5dunD+7Jmp kf6pkT6bN1BUVbdxXZNBrYLO//BAP8bLyMjY0PDowux0XU0NRpBSIhrt77HPTffOejpHLAGUFDLm G9Uyv3VqcqhvYXpqYmhscsSSU1C6+5F9BqV8fHy6q2fw2ceelaMAjTA4iOSi8dCe3dvNOZSyYpu1 jw+OTU4NjE8NDw3NCAWKxqYagE+XLrX29nZjYI2NjkNkYPPmzYUFBVxRYVrtfNTtFif7LMDxUQ2e /fxHscAHAhyqgkWAAyBBXGdQr2kpU6jFbn7EzYuBus1XqfMx+W3cVFVbL1dpo95A0uuGEkduWhlL pPw8KeSxphZMngBPZ67euKGlaX2ZyVzgd3hs825hzKWSQp4DkG1QhHqx3sT86OzCyEJDTeNDDz5Z 17RGKZHjeWy1WbQyVDWUQ0DBYDIiK04gFGNNjtphAFuhbgqeBgKrfr8XS0PQrlJp0cy0NxaLJJP0 IExD+AiaIFLeli1ZgOOj9IvsZ7MW+DdvASzYEKGHw7aUX7ZkkjshA3wbjvlh2UiZurcUu4O/A0Iy rWjx4iaFGDLL4sUgzzUyyf92+gsBX2yDPUFsJKgFkdBrdqAvH7CBGu4kHo2ToTbAa/BZDrLJbO8/ 4Ap5BxeKxqNcmQvMHyfaDEkgricgUYWrIPtvpyfcriuFycrLoUZRh1UN8lNQIQv+XlVVFd532m3Y JLzEjl17dty/X6ZEzFhSkG9G3i/ugtvpKCku3v3AA+U1NfDMkMGFSDhS6ycnJxKxSMvmrbsffkIh 5YtjYPKLFuYtyXR67ZZdeq0agCUC8oJUcmpqamR0fM4yHwxHq2vq9+27r7CoEPlX4MpDfcNqs0OL G/XTCgoKqmpKEDQqKSky6HVOt2vBanV4fDqDobykoLK0OCfH5Pb4pmZmEB/euGnz3n17jRqJIBUP Qkc+ktyxYwcqjwKgcLucyLfcsIEUIk15+dADgrA8JBB9bgcaX9O0rqZpjZCfgFDH+PiEzWoTiWW7 dz+4c9c6EWppXMlK+ZA+xn30VrePdoglNvBH+9rHaeRtZnAYEBqkYQvejoAPPhaqy0HRy+aYR5hy 7dr19+3bb843sMcF0tATbmhqzoVfeunTlWYlHiCI/dMFo+QAmxEZ/BQPeDwxvqyksqakyIyUyHgk FvT6hCp55domsL+gt8+TAF7HhJFasC4Ul5RUVlTIFDLCrdjXPW58XVVeXVOarxfzUtFYBF13ZHx6 es4WDvqrSgoeevSxiqZ1ImTDRGMQHJ2dncY8ivAm5Ga273/YVFCA1phzclGnyrYwPz87m4xFy6rr tu27H4IZMqEQAuclpSULVtv07FwkGgHBrr6+AfmGaBCjBMpqULCkrFgmk8DbAM0CyrZanQHVmv3h +LTFIRMLHrhvz65tG2Wo+SgSXbxwqbdvQKHWoJM/8tij+Ti7BBHWBJgXgBbsC3OJaLi4onbrzr1l hXlqhaKgMB+JNlarze2C5+LLzTWtW79eIJPl5xcYc3JdHq/F4UENAINWXVGSX4ocGKMRDcNzIZlI 1dU27n3wQXM5Ct+mgr4AuFdbN+0QSxGGCXuczihP19LSrFeK80zQcy/AQezueQi1KeX6pub1TU11 INYDQp2YmMDZ5QolsJh169aBhcgFOMj4H7XzftTPX9PdswDHxxn/2e/crAWuATiu6q3P5K0h6qlU jq4fky5s3bFh3bbKlDDaKfDOiaMqpbYWdYaKi0jhOJWC6qHFMjoweFgnVOyOlEdiiVlJAcQQF5wP FRSW7d/aKJNK7UJeKJV2z/LbLozxvMfrirzlhpA6OcZzx7z91qHescbS9bv37EvJdEjPi/qDFsvc qffehptRfP/asuoKRYExwYNSjz6MzJRoFAnYPJTjtltmZsYtlnGoW1WUQ21b2d9rO3e2NZXIx3Sc BIcD6qRK2Re/9KWv/sV/nLHMctW4IeCDxxFVbVlmKFZVZXGEo7w1pXou//vN2jT7uawFshb4DbAA C0kxXSEmW7Py/flbDJ7fyDXl3r9WhfmWBZh/A3pI9hKoY7B4OmXis8flLXbCf5smhfX279//qRc/ HQyFTbkmVDdAmSAULEfikgoEdLFYAaAVKuuozguXknGwOMVyKgYHZQPQ6wFYgJHBoaRs6cJUzflR 0hTnQReDydhy/if5ohG21AFFHl/hiOmkBElEraU7wMrKZXxO9iZIsTgT6oEia4BS9uHeCfFtpC2I 8QZfwhMQCAGUC5+Au0QcWlpkIVsYhagSSIJYXFNlCqEgRYZzqbBjEYlgV4ovRL4xZIIQGE8lOGEX 5DpjpcfK29HH6c1MrTuubZntCr5A7LXMUo69ufwSPpI/9hE+vDzdeWkRedN9+apM6Q//Fm7spUuX amtrwS9AQsWZM2fUapVWg4JfmQg8e3AtRuOpbiDdLNSMKy8rWz7JQ71ioL8fOBqig5kYPn0LiAR6 Dm5OjC+I89MSFKZHfDEOvf94NOKeP/zWu0esqv/8n/6wEELkuDvpKCIA6AV0UziLpRK4fZDBIzE8 bsMFcs3hrvT9RAEOkeLuLXcMNJo6X1yIrpVGmguqzVIvYB2eOlWCHZwdiStMiA4PajcP/QyABHoQ hgMrfEuLfXwrCS8G2VaMAkT9jd7MTFY4F6rPIeuRKI2kw89Ogu0jdIDM1dGZ2ISI1C30fzoRL4FL SAkkSQFwCJwd7cHoSSzmW9HoIPYMd1WYQnG/0lR7kWsA6jRQUUjcDXyCpDlEKX4yKYkJ+SJ+gmyC kSWRoc6Ml+yTVBMGxUtkijfS13AITMxUpIEjP2XYnWxwc8ajnYl1L75z5S58+KuPaqJrjsi+Dg7g 5UuXkdeD2hHoaadOnSosLALCC+4P9/FlnTZDJWWfTBUXF78/L5KJ08EKMH86Gov19fXm5OQaDFBF AN0Ik+Lt8ulgtI84bj/cmtlP3GYLaLS65Ue8ZuKh5yc3HjCwzPk5qXRsfmFm1jWXUPH15TlCg9iT 9LljbnfMhZ3Kn4hTgXgYqhh4UsaiimBIrNQaCkvLMFP64/FQNBWJQNgqlWsyAHWYdyYsdr/T55u3 2ocGhyEjVGjIC3uQzebw2pxeh0vME+YbcoXxpMfpmpqYwFw8MDAwMTmBfDuVGny2tD/ggzKWXCE1 GHWQMPX53QqVzGDU4AOLWMWVB0+2M97mvpM9XNYCv9EWIIQUa+7b9kRc6ca6Ef9jmSwxK7/EtpV+ Mdn23UULEAiYRTduweCLXCpalLPlFhXihWtCjg5gCypCgUA5rcY414e9SSAC/sGfiJC19D6U31HP AmlnCMwSO4s+ibA0vE22JGdLOlbQjRTWyV+AX3qFk7QsuW3RAWReGu0Ur8/4QiSAg7qypFmMAwPM oDg+52hyft2it8Q1loeKtIBVsDOpBjopibaQbgtaTjvJ1Ysl+Ml8PSaACRE3qB9AK2TRF7s5A3PI DwcB3bVpijvR8sTAm2vsyvkUE9FhPYGyFuEKZnKY4F4n4ILG5+bmLl24eO7YicsdXU89tF8jYn0I t4rz4pcMkLlbVzu+N+MGX8u6Yd2AelXmy9zpWEEWGgs4pZCNFMJWCc8RQgcEO+Mk0tDgoAo+tEWQ us5ICvT+Ytfk+iDXsSmNXUwDiAFDN9PWD7ttyNghwSiSiCKnGsQJ1mCqjQK0gkYv11pqEMcE5LAd 7mquICs0XLnLwy1hbSPUiH6nGQO1FDDYGW7IbgH7Jt0NdkncBIFPgFxDV77UZm5cc4gGN1CXkI67 OGI+zITZv2ctcNstcDXAASFfAuYxIJMyRUyrT0sUSCZx2/XuiQLPWK61Xz3epxgZVoyNyMfGZGMz yjmPJmKT+FAfJSlRuNxN4cgmcV51VKWZEwZnBB5vNBIKJeJQ/lRLE/La6dD66ZDJzRfYAxG7xZ10 x1LjLl/PdHTUGhyyBKdt0TmnOSrU+5KW0fGYP4jKgHjeQSroXNuZUxePnm073jPSbvdZAjF3nBfW mVQ6o0Iki8l1MZEciCWyXzDEk9At4syE+fF2YXe33e7ZA2YtkLVA1gIr1gJZXGPF3ppsw35zLMBC zRSoZTt0/2gnVyUdFyICTPFn5iORI83VgGNLNFrdgJ8PF4d7k/sE5zFJ4GulENZGqTsBgttxeDvJ NGpBUXCbARwpcheZnwcHiX0ZiC72BPvJHSsDFlBlB+5s/ESaB90FlFDBno4nedFYKgZJegT6k/im KIVwOseigPd1TdiMDkoeKpZn0DZKoTwGEFQAybw4JQNCOI3i9Pg2ezOZwDVxTi5rzCJoQaH5q70x tr4jAIf+xMi5eAf/LmMFLHaUj4V8cLa43pZBVKiu55U7QKH4VeguZnAKFtXn1sywJrpfMto/MPiz X798omv4/qdfeKy5WB+KoyvEWRdj9A1GXeC+A89bICHX+qOagMrUsh0gBogNyJgBcSMl56WIqoCN yAzgaKQE2KkPU/BhcQeBDBAeQAwAHOh2DBphfTfDUEBvFOHYVOdxcYAtQhmZG8X9ugxSufHt5j55 7d+XGEWs8YwcAQNSDUpijQhTKerbV3oFLpNkfrn2LL7NoYnLDs5AGgAcACmhc8KToK4leFMgg0jY +Cb4ghvouAuEheBlhv+xCEymiDVyde9dDj9yzeCwqlXYY69/k7LvZi1wHQtc8yi60uurqiv1Bojn CxOJBFTR0qmEDQpX9nm31+mi3eX1eVAmGoLKGIiYniAvHw56xIIUkvvcriCIlyGku6AQbBQ/QC5K yORCiSQtkQggnQGQXiwVewPeto62kZERB/LD5ufdNrtlegb5Ywk85tKpUCAQDgURMjDn5RYXFZhQ Bk2rVshleAgCaobeUp7JBO22SCSs06kaG0ro4UrDNTNTL7/Wu4bqZ7tY1gJZC2QtkLVA1gJZC2Qt cJMWYGuWzCIFL7DigpBtHI5+Ji2FgxxoAyhAb2b2zJcyblrGSWIuFqNtwMeCm8iyRIjPT0s9OmQS SAOC4kgRYY4lc5kols2tn9gGFINwDA5gYL4Q4saIJRPNhNwuqMTzEABHXSPaKdTMvnajdRZHEqBA NdsZowOlkcA44Tgp5GgxbSCsC4kkQgwOxmu5Eti+viWX+6sfsMhbDlMsC5Z/wN1hCA/7GhCMxVuz eDuYfdkNYUX+lh19tS00ib1PPYKuJJ1MAF2Kp5EmhB7CQ/7L448/+c/f/Zf/7+/+/uHHnxAoZGBG 3JHrYywEVPSgzs0Ba6zHXruc53gK6DeMO0QsIrxY5CUwRsKynIsl1x30IkaX4MYOfYpLblnKPmUo 2c3wfvA9CIhc5VZczWokW5LjwhCNKxdw5eBcjyb8iOA4agbX6ms37nNXOzLAMhmKs0itWvLbGKCH 3C5SN8GeghlxAg7oWYZ8cp0V5Sepy1L6EjPycpbHTc5V2Y9lLbCaLHA1wMFlvvFB4ogXFuuF4kg8 GVIoRQppWJy2xfk2N3/elp61CSwO3lwgZYklPMaI0cTLE0uFEimvRD+vFw8HIqMCqdPhjzp8yUA4 HItHU2mLTDEtEffLJd1qVVCq0GrzzaaGSqFZE9KkJp0TtrZLsdFhycSk3m4Pi8JCPehlcbUc8spB ftorTDn4iXlx0q4WBozKtFEl0iglCqkcYzYcA6ocVslTaxorweGQJvjihEiSEHGYbGZC4aaVRTwz k9e5mu5Rtq1ZC2QtcLctwC3I7/ZZs+fLWmDFW2CZW5EdILfnbhH/nLwvlKTJOFEJPhLr8Vacl4yw nHmi2HNT0tLEtBiPogUOE7+I8vkxTgaDQsrMGwLGwRcLkuGAKBGXwsFJeJNpD48XTPJ8SV4IayNW SoPkMATxBDFGOJYIT5TCAdIR6DLAx8cbcfoljdo5MTRTkEgKwjFeMJ4OIbieRvScwSc3oDwwIQLW VhTLBHKzlAPI3ltKSci4z0tiBJzbCZ3FTF7BoiZHxuLMXjgjtnA0GYTKPP1hWUiasw4zJzzKBIQd ljnomTXhstj+sqA6cy9TuFDwFZKxMGJ1CNGRj8h54PAc4UmGAr5QJAgYCmcAtQFWypyfXNhFuOoG vvOHkgZuT6/64KMA5Uqz7CDy3UlGAsINqZQELgAYAfDUAbSxAyA5Ap9JgKLAudiZ4P/yg18DG3G0 Gu7GcrlO798yX2ETCM6ciqVhcNxseOrUwYCyUJ8Go4OSMxgAR2+xLZxMRAABLruf1EBuzU9npPmJ e00Xl0KafCQYCBE9KJ2OecJRT4hJhmT662K3u7HCQua06UQK4CN9CwdCMyKROHrFlSvDL0R/B/UC SVZiAShWCX4a3g+sCAITeCjJVCAp8EYTglSYnwqh3jKX+UmISAaz5HoQ6180MqnxiUgsFgrTMZbO lOnjdKeYeWEiprhBA5b5N0uz8mLriLOBg0IWh5lHABtzI5YZObtlLfCbaoH39+7M4NDpdNAzAtYp A/UCTDCwEIXIFwGlQ4x6cVKxBHXvlCh3Ildo1GrUt4MCaFlpCf4ECfB5yxzIiCqlIocKL+Xmm3Nw HNAxUP8cuD1wRmjAQOgIMt3BUMgX8CMuYC7Ir29sqKisKikthY5pQUF+UVGRKc8EMSQJ1anObKBs QIQLZ4Qil0qpQmkVoP4owafTavHwJ6kZThwwu2UtkLVA1gJZC2QtkLVA1gIr3ALk3lxpItHOSRCB rcQQ2WauERd0zQSqM68WPbTMn+B7InGAuP0IdcOfATJBfjk+lUyKlErAGJAHUIiwnBNEeZEYL8rF mjnIhANP0jFkqmRaQusopvqJLZqIB+LRBOEv5BnCPUJ5WplIJRHJ8OUPFS2ixBPItKWhuSEBeRdu Wxx1OwjpYEenGDt3/ZngNfceXX0UKqsiZh7OXV22LfqEM5MTh9492N7Rx7gU71v7MXQFpBAII8BJ BtKBHBhOkeSDtoz7TXU/ULnmpz99xWoPcEwXapuA73TYDh18d3BwEMe6cpwPO+qHnPSu/5kca0Ab 6GoSiFYS10EkEOEOgacDl5jKil/hr7BOcodaCGSFkXqADAgk6KQcRYacd67cV+a07KbEoICKQjtC JG8sQlycrihXR4ADrphuDMcr8nh8p06eeu/d99D9w+Ho2XNnf/HzX8Sj0WV37aZuG5ohlSzqw7Am QXAjc1J2LOTKiFFEF5k0qLQFzAsgApJRUFobUsHU45C5QhClHPXCxRK+EHVXIGrCp5F9PauipwHq sVosp48cOXniRIZedQ2EyOluwEZcjXcSUmGyHdy+ZDcGnsJgIrk0M9bEhIyA7UFUkuyWtcBvrgWu ATgY/kfYniDo50eCULVA4aXyHb7mZ0ea9rcWbzmh23xMu+N07p7zpn2Xcu4fNO1zKXf6FXm8qCHu LUr2bc/3Pam71OT4ifjS3/LO/U3i4t9Gzv99out7ZvehraaJrfkzZUqHgpeIpoP8ck3Zoy1Fn9nF e7CmZ738SJH/l+qZdws8w5UCW4tBt7UiYBZ4+EGBVqTUK+UqmUQpRdlogULMl4v4MpFAKhTIlCJ5 kVBSkAirfU6k8EGGA88yKT8loUS3RdbGjTMpf3PvavbKshbIWuB2WGApWH07DpY9RtYCWQtkLXAD C0A/jLL3iYyO7BHIBxBWEQr0nj/79a9+7fDR495giDgdmbQSLquEhAxJTZGELPzpdFuC1z+f5rkE PCnq4AkTEgFxYC3C+LREGEfysIAf58/EeH0eXnSWZ3InVBQuF4CWMR0QLPTLEqPiKAcRUHoLKTFG eDxXhOcXi9IqcVzId3t4sw7elJM3b+PNzfFsFl7EzU8HhIIQIlpcKgttBI2wndXmQOyfsk9iKejO I1BGKSqoUirF4lIY9VP1PD4qv3Bci0U/lS3goMMQFsSGB4fbLrdFI5mGLbMd5+0lLZaZcxcuDo1M xSmDAPAMdubpsh90UBjEunDxzCnkVaMOLssNIH4vJ/7A9B9YozNV9vAvzIw/yBnxJD1vmT188D2v 250BmRglwemxXuo4O22ZSFKAniAU4qcIo0k+SB9X+AzcK7xF0hXLNkZxuNcDgSqkClLCJNoM4Aqi LRDSE4Wl/HCaHw8LQUVg0g7MVLyoWIxdGuNhz7Sc86K5jUMWFnOQrsfxuPHFUo4M2EJgjgOT88VR soAORT2Qu3c4Mhb2lGECHoMPxUT4QOFgT+72spSrkFDgw9sc/JfRvOVOyOeHQ+Henp62y6240Ujl GOofOHPqVCyObnD19sGkGiAZ0UAy6IlzQi9pAIRIxif4hQAuOhZAP5CtUPURAdw0Pka5+xjEQNPi cXwskUy3dXR/7Wv/7cjxVnQHn3Wqta01HIOtWQfMpIxRvydNVQ7KTPP9rkBfW99A98BV0jJcr+KU PK70tSX2UuZmoJvicMQp4VOnjCdivNg8L+Wi3h1NUodk/hJhltxB7hR8da/7efb8/4YtcEN+Eoql ezwewO3gcajkqhydMc9oys8x5+pzNAq1UqrAT5VMKZfIFFIZqBkoyENJlSKBXqeuqiirKi8tMJv0 GiATJFeMnE0FfUoAhiIGpRRfkUrkCnlJeenmrVt237d307ata9avrWuqr6qtKSwu0mi1cqUSjBHM RNDwoBSzxcwxLtjAwbqMviFHbdqR4ZEPDSP8G77L2UvPWiBrgawFshbIWiBrgZViAcrXv0HBpmQy gcqpJFQokWItBL6qEsshrrzIVRv4FJR2D+cGmmgHD737v/7X31jm4xHysrkPA1+If+/l73/z19+c m5+DJzZmGfvmT775jz//bvfMWExIcAqY+9GI/2Lrqb/6wf+a8s8slpbkThP/0b98/x//6f/OuxbC vOCp1hN//a2//NJffOkr/+Urf/5f/+x/f+t/v3f2oMUzT2KbIGUQNeIqt5Gi0ByzPsnrG+77zr98 5w/+4N8999wLL33+9/7hH7490N2biIQpmeCK+AfX5MxBCC8RCA4dOvTWW2+HgkBh2HaNYwoLghxC siWkWnrdjBC44X39fT//+c8sFgsTDCGqwk2xEdj1OJ1OrDBJGyWdopwE5j9CsALb4vVm2nQVD4dr y9WtpSu7OcWHu9FHWQXNY0ePffkrX37zzTeWzgjI6dTRo1/70lcOHT4WjeGe3rgty73iZYk5dOmL SNwNv7x0WNwJoTgaCp45fPAv/uzrn33hc1/56l8cOdEaCMa48q4cohePxY4dOPBbL7zw/Cc//YlP PP/EE8/82X/8L4eOH/H7waxhyMb77il3p6h4KBtp6CDgD92gINiHoU04ukQCxO7UyTN/+IdffOLx p77+Z39+9twFJL8wCRF2laxLXbpw4T9/4798+sXf+dRzn/70s5/42le+/Oqrr1rnF0gbFJQPkQhk 83QkcOnihe9//3s2uy1TxPR64AKVYxGhSvSiZMZyU3K0oQ9rNfcZBlbyUtFwz6WL//Mb//G5hx/6 4u/+7iuvvB6nHnxV3tbd6HXZc2QtcBctcDXAAaQPEH9awk9KOy/NHni9/czxhfEhScBdGQ+tjQfX RvzNAXe9z1ETDTRLeNskgh1p0Y4Ib7ONv8kp2eLXNAd1a9IqU0Sq4at0Io3Ok5a7U0qXwGjjG+d5 uQvCApuk1Cots8jLJhVlw4qSbn1ZT25la37lhdzSM6Zy7JcMZZdzyoc1Ff2y4il51Si/aDRVNJEu n+RXTfJrJng1k7zamVTtfKJ2KljUNZk+fGburdcGuzu8UElaxtughyMLA9wELHkTH7mLdyR7qqwF shZYERZYwlKvCORdiVIthavu6Yurmpj95V5aYHmXvSIEuaQIeb0Xy79yL5t+m869IgbtamoEJ7hJ XHTIikJ3nSeSyxS6JF8UTwlAoKDFGT9WWGr+oy/9cfP6tcgNJgeZNAUZ1wG6EghEp+D5J7DQQSip tEpjC44fnDrtFlFAmTQ5eJNjtnNt1klRZZlYH43FJgbnxieCkba54ba5Djc/5BfywsIon+eI8D1T wohTDt5InCeKQfWR+eKWpMQymBCMIi2AN5tyXfTHZBvu/3ef/MzXHnng0zkFyTN9//PHh/5H6/Rg gDI/UkkEohlBAqSNJE/EFmSidMx16fib/+/f/OByr3vLhk2/9fxTe7c3T4xe+tt/+vFrp8bD8bgi NSOIu8Jx8FZQRkOYQEJ0NBmzuYmPIRR6PR671UrKDGydBoABKh6U8BKP82JE60BSBYmCUE4FpQIw 2gVzr4E/pEAVpnwBSTTgm5ukb/H4LF6WqSKxKNdKCh2oBsPYHTisKx1FnT5+CBoHvLRWpYTGCDIn WBpAZsGMyp0AdBCvT5CeAeml4MRRnjSaFjENiUX6QTKYjvp9y5EPLsXnpnzTO96VcTmNjU3mvPxz Zzq62vuBM/DkjvHJ0TPHrCZ905p1lVCNQL3YSDiauexMShHHkF50rzkPn1RLmFgpMDtKdspASPDO EaFcupJIOIKbckVBN0Nx8Vw49MqvD5wI5m164qln6oQLx1/50fH2AT9LTKLUExw4mQz4/ZFw+I/+ 3We++idfeOnznxCKQv/4z6+/e2bM4xXwwhJQUGhMcNofTKkXmAY6An4iSCqHSCpjnqCFyMFh1IbF C8AfKFkjg6tRl+C4ROAgXSnJk0xGFqbaT/3v7/4sp7L53/3BFxRSyfe+973h4ZF4grFzoE+SRMeL 2hzDNqdrzaaHv/j1v/jCl/5DeW3NwYNHf/CjH/LF0ca6qj//oz/eUFuOnqUSxW02UJdkYoGAxF/Q r5h8aqbOK2dMULoohYjoT/FEBBAiKcCS6gxXsGcR46Br5LLUlosjMdCHCEoE8yQSoeGRsR/8sCvN r3rpi49Urtf+8kdvtJ8fTkSi9IEsfeOOD7XsCe6NBbiKypmtXmXCvMAXSPBsTQhjKICy4PTYHaTJ 4wvFrG6P1eWxWh1Oh1fCF5sNeRqNHrSMeILvDUWD4ThGIpLjJFIBNDPEMgUkeWbnvVMz85YFm8Vq s9otNrvV5rDbHY4Fh9Nic1rszmmbc8qyMGV32jwem9e74HJb5i0Tc3MzM9Mzlnmb3W53udAAq8O1 YHPP21xWu3vB7rLZaB8fn77c2j7UNxya9+KpL06L6fnGSHVJhWjL1q3vnTji8/vY4L0BhpHR7OJm igzB7d7ch+xZsxbIWuBeW+DOZRnfoStbdQ2+Q3ZYpYdd/mDK3spVehM/drNraqrXr1u/MD/f1d11 9OjRU6dOz8xZtDpdbm6uCOkAIn4iGhWkggtjo3//3R/JtbqCvDy7y/PqK+/84Ps/e+31d1pbu+Fn FhfnSYQKKucqiCR4U6Mzs70B9dq1Gwogk0FlT2xnL55qdUU2tOxeq9cmfc5jHadEWplYn++OpfLU hhK1ScwL8OPzI1bbKbtvY9OaNQId857Ykok/095zeSRsbGreWCi3jg+2jQTU1Y07t1bWlOfllJXq lZro+IzT41GUFxebpWq4ZfDSyAdj0WzUkJXyBTG39fvf/ae4Mve5T31mz6Z19bXV9c31VZVl49Oe gVFHfq7cpIkfO3L212+eLioq0+uU0VCo49jpb33rW2Vb1qlV2osnTw0NDp47ffaXP/v54NBwSXGx 3qAfHh7+9S9/9q8/+JdD773X19vr8ISLK2o2r69amB3/6Y//9Qff/t6BN984euyEWqVCK4Fq+GYm jh462DM6BVbCkaPHi0uLzCbT1OT0K6+8+oMf/PC1N96C+6fWaA05RjHQlbC3vfXy//3hr37xi18e f+v1mdnZOYvz8ccf1+rVVJKUeZF253xb26W+gaFDR4++9otft589j1yA3JIyn9vz7htvv/zKqw11 DSqFPJUMW6am/ug//W1xZWOhQYmvLyZ4fESfMo2MoDmUDoQuBlgA09PTUimp4C1NGkukZq43cqIm 8Xhcr9Mtn1iAaGABbjAYxNCGYJIQpBmRSvX2DseigqqqwlTCfuFM51Cf+6FH9iuNyVdeffXb3/r+ u++99+7RwyKJpDqvaHRg8O+/9ffAC3JzTDjPkYOHcAtkYonJbApHo2+98ebRo8cK8gsgkIcFNRKC qMFEFUEqBnUJTlyGCqFya2+2+S2Tpw4eiElzdz761NaWmjwVf3RyAUlTa5rWqqWEVuDjsWh0pLN3 dGT02Zc+UVxcDJ2+NWvWtHVN+QKxuuI8o0bli4QOHT38rX/69s9/8cuOjnYAGeZ8M3jiXp/vUmsr xP7u378fiirtZy/Crdj9+EOACyWsEgFlemWaxJmOQTNcjQLWRtahEwHb5IFXX+t38b70pS9taq4q LS07c+YMzFhRUQ6hQAJ0AIvwY8NDvZMWf93aDbu2NZcVmMsrygFVdPd2Gc2aYDDyd3/zkwJzWaEp OT068s6p3svtXQcOHjhy7KhZr8/NycGtOfD22//6wx++/PLLbe0dYqlMIZH1tHdeaL307skjB958 u+NSG2jwuHZYkaobMe8NKqSsVC4D9dhOZZhZRRUyOLLeklG7Y+7E8TOTI97f+8Jvr91sNJnzujvg QI1v27EBHYlRmm56+wgfvd4x2dcBV1nmLEXFxRwNCukCGo0GXH+uk9BduNKiDPrOfVLLxBbff1xc Nvc+Pma32xQKJW4KdTUi8NwM0eXmLv8Wr/3mTpL91K1Y4C//6q+Wf/0qBgfJWBCAiT4hFCRU6Ygi 6lGphJUhadmUIG+Kb54S5FskJQ5VpVNb5dNXBg1VCWOVyNyQm79Fn9silFXE+QVBUUFEUiwx1ClN TWJtbVRQ6I6ZnZF8W7R4IVY2F6ucitVMxepmEg2WdLMlvWYqXo/XdlGLXbbJKmmZk2ywSNZPidcO p+sH0vXjeK3cOqXAvmVasWVKvnlasWlc1TKiWesxtKg068LRPAiFiIQmME8oa5B0lyk3bVFx+VZs lf1u1gJZC2QtkLVA1gJZC2QtcDstwKgbAofD3nq5dWZmpr6ufsP6dS7bwi9++mNHIJKWiuGeCkBS 4EX4Cd/Ugs+bkCWSoVOHf9nZdr6qqu6JJz+xedtuvSEPhAAIuPN4Pr4gpVaU1TWsnwyf7gscjvJE qIAyzJs4NHe83FReqygQ863DluO2iMZc8sK6NU1CXvvg9FkLHEeEj1NiSVIgSyYlHFGCfCUsArE4 DPAEvohAFMZbqZgknRDJxPAMNSJ1gaywVl1/X+H+mpzGTut49+xYMoWyr1h/UdY/52nBcwqmEn2X R+ZGHfsf3VnTWGTI0asUSo06p7iisa6iMulYmB4ejaTE3mDYZZtJJhBKAyySRvm9gNsr0CjA0JCm BWad8Yknn37pt7/w4MN7NTrR8PDYy796e3R0vLG5cdPmFr1WlUjGoX4RiiS1clHLmsZHn37+yWc+ qZLwf/rD7w1NByFLyY8FNKAc79z7xCdefObZZ0zG3Omp2ddee216ZgaRsO3bt9tdzgPvvjc5sxAI RGd7+n78/R/aQ8HdDz14357dXqcjJkgnM6KWGa9ckEYCRSQZSdaXr3tw3x6p0Pfqq79+4+1TCPHl KNLTgILG5oLCVDLqGeu8YPeEtbk68rWIJcCVFVkZrlI6rZAoNq3Z2FxdMjVwob2j7dLg3Pn+oZLm groNFTqVoam67tmnn/jU88+Wa3Sv/fP3BpyOtCl3bnraMTsXjwT4yVj/QP/pC+enLPPIZXG73JPj k4iLGvQGuNzwmsll5eACdDGmx4I341EU5Fk0APgyvLgnGJ33xvLMec1VBTlGfXH9upLKKr/dEvIS iwdgGfVFSEmkErgJMrlardGbDYXl+VUSVdoVmYumLen4xFuvv/HmOxfyTBX3771fJVWcPPTe0UOH gxGEWXmklRqLgwhB2VCkHMIBGlQklXJXuILMSxvX/xcxjkzaE1RyQzb77EhJTZPOrJHJ5cVFRYUF hVCZDQSCzCNnp0lilKZUQqlKIUNKmUwt1+t1Rq0OmJ0z4AqnotOz7mBYwEsERbyYQKPa8cADn3z2 heefeLa8qCDmd7/8ymuHT5zNNZnvv29fc3MTqjQQuSSZ0Bt0O7Ht3hWPJ7///R+Ojk1THWjOhhCy EeElQDxu5GbQGggGCDkd1gRxS6Ke2bmJQXFxsaw0X6xsLi7esXWtaWHivAgIVIIEQNglLNtv51SX PVbWAvfMAlcBHGzSzYwbflqYBucqJc4xFGgN+SKVgdtTElWEL40LZAmRXKTUSlU6udao0+fn5Bbn mUtzcouUmhyxXBOKgG8oU2lytXqzUmNSqHLlapOM9jypJh+7RJ0vlOfG+KpATByIS8IpOe1pRUqK 3JZ8sdocE2p8cakvIQ3xlBGhNiLURQTaqJDtIk1EpBapAXoWI7EOJctSQGYWAderxuo9M2z2xFkL ZC2QtUDWAlkLZC2QtcC1FuDi1z6fH/oOSBPYsXNHy0b8t8Fmtc5bbeCl468CqRQahnKZRCCWhkDt T6U8LptcLt24CZ/fsHHzmqqqElbqjqWT8Hlymba6uhZ5Er0jUBtNhdPxcffktHumrqZOo9SgpOvg SKcuJ7+kpLGiuNSgFTnc855ggIqLQG8QzidVDb2mnZRPAQ8TO18gRnkNuKsUqE5DPlEs4SmMijyz MR/VMN1+H3MSM2FkqulJoouAOtKjw2NqhaawqEAix3oSgiFUUFWp1JSVlEqFfNuCNRKNk6JFIhqH 0AKlPiDBAGVtgyClsHItAmAizWvWbtu+vbm5Qa1Wtl5stduc27bteOrZZx95/PEdO7abcnOJpC8U qnT65nVrd+zcvW37zqeeeNzrds1a7DhgNByUCPnVNbWbN63dtqUFbmd7R8fCgnXdunWPPPLQo489 0tLSgnuBmLbH7elovQwk4gu//wf79u/bt3//nt27IZ9AbvEy4Q5oqsI73rJxyyeefvaxhx964vGH 80ymvv4xJM0U5qM5xrGpaVLujEfHhofyzPlypeQKN2DFoBvUx4QCnUG/Z89OU472wIEDL7/2Nl8k 3Xf/Tq1erFIq17VsuW///p07djzz+ON+l2vGOq/K0eYajUMDA26HI+jzgs69YLVaFhYCwSDsGY1G wZsAKYDjaECi4vz581//+te/9tWv/udv/Kcvf/nLoD/8x298419/9K9ej5d1NUoIcXpAAY/L5DK1 FDVcJBK5Vq5QRCPAN1xsMU+digMcoA8Sj5Eqn8/tP/Tu4Zm56YLiPJVWPjE2MDQ0WFe35tlnn3/0 0ccefOABUFf6enrdHnRLAQoxojoMasNQvREBVC1AbmL5X3T5fPBcDr138P/5z//P17/29T/7+p/9 yVf+hNt/9rOfU95RZksngej43MUlpZBDRS9WKuXGHAOuF9lli+V7KK1FQPV1U+jH4Wjc6XZ1dnWd PXsWg7S0rBQ5TSCy8AUinkSchMonX1DT0LBl86ZtWzYa9LrxMdBTxtasXf/U008/8OADu/fsKSkp RaeGXmFZWflDDz70xCOPP/jgg7j8S5cuk0YqU2FFtg9qVn7nO9/52te++sXM9qUvfunL/+fv/6Gv D3WFKNUFlVqSkWA45Ich5Bro7siSYrkpR4MatitC7Db7cMha4I5Z4BoGB6GQBJdStVUUVRYHCwo9 NRXB3LyoQseToZCJFKqiUrAhI1FvKB7hiZNKI1+TyzNqhLkGWW6B3FSoNxUaTIUqvRHwht6sySnW agpV0jyZQK9MqzRRmcbLV7hT0pBYlZRrRXIVyo0lYhGfxxXyu2NBnwgzAIURhHK5MpWGxDPUS8HV AlsLZWmhaIrcFzGERWUyrUKVozGVaXOLRUIJUlMgH4RdkuJj557UGR1tZjsuO41NqFenP2ZYXXfM wNkDZy2QtcAqsQBTILv+tjKv4AManP3TXbbA8h5ydTL0DVValn/lLrf2TpxuZY6RldkqVoATOhIx l9vd39//05/+7Cc/+cmJkyfCkcisZY5pNKLApBiaAYlEhEqs8sRYCFWWV8Qj3vfeef3M6RORsF+h kAuE0pRAmhRI03xkQJhNupotFcaZzhNzsZkoL3xudEycX7K5wFwqTo0ExzvikzJzSK8NmSTSKn1B KOrtnR8KEa+AHxcmQ7JQSByC/Ab2Rc1GKpVB/8PDpDKUpLGBIhcJEgIh5w+qjSiIEkugHG0CS0lI fdJaK51iy0qqk4nAcjDkTaWidA5oHYJLj7wZVrAWJHKUcYhGwwkUt0DsGz+JjoLLhlY9EQDAy4AP B6X5YCggFgqVKjlU6uHkOmx2rVpfXdNoLiw25Bj0eo1MJgVpXySIB5xz508c/fZ3/+X/fPPbB956 OxqOhKH3wOOhSiyqdyI/gtavJMfAn5yYmJyagoLpX//1//qbv/67I++dWrA4rfM2ACuTYwsGvbm8 stSo0aiNBiw2E0KogWSKkHLdiZ+SCVIKkzHfbMrXGQx19bVVFZVOl3d2Dt/VFuTndXR2e9woCRLr 6enfuWmTUszI9yuDt5EZEVRblUApcIkqSk1rG/IhcuGNKDZu31tSYYaOStA9f/H04X/65j/95f/4 f998+Zcu6/yMI4AyAmvq66dHx0IB39T0uFgmKK0sDsdDVqdjZn4B5AxzfjFS1XFY3HEYvKCwYDsA p71717e0bNu+DUSEbVu3bt68GRUGlgYmcJBINEoKKQDTSI8CCicpfjKcTkYY3YXEKMChwZ6IBP/h //zDf/9v/+1//ve/hExmQ13tg4C39IrJyUGUgK2sRuKIGaK8VeXl9SWlXodj2mYDECVO80m9hqEk KG8ST8bD8F2Yk8ClyhQVFW/etGUz6h1sQQt379oFUGtvdU09Ci0vCdfCIwpHY3qtXoovoGoO+ptI QuIXXAYEQQmk/wLait/leO+Nd/7qf/zdX/7lX//Lv/5rIJXc++CDFfmlMr44JUFdImYXYGYpvkYG 7E6OQgnIqp8ZGwxHkwUVNeayco0xR6vXy+UKJq6Rlspkep3WYDSUlJTLZarpKSvVa87UVk6rVYqG +sZNGzfv3LkLsAj2vfv2rd+wHkegEtOkGkMYBw1dcFZQrIaNZR70VlEN+EbbcjbHNa9X5nyabVXW AtezwNUMDubtM5keYnJhuEpMuVEt6BLihBCzBIo8C2VSqUImB2xpd3scbl9CIE4KxKiYlJaIUmIp dshwiCVyuUolkcmMJkN9U83mHRs2bFlbUVutN+dL1dqkSOqLJtxBPNmoPpQxx6RWKX0+DzJOpWJh NILHeQJjUCZTCIWScCSGBytEPYAKI/2MHqgExuIJCP6jRCxT6XPM4GIRMsvVzeYIadcTceIeLtfJ x7p9KVrZPpa1QNYCWQtkLZC1QNYCWQt8gAXgumCdg+gxfJ18s7murnbt2rXbtm175plnzGYsabhi IigwQZ4MAAHUooPjt3nL1qeefjIn13Dy5AmIR5w5dymKipQI7rCFD4+HMJBufXV5yDU/MN5vj9p6 RkbLG5pylDI1L9091jfhtZxpO/qDV//xn3/xzXPnTo1PjPZbhlxpH5ZFcICQEhNJgXlLGb6Lvngm X4Wtneht6ClI4H+SGiJ+wwVEoPuIFgJqQRE9tmjMrB3F7BMQAsjPzwuGQeQPEokehWCwVhTwQrGw 3WkHeKNUKjgFAZKE5KVl5NyS98hFo3DpCJJDU4Bi8MwZBeoRCoeRJyOF8AG5a8g74JZ1fL/H23Xp /OmTx6UKZVV1LXIISM8ylYTIKKvnyUOcLMFD3g/yDZLhcFijVjc1Nm5Yv2HtmnV79+x/9unn1q9d BxpLIpaWyyAsShIHEICF5gUWqvgSp9vKdExJ5jGVFAKVIaUDwmto/YmaI7FkUpNjqKwo93i8I0Pj AbvD7XY3NdQByyFrIOfoNioC3OIA47QMYLlUWqqQVtWWmfJMYFtX1zaIJEJUJ+m4fOG9A2/IpJKm pqbSokKtWpXkQ3WV31BbFwtHnA5HT0+3Tq9tbG7w+ryjY6OQKhGKJPmFRSxhgwA83Mc8s3n//WDC 7HvgwfsfefiRhx9+GPSE2rparOaXmq9Wq4GTQTWCVGlTSBhBUhGkQPkalYLrf+ieVA5ZyIf3UV1V 3dTYBCYHpE9xvyBIgZEBmQkqs4hPEQ4HKpNULYeTkvCHgjhUPMKoCqz0MPKf4EIgXYWSZ1gLxFJJ VU3Vvvv23r///vvu2//A/fdj33/f/rq6+uUOA44L9wO3FW/iZoajiWAwxFXuWSykwqADvgDR13yT ubqytqVl46OPP/7i5z6DA0NNA6AeejZ8G6AmEImQSkBgggAKG+hC9PMQArkShRL9jcm0AgUhsgkO CedHjAkAQV8ZJA5lGKtiug/k8MDvUWn16zdsALkDtn2INrx8YNPmTXl5JiFXwBK9kxLLaLCEI/Ql +HIYROjSVMWJ9qwLdItjKfv1FWqBqwAOiA4nCa8n7R2WnsLX5RgweaOeEDWfnmoiENgEMkVSKHX4 IyOz1s6RqZEFly2W9ovEHgEfu5Mvc/Ll9qTSI1A708ppv2DcFpp2hB3BZCgtTIgl4XQqmETuV9Ib D9ADTS6UaBRSjQKoqkAionTKOPB+UmTG3ITWIERAcQKMe4x4Sl1l4khMwioh5GtzDSkRZrYkB21k Nq62M/ewzW5ZC2QtkLVA1gJZC2QtkLXASrEApZzA2ZHL5GD1I6aNyOt9D9y/a/eu6pIiKaXUs0oc fElaIJPw03BrhDxpTm7Zts0tzzxx356d6xNhR0dXx5wPPgs/wYcTLk4nlNK0bpumcYO84lz/Oxcn D0XdpmbzU0pRIOzv6bNF0yW76su3Nxoqqgx1jfnbizRGj/uyxdEREkQj4lha4I4lbNAcFacDKX4k xY8mecIElnwCqAyATAEOg4gWZQhl86NOnseRtg54eybsI4VKU7kJqqZBVtIFqzBRPAlfk+AHpVDS sL4qJYlcPtflcQYQg2eZGomQ1zo+ORkTKwrKyiVy+GCAEEQBTwhJHTh+FAkBcHH5QgmC3VIhebd4 Ix5LxqVikV6tkbo8kw7rXCKC7AB4rRSUkwrSQa+nv68fHP6HHrj/oQf3IQ5PqSXJCAwpkir5YlAG kqiHAjgFcIlGq0HYrLKyEl7hE08+/Mhj+3bv2VJXVaqQI+U6x+XxBb1ecE3SIhGi53wI6ccBZjBP kNgrSSQ2COFkJ9N0Pclk0OkK+HwKnVal18s02qqqigqduPPMkVP9NnHx2qoCA9QUyE9Heyl6t5L8 SarIQeCYVCNDXFIsBNYhl/B5IGj0DfWFY5FHHnjw0cce23HfXqlSKaEwJ6+oql6TV9Q7NNrVO1Bg MmxeU8uP+fo6zi3MzxnMZlNBPlcjFhuIGT29PT/84Q+//e1v/+BffvCtb3/rb//u7yAf+/bbbwcC ATYQRQC9crSqXJUE71j90FGJeW2zCwsLQiS2G/K4wQpgBR4HT6LgSRX7H3/8wSeefuFTTxkN0p6R +RlfJJYUaeQ5MK3V4w6EY0DCouGw0+GC665WyNEW4CWo75uKxsEL4RyIWIxYSrh1JMERT3R2dP74 xz/57ne/+71//ufvfOe7//Sd73z7u985duwY4BYo+jE3QiiU6xTG/PmhASF1KJ43FJyfn8/LM8vl 4F+QTClwBB5hYcBOhHV1ZY8+sv8xpD/d/0DL2jWm3Bz0JGJQUJ1KgGySBCo5gLcEN4hZKi2U6PQ5 VCkGxRrQ0ahtAAOBcRCqx5FEWENIQJTT36BGpXnxaNRht75z4ABKunzrW//0rW/S/s1//Pavf/Xq xNgUzkgpX4gIa0y6vOKU08X3wvGai/rHB8dcclVpQixMQMJj8X5dkeFYKZNkth1ZC9ySBa4COCjZ khs5GEgYeSI+0vMwyDDwGJNLAPYYQFY89lDJDA8Xlz88YbENTc5e6h083dZ17NJl7EcudmE/3tp7 sm3gXOdw68BED0SmZuzzLq8nFHEFgp5QMCUSgIkYx/NGLk6KUBxNojbogGtEYhHgqeFwCKENn88X jUa0Oi2ojJT9CfVoYnYRxMEQUz6h5yIBARx48qLWEpLNuIpSGdIYu47slrVA1gJZC2QtkLVA1gJZ C6wkC2BNJZPJEMsZGhyanJikQnMoMGezyhBJgvIfdN6ht5kSwA9Kx6PwqMOx1MjU3PTUhFKcKsk3 yMVpf8AbQnFT0sigGqvplFSUkpeKcu+r29o9duFsx6Ei09pCxToZPzI33T7tjuaV73lw69NPbnn4 ya3PPLPj01saN6QTlsmprlA6EhOCChIIhuwu65TTOj1vnVuwzsWo8iu8MmSlgAZBqcPBQNAZ8E67 5wbmBk/2njzQ+pYz5GipXVekM3s9ttOnjv3il28sLLiwPENAHstILNfMJXmbtm/obO0+9O7x7s7O idHh7raL7735GlQTyuvq6pobpApxTm6OWCBra+2EuMPU5KTFtoCLpqQSXtqUbwbdY2hwwDI7MzU+ FwqkGxpqkulg2+XW/u6++dk5FMXw+3xJqF8grSGVDoXC0NGIhqPBUJgY+kxuXp9jEoikA4N9Y+Nj g4MjHnewoqIK68e2trb+/gGH07mAvBe7HYiSSqWpqq3z+YPvvfveKPJYcNJ5C44LZkcmR4VWnwL4 vcJUCl8cm5kfHR49f/zExPh4UWmRAcnaPH6eKXdtZWHnpTMHL/bXbr7PqEI+CycByYgcK6NGbGYo MK4FMATUJQYeBB+dQoksMQR5Q9FYxO/1xsKhcCwegrBELImsDY0xt7y2obO7d8HqyMs1NNZW5GgV IwNdfp+ntLxUpVEsEaixWgd+B4IGamQoVSq8QEKRSgVxDxUpfNIKnVjX+lxjeXmR1Wq90D4wPDje ee4MSmwUV9XJ1YqMI4/ujdrJyLTgC5UGA/LfWzZv3LNnW9fg+LmOcU8oXVFRhwyO3qGB1rb2wYHB kydOdnR0mEx5EAKFvyCUSn3BIO4wFRzhC9Bb5uctfoRRmbuAYYiKG2gja5hSoVDI8L9KibGJMq2L t0sg1eY0rN3omJ1pO9c9Pj175Phxh8O5du0aXBTnjxBjCS4IGplOqZQCc65ap9Eo5FIAalTckQeh QGIEEWwpQv3JXDDWu9rbJyanxyamwv5gaXEpmtHe3nmptX1yamZ6egYGgaoocFCQmIgyxPGUWOEX Rhxh9sOBk3HWaiVKTCsUaqjbaDQ6jVorFkk5EhhAQrU+r7y6LmC1nj18bGYUYrLHe/tntu54UKJU 8MSsrHLWVVpJj4ZsW26XBa4qE1ulNcVTCQlfgmeaXybUFJj0jeuSMnmMFDmIYEVkQuLiAfMj3alY MoGaz4OjY2OTUw6vH5Vf5+3OOad33uFecAWt7oDTHwlEiP+BSQbjPxwKAbYAbRCZJsAlMZ0im4Wo gAyl9LqccqkUQxO/Brw+VK9Gghr0mjBqOc4G2/FBmpAx3vGAATyLamoh67Q/FFDFAI7yYkKQUHgR lRDi2IePXykTy43fa1NXOJLeYmlzDtm5XZbNHidrgawFshbIWiBrgawFshZ4vwWqqqrWrV8XDAax KEI0GLU/LRYLvK/m5jUg8AvEApD1RbyUy+Y6ea51w7qm/Dz15Utnjx4/2dU7NDhuCSSEdY1NzfU1 SlpNUQqGiAopYGmWVIo0RwbOxvyRhzb8dr25VC5ynrh4whKSb67Zs05XniNW6WQanVyfFsQsCyNp X7K8oH7e7YdrmPLG5ibn26eGuyane6ZGGurMKK3higo2NjWVyCUzE7PtcwvzngW3ZWh6tGfKYknz DY2VuzdWbzdJ5XGH9dzZSxfaByEICu8uxUvAs0PCB5ALU16JL+ZbsI5P9A/3dfX1dfU77N7Syort e1rKKgrAy5eJ1NFQdHR0cLC/Z3BgAO4d8o/ve/RBCK+B3jEyNjIxMTU8Mmy3B3JzCoqKc1GP02q1 DQ4MdXX3DA6NRqK8utrm+uoyXtI/M2cbGbUM9Pe3t7ejhsa6HTtLivIMIunM1Gzf1HRPb//E2KRG oy0pKcKicnZ2FhVn+weHh4bGoHBaUlykUsmwh+PRjr6hseGxzssXRgaHgHo8cP8DKoq0cfxhgc/j GRufmJ6dHx0dG+jrm5i1GfNL7tu9rbLAAIk6ZGpgxXz81FlbRPTJT79Yma8lYTuWwkPr58WUho8w KG65TCyX63FVmVhWf5NcbpKCjYcCof7h+URatmltow5GR2pPNDw3uzAwMDI6Otze0z8+PbNp1/7y 0kKNVBSNxM+du5ibm79j+8bC4jJgQ4ODvfnF5Tt27zEYtFSjhHKM+CKhSKfToZ83NDTU19cjtQSI QGNDY0V5OQqRMN1W2oRSULSlTrtzAreip2d81ppfUbdz987iPB1oD6zlIFpEp7p7B/t79z1xv5if hjdvNudNDA5ZRwbLTTnl5VXIwliYnZgc6hnq6x4fHtVrTXvuv7+8riIVj/m9vvGJcdyWsvJyXjwx MDDgTccra2s0UgU8GQRPDXpjRWVlfUM92onmNTRC9rcRGp9IigcfhEgc4GegeJAux+oM9/f19PR2 jY2M1tfW3rdvb06OgeUnMe8hER8Z7B+bs5VUVdfXVlJ62aLjAZfFafeeOdu+Y8umivI8DNnRScfw 8ODIyNDUxEQRiu7m5vHE8vn5hcG+noH+Xujd4m5JxZKJ4VFQQrbs2AL51aA/ePr0KaVKu3v3Vspi I4UNsN7F+cVltXUN9U1Njc2ovtKEvbq6Ckq68NeYd4NrlEBpNeSeHRlsxdAYG51XGYteeOHZnBwt K3fzvp6Y6S5cp1m2f4Que4OPsnNly8TeuiGzR7iuBa4pE3sVwFGpNQGzkKG8F5/vkPEq1jTKSitD aQFCBKBoQcQJhYfAoiAwklSyebFEAkocs5YFp8+bFKDeENByASqJEWGSj59iED1iST5yTUG6ioRD Pq8XiSdAsZFcgrQycB85zAS/hoNBpHNqNRqDVoPq5UA31UpVjtEAaBLn5Ubg0jgkVh1Ev1FABQI8 EqEk5p2amjQg3MHjR8TAonlxpehmAY6l0cuw2izAkR02WQtkLZC1QNYCWQtkLXAHLcDnIz+iZcMG pUKZY8yB5iIWPwjnQDkCDiE8KyxjEPkBvRUV4qQyYXNTrVGvjoUC0QSIHxpdXmHj+o0ta5vNWgWW R2ApCKCkSOFhhJ7Ai9UmVbGqvIp91Y8hQCQQej1Bf2nelvr85hy+DNkaMiHq0CJRI6WUJHKUZnNO vVSklfIlRokxpVSicItApkdce21FUTiWNJkKa4oLc8RKkUAlUKsVMoEBkvEqWaG5sbnukTXlm8xK vYzHk/KglCHLKSytralAgUvi7LMFlYCv0hnzS8s0Br1QwlfJpNo8UxFU2TbvWl9YoZeitgrEFpSa /DyjSimFOwZlz5KysrWbNtbV1MhEIvhpCP/DAYboRmFBKQLduWZlQWEOVBcpcUAkzcsrWtu8fk1T Y77ZYEDVPkOuGAYQCynOv2lrXVOtXqNWipV4H1VppBJxfgFkHEuAZZSWlBiNBiSqgGVgNOjKoDNR mCdXSJQ6ZX5RIWp6gNOAAHx5WfmOHbtqq6qQKw18gwQa2VJUhTg5WiYVqgx5pU2bdmzbvK4iD0IL cIUFYpTc5fUOjggMxc9+4uEclLqluDsTFvkY6AZ64S0DHJnKtAKBw243GAxiSDpkAA4k2UCGlSRF RBIV0KOyIpNSzIPghd6YY8w1g3wA1T2lNrdx7dqWjetzDFqZmK+C4qtCuWHDhsqqcoVSLZWJcoy6 prUbyqvqYCVOLYVdK+6QEBKwyONAZQAIteAfBCzp7OgfV2T/BRp9Tq5epeSHBVJ5fkMLpD5rywph TAAtgO5IZBR07SRPa9DXr60XC1IgmShVarNMpBPEigvLdaaSfCRh6MRysQD1TSora7bvuq9hTaNY TBUHjDm5KjgVKg1QjII8M7gkQq0So0xBejIEVyF4i26A5ingb7BdCeoFwrBUS5ZLCIHeCzqGEfKx An4cqh8NtfX79+8tKiqAHiBzHDhHIgmhXE2uqbS6Ovf/Z+87ACO5qmw75yy1cs6Tc/bYHueEbcDg hMmYtVnA7C5LzsvC7gcMJhmbYMA54DienIMmSKOcc+iWWlKrc6jq9M991a2RxoFxwJilym2N1F3h 1a33quued+45WTb6gE2YslNF11FoVMpli6usFlTdq+y5hQB2cJi8nOyKigor/kb/y8ZnUqVKYcvK KiktzrHnGLT6krLS0opiNJIIJ8lkWUVFdXVZ2gaGjQElYgsWB/E4tHpIJFLbIcsLxj0J5zD5ESWc a0vzZFotAmktLq7ecum2WkAwTGf0DbA33sCqIsDxN/z2EHf9WhE4B+BY0GGvKFnCRTlLUg/cYcCi vPC6axJlS2Zi4EBCWkqNbycFuyvCJInoetg0JYEZktfnm5qdBosNBWPwNJKpjUBBQPvCrQ1f0CT9 w0WwDVh9wDJw4+QSMdzddEAxYsD4qewE6IY/EICMVE5ODjSoacSBawgMQ7gHC77VTPGYbnWQIYLc cgzloTEDJJ3wCDDavevZ5xYFI4BdAmpyNOOyNJ/9/Of/8xtfGnc4mBxHGhshz/h5gRFssdPjmyl/ g0wmdh0xAmIExAiIERAjIEZAjMDfKAKYeoWo4c233IKCXDMtFogCZtmywN0ATx75GIeHJ7h+xJCh gfaOigg8A5EtJHIVFKRAVgD0eQYfMJ49uV9K1TGsByJ8BM8yAaULkIdeUgjcI5mC3WYsIjXxEqUm nlSDI4/1MSMlC/ISD2QW5RIjZof8qaBMRgKHVLEgMeCnTTJJNigSPR6+TEwvwS1RRiQynSSqJlUO VBDoFaS1oUDapIKXCpI/hRp5HZxYKJtnU9/wRSHDCpk3KY3LEkZpCtYw9NiZlMVQhUL8XQlJJpIY Ac4UD37kpSmFbwxOGNKKMNREmQmTUMXzHzQ0AJxA1hRKFtgKvnnE/6epLVJXiEtlEQm0SlIa5JMI BCbWeGhZSqV6nrEAaEKbcm8qTDg7uZ4pGUnPouEJkETu0WymvUize0xvlFVyIL+kaXO0RLAgYSeC WT0cPhlTpMgJNBJFMVGio7V9+87dSzdffsP126yoH6KHS7YT1p/eaJ6ImJw6daq2lrQ5kYofPXrU aDSYTeYMd4Bm8hm3mi0IHalppkAOKi8roxPO0JTxuI0J/KrqKiTBaS6JFMVHBHDghGMS9CA1dFZU KZ5ihAtJhhu4XvgPF5/WQ/vhSCIIWNChqOYCNsGY3EzCwBBeP8zeQ/jw7FmmZyhfdSyRZittjpoY PN1DnAIvhn5QkxgwRDGG/IkMLUXPxLWlp/QEuhQdnB2INQdDA3+j0egAVGDPikL4eCKpUsGOBPFg FBocSiINgmEjlWAsUL9haQDlFnO5AGUbQiCZ0wrSBqkEVxcnpqQ9s8InzOXOq+/P+CsjQvhEjile kqIhAQwWBgog9SYUXZGuiyyCAQtIECFLE3rSF47WBCRBqARrAWaS5TgnrAsdYdYDoXaLsQCL5vTC 5BGT8/YydxLYgEyM5gKUjCsTftIZwLDFtQZDjHxz09jMq12ZzDVmkRB2c/bXV72U5/Mm2weKbhpO NWzctAliKJDpPXz4cGFhEU1mZ4xdhE4rHJSBUFK2ZrK4uHiuz88djQmTIKLoLCmO5zs62rOhwwwU j6mYYMieT7vOY5058ZPzWFdc5e8UAZPZMv/ICzQ44jL0ewwKGvwyszmh13P40qBvBUarS98DqDwF rAuIkALgNOn1BXm5wNVz8rKNsLFWJBJ8CA7W0aCPCwVj4UA8ElQkOZ08gZpRMzAMLoxhDestFR+X hqPBGXixT0T9AYtWl5uVZdbrqUEAk+VSYJBM8JQQEvpWQaPop0BZI64fGsGhPgX1qqh4s5jRwYFt xOQpvOgGkR4gYsnJ36mjiYcVIyBGQIyAGAExAmIEXiUC6QcU4sSSYQIEENKqgqjsEEANJFZI1aAu SmqboGiQxwS5eCC9UkICnmVfKP8l10mW/TMbOVlSrU8pNDZJvimVBwxARWvalJI8k0SaLeExIYQJ cDxi4cFKkTBoE6XaZIEyZdRKDHmpnJxUVp7EmAd2AkQnJSpNyqqX5FgkVpME0042XoKSAaNRYjJL LHjTItGaJEldKqFJpVSUcqIV+Bc6olCsoNoC0kNk2miUKqWQOWvpCQ1pJ6ai5cgUMb+ukSfQ4gS4 /VhwAphDk6lUqF4mdweWvEEGBHok2AE5ShApH7/itJDmQvCS1XzAEwM1OpQaUhYMhTiSe2QPrSj0 kUGYBFtALxScBMa+oBWBopABp5Cysek6lkfPwx0onOTngjwQB2DNQIPYduwfXA457GAYBVmGBuFp FO9ovUHuxKnGl17afvj4iZzc3Ms3LDYAnBFqo9kBKEv++/GE0YeoG7HXXLMoDUdg5NB+AdTF4ANA C8jQBYcPwoLwaE2Kt8iyCd0gSIK96KkcVwreNJq4BPapsIfFZSWE6TURnMzzuHB0ASxAoJMQl6VC eDVcdHB1hbQE1xeQFTQ5ExJQwpXI6yUqJVQ8oTmKCVSCMBTqlFKDqU4plD/BpJDrJFI1dHlxUQRA DNcOkiJwL6YrL1xg5BTM25XOChq0NNgEO5LM5c+I+GU0V5ivJNyRJTKOoJM0zoUhF6f+yWARYRGK 54mpwaCP9BmmP6ODxhNEa0JvonaSVzF2ImxOZjzUv5hFD+spzFWYmdQSY144LOulaC/pwWQOJ8CC mQtCDZp7sVDTEGH3DgyIlMSUkprgT4MXmVHOm959xf1JwGbSOM/c7/TW2dxKvK2LEXi3R2ABwCHc /oR+nZ2TR/UmYF6wyhTm5EX3gjSUh1GGqYV4Is5zYGfA57WooKCyrKq8pKKoID8fVEubJdtqymKv 8rKSqqpKENQ8HjdMsyKhICoYQ4EAH40keB5uaTCgwlZ5djuqHMnkNQYrlRgEt0H/wC1VlUwp4/ie FJym8W0H2BOQZRI3MYxaNAFFL7mFxcBG0817o/D4u/0aie0TIyBGQIyAGAExAmIE/o9EgLkhEBcg gWconsf0I+rSsRDtlfkmCA9jLG+iGUphHpMyIJaa4y8koxAwI/kNhiVQEsTmspFxwn+E9D2lhAJg B4y4QEmcXEJJDSjtYMgjC2N+IPRQxfi45M7K8i1KiLCZmloHOxfiHSB3JBxFItey5AyUDZbtplNG yhbxuYqySrxFNAzMyROqAVSCZpHZLDlSYwimIiuk6Xo6G+aAy+AGGHqi3Jn4Aezxk1ALtUqDqhS8 oVACpcAzKEoBlPiXPZxSTkxrsaCweW3yg01niUky4mQ5Iv0E+gEzF/pdSE0zSxrOYGpu5P6aydjT mg+ZzdOrszQUIAzVMigBeVC6SmALawLNvVGySvocsXhsxj3jck2ieOGDH3x/YVEu8yOd44ukQ/bu eUSldBlUA8IpSGAP8nuA2RhSwfgT9JA9D4/BxRJyaOEEBBo3hZ9hPnMQzmuPUUrNCfERrjz1bdb/ aCeEpQjAE3mXUP8HkkKoHSFXrFvQVDzAMSB/bL4TjWRtE7xU2Ymgn7FdC12LGkn4GlgcRINgvZs4 IQAI2WXGPkkBEGatArrB0K75p5a+TAw6ZJIX1AgYEwskJwxGgdKS2YSxL4ijQRq0mUan90m4B2Eq tPJZRkEGjUDXjScB8ZAULW0vIFDpTsZCnI4R4EPmpkutFToVNknP56bRiMw+hcYLWAmRG2ggMptj Yuykx/x8SG/eRROGCsOBBLo+izftfw70+D9yGxZP4/94BBYAHHSTo7sNjf7c4jKZxgjyGb7NUM8F URzcIISCLpR24S6jTspQWggRLNgMKfFdqlTqVFBQtqAQsjg3p7QgpzQfhXF2vMwmA77DYjEO0xQq fBHCiJzjoMxh1GhqysrqKiqLcnPgoq5IJhQpmpcAkkwO0amEOpHQJRKGeNIYB9IBPhfQDZC8MGkR hx8TE3JKwvpJYbCUVNfiO5OM1JnK1v/xiyaenhgBMQJiBMQIiBEQI/CPGQGWNlABABE3lEpWl8Hy PSFzJEdWyqQo4SG2O72DVEamADCBlakEAax5ZGrExWdFIIzDTguej1hyhRwVeQmxQOihjRIUhgWw fQkrYtoKc9hEbphLXSjvQ0au0mKKmeASjSylU0vUKipjAf4BgEOKuhTgHVBmkEk0cnqpCGVgyAoQ GMyqQ0NAyDNZ2okX/FSAd+DQQFYgL4DHwLMMdKyJzQAbQKNBIAlTKic0NP0gJ2SfmRxPKEcQki1h zhx/E/BAKSRqepQKNDyTiWF6bO5pkMgWtCn2RVCEMEXOoCIigLCP0sEXJryFXE44MvtNQdwC9gTM JOkYtMFiy4qohW3z8/Nvve3WL3/1yx/7+EfKyorxMWqHmPpGeoV0Hv136rSUOc/l8mkuiTIl06Zk qFtCx5kjELCiDbkaiIcAeKWpHwCyiP5xNlaUP4PWAdaNDF0lU1khrJIBdhi7Jn1NKLeHXQ/4Q0In BZ6BrBuIBqol4EFLVi6UjAOWQNiAu0BWRqjvoQW1IvGEIiFFEQuDrFjwkbBQbRJ1dKCAdI2FK8vQ DYIbwG/SqgT8jzobshiclowqPxZm64RZCO9leDbUWajxaAFDToi/IUNlFl5ANmJJpZzP+E6yE8bR GYUFQwGgUTrQc72UVGapRaxshIqCMkgEAoGhBQIKQTAMGRE4Mji0UEJCMIzAVpLC4Rj6GvMSnCQH fVgCPTLUD9oiQ9I5e60J3yEFAfCYcA5yUGCEKL36IiCPOGUycAK5BlU3dK9ieJPwEhcxAv8QEXgF gyNzk0ftiV4NixKAFwTNw9cVRSHo8fSCUCixEOlegU+Jb8gGPygUeGEwEhjChJRJcYk0RBOohgKr o6amZuXKVatXr1m5cuXSpUvLyspIFYeEh0gUh74vEnH8UOI7H6w/4PYk40HfwPRlTQcgWJluODLc UuH1IsVIxxeYXqU2GwyMbJYGcP8hQi82UoyAGAExAmIExAiIEfhniwCrKxfyQOEZLJ04sNyBGBzp v9NpCE1rM/56Ov9izAMqIWB/Czz0dF5HT0hzOaEAAbDsL/2rkBdS9sI2SBcapLECYar4LHQwl4PN T4zPuVQLU3Yh4yXLPUHIgJ1nmpghbEipFTtliLP5grNwRomGadaMTjBdAHD2CK+crBLeYVPYZ3+y OMIrAs+MLLHO7CDDR34DvYs1Op2Rz9sMewWHhAE5whrz8sNXSxX/ysdvoEFv56pzQEP6UqT7U5oh MT8fpnKe+SITc60Q5DFYCKgnMRgqc7KZrvBqU4wCsEadnlyQieFD9IcMCgKGjlDYIXQa+jcNkDH9 FnLkgcSGAJmQHgjxS+hCgMyA3QhQwNmjpnE8NkawmkCISKNRbO+Z0TKvf8+d0tyZCgOBoSh4D8kH DptBh+gdQAVE5iC8giEjC8I3ByMJsRJaviDbWnhdMSoY7Cc0joFxyHGonobOgKEnmZizuGe2TsS8 kxN+X4gjhQqm8zG/07LfBTyTdsB4TAvH66v0Lra6ELNEPBb2+Xyz/igjzbCVX+ckXmVn4ltiBP6e EVjQW1UJiYpuF0SU4D0+dTSOik29LKaShFTSoFISUkgiilREKYmoUlF1Ei9Ok4xpUrwqGcNLmeLp lUyR8HeKJJfAwkAlH+HjVGVKXz9UbArIA65PsHgG8CGHE5JCAwQYAC5UNVIoLo1jW1UigRfdO9AS ZSIKAStVPKaMp+QQK03CKUUjiWtTvDEZs0hT2micd3sT8kRSDgKIUJopLH91LP89Qy8eW4yAGAEx AmIExAiIEfgnjACbHxZSrbQ3hzB3zGZwKdujemEUn2AGSUbEVQZqME3LBOAAyKxHUileDtkJmvXF ZBOzhMTmyMNAyaA5d7KaY5Z3NOEM5YK4TJOE7jszvmRzxIKkRSY1m58Hzs3T0lwuvQT9hUxm+OqX C+sKWZ9Amk9CboPUG1hOlJ4WZwZ8DG2R8LGR3q76kycGJqZjrNqDJXg0ef0qz20LZ9vTh5+fzgnP fEIFwrynvzc+4Qw8RijoSefw6Z1lHipZLQRNfwvKIpnUeUFAhNycvSWklX//B9E0Y2IemYJYJVQn FJdJoAhLPSuT+SOGRAnKbCKQf+YhOnOZvNBzhFl9AWqbd75zSh9C1s02ot9CkZBj0hnhOSKLk7UI y+YZvUGIGWEYwDOAapCgHorkY0po5kpCRHJQKJAC4BUHDxwcCllYIguRGq9EB9kX9C2B+4DdYKY0 Dt1XOYRvY6CBIHUQxhBNzcLuhyqwSKKW6fXR6GCdHMR0Vu+B/1g1PL2dhAgI/FtAZSHhG1Ybxajs ILAz6RFZKiqVAKEjMZz0dZ7rq3TODNARAA7mnYsX1XfN9RfWb89ilJnURWB4xflEJBCFsChbPTMU 5/U1fHzk0J7hkcFYApK9grxL+mKw4UCFJij+ikZ5niOVE9xv6N7w2nfbTKkW+edCsjMw3dN0ur6+ YywowDwC2iIuYgT+QSKwoKvTvTtzHxsfGvRMuaRxToKXNCbFGIcPrJRLSqNJCe5N0ZSEgxquNMlJ E1FZIgo4QyVNqGVJ/ARIgZciiRcqSPgEF4pFAslYRCFJqOUSODnhhV/AbtSr5DqQ2+TgOyZBcVPJ AIjgnsaxV1SeiOKngv2Upzg5DieJJlORlDQqkfHJFJeM4+gxz9TUyEA/m80QCVT/IP1ObKYYATEC YgTECIgR+CeOQCzGB4PBGB8jir5ECnMBiJRNYHE6p6enoc3B0iLKioKhkMs15XQ6Jycn/V4fZMoI TMBMVJqeTpOtXs+sa2oyyjPnBFBe40nMvjppb46pyYlgOBxHhiPIcQjZz3xRCrIgyAgQZJKYcyaE F16oc1IdNqWenqYXkrGzyImwIZuQpg8wuQUxjmScH+jtPn3q1IRrihQ7CNJh5f7pJY1YnFtJ8Pb2 lkw++db2+vbs5a214by2putzDj0lJQlT13LBcBDLpNM5MzUdDASY4mX6Op6b0gpX8Zx3SSLv3OyX ILkUykrSO+JjVKnUdebM//vu90aGh+fEJOa4F0xhhhF5hA6EnNw5HRubJEABzokjY6kxB1W4pKkK 0mSMC044ozOeWJjjXe7YiDPpDTKZPkK5SJY2wkWn3L7RqVSI1ZVA52JwItE/LuXIcEgoocLIibin Q5PT8SDHsLXMAmUYryc07kgEo1B4iYd9wZGhSP94uH8s2D8aHXamXF5JCPvEJjCaAea4sKsKbCi2 P0AMXq930uVyIsITE3DqjUYigsqtoIaRZk5hA/yZ1r6Ix3hudnZ2eHjU7w2QTEx6cLE9ZoZJMBA8 eODg6OgopoznGj43iBgjJOX3+/sHBqamp3GrEC4aBE1fpbukeTzCrYGhXcmEyzleX1/f3t4luLXg Wp5XPxNXEiPw7ogAKUjNLavU+cAukiryTw56ZoLOUQ/nUKvCMlOU03gjsqmQZDKScEYTzkR8Us5P SeIuRcCZ8I9qI9M2WTBHlbJKIxZZ1JAM6FMRkzRilEYNqZAuGdInw/oUvfAn3jTJomY5hzWNyQB+ WqRhszScJQmYJUGr1GtKeLURhzwwqgqOqUPjCn5czU/IpS65ZDIhc/JKp1QxI1XNpvjp6NjYeHvT xKEzkUmnEuBLKqmJy+GiFtXLNmxcv3f/Xn/Az+7Gafj93GmAOUoYjWnhK1nEJ98dHVNshRgBMQJi BMQIiBH4vxgBPHpUVpYbjca9e/ejULe0tBRARv9A//PPPf/wIw/v2rWr6UxTQUG+3W4H6TUUjT7/ 0vbf/vZ3zzzzzKGX9/om3focmzIrSylRKzEpDVJrKj7W3/vQH379+BOP5yy7OCtbr46loqMT9z/3 +K/+8Nt9zz517MBev9xqyS8watWUiqXioMamC/3ZMw+5OMRjMhVZgybhOkFynpSx0pQXPj93dhqZ KJRECS5hHhOsGIB4JZh6h90EgAyaJ0aBMvagkFJFAQkU4L8kSo4xaU96A7J4ZLijsd85nVW3vKqk WENCi/F4kpdjPp4pmy6AYEhEYU4bYQG3YmHveA2sYf7b8wgItO38P+cTFeZ+p2ReeIqct7JwVKFS 5lUW4c23D/hISYA+ZGdnU822QoGEFlIMGjU5cWQawvgvmUUQwwCQZLVY5r+fUMgm3dO2rGw5CTkQ gQgMoT0v7/jJvff9+dEn9mx/+ciePS2NDf5Ztz0nRwpPQyoRh4AKrh4JqZ5logCzQD4sVIXP1ahQ MJh1DlVjoFtQHwFzAu+mC0jARpLLEuHgYH9fQU11VrZdDVq38MQtVK8wiIuqNZidqby9P3r3f438 6Vn77R9JTgdnt12Zevr55EVXKFTGCNReoOgy0rP7s3d5evxZtkX+n/3Z/fUfK5UG9dKldGJKiSwc iZw+0/iD++t/c2rVBZdL7JPx2cn44n+d+fGfNFdtUWbZQCCHvYrUPV7/4x+0/+GISV1qLsmTwsiF erVM4vOMPvKnE9/+gcW22Gq1BRufeemDH+B/dGzst892P/Ao/9Rh45mJZCJLWpIl04JQTjU0mWue SSIEFkYiNjww9PCjjz3+6GN/eeLxQ/v3nz5xQiWX2+y5Gi2UfKGBivFISCZp8cqJcIGhgFj4vbO7 d+5/6YUDRYVldpudRnmSJ7YKlhhPuh0SqX9i7OC+fXm1y4orKhVKyOLQGGOyJiye7HI0Nzf/9ne/ t1gspRXlgiguz8WVZJiTrjASeg2DRVgJEbscbLo46HK2tbSNyk0161dV60iEg+mFvJWFdVKQ950O Z1FxMX7BcUdGRkwmE+R755RB5nVaxuyCug9bE37a8/vzXEPSTWd7np6e0un0WhhWCIY282Hct9Ly t3VAv8WGiJu/VgR+8MMfzv/olWSls3fMSDjc1dk1O+vmYhFfwDPhcgwM9XX1dLR1tDS1njndePLo scNHDx04c/rUYF8PwEmjTmvQqvQalUGnwe9GvdaEl0Fvs5izs6z2LGtudlaOPUuvUfORkN/jDgV8 cT4KAFWlkEHvw2TQWUxGm8mYZbMAmp0YHznTcOLg/t3HTh451XTydNPJM62nHa5RkLa4RDgaC8bi Ua/H09HREQmF0ImBey78Pnn7vl3E3iRGQIyAGAExAmIExAiIEXj7IiDIF+ChPBqNYKK1s6PDYjbf c889H//Ex6NR7n/+9/85HBPRCNfU3NzT07N5y+a77rp78+YtDQ2n9+7d6wv6YWQnU5JJyMTo2Esv vdTS3ARKCLKQEJ73o9zTTzxx+uTp22+97dvf/g5Uz55+5pnTZ7rDHGgcST4aDYXDgQAM7QIxJFTA NLgoZqyjgVDAG/B4vZFIhOdjwtwyMlakyuFwBGQTnzcUjfAkaUgZaCrK0ZvYKBgJcdgDuc/CESXs D4e8AZ/HDz6KB7vCOTIbCjpTjo8FsatQKOL1cgE/am2QUapIfo3nwiEuCkoLghEGIQXtEfxcyUBP XP6GEUhZzJbrr7/hO9/9zr//+78tXlS3Z8/u39x/vz8QjIJrk0xGwpHZqZmQP4RfKM8kDxIiQPBR zjM965v1hsNhaFGy2iDiYICIFAqhf4VxCRWgdUM+jyWZgCTws7C27vNf/I/FS5aolCp4h6CfY2XM ROInnuLJv3SB9sdZCAkuNq2drY/f+1NuZNQoZ9lwjCd3H1S4aGT51aUyjco3607xjMvAUl6fzw/S xOpNayUmKegjHYcPj3KTvErSfOQoHwqTDQqRTNBpcVrMB2Z+R2OcFHqDqq1ARImrNJp1119/4f/7 yXu+/z+rrr26pa97xxfvGd5ziJ8JJcIxyHEu2BzUkFQiGgy2NLX86Mc/7mjvuOTSS7/0pS/dduut kB381a9++eILL/r9YRoasiQf48BQESrA4tC9CIfwE3FA3MhFGiBIDMEHlZ7YIBhh0Rjvm/Zi5EHc kNaBfU8MO4kHo1wwDHZIFNgOz3GggEVw+0B5CseBQuL3+aI0xEiGAGcWCkVnPT6MX1wpHtszZAqX CrHwByC9EcDYDvgDkUiYoS/MhOX1ZET+hh1U3LUYgTcXgQVo3EpNYTKWjKE6TSa1KQyGlNKjCi9Z vUS/OOy39AQNzoBxKmGZTWYHpBa/TOfTKj2LZtwVxtSKfOvKYlOZOWKXz9okfLYkkC2P5Sp4uzKW o+Ty1LE8NZ+jjIDlYU35bdKQJRWQ+RyS2VG7NGhO+GzgcSQDOZJojozLV/jzVXx2akQVGNDxQ0U6 /9TSkLsmECnzJCsDshJPwu6Km4c5fbdBFc/15jo6uso5vVmp4FMR4K7amFqelIWM8g0bN54vg0NA QkQGx5vrQeJWYgTECIgRECMgRkCMwHlHAPOQ1dVVxUUlIyPjJSWl1dW1Bfm5G9Ytv3Dr5rLCgkXV lTpb8aGjJzauW1NQmF9YUnzRhRcvX7mqurKqrqp41j0WkshK6lZZjAZ1MuZ1e44ePd3V1f7+azf3 9/eVXXyTOUudFZh88k8PLr/w+uuuua64tCQ3y3KweVyfXba4vDAw63j04Ud+cd+vH3/kiSP7j8IA o3ZJGebaezoHfv6Ln//sZz97+qmnOzv7lyxZarbokdjEY8kdL+/86S9++Yvf3P/yiztSMWlhfp4k Fj12ov6+B39z789/9tLLL01PzZYX1xqNhqTE39Z66nv//fPfPPDAY088AVSlv6936dIlej200WI8 n9y398CPfv6rB//8yKm924ea6oNKY+7qzXajuvvQ3l/98tf3/uIPOPrQcPuKFUt1WitTXjzrUZKO 7mvRJujj82BwnOc1Op8Jstdb53y2P8+mUOL9FhkcgioK9PmnZ6attizgA4IyhCTJD3Z1OJ2Bpcu3 bNq8urjEWFaaA7irvbO7pGJ1eUFW3+Dwgw888OADv37mmafbGs8U5eUbsrK5WMLnmX3k0Ud+ff+D Dz/y2L5de8DFKC0rBeGjs73jwQd/94v7fv70E4/19Q3oLLnZOTngA+EqxuLAIxSdJ49/8d++ULNy tc1u7+vte+iPf/zVr+9/7PEnOpob7GZtQUFhCv6vRBaIS1ye2M5mHxe1f/I9Ej6a+uOzeqUh3O0o G5uRr1sFgokk2Nm750VZzvLc1Wu05uRg3ylfOG4tXKLKNiV08aRzJvzskemekaov3G2q1Mb6etp+ +duZRXXJC5bNHD1ZWlqjzbUBcZFxo92n9oSduuK6DcZae1LHCmQQrEh4pqNttGukauW1+kJz2Nd8 Ysc+5U0fzb/5EslFFZJr1pdsqznRdzC635OrW6qryZZaM5U7aV5PXCqLj05MPf7Mdq8/9M1vfXvr hVtKSoqLs7OuvGr9hKN/z97mtWs2Z2VpTzce/9FP/qhQZBcVZSflkZPH6596+LFwxF9eWdzfO7R3 z4k9e/Y/8fhzHR09K5eXwdGyb7D3l7+87xf33fvYw38e6+9GOVv5uourqqtgcvTYY0/+5H9/+NDv f7tn124AT7m4WGYTSmMOHTly4kT9c88+t337joL8gqrqcveM94knnvjfH33/yaeeOHToGFRabVa7 TqcBMNXW2vHnRx/55f2/fu6Zh8+cOuL2ScvKVm1Ys0jFDFjSJjXn3XPPXVFkcLzp0IkbnkcE/iqD I72PYIigeZ1GC+6QQkEgolans9ls2VnZgHv1egO8T7CAMmQyGfUGvU4LEkZ6wftKJfyM1KAJGQwG s8UCcl1uTi6GVkFhYU4ulpyqqsra2hrsCh0eVBG8yCcaKC95tKuys+1gb4KzhN8tViscWPDCkm23 m8wmUDp1aI1OZzKZ9To9a2ngPM5dXEWMgBgBMQJiBMQIiBEQI/D3jEDaJpb8SmmeFnPXqD0A6oHZ VIPRiKlXFOprtfSEgyJ/Oew6ZTKtDC6aZJEiCLST2QLY6NFod3sbWOg3vf8meJRGolF8REapMnlO Tk5La6vPj9Ld2OzsDB6o8nKzU1J+x67tff3911133Xe+893Pfvazy5cvkyRiQz3dDz30EHiwX/rS lz//+c9Dt+O++36OKV+05Kmnnnr4kUeqq6v/49//4wv3fGHzli3Y1Yn6+meffRYPh/fc8wXsqq29 9ZFHHsXMM88FRoZHoelw56fu/Pa3v33zzTe3t7c99vhjHu9sPBnbvXvXo48+goe5Oz9957XXXovn QKUKk9CKkdGRAwcO4EHx+//939/77veuvOoqPXzxxOWdigDVFkGlkzJYiVZvQDmD4AMwNTX1y1/9 CvIcH//4x7/wb/+GpOA73/n2QP8AiA27du8Ge/rqq6/63ve+d9fdd61YsVKr0XZ0dj7+5JOzHs9d d9316Ts/DUDrqaefnpqaQccGPwCP9jghFK4gnSBmQYzf/vL2qalpkBq+8Y1vfOADHygsKHwtjAoj BFSjvKKiyz/zmZ179rS3NHOgPyiU0Zg0Go0luITEnqcpKETNel9vPxRAgcoFR0cTHZ05uTkFJQWS YDw2OtrZ3XX1hz607tZboYQR7+ggoVKqlmLoy1yhzavHnBgc4C2pVWqyTAFNCkfMsW+7/HJwT8KT 7iQXQcDSPkcZHA6UE8f46MTkxOo1q0pK8si6KB7TWq1SnfGGG27AOMWwBb+JgpMkjQ2wSeDGgGtB FKZgKM5Bc1BaVVX1la985d6f/hRDFWkR+Bn333//6Njopz5159e/9rXi4mJWtKTgZTKjXrntoi1f +cpXf/jDH15++WXNLc27du0EdwN7zsqy3XbbbT/FXn5676ZNG2NcbMfOHS9t3/6Rj3wUpJLysjJg Vb09vaCxTE66XnjhBQz/G2684a5/uWvTxo3I5s6G5Kw/0zvVNcXjiBF4CxFYUKLCy1R4QWSbhLph rq5Wl69PaKraeONwSIq7lCOSE9Qt02ZtyrJtsmpXaxIV8ZDZF9R5VNqoJUumi6nwUoW9Mv+UNeKz R4M50UAeF8qKBc3xgCkRMoOjoYyXGKQlJnmhQVpgUWTbVRVV9sqlRVV1BfnShCnkw+YFOnlAL+Nz zEOLNY1VfJt1bCTHmaiOZa02aCtkUb13Vj49q/bH7C5l9anyTUGNFvLeccGsmrSUU2RBfb4L6Qy/ QjDpfDcW1xMjIEZAjIAYATECYgTECJxnBAQpMKLtk4kEpo/IYA5c2lSMi+q1Gi4ccU1MvrB952VX XmPNsSVk0J+AWDvUE7mgz7NjzwGnJ7Js2apiu12RSvZ1d504dWrJuo21S5YYk1E9fFWkclICVCve d/stPk/w29/8/g++8fVf/fxnqxYt2rKsRCfn/Z5ZlVpZXlO9eNWyZetXFpblBUPjvQMtoMVff9MH Nm25aNtll9x6663d3V3+oDMpCdSfPLli5eobP3DTpdsu3rx+fVlFYczvHTrTVmzPv/nW2y+55JKb 3n/jjTe+d2DQVX+iQSb3azXI9LTrN1y8ZcPGO27/0EUXXjQ8NOQPTcXivlOnGjBzfvNNN1116UVX XHfNpou3ZVltCEacsehtVmttTd3KlSvWr9usUrK0ak72QnAjSXuSzBfDOOf387wEmdXOc0+vtdob PNrfcXXBPQQvUmUgrxBmGUoSl4pESh0DgQdSEAkZ6hKO1jccOFifbcspsBrbW3tmZmduu+O2q66+ fMsFm7/3H/9uSCSOHzvKcRGvzyeTKxctWrx06dLV6zcUlJVClKW3oysWjd7ywZsuu+Kyrdu2bd16 4fS0e3RsHOgGCcyyhTxdSUgiBSxvZnrSbNIuqqtZt3rV6lUr7Xm5GBJp7U0JD3ODhCoeVsUk8mBK Hg1GsiTyYtm/XiD77o3T//bz+NPdEm+CzIEiCQWKsvL1khtX6bUK/YEuicOnSvrjjil/f2rdqsuk xdC0CMceP3Rx9tLghYv5taXXlhd5/vJUdGoCeqQSTm4KyeEtBCcisn2E4m8sIeHRKYEvuJNSn1+V BA4i5bLVUZ2Rs5C5gkomQeGN3qtZnydH4jHjlnCwNIoxW6K01WsKhSfJiCfgSybVldWLwUOSQ4lE opKAzcJP5Bcb9Gq7Y8jL85NSqYtLJCNJGdRrgLjAt0UKDRwylOSkUiRk8ux8a82SvPxiGyyQejp7 nLPuj/7Lv1x943s2bdt22y235GZlG1MpPZ/iQ/HKkqK1q5avWbvuissvr6ooxzXCoOYlsF1SGszW 2vLSotxctVwW8ni2b3/xwx/+0FVXXr150+ZPffJjhfl2CBiHAqHTJ5t9Xu6qa254/wc/eNFlV2y9 6LLS4tKIUhZD46FbjB4kLmIE/nEisKC/ztfgBBwLpev8QrsKSkayZG5ebllFmclq4lEqGecw6qC3 odVrqMyMR62WHyQKQH1Gg9FmtWTZbAadVi6lL+xwMOCddc8Ap51yuSYnHONjzvFxj3tGKLPEHRZo JYBhf9Avl0qzQJPKzsJXvzfgRw2Z1mwoq6uqWlSTW5gLparp2Sn37Aw0e2QKGRfj3N4ZhSpVWJyH cjVQRYRvQ3ERIyBGQIyAGAExAmIExAi8yyMAjIMcRRJxjVpN+pFyGUgQnZ2d3//v7y9fufKqq68Q pk+hjZGKc5jVxeRqU3PLlgu2XrT1AqVc5pn19vf2YjPIcyBpxASySqHAxDslkxo10hsks1WVVWaT EYfo6+0dc/piCfnyFcuj0egDDzzw5z88PNbnAH4SCPiHhgZ7ent+/OOf3P2ZL3z601/49a9/jfwT eofOCYfbPVNRWZFlMStAqdVDSEE26ZzwzHqysrPzcnM1aiUU/cAWUSqVo6NjTIyT9A8UCrRFodZo GCElxvEc/F8gyVFUVAQqLlZW6nQKjQaHALpRVlKCPLm+/uSPfnTvwYNHSXWDlAXe5Vfv/0Dz0poT fr8P/J07PvxhcDH+8NBDGq3u+huuBy97eGQEl7K0pBQ6sUk+bAMTO8s2MDCYiHEXbt0K8tFvH/zt n//855HRccwSgu+DS3ymsfGHP/jBRz70oX+9664HH3wQIg7opTwggzlMCfmEDJyFpE2nv+iCrRPO ift//SuwhOD2QzDfPKlU5oko+J5CBCPp94dg3irRqS+76caqwpLQHx6Oj40DDwEHCNCERCEvqa0q KiySj09KRkehJeMcHQvLlIpFi1PJaMg33dnSvuzSy8BOUWsNeVdcCdLQ4MAAFw6TIyxZmTCdkIzi KWssA4AglsrEU8GXIqYHebFC4Aa0c7DN5dAajIHOActm6q7IYFgKkv4BEAeDkYciBtNzZcMCYUhK pSqNzmxFtQ4+gooN080h7gwUWyFvwuhcWEnQAyVaB2uMTKWSIJ8aHx/D35VVlWq1VCmJABkla+UE Bj619vDh41/92jc+8clPfO/7/9XY2CCIlapUxMBXKpRytQoqwnhr2uWCSRO4VB//xEch9/OZz3ym tbXVNTnp9YZg0wR+Vm5eHhj44NLTaGfjcE439f9ApxdP4Z8nAgu+QzBXAOtpQiGTkog2LMmRaIqy YyZDVBcPqj0+2XTSGNEVKjRFylROMmTlvYVSx0Z7d5W8jZ847GybnBma9TsxXOnLi9WmgGcIYR41 Cv7gqhyPy7ioNBSRBMMKLmaQy3IMhpLs7FJ7doFNbzOrvIWcyx48qht6OnDiRWPXiZrZ/s1656W5 2mUl+lx7XKnxhGLuIBeXq432gpySSq09N2rUqYuzU7mSsDakSCbwYnyMV/NA+ue5pOKZihEQIyBG QIyAGAExAu/WCCBtQM4Dl0eHw9nYeGbnzl0Q1wxy6r4Rz89+91TZ4s0fv+OG8gJzQiFJguGh1iXC 3EtPPNrdWL9pw+p1m9cadGq9TDI9MXay+eSRk8e+9LWv/cu/fvbH997ndLoe/s39R/c38z7/o8/8 ZeWGLR/80HtvveOWe+7+dMIz1n/6aDLCb9l8yec+c/fl2zb2dDT/6r5oMfK/AAD/9ElEQVT7Xt6+ k0upkhpLXvnSD33q8x/71L/eefe/feObX/7h/3zPYgUAEQhxmANWokyGJBAZlyGZiENMVA6FDLJU IOY9TU+n9HHY2koDMhmSRo0kpUG2htxRp9fE4hzqEqA4CeBCocD8lJQcIKTKuEyDDfWKFAqfr7jx xs98/m6jRfLk04/+6AePBDwLGRyM85J5vVsv6ru+XXiwB+EgvQjuEkTnkKEUfesFmz91592f/cI3 vvbNH979uX9fvWGjTgsvnHBcp5QY1DJ5TCUDjYjTo9xJqvRIpNWL6u6687OXb1432nbip7/4zeO7 myY8oDwkly6u+8SH7/j3z3/+ns9+DgVN//7FL67fuA4Xfd5hwedIoDAJONzF2y784uf/Zf2K2lNH dv/k/j+83NAXjKMjUaYvBX8hFZUlQupkRJKMo+/pzMUydbYkodDlVhV8+fLtlraphxtrWxX2uI58 VyQGfd6i0nWLpJJu5+FdqR39/Mn+4EVLJauL4q62qcPPBQbcJ3/z1Murbzx0wa0HfvmzWf+05MC0 tDUpCepjCQNsi2F3QAwF8BTQ02EyQ0Y/anWMXgBBkppoWM1hchVIBNIMDpiEOxE+Mzir9sbK4zK9 UipRYxhwMkkcJBlU5EglKrki22A2KpSTQ2ORQJzRkeB3i36sGeobAehnz8nSagBUYl8cpnuxGblC I1eCuUsCRCxskOAUkaic4xQScCgwejh4FaUMMpklIVFFZUqi46SSStIfTJw6cmj3C88ZdRpUl1x9 9dXFxSXg6USJuwL9U5BhEpJYSBILS7hAKhKQyqxXXHnzXXd95ZOf+o/Pfv6u//3Rd2947+VZdi1G tjSlA39KRYMU102nlCthucSoGwiOCDq+6we52MB5EVjI4CDoUXDEkkRiEXuBXaFVYzzO+NxjE2Mz nukIH8KdRKvSGPVGE7Q48myGErvUqksopf5YpLWtpae3a3h4BBWYMGAH5xDf4lDLgEwHyIdZVhip wEUlOxdSGjabxQSLFQxuKCwDAOWjkdCkb2rAOdg53t/nGvbIIopcg7EsV5qlT0AOSSYDmqjW6uCE BDHkKAc6HVykFChZk6mVucV5YT48ZyEtXl8xAmIExAiIERAjIEZAjMC7MwJCuT4IGpAhKywoqqis jHKxSdfMM3953my133zrh2w2cyLJaSEBipnheOzIwQPtba2bN264ZNvFFosZc7yg8hcXF73v/e/7 1J2f+tAdd3zsYx+/8sqroJK2dvWq2uoK36zHMTEBGog9127LzV20eHG21Rz0zaIURK8zlFdUXHv1 VR+6/ba8vLyWlpZQOGK2ZmG22mSxLF1avW5t9erVq1atWmkw6rLtWWCIjIyOBQJRNDnOkQclKBhG gwHPeFjAtYAHBSxgwOzNzc3LzDABv0GlDACNBM4RLA2koFAQMOj1eDgMBIP0kJlAGkiQBdglAEkg 5LZy7Zpbb/3A9e+5tr295+jh0+/OC/cP3aoF8qxz5ACa5FdVlJevWbN2yZLlVVU1eQUFGq1GpZRa LWa45ow5HXC5IYNS5n6YV1icUsECRVVZWXr5dVfdeded9rz8prZOrz8IaTwuGtXrdWAJLV+5YsPm DetW1mZb9UqibAgWK+hlxGfA5kBNTFplVWXpdTe+79bbbleoNE1tfW5PkEV4Dsyimhp6tofzsAoP /yQuA0qTYmX1ymsuDLZ2yycCgAMkUA+hTeT68tK4VetpafYcqA9MzS7ask5iVgYDs831R6oqFy37 5N0bb/vYimtvXP3RD6/fesFQS29wFnK9KrlKC8VAOQpPyHRhzg8YVjF4kRcutQg8CWALjJ6BJpB5 USB4cv8RuUauKs1JqFQ4s/kgHKRy5LIUqBA5WdkQXp2d8YCegQoViZJ8mHfv3g1LmiVLlkBJEOwt UDWgQhgDxiEwOFgFm8DhSMCMhVUUxQB8aNTZOXlwPxkaGgVvBLQMsOxBYE/CNTbGjw0Pw3126wVb L7v0so0bNsB5mtxVyRtFCpIYFgko84CKVIqc3Gy1RhcMReoW1a1atXTt2tUrV6zOy88DXQO0LLfb 43A6yVQpEU/A1ihGrYL+CFtElvw/9A3gn67xC1xUFhny0KeV8phCkpg2TC3btkS90uRVhmYkvogq kVIS0qhWKtUaDEhAwbKEQho1KZMFhmiFbapYMa3kG2WuqenJgZBz0js96nOMeR2OwIQ7MuPjPaG4 P5oIcslQJB7An+7Q1KTPOTozMj49POoeGPaM7DQP9Wtmh+1BX77cZ0+lstQSNfza46iBiUd5QJxU FwfBrGicC0bDvrAklDJKTAatWR+RDYx1mfwobqOyVnxzBo3KDRs37d2/BwpA7J6e5r3Nr8Fho3We szcbukSIExcxAmIExAiIERAjIEZAjMDfLAIwPigvrxgbdVZWVqJAA6aUTa31TS2nrrnuPVabORZB BUokLtVr1LKwt/3Z535nsRQtW7YRczye2dlIAJNKVCNsteeWlJaXFecX59mSXPTo6aZL3vPBdYtK tDr9vv0Hwt5pi1YejSgamgYOtvQUQaijtsI9MT4xMQlXz5lAtKV/OMiF165eblCrOs8ccDt7bCaN JBEdHkwEA9KsbLNcZnZNjLe3NkYiyDwT057grDdktBi8XndzR4fbHwSPo6Oj7cC+oyZ91nXXbzMa gmMDztNts++5/jqjHo+J8cZTp5xOx0Vbr8qx57vc0+1dLR73FKr5Q7OervbumXCktK7WZtJPjA5F IoBPpI6xye6u8cVwK11cPC/282UwMm/PPaz91bTrr67wN7vKb8+O37KLCjNRIUvSqZlpiy2HCoiE x+JUsr+7E6Uo5ZUVdYsqlWo810PoUgGgSgHhBbm0vaFxenQsacxzBeLPPrWje2zm5ltuqioqcA70 O0aHlEmeCwXr2wbiSsOapVVmlWRoaGh8bAzVSVyUm5icdvujubk2CDhQggwtzUTcPTV2+MiBDRde brLYBrtaI0E/KBsoY2/qHlQZslYvq7PoAQMA0UhIpnzcoebpZCz39vemoqmZBw7rTFbVLZdINFqJ 3mStqI61Hh+f6Iyt3GRdt0qdY4CAhUQnc0YdIw1t6maXraqy6NM3ylTK8LHh7if2L/r3z2Rfc7Fu c412ZYl2RY6/KmvqL4eKrFnaSttIV5ul11EsV6m9fsmgQzI2JfEEJDzn72+d7uzO27DVXG6PTTdM 7t+/LlmOSg9pV690f339gzu9zTMrPvyxoks2yJXSl5/5y/5jJzQmU062jRV1gHWS1Og0KUmk4cyx np4uDgbLQX6of+iF516oP3rmwsu3XXTpBoNRL5Ubmpo6JieG9Ro5vF77BgYGHKN55WXVS5Y5Rif6 TjXpEslsldbtcKhNcqNZf/LEwa72Bo1WBfRldGS6/kxHfvWyksoqFAoNDAzrzXqTyRDyBXs7e2CD u3rVkmQk2NXU4HHPmvNqp7yxaBJhNrmGenraT+tUKQj7IEkaGZ7R6cwatUGmTHT1nRkd6QETRRIN OwaHBsZmjNkl61ct1qJTzCFkb3pAsQ2BtjgdzqLiYnIdTqVGRkYgV4wCOEJ0BBzlbKUSFesQUsPW hKnFvI/Oji1mCkzbYrXp6Skdqua0WrLGABlHYCq9LcubPuu35ejiTs4jAue4qJwDcOQDDlRCkkYK N9fQyguWx4pkQUWU0ydTOpRqEraAHqPSAq0kuBLIaUwpV5i0CbM+pErK45JZGWfwxUPxSMQbhAu6 L+Bz+2YBeTgnMZ2Ar9Vx/DLuHB1xjAyPDY06RsZcjolp56Tb4QrMjNTKYnppNEshMSk5DcrcIFcE b/UoD+FguKz4Q+FAiA9zSR5thGl6QspJdHG1SWW0RDSd7e2mWbDKUKoHKXJJyKhiNrHnDXDQjV4E OM6j+4iriBEQIyBGQIyAGAExAm8tAtVwayyrYDaxJfBKgBbF6cajY+OjrilvZ0f7yeNNJ0+cjsvU BYU5EyP1x47uHuh3Dww4TzWcPnniRH/vmF5rKirJl6sVcHZQKSUoIfFPT5443bj+0vfk52ZpVQrM RQ31dcFvov5ke9/AWHZZ5QXbNudb9Y0n61/euevg4SOtnb0yjWHDhrVrViyFxIZJkxwa6Ea9TMPp xpYWt1ZjrKkrkstVhYX2cNDf29d75kxjQ2ObLxgpKS0sLcqLpyQ9A8OnTp/s7e+2WXOuver6mhq7 NDHtck6fanVfc83VJpjMSqVtrS0Q+Lj0kivM5iyb3Qovlf6+nlMnTzQePzE5PmkrKKhaujQejezf tWPXrt3Njc3DQ2O1tWsuvXSL2TbPvuGVoT4nbXn93OMfPTN5ywAHKTwghrCJnZ62ZOUolCoUCmUA jq4xh7OiqrqiqkwqR4UGikSQF4AgENfqtBadATn5kda+praOiDt05XU3bNywSqOQ1x89snPny43H j7S1NAel+hUbNq2sKyuwmVCfPjIyDH+QU6dODwwNJ5SGsrIKwCiZ40lcjsFjx46u2rTNaLYe3b/z 4L699ceOtbe1KY321ZsuqKko0oGyTQBHXDLtixxsmoqECj90gyQSn3ngoN5oVN+6TapVgkEh1+nU nHeqpzVVvS57zUpttj5JKhgobPHHeyYNk7LS6y5XXbhY4vZFnz3i6B5c/m+fVhTlSLJkvDolNybk OZboUydyAlHV8tLB/k7+VHuia2DizJnhI0e7jtcHp1x5Zm3A45jtGchZf7GpNC82dWZk775Ya3Cy qbnj8F7J2KRVlV96xXuLrr5Am2eBPMbxw0dGpmZKq6uK8nMRPeKTSGUQxrHaTFareWJyqq217eSR Ux3tHZAk3Lxp6zU3XGfPsaJECzI1qOgfHx89ffrkmYaG/qEBgDLLVizHFcGw5mc8Hc0tLY1nXBOO kkXlMJopKsxxjI+caUGETzaeaofM6rK1G0srS81Go8fr7e7twgg+c6rR5ZwsLStZuWoJqedIJa2t HQ3tI509/SqNvrKmrCLXCnHE1pam48eONDb1T0/7amuq4J5jsmp1RuXkxDjuArgBjfT3p5TGstrl K5dW0GUhIEFAIN7svU8EON5s5MTtzicC5wAcC/rp9XmrolxUrYJ4ryS8IXrFzVdOlCTcyggULoLS YIALA+yX4BsPSCN0a1SsKhP0LjWkRhXhYFgDsySON00kuEhEBQsnKbG3wO9KhrlYhEMRmARMKR4F YQmyZVIqpCjMA9ELlW7yREolD9aiElALrWKodqSU5IAmDyUSXCwejkTDES4chWKyWqHUqtSo4sRu NRJVltxUoM0unNBtf/RF81ECGKVJC27bUwWaz97z+S99/UvjjvH5DA5WFDoP9pvP4GBFZkSHExcx AmIExAiIERAjIEZAjMDbHwGWmksll1922XXXXj885ICEJ9xDjEbd7OwYmOpySCKAta7SoRK/oDi/ pDQ/GhwZHASdXqqU6/GMk4qndBpjaWlZbpE9qcCzkgImGJDq5H1ARjrLV2yyWA0q2K74/cPDQ16P F06Rao3WXJCXX2TXy+UTY3gscoZDYZlKbbHnFhfmZWeZQUjnglP9/f2zngCpB8izi4qKy6tyMAma SiVAwXA6J1BaAq8Ha1ZObXGBVad2+/0jzslZzyy4/dlZOUUFxUa9TJHEVLG/eyC0du1atYa0Qru7 muEbumblJq3akAT+4YbS/Lh3djbFJXVKrSnPbi0pkMaSzoEhX8DLKgLkBUUlSLcVKBmYQzHmwxnC Q6tAx00/wIKHT38Qrf+cTd58PibsSHggXDAR+Db0iDc4qQyphVOnTtXW1qKWBOqPR48eNRoNZpNZ EIDEQpIuc6KsELyk4qBUKBSCA6gws40nY4qZXN7Z1VlevRgyosoECBrQdYg6hwYmZzw5RWV5hfnw E0D5hQQ/qJYkjssXCoX7B4YGZ30w9C1QGStrK41GLcI+MjzkdDggfSuDvKYxN7esrNBuBPnH5/M6 xh2zs7McH4PjrDW/qLCwWK8kRQvUR6BIxe9xdHW0lS/dqNYbHUN9btdknI8p5Aprbn5+YaHFoIeb LM27oybD44839/ri8eyLN0licf+OVq1eq9q6SKKly5GIhJK+2ZnODnl2haWyQmVQY9JVygfi/ulw /6R0Om6qq5KU5kLyj+vqm5xyFV2yVW4wJhVQvOUhqoFL6t/Xrk0o5IuLpqadyf4JFZeMg7WSTHBy qSEvO6+0MBj1uUcmzTUrzfnWxHTvxOlGGWeJp+JhaSzLkpVtKJYXFkdy1VKNXBGNjPT1BZPJgopS KNdAQEQmVcNqBVkMLIWQEDnG0YTpqCeKmJstutKq0uzcXJKzwWlKUtFwbHRkZGLChZlj6HoajIaS kmKUm/GhiNc1BWFRJFa43uU1ZVarjU8BiByAFTNGvIqXo1istKIyO9uK2Dqh8upyhKMhCIGopKr8 wrziyiLE1ucBQDngCyfkCiUQkvKyAk2CHx0ag4RwAHoccp3FbKutqzLgysqS8HwAB2fSNZFA5qeU ay251ryyksIcqLcwEtD8cffGhwIbj5AvaDjVsHHTJpwCaD2HDx8uLCzS63TUSdgyn8HBPHylbM0k bHHn+vzcsUmVlUReiazB8XxHRzuq4RA96LxAJAhheeOtfNUthJuMuLyrI2AyW+a3bwHAcV3+Sshr q9TQzpDk3JGzfNvKXlNoAvWVEm8kFeLiMZAncIuC8oVSi1GoVGlUCiPMZDUQoYpGoooIaSArvMmA 3y/nIW6s0gCKlCvU0M6JJVBjkozysEADI4NIGKTwm0rBNQmzD7hBqJQJG3aljmZrgHCgiTR6ffGo P5QIRgCL4E6AgarX6gxanQq1YimAHABQNBaprmRW13601ft7J7hI8oSNARyqz97zuS99/SsiwPGu 7oxi48QIiBEQIyBGQIzAP1EE6CkZWeell176gZtu9vvD+fkFUK/Islo0yhjkLSxQ2oTMgM4AgEMu CZM1qozN96CCH49ScdC12RQ3clCYSSowK4+HeNTyxqHmDop2SqYkgTJkqVSvyyAAFP+DbytPJqSo PUA5PwMOmAoIyLqU97I/lYAZkkjHIJcgVUi1pHUwByUIeQdKhCUSWN+p43El0jIFVDYgfChU9oJW y0FqQY29yjXJJNHDAWdgoyjnUSDVSMLJRS5VxqQyEH9JakCKpsdknJT2pQJ0wxQOmJ8FHvXipMFK KeK8Nsz1kLlWne0zyD1wNgA4hGmqdGvpnzcPcAjGH0J2pHybu+cbTJTeOsDB4kOXDB49FdWLAHCo 4jzSXQkkPOPRJJAOhQ7gElaBHwkBHMLZk64s4RKcDH1Cjgd94VqTHgd6MKqqSGeFdDOxd+jQYl5S AJ6Qc0JBAjvEbmJJFj7oZ9JasE8NYnVOYYKspwIytQK1BN0SuppJJO/onmr8waxN0CeSELhl2p8s r8YkJtmeog4dgqccj9wBXrXUpVlrSK0DXq0Q3qRBgwOif1P7YL0KoxGkDHA7IL3QlCwlT8YTdHCa 44TCBYYVPgEAJCXFCwwfKI3KJXgPjUS3VKFoBykMxDPUOIogjiGVxxAaaRhCnzKpJpZQUPpBcoEJ SUCCYSs1pCQGNmjShR0k4EFqMykQTcguRSWcUwxDG7RzZhSDONGoS0DxgimOArQic1kWZWwII14c OYbRiX0plYimBqADXTQMb6ZUIgeNPkZGvAgagkc4Dg6SlhHBbyj0p03B0oGaCbZFnHBMor6TyAit L1wKMo+heAIvZEAXjkh7onvC3Cm9uSEhAhxvLm7iVucXgXMAjnNEcdH7ZPhuiclkuTn5Koj0xpLx SDzujyV9CXlQoorIdJzSFFeb4zpTXG+MGzS8XhnRKKNKbVyrkWq0UmAaIF0pU2oZL0+EZXxIxvM6 mSLXpCu3G6rzDbUFqqocSZE5lqONWlW8WZOw6pR2szrHqjUYlVq9LqXSxGRqXqbkpHyUBxQCY/eU Ti23GFRZJnmWKWU1JKz6eLYubtFiIkOiVmmU6rKycugyY2Tj1vMW6FPnF0JxLTECYgTECIgRECMg RkCMwBuOAJFKKduRysDnh1oBCXLKZMhvgE4gHSN2O2AABk8opJBCQJamkEvVBHdQ0kOJG3I2+GEQ VkEMCzg/wuaEZSpIfihDYgk0sh7iyuNQSPkAKyTkkLgQ8k8kTZQAskQQe6IDYQO0RC2TAqZgGMjc 5Ne8WTDyiqD0iTlNsCQS+Re2RfU8XCVBrZXAvJL2TokktU4Cb0oNzk9QZ2TpHkt2M2cBZ1wljouc is3aUxqMmSu4koKmkjmLszkio+OeXdifqLoHuEPEFsbeOAsdCCufs8n5XiyGtTBXT6p7TsUB/czf N50JpfHnu7u/+3ps9jn9Ij0OBkCwwKolUq0kiWybLiZBCMwJla6+8ChNqbxUg0tLAncUFgKTMrGh bkw0bgkT6GQ5NkMx0teaWayiewjinJhjJyNYpNQyrA4CNybscdlpYeILNCTIjoeBbmzaXg5QIh06 7ERoDzocnQc6nIb1FDJTpStF1wMfAe5QAdJALT2gDvYOcBa5FCwjaH7S3/gX2zHyNnmW0N8ELwCb wJ7ZEeg47PoDfAEFHaXvpDOK1ZQKICMKiVKB8YgPUbOhlIJtAskQ1KJIqE4Mp4UGYQRhjpaMW4W9 pXdLoxOnzsavAOqko8sOzEIkXCEm4UE0d0I32J2CwoFwKTD+IDWY7tPp5qYPw8aUsC3GHlwYCNak NZnQYLoRaCB56tKwZ9DGHGAxtwbFk21FQxLDGfEXQNB5o2n+GPy792yxAWIEXjsCrwQ4JAA4CD+X yFASgjISnVpr1ViytVlZamuW0mxTmmxyk1lq0Ce0Kk6ZCsjiENIOJOWcHBi8DIZChLlKeUk8nOD8 sdBs1OeKeGGoFFAloiZFzKaNZeliWRreooqZVQmTJmXWyUx6qUErVagAGMpQieILR2aDcV8UQKZK o9VbLYYsmy7boraZ5WZ9wqjhDaqoQQHo1BsNBbgI3b2wLfOdetNfaGInESMgRkCMgBgBMQJiBMQI /O0jwBI4WMBSdiOk/ykIiAKKiMEojqUlSGVoWhsT5JSpMGdVPJghX0TSQXkipahs7prN9QpTO6we gbLIdKrDck1kdiw1ZVKPyPJYMsjOUMh08CHLagg4oTROgSn0hQHIIAdCWkQOt2yaF3+i+WwnaBdS QEAwlJECdUkfgxJpep8ADWRWtBW9kChSBoXnSzDyZUTIpcMj5cVcNjU1Lkyun8/CXEWFU3kbGeRk HIEXixPNnWOijZlb0MKgKDAC/nHgDdbDhJeQBrNUmFF0KOfWSilJx5+4mARF0YnNAUOsL7L4sl5E fYVYF4Rj4Elf6H+EYuASCuhGOjumX6h2gHWsdJLNuhEQLcAC4Hqz2UhaSwjrAnSKtYCYGXKiYwiN EbLxuWd86j6EfxA/gfFTGARCGE0C0hXElkiPDNY9aSxltmetUBDJ6OxxWStpSDIIgXUmED1IjIRG G9Eg6NBwTj2LF7Cg4FMBHMqcA0YZ1kGVCnbzikVYjYVQGHrsJCk86RcLF6F+gDQFBEoID0NicLoA OXDPwBAVIjEHJbHNGLwiGFCng5m5iuxfukxoMAsnxUnAWTKQI41oes1deKHxDOdg+A+jipyD8r3y DMV3xAi8iyKwYAwqiMyF2wMIkXL/qE/mluSmbMWK3Ap9YbWpuNJQWGHIr9Dnl2lzipW2gqQpJ6rJ DSrxKgprS6L64qi2OKqrkWYtUuQuVuYtkufgVSezV6WsZbyxIKDO8crzA6py3lgryV6qyl+mKcBq 1ZKs8ri5lDOURHWFIU1BUJ0XUOX55IUhVWXSUiO11Uqz2cteI82uSFpKeUNxRFcU1heFDfkBfZZX LZ9JzfZOY+SiepOqD1k1ZhojfReFWmyKGAExAmIExAiIERAjIEZAmKOeSxoYIYDREJIwWAUowPJ2 lhBlasjnsgt6uhHSP8pRKEGid7B2DARcMNNRzSKktMzlkij4RPaQKmA0yTZkx5n/hCTgEcI7C2AF YCsg6QsOmCyjZdAINYRWAwQQYy+hRoE1QrDrEFATWhWbgBSAnBbFKRxbA7oPyJBJxhKFyIBv2GnS eYPFwlpKnABMjhOTP51RvSqUwDAI5JagwCiR056dY367+hbDNnDuVPKAfJydDTmdCkgHC+A/ZsIn MF3mp7J0jRhxg05ZOCuqVZp7CSFNX/c5iIE6LyODCGgHLZQHp5GUeX0pw60RwkWdQ+Db0LbUX+hF VAvqokK/WbikPWDmvckyf1x0Av+ScUkC/BrALYw8xI4LfIxRjKD3N2dwmiFOCGdytp9nDjjXb4Uz SC9CrOb/+cr+NTeYhF8IKEwTH9i6C4bUuWc2t4mAN801hsFKZztaJgQZLAQXjHpk+lpk3mVIErEv GNJIeOPrHXxuIM+16dXzJkIn09jp2zW2xP2IEXgnIvAKgAPgZ1yGEkhn89hE0zg/GNTNyPNipiKJ rViWVaKwlyntFaqcMvweMxVHDeURfRVnWpLIXpayL0llL05mLYrjZWM/sxbHs/HR0kR2LWcpD2gL ZuQF07ISr7omal6atC9P5S6JZ+H3iqC+xKcp9WnK/brygK46bMQeFsdttby5MmIoC2jxZlXEVMOZ qyLGipC+LKAr9xsqQ+byoNkwmnDUD42cHEDdIL476dud7pCvf1d5JyIrHkOMgBgBMQJiBMQIiBEQ I/DKCLAq98zMOssrUe5OFe8M4JCz2WO2pJMrAcRgFHaB4UEABxCMNIMBm8r4lIyPy5L0CER7wvQ5 5UvMchN5HgQSMIeFJJD9SKextH+hvGN+gYeQ4qVQfQ9hDhLloFyXdsPqXdKz2wRw8ARwoHyDil8o B0uviaORpAY2wQ9oKADggHRChB7LcFrCC5tLo0hR0y2l1kJIAHgK4BJK39IAz4Jsc37uKwAuyXA4 OAbbW7cnDbEsDHQ6XzwnaRb+fFXYZF6ux/J5wjT6B4f4OLJpIVEFQiODpCv8AP0+78IdvQYQc7ZJ GcTmHR8PaeBprkcJkBZOKJHyT7td466QL0rXE9HHT6F/vBLgEOADwhHShSgCSJFGsujqpjkecw/g mdx+LuI4rtABBLYH7Ul4sVoSZYooGwx/YNCJEN45NG4OhROGBbGb0CR0vwRHcAcDAcCgEHgpjBSE ji+oiaTpHOkA0KBhnZPqj6iQK01wEeCddKHIHHxwtq/QmH0VuGLuLQHdEGgfLA9hRzh3izkYIc2o wd9Enzk72NlJZ1CVNMtqrmZMaA10d/BK3x2Enioglyw0Xp/P6XQF/EFwjc7pawJuQiQPoRApgzC9 411SPKAYgb95BBaoQ9cZ8rgYx8iHck9oyj/rG3d79RpbljFXHtfG/BI5pzZILaqEPjARHWgbDbo4 jyMYmuI5lKBMx8MuzucIuQZnJwdmXH0z7hGfNKhI+eVxrxS/JP0yvCTsncBEZLJ/ZnbEj/W9eI35 PeNBnzPkd4YCTnrHNx7y0jthvyMcnuKxmlFmsalzNXFjKqSUBBSauEkd1sx0T7ccbnE2DvmnAuqE MYl6U7pLSmJ6xYYNG/cc2OuHxXP61ibcEhd+qQnsuvTXFv3Dbq3iIkZAjIAYATECYgTECIgR+FtF oKKiYtnSZTB10Gq1Br1Rp9XAqAKer3KlGoUbxJMnuYHo7MxUa9sgxAV0Wm1mPjbNIxD45MQoIK0B gBE+5KcRCer/ZSoIE1IGCAQhFpXIoUdAWoyozZfwnBS2KnjOo5oLBeQDAVtIOfAUeKkcbArhGYnN 5oOjj8enGHYIcAQeeDz9zmPbmDTGSyH8zieQH1NOS3UEpJhAiRMSTHqkIhCF/iTtBIbGCIU2qnRd Asl0oBIHGZmKzTWnH8OYxijSXyYuwpZwKARjDrjALHBPSB8DO4iPDPcdOnrKE0lWlBVBJ0IgxRDx gn6l1lAzEnGf1wM9StT4EO7CZCjTwUw//qXzfUqtWZKYSkFDkjQzYQHzp4efrKypNekNab0GqdQ9 OXFw726Y1+Tm5aHKiFgdkHAVxC7Zk2b63NO/siQdHzHyB2vhG1zesk1sOsmWyaZnprNsWRB/Ia0L FD7EYm2NZ7q6+3RGky3LQlVMpFuJ1tJPYWHKdpQpMOiAsmPU51BGTYQDCN8JMBY9fFPZi/BQnX6q puvErhXjVaTPW+hcLODodAKBByKg1D9owjVTbSIoejBIKFMxxTqMEGDWPhZLCJHSe1T5QqUk9Amj o7B+QB0UZ5qRzGSHxtCg04QKDbBA6Hcy9k+mGEnI/oWRxXAGtr904sB6h0CtoCsO1U+SuCFST4aO JVxXvEFdgs6L6pwYw0oICcSAIRXKwBdqH9t/+lMpi4FQ+yW8nwmeMCapJoqtLOwMtClWaHSWipMe RDgnvuVMZ0tTN0wbbNkW9E+hVUJuI8RPADjmXZTXZXoI278tCzs8Krzgy1RUXIxfcKYjIyMmk0ml xPBMd5F5Y0SILIRXaU2z2fyqw0e4MMKep6endDo9bqpUg8SsVd6Whp+N3du2O3FHb38EzrGJXQBw VBvsET6qVRjlpGyVkoZl7qn4osJVxdY6FWcLjye1YUuhpkodMA83uvY9edQ/FB89M+3q8DrbPWNN U6OnJ8capx3N0xOts5NtHn9fJE9Wao3nqX0mjd+s8hkVHr3Sa5LP6qc7/V2HBlxtvtnukLsrONMV wGuW/Zzp9Lu7Au7u8ExnYBqvDr+vPzrS6MpXVdRYl1vjhbEJVXJSlZ0sMIdswZ5g064mY0CpSeil SQ3IG5wykcTdTKPYtGHD7gP7zgvgSBcCigDH29/bxD2KERAjIEZAjIAYATECCyMgLS8vX7p0KZIW PI7Dig5P5GQ8p9Eo1BBEhChiEj8BPfR0tD708Atma15RQR6kK1giAlMIPO7P7Y+m2vl4cNLTNOTs 54z5ECUzwrsC+aNsNprwNo5NOvy+LDhnyKRTnKvL1T3mcXKKuFah1aVg+Ql/O8+UZ7rTOSPXqyF7 inxRRQBBMiodHRvv7Z5KqIzmuJwbdI80jDd3TfWOuIdGPENTwWkuFZeroeCgYSaNhBmARst49sQQ oExZEN3AxFbQNzY+PNA/PDw8OjExEQgEoT+iUgG2INBByILT89lC8QJ7M55InGloaG1uKSkrU2sg h8lOOZ2oYfoesAxMTFv3HW2IKqyrV9VqEBRBrhICcqD0kpML0ULcE+NHDx7Mys1Xa3RYJZbA3D+B KGleA2WPLGXNpHysGAVS+yo+GW/r7PjTo89uu+yKLLOJZdVIj6UzzpGdLz6HlKyqugq+rSTIQe4Y GeMZSlxJUC59hSgXRlJLuZaQPb/hsfBGAA6hoACHisViVotl7nAUF7lseno6y5qtVMDwhFApSSJe f/hgR3dfYUlJYQlsYtP4Du2EpfdkzcEk+dKJJlJNIcEmnRVEMAK+EfrjFK7uiCMpU+ihzieEkaFW LOnGFQX6Q/iH2+1ub+uJhnmDXs9AkyiBEvAhHhsaHJsAg0Oj18E3FdvwQf9Ab09XR/v42MjomGNi chLRNhgM8JQdH3cM9g2NjI44x518JKrX6ZVKDdANXISp6ZmBwcHRoX6XczQS4RRaI8Q2oMzJSmlQ /cQADnIaon9J7gVXjZVrsQuY6VjUbWXxZMLj8QwNDQ0ODE5OTGAFnU4H+Qu0jYtyQ4NDfb19sFX2 BwI0WjVq4AgCIEI/gSRSDyBkAwwSVhWWxhRwUVJkBZtB9MCOyuApEHrB9ugn1A7iSbGuzBAU+pNl 6miYwL+SpeBolIwR54WQRcbtYqQrgHkx7uTJpraWbrgzlZUXY/cCNMJwO3Zp2BUU7FPnOulf6ZQC evLGe+65XV0EON7w4Bc3eAMROAfgWFCiEoVCqAZmUCqJCvI9GIJQGDXarbl6FWzV1ToVZhlMeq0x waciQU6WUiTI4Qj+YPB5jkXCfDQS47g4jxePrxU5bjqRaCwUiobD8IHmMy8uFI7GYvjyVsEblqSp oKXFfp77wjcfexMYK0Z9OATv5Dg505IotxJzDwqVzpqVq9GaBOVkdlclRfE3EAxxVTECYgTECIgR ECMgRkCMwDsYASHHQOKrgDWCUhmP4dkJQEMSGoLMaWIuk5Dasu3LV6zIy8+FuCA4HbRAixM4hBKP PageQeZMEoBRLtrZ1/LYM3/umOwBz4IELqgSP+YLOR7Z8/BLZ7bP+ifB5O+b6Hj6wKOP7H60baw/ Bpo+EdiTXDTQ3NX0wI4nBoNTguQhK4RBVhXZceDZJ158dtrvV0hC7W37//jiI386+PyLR3fvPbB3 974Xj9S/2Dna5Ix6Q5Q1ztlQCDmU4I1Bk68+j3v/oQN/fvTx3//u9w/9/re//92DD/3+dwf2HXRN unHi4JiwiXZiFMCcQgGeBTQU2Zx6LBE/wBafxzNHtqciGTx34rmQeYEgJGqlCiljupKBpsHJL1OY o0arkBt2dXQ8+5dn3O4ZIENpmgX5vNDTovAvpaSot0mQEydT2kjAL5dCkEpwoRAjAVBKyngHRCtg HAHkqcj9YU0DKAV6sQp2rHTpBbgM7AyQsiKdhsqqgjApEot86zniX+umrIe8+krzCyyEtJllrThr 2G4QtwUeATg7JnwLj1RSrZCrGE0AJwI8iYAgdA16ZGdWreh5kXBkrKd75zNP//6BP5xqaBXKos5Z GGkmCXTj5Zdf/P53fvzCc3tC4TD1MrksFAz2dbY/+9QTv/3dn5rbuqkNtLbE5XI98+ST997700ce eezhxx5//Mmnenp60KxoJLp/797HHn30T3/402/vv//Pv/99Z3dfhHm4zrgm9+zZ8/s/P/znR/78 59/f//hjf25u72NSIiDjoFYFV5BII9C0ZRkH4U2kyAlYSiEPR7lIlCP8iYUO3WFmZubw4SOPPPzI H3774B8f+v1zzz4zNjocJ6pJ8kxTy+NPPIk2PPn4k489/uiJE8cCfh/OGo1AGBk3BFK9GK5MBjjd cdjBYeyqUinUQrkJ4WqIgEAVwYIRjV7Exo6AUaV5ItghFvYe4DVY6ZLyCCOApCELhnzQGwJMAyIY +hkfZwAL7hAE9qXtezE48CK0hG39NpIb/lqnfGWXECLwt1xeS4Dkbz8E/5ZnJe77DURgAYNj0aJF Hj6cTChTSmUsCgRTll9SvXL5BrMxGzRH3CKsFqtZb/XO+Pu6+iYdLqVMo5TDqwn27FD7RlkdvpuZ 9RCAYvhGx1LT056BwdG+/uHBgdG+vqHe3iH83tc77JpyA0OHETUVWwKDBMWRajLxlUDuZ+wnvq6E SjYFGItY2WzNLi6tzLbn4+siGgWAAqwlSyUzuJyz0ZkQ7M3wvYMvkLgsRoxBjXzDxvWMwRFgN/AM r+2cISXQvdLTAvSPWKLyBvqOuKoYATECYgTECIgRECPwxiMABseyZctC4VAkEgkG6SfSGL1er9Ia 5HKFGvQCYjHEVCqV3pKXX1hg0GmScc7lnhl1QHPC5fP68Kij1+mQlCJNUymR+Iy093YOynSVFTWF vAlpaFLWPTzZ8NxwZ+maRRvMeeZoZGf/862+hsGE321Rl9hKiyV2mTwc4xwd044XeW/J0kWrVTlM D4DmnRWykcaWQ90x+/Lla8t0wyPdu3ulxsUXv//mDe9ZZ1+ilrpHxve0jQ/7LUXWLLtFoqGSGpZ8 MW9QlA5gelzOR/17d7z0xydf0plyrrr8sosv3FJRUTLlGj9R38RF5WVl+Sp1ZGpmxunyEXsFWE8i 4ZuddTontGYjUJyjhw5POJ25ubnhYJDjeK1KCwgoFPRPTTodDsf0zOTYUH/vwKQhp2z10mpZODzp cIyMDUxNTQVDUQIisL5S4ujrOVl/LCuvIBwNe70e0AfAl4kGo07X9KjT6Z5yhYN+ZMAy4rik5Fwo GPB0jA/PuKb9UxOOoaGTHeOXX3VtjolKhEj2QSoLgKl8ul6u0WmNZo/b7Z+d4cHi0GjjMd475Zp0 TamNZvhgyJIhPuRrG3CAPUMynlRCPVfG8kZ6zGswOOiRlT3bzq+QYC41hHzBPddqtQqHmStRmZmZ tgklKsTgkIHq0tPWPOz06rJyIbninBj3h0JyEIqU0uDsxMjgQEJrg/+vShJO8eG2gXGcpQ5UGobT kHJG2Nt+6vje559rP9MQSmpLlqyqqi4TIKQFEAtxceIvvvDsgYMHvO54eXnFytWLUZPFRdynTx7e 9dLzna1NkZS+fNnqqspiZvgjCc64hnp7KqoWferOf7n4iiuXr1hZmmdDHY1Smpqeci1aumLjls3F Vl1T/aGoVFdYXmHSKE4fOXSgvj6nqvr9N1xZW6jr6B5sHIgsXb7CbuATXHh6JuxwOp2OPs/sZEqu 1aLoidAqiMUg+Y+faW7FZTRbzOiECBei19rS+uyzL5hN5uuvuTIvL+fo0f0+32zd8tVcLHbvT34e j6fed8P1V15x+fBYf2PTqYLi0uy8vHgsPuuenRgfR9/0+PxAL/QalSwV45MJ5+TMuNM5M+EMer1J hV6lRokQMhbe5faCnTLhdMzOzqIxYAPJpYpwMALOiANvejwxnlepQXXSoEk+z/S40zHqcjknJ8PT Y1w0ojJYAaVRZZZE4vH6HI5J5+Swa3a8ubV3ZiZat6iypMjq9/kmJ6Zdk5Oz7hmOjxotZiKAMAYH JUCZ6/QOZf2Ey7ASlXFHUVERKzxJokTFbLagT/7VEhWT2QxMMcO1SXd+ASmZV6Iyjbsoo9sQHjy3 8tx4Y7jPm0r13qEYvZE7g7juwgi8XonKf3zuHnSTiDfM8bwC+LRcvnrz5rrFS2BxPuvzgAiVZbcB LAe22tHRAfoW9R4ifIFaBdIfUEKgl/RngqBeBo4SlMyAfHJrJ6SSzVeoMKjiWEmoXATCCPgY1WyA uOl34SfbD/1CL6yo1enKysvzClDxqAyBBMLFbGaLTqXhwxFnb78AweMIADiAqSc1ig0bhRIVEeAQ R4AYATECYgTECIgRECPwLopAeUV5XV3d+Ph4d3fPmcbG1tZWh2Mc+VVxWTmekdTEAAB9PTTY2fb/ 7n0wP7+0MMc+2Nf73Asv/+X57UcOHent6zUYDZUV5aQGGYfFbEIh9TrdMydcnuXLl1cmrRDD9Ms6 9h/bO5wwbFh68VIwPlwjOztPmsorbDmFMz53gSq32lgtU0Ao1DcyO3Ns1rusomaNOo+5XFD2w0v6 mlsbR+L5y5auLdJO9fedHoQFXvmWzfaamqzCqkq7LUvWN+kdDkhqysoLFGY8/8tJQoH9ixmxZBwP Y+P93Q8+8JvqFas/8alPrV21qqiosKKqqqamamZ6tq93yGLVWKzq7S/ve+a5vdU1tZCBAJBxdM/e h/7w+40XXYC56Ib6EzjTnt7ekydOBHyhMgRHpWhsbHjphRdfeuH5k0cO9bS3uLxcYc3K1Stqgq6J 55564smnHz904GBbW3ckEi6rXgIf2rHeTpS6dA8On25obG/vKCwuRu1Ga3PbCy9t37lnz8n64wP9 3XKlqqisDM+90SnX6VOnfv/sk3sP7OmoPzE4ODAVll111TU5Zg3L3Elrwz8z0dRwsqNvqLGt8/jB A22nT3qDYVNeEVK3Azu2P/XUM4tWbjCb9LJ4cLy769++/ZNVa9bn52Yxz5u3E+A4W+0yr/CFHF9k Mjw+oxoiOzubcvizAIcUxARbVhaVqBBTAwBHvLut5Uxbf9fg1NFjRw4d3Dk4NCaT63Jtxq7Tx+// 9QM5Fcvy83LVkmjMPX3nf35fqTGUFBXq1Gqh5CHicZ84dsSk1xfk5PrjSnt5TU11GVVWZVyKhalF qEKMjow+9Mc/3HHHh0eHpktKypYsrUVhltfrOnzoYG62LSc7OxBXF1XWVZYXK8FISsVnxkfa29pL yqrWb9xgMhkNJpNWKYe3K5Cbqppa5AL5+bl2i7G3q1umz6qpq7Fp1Ogqnii34aKLVy5fVJhjDgZj bcO+VcsXFVhkHk/gyadffunF7Xt2/uXkyRMRXplfUKI3qOXgoqDQgwvv2LEX65SWlhiNBsQSdKqm puaR0fHbb791/eqVeQUF7unJxjNn1m/d5vcH//L0szfddNPWrZtz8nLsdktjw2mlRldUXDI2PPby 9p3PP/vsoYMH+gaGVVpTaUmRJB7uHxz5/cMv7t61r+Hwnq6uzoSKAEutCjCZ67ntu9EJ9+ze0dTU iPPLz8tD5tTc1PL888+/tGN7w4n6yeEh1LdY84vjCe7k0cO//tWvdh6pP3DgUG/Dsd7OjuKaFUaT EdiZ1zP78s4Dz/zlpb2HXm5qPTE8OKVUmJcuq7Zna48frX/o948eP3789JmGKdfU2vUbcVGARf7d AI6zGhwAOIh0AoDDZrUCyRUADgGSEPJHVm9FSSSSQHRpaHBQCU+GeTLX/18JcJAGB1FoXgFwMFIZ w/ze4HeBiG68wYD9XVZ/vRKVVZdd+NH/+Oyl11+eXZKt0GsScmlRUb5ep0qlIjw/CwoeYbephNfr Hh8fYyVnVGtGZSqZhZhUxDVM+1cTpQJaUuD+EeUPr2QkzgHTjsa5BG5UJPctMDnwC7iDpMSNbw/2 Yr8zL3IUswFqdjgn3TMefONDOAffWNFYMCaJydWqgpIiCClDyFuQ2yGrsYxt9nnFl6HFb7ivn9eu xZXECIgRECMgRkCMgBgBMQKvEgG3e7a5uTkQ8F92+aXvv+m9BoPuqSefmJqaZoKarIICkmKgsPJe WXQ6HvMfqz8yOjx03ZVXfeXLX7v99k/U1Cxhkp545AFvAmyO3BVLNw3Hx4656iU6GR6rJuPhhvH+ 8uz1JeqlKr2z1fHHcMJeYP/UxeWXLQ4HJge7B2S8G54tKS7FB/mIH9PNSrJaEUQ0IP4ZUklCnEIa ppTAp0i5lZ6UOaJRJRUAQNQSVV3xoqrqxb2zEx1jg2mhRkZ8J8EANseFn50NTfysb8PWCww2KxN+ xMR5PD8ve/mS2ljEM9jbib+VKlVCoUpQuknZDP71+X1xPDBKAN3EiksL77nnnh/+z/986s5P2HOy 2ttad7y8PR7nb7vt1rs/868bN1yg1xuJBCxJGc3aSy+76Lvf+Np/fOFzVVWlz/7lyWm3F++rlNhx 4q7P3PXd7//XN771TQhn9HUNbn9+RyTM3Xbbhz7ykTvA8th74EhHP/E+uk83P/KHP+VWlt797/fc ecdt+UaDHBNzUGMVWBBoPwUHCqm8NS//svfc9MmPf3R1VcGp+uNP7zrKS5TFObZoOHSme8TLJeNh d//pIzGl1VpQzGb6mE3v27QItSAINhWYoNQnRrOMLDPEsznldnganzsYCmrYi9nCoMfQxD179iVJ jYRcrSlbtOSWO27/6Cfv0GjVzz+/u7NnHBPsdqP5+OkWIntE3e6+Nm9EVli1QqfSAr5ihQ4pY07B bZ/+3Ac/9pHS8lzgWlGpLIGijIw/CRmIUJKQmJyY/PGPfnzJtkvWrF6tM2r5eISKJiSS7Jy8T3/m s7fdfntFUT6E/xIJzLlLVMwihItzQS46PT3b29035ZpIRMNKrRFDgYpNUvGAz+cYGj5x8rQ3EKqs qTNnZacSqhxzcTgQ7xsc8vnck6NDIObklhba88wRj7P5+L7DR09cdsXV3/rm1y6/9MInn9px9Hhb OOSVpMKo0EqCegGzIJgTw6eWFW64pqcGR0d0BkNeXj7qwnQaZV1VcTwaGHPMcHEIXkJiF6VHULvg 7XpdlkoZDaLmJnro8LGuzt5t2y798n9++aMf/tjSxUtB35gY7X7pucdHJ6Y/eNvt//6vdxdl23/2 wG+GXTPxWPDg3h0HDp+oW7r+M5/57Mc+eseGtatNWnVLQ/POF/fL5NrbP/KRm296vzTofvKRR052 OsIoqImHZl2jH/7YJ77y9a/f+sH3jg73PfncnmlfkE9xf3nhyZd37i4rr/v4xz/2gQ/eWFRSkoCg r0w+1N9xcPd2u836hc997rOfu2fT5q3kksNy+7kyprRPUXrQvlo29DofvV2dmYmtogaPlF9p5psA jvQcOdWBkcBKDBolc5nmvOoaWvv1FyKqUAlcmrvBVj77ztxHr//LnAjN3/KXtymc4m7SEVjAI8Mt EgLLwCZvu+22LEB/Ol12jh23rVgMJlkJUvaWy0GkhEwRGIACosa+zZjMMvXMdB+ijkmlZX+t171u RxF2IshWY4GSttfn5XkO9240JIFvP0h9JJOAqIG5/rVDiZ+LERAjIEZAjIAYATECYgTeFRHAAxPp bsQTIFyUlpaWl5WvXbOW5/nOzi7KPZDPKFUSkuSgpysy0UxJIpEouPV5Obbiotza2vKCAjtWw0MY IAHiaMtURoO5IMva39HGk8VJvGtsyBfml9TWGXS6SHh22DlaWlFSU5xXnp9ns9lGxqD4OUR6i2yS JwlzDDiqLFiYkcTZZ0WheoClB0JFLxQaSBNNFgwE2d+ZH2wzkO2JOe/xYDaVSm+QvRIxF5UjSGFV VpsNviSCMoWgCQDWeFp9hKkVgO2b4SVI8/Py8aSn0aASOd7Q0BCN8hdfvO2iSy5ZtfmCtRdcUF5e JlOoY3xCp1aV1tRYcnKLq2s2b94EHYTe3j5S1EjElQqFxWItoHl/O8oTgCtFwuG1a9YsWVxTVVm2 dMlSYASdHR2oqm5t7SgoKPrkRz6+adHGZes3XH7lldgP80U9d1mxYuW2iy9at3HDNTdeD52UkZHx qenZvPx8zMP39vYA3gFLub2js65ukYbIH2+HRuP8JqShJCblih5Az8WEbFD5CNUeSFGiEomitvz1 F0pv8/Lztl6w8tJLNlwJDOCqqwxabXtzs16jqaqrBX3Gz8WQcvb1D5hM5rJSuwYAFyAwJjGSVjER KmDY3Pg5GiMgYLtnZnfu3InGvec91+Mnmoa5eqUa+As2UZK1TaZMgoRqqXqCahiwM2y7f//+//re d7/+1S8//+wzYTRD6GBy5fYXXvjaV7/2wG/uLyjIL68owjCJKxTrNm+orq7es3v/vf/9v48+8Jux 8bGrLr/EqElOOx27du9atXLFli1rcwqqLthyYWVVdWtru987Gwp4UbKEKPGxmD/od6MmxOMJhoNR PsrDa0jo+mQOI4cIMDAMIBpZNltubs6BA/v6e3s9Xs/w0DA6P4RjBFDJlmUDyaiyuqa6rrKwwJZK 8AMDgz09fe+98VqMcnt5+dXXXAVjoL6+Pvi4goixZvW6Sy+5ZN36jevXbywsKkJEe7t7MaC3bbvk oosvuvCyS6668Qar2dLU3BaPk64H4oPbxaoVi9euW7txw4b+/oFQJBoMhnv7BpYsWXrttZdfuOnC rRsvWrZ0qc1iRckHir4wcLKys+w5OcXFJXWLF1Pc5wRV3zVzu8g9kVpiQadi+V08HArj3ojwx3jA T/TC8tc6s/i5GIEFEVgAQyikVG0HMe/Vq5dfdcPVF151MQxVJHqI/pJANHU7lIH5/ZOTrihkMKiG hJx7/tYRJVaIRIIv/umpadSdooaFmqJUAMJPpTi1Rrpi1eJQ2MsYc4IZ1fxv5b9168T9ixEQIyBG QIyAGAExAmIE3kAE8AyjVqtmPbPPPvvct775rS9/5Su//NUvIfII34d0vkg7S2FCMyrTBeVGXmms WbmOnx1/4t5vPPqb33R0wicCbFfQAmQg24JRkZJV2K11H8hNaZp3nOJPDMp7n+2K+gq2rbGUlEsT B+KuF6zRYI5Lrmjj+Elzts1nDJzyNAUlPObdE9po2OyLGAJUnY/CBYkSL6lEI5VrebUySnqSebJk Ma8yh2k2lTgMCYmJlxTFU1ZSUiMLFVB1wRJQ4iWLpfBKO3CiZDgjgMhJJWEF6oixvlLLS2zhmDYG lwkN+YPKohAcQZ5MBAn2IodXEgpVgYGh0mhVsGtRRJMy/8jwhE6db80qxG6RwksTIVQ4h2RKThKZ Gmx+4oGf3XXPNz54yyf+33e/FfHNRiBoT4yFuFKWUsOEVwFNN4RMGQ4GhgZ7f/6Lez/00Y98/K7P /OJ3Dzknx5QJdyQYHnErsnNXlOtylDhFhS6pMRuSYV0Cxc5gQBBuw+AXetpUKHQSmSahiJtzlEaT wTMr9YdS9kLbosUVUJ7zT4X4KX/3oAOOfnq1YGLJtB7fwjK3NTI+ADeRaASWNMBlTtTXHzt+DKjN 4OCga2oqBGFUCNYCYhGsMjILACpm0cE6lvAPnGJwiRNBhSQALE0mVefqDfnJsKu/L24tK129hZsZ 7Wo4k4xKGtp6a2tq7HrATmSfy5xfQbtWxmRq/AUwh86P+YZQbxDyAkyOJmLDQ0PHjtZfd+31arWJ 4zDdDqNUFMHzkGFlQVED7mJWsyTeBwALEBgwjhW1y//7m9999LGHfvQ/37l+bUX9C39+saFvEjwc pR7Uossuu/zb3/rWXZ/4qGOw+8UdB0dc7qQ2Mhkb8Hlnqg2VS0sXwxMBs7DtLR3gK/Cq5KBzcNdz j37itls+cvOHP/uZr/V0jwcCuBayxx9//HP/+i8f/9jtzzzzxKOPPfq5e77woQ9/8uGHHwv6fTEO zaA+SFcbvRvdOAWZmUSOTf8vd98RCEz8539/7T0f+cCP/vdnIz1OuAlhNC9fvhSFQX/6w6N/evCp no7hEB8NxyTTIcW4y/vgz7976/tu+PSHb//iV/7ToDEEPQFXMOXwxwryanKtRiWMkXEIpczrnpyc nFHqcw1Z+XBJgaJotk5SbLe2O7whWUoj5dAAuUYNdwaNUW+3WSJc3BtIjU+EAyGFwabTQaFCnlTG k/JILBkOA/vML6moqqs+emrP17731af3ooRHokv6VIkQ8XZYh6Y56ld2yPmUjbfWY8/ddwbOnGdb Q1qqEODAgrxyaGi4oaGx/sSJ06dPC/3Z4/UCCEbfBEZJ3Za5Lb/OGGIom8DVmFe4NW+D13r/LYxL cdN3aQQWABzoRrgpAM4809T0zDNPGw0G1IOAKMFFo/gFCCWoHEEYfAUDBgPuMqTE8w4AHADzsGjU GjA5QVzEnR19HaWqaC2ODlWewsJCYpgtvJW/S+MtNkuMgBgBMQJiBMQIiBH4J44AnsAxPxkOhw0G 49VXX/2Vr371O9/59n9//7+/8+3vYIaW5MQgo8BF2VwruXpAswzSBlu3bvnmN755yy23DgwM3Hff r3bsPggteKHEFrkznukNWkNVVSUmQgf6BwLJ4NDwUE1NrVwt53iup7fHMe545NFHvvjdL37x+198 5KlH+vr6x/2OacmUoHiGqSN6nGMZiJCGxLFX0jYTPBiEGftzvReQqWIFs8mEdBbWJulLykrfUUSM TbKybJj6DgQCqFOGX4VOQgUO8STvdk/jiQ6kA5J6fA3zO7RJyMThvceHIqBi4ByNBiOrUyZ/WVih JnlemGmDJuj+HTsaG8988Oabf/GLn991911EAWaEBvxL1BEYZfBxwRYUT48QXPjMZz7zi1/84te/ vv+hhx66996fXHfNNeCAIHqBoN8b9gYiAeS1eLZM51QMd5n/xItHUzQJ+q4yvV6p0+GhFB4ZeGyu rKz0+/1wGJ0YGUXOVlNdQ7JzRMp5q+XQ9DAM9X6ABPEYWACjo6NQoFy2fPnV11xz1VVXLVmyBM/J mAX0zM5iRTwbgzvzWoOMhO4EDgh8NxBMKXxeII2HyFDCiXOFJ2txcTFUD44fPRb3ekFVWLxoETT8 qUaH3IqZ5Q1zOpzLIoTOQXFi0AX2EwqG4OeKdv7kJz+59por3/++94GA88wzz/zvD382NupkSh1k NCNc5fTmqFQgSxteqlSqtbqC0pItl18GOjkcUjAgcDV5PpZVkAe5jyuuv/6ibZe0trZ1dg9Ou907 dm7HJP/HPnbzx+/+yGe/8tWrr7ryxImmhsZhlDZgl+973/vuv//+n933s/vu+/l3v/tfX/7yXbl5 2ddee+3Xv/H173//vy66+OIrr7ziW9/61n333ff+97/PZDIJaqPCQp0ZOYhGYzSZMLMLoOfXv/r1 g7/9LfCRu++6G/QrVLJA1/LCrZu+9tUvvf/9729paf3GN77+9DPPRONxXIKy8jLUWP3xoT8++OAD 6G8/+cmPb7rpaqhg4hKg/6N1AOgksYAkGoAEDELHkn01Lgd6OBeHJgCmb+ELhFqkBMgvPMczFxVi zYO3o9NLMBrgMG3QG7AZ3QkSMWZiRFoVIN1c/54bfvCDH9bW1T3x+ONf/8Y33z03XZy+gDVg4hzn NemaHHeMg6G2ZcvmG2+44YorroBEERx5B/r7kZaCYoOTZTcg6ioEpImLGIG/FoEFAIcmkpB4w0/+ +dGHHvzdlHsmr6RQbTFEZamxqUkumcB0A8hCGDYVFZXXXHPtBRdehP82bwITMP3atGnz3Gv++6/9 +5bNmy5gr7M7Oef3DRs2XHDBBVsuuODKq66srqkByIIbNzmkKZQz09AE5jA8QAkEAVKolJlfZPXX zp19LkwWiIPlvIIlriRGQIyAGAExAmIExAi8pQiQfwNbgHHAKRMae3m5rLghP9dqNaHAl7QoKLFW 6VRGRSKmAI0D/h2SuCK7dOU1H/ncPZ+7sNrU3XK8c2o2DNWMOIQPZBGJJinTrbHUbMmvfqHxme0t z6slpg1lFxZrJjTcgaHxorKlP/nPTzz408/+6Ef/9qv/uuf+q7dcGvSeGRtrTkg1MPzM4uK6cCAs c4Vk0z5IbhAh1sjH9TBrZRPybj41JpdOqaQ8p4j55NGAxN02fLC7rX6lvmRDSY1SEpClQjGQMABg yJC0RXVhtTIhXba1QFcUOrWnk58IqwjjCMsk/ORY/wttAy22ZfoVqzV6r1EZVs8GZ/uGJEATWGhg mImnOaRtCnksFJgCUV2uxAOeQZbKtedqPcG2WbdDodAqNVok2khrOS7Cx2AhGq2rq0XZSHV15ZLF S+A+gRQf+ARhHNIUz2E6H4AFaSgYzbpwxKPWSEpLcvOybPnGXJs5R2Yy6kyqZaVyiIo4ArCFMUl9 49akb5bXhKQWlo2nyJpBIsWEcgj5JYxTopgtl0yMT0+MO3L18hyzTqpS5+TmVFrlO576865en7x8 Y5aa07IiDtQYsEfNNz8nzvgP+C8OgAaZM+xI6mrrLBYzYqXRaFGKUFFRgQIZVJED/kAY0Vqhm87n bshIHCX95C/l4+owDx+OsD7FxUMq38z01EQHr7QtXqWTJ7INmi2rl3acaXi50z0kzd26ulYZoQIH 7BCcA7zSBoVSRSwFSnVCkYzR8di7kK5A0YbVZr322ut+9etf3Xvvvfff/8CvfnU/vBovuuiim2/+ oD03m7JUCowqBg4SKBwoBILkHuA9tVpqNgtew1hBxseAtiAfFs6GsC3BAJHZZADtUqF4I2XgfNAh TeqMEcBOSp3dmJUjDc/MjI5oVeVlxevcHo8V9SN1JSXVRctWGW1ZYIyY7LaaqpqNdXVbC/IKC/Kt 5WX5ZSW5NquxpLCgrqo8HJgZHx3kE1JfgGvrdqoMeUZLLp9UqAB2KOXFJnWpNPLEqd6ZkvWltXVW DahNcbNRe+mVK7/2/Tsuvfyi3vaYZ1qmUSe8oGk5dbnWClN+eW5Z7ZJyi1klBW8jJ0s/OdmakgZk Co0EzBS1Uaozq5Ryj2PY7RyBDCy6bSCScvsjhWatOpkKcwk4GfOpJAaJJBGVJrgIR/imxShRyf2z YzMxLydPqFXyLLUezKMoL4X4sEmuzymrWvavd971o3+7QxNyPrSr0a/SE4dKKlFC/iZjsPOWbmdv amN0ZsazoK44ODQEDHTlypUrlq/QaXVAFQFnZNuzV69Zg7IjlAJBo4CleOTNRD7Nr8HOeFMNeSsb McJb+vXK/cwx0t7KIcRt33wEFtjEXnnhJQ/94aGe1g7QNCqrq9evX59SKwLh0NT0NHBiSBnDpgvV cxAfKgBrogha1MVAwcvKygBhCgt+S7/mvTn36av9gtVLXmcFFKbSUlZeVFyM73+Ii2PGAIBfAA8F gYBJCwlUtVmuRPXK1MQ0+nxckQBan1TBJlZ0UXnz3ULcUoyAGAExAmIExAiIEfgbRQDz/LW1dXAQ mJycwDM78mVYRQ4ODpdX1Wq0mIqFQCPVQ3gc4/tPNq7buMluz25vbx8ddoLHMOUY6Ww+LdEbazds Mmo1Okax4OlpLqaRDmp1mqfamoZGhtesfs+i0mVlCk9z45E9Q57apVs3l1cW6o1mjcGg0YWk0V7X AHjha4pLIcl4YKSvMCs3L6iEZZ7LF8PPInO0sfl0dzx7/eK11drJkaGGtlmNIqdYk+JG+rr21z9/ 5PQOmdq2bt17KrPzuRnHc8+++NTju6oqaixGJWARqQx+ohKdKaLXa2Ak2tY2HvEPBryOzrbmp59+ qmfUf8HlV125bYlNBwXJRG+HA7UMKpV8dGioo70ddphX33i9WWN0TTpge6HR6Ii+PjBtMZuy7LrW tqaGhvaQn5eE/QPtDS2DrqzKJWuq7JPtZxqb25TWAkyDDXS1nT7dULP2gqrKImM8fPjgQS+PSgj5 yMiYTqfPzbIMD/a3dXe6A14uFHWOwC12Wp1t1atUJp6rP31mf8cInnmNQXh5tB1qc137nvfYtVIk XSypl8xMjba2nOF5pU5rm5kY2PnSE2094+svvHTTxmqNAiIC6gSX2r//wKBj8vobrt+ycQVTjRXm 0tKYwBvrVBmbWK1Oi2l78HcAXlRVVUNSRKPVYN4e4htzZB+IcYC1Ai0JZP4AzgQyRdoVUyYD9mHN yqEpQloL/IlEx5nmlqF+JNwmBO3o8Z0HjkS11huvu6ooS0vEAIVq165dTZ39dXWLr7ziMqtJRToQ rHoofUL4JxGZHO4bngznVtUtri2WJuKgbDz15FPPPfsc8Ber1WI06mH2kZObjyYd2H8EfAdYkFis BgjIQMZFmoiNDvQ63LEiCFeU5oCpEPUHRjq6oCYb4aPd7S0Htj8D6dC113141aISGAgfO3o0ODPr nppurT+yc/tLEnMhZCeqCuyjg8Nt7a18jDMZlKND3fsPHg/y2ve855qifGs4GNq7dz+IOVK4E0TC p1pbLTarVqaVqxWwY5YmUidPn1SolYtq69BOZNGgacCXBPojWFCeD0bG4cNHNm2+YM36zVqtzDM1 MTXpOrnvxft/ed9Uwnbte9+3enGZShLvbu8YGx7y+6Z7ezuaWga0usLNm5apVOGx0cmWJgfHA1mD JMdYc8uJstISvckSCHgPHamfmHDxfMgxPhbweC1Wq1plHuof6x/p4yXc5EDfoWee8nPJK2//tMUo nR3q7Ojp3XDN+8ywjOZne9E1J5IXXLyxMMsIa+P6480D/c4UF/DPuk42tLp9oWVLF6u18oa2xhm3 OxgKdDef6eruXbrpEqiWwPF43vJOT/CCZOIYGy8oKKAqKolkYKAfoxsaIhaLBckdeizJ5LIFLQNx BtAGvDtBq8nKyhLkfwSHlLR4D0PchH4OohZ6OCa8Af8JAo7E+JhzTmHnLKz5Ni3zd/VK4FKcPH+b wnzeu3k9m1j3kBM2zvFQBCy4rZddUlpVEZEkA3AOR21IEP7NXjgqB/wBwJHwmsIdxu3zeoI+L+h8 fp8Hn/kCXr+f/odQh88fwLr0CcpK5r+w4qzf5/V72ZvYtfALXn43ex8Hw+9Yx+PHrn3QS6YFb4ZQ HBMK4iFgemYmHIaWt8qo1hv1OpNaI1Mo2hpaqORPkSCCm5oAjl2iTex5dwtxRTECYgTECIgRECMg RuCdiUBlVdXGjRvxII5svKenp62trb+/H88w6zZu0SBpZf4TYOp7Xa5jjc1ga+fas48dPvzCc88f PHCgob1basnfuu2yFRVlOrIFlWJKPkaUD5lSalYZKrq63FFH8rZL3rfIWmBISY8faVMk8y6vW7vE UmCWGPUpvVlqNSfkkcHBuDNSUbzc7+N7GjtcbYMnmxuONp86dar7VOPpyzcu7WofmORNa5auLtda HEPh1s7h/rampqYjHSOtCV6/pu6Gqza/f2luWY5CwXndba1dww7Phk0bsmxaUDggHwm1BpncVlC4 rKK8cHqqr/5M/Z6DR1va+4zW3Jve+74rt27I0hlkEgOSOq0q1dHVfPjYodMNJz0zXkyebbrkIr1a Z7Nlu2e9B/cdPH68PhT21dVVlpVV5+eW+WZnT588euDQ/vaeAYPVvmbN2mU1NTZb1vjU7NH9u47s 39PY0m6yZq278PLSArvZpAG7fd/RhmMnTg30D2LKrK66NC83y+WZPnTsEFLu7p4h1GKsXFRn1qkN ORZbQW5f65n6fS/v2HVsyOlfsWrttq0b9aqkDGIJTGYiEgpAPLK5pfXY8YONTc0yhfmSK6+++LLN enAJknCfodqYppZWT0J320c+UZD1mnUi59vTMgAHAALk2/39fShwKCkp1Wo0rDyHCc9lSEE4Ngof wAzCXGBuXh7T9aRZcjZZLsOTuzXLDkyExGvhuiKNBwMzUJvtONVw/MjptqFpe2XFVTdeWldbpsex IPCi1rickw2DUzfd8qGVdYVJ1PiQHQzjXsyxn6WJ4f6+ntGpwrLKpTWlKJLwzHo6OjqgJ7Fp0yaz 1QLVPBwRzBzAKgcOHLRlWWuqq6FaIid0gUxp+np6hpzu0qrK2spCkHdCISBrrU89//xz27c3tLSF U+pLr7vpxqsv1SuknvHhvTtf3rPr5b17d3X2j+eW1dx00/tXLK4CTGKxmWOJeP3Jk9u37zrT2GWx 5lx91dZVywE5SfLycnAqrcCq9p06eKA+mpLULlpqNYEqBU9aciLFgRctrjVZTSCewKUFxqsow9fr tGAW7N5/aHBkZMuWbTfe+N5sqwGaOI/+6dHnnn1hZES1eNk1V95ySfXiHKsaPpDc0SMHn3n6yb17 D7a391uz8y+5clt1VUG2Kbu4uHLW4zx4GCVlu081nDRrdBu3bIFgKAg4skSyrblp34nGY2fak1JN fjFgz2KrUTbc33F4766WpnZjbsX1H7xlzYpKWZTvHxxo6ui95LobbXqdOhns7ezqnuA2bd5QYLWU 5eZa9OaBnt5DRw8ePH50ZHoqv6pkxcpFXMj3EsL49HOHDx8ddfmWrFx7/RXbrAYtCeSg+IxKPRgX hv14xxYCOBxOzJIDp0ArcN8rKiyCeiu4OIRcMKFaQSlXQH7RcSErA68bYCICPEHYR8YCViha+fsD HBAhSttPZUYG8aQEW2hhuLAKNaY3kwn1Oxn1d+zy/j0PdA7AsSC+a4vrAH3JUdYZT9z5hc+WVpQH ZAko5YSiEQwEtVyZjMWjEPIGkQPFKigRQ8eDNAfdEmgBLZF6nqAulAbJMpIyZ68nZHsEp3T2Itls LII6MjMBIsEqdGqmfZNSoggT9yyBh6bG1z4GAL76wQUD8JuUaCUKk1qbLZW7p90/+Mp/YX8hVRQo e9Kk/tznP/cf3/jquMMhDF6hhWAoztdcopvrHMRGAlLoeK+ilf33vFziscUIiBEQIyBGQIyAGIH/ QxHAA/rll1/+gQ980OvxYIoSDHyr1WowgjlvyyutMSCzl0MRASIYQT4ccgV4nQkkdTVmeJD7kSqG FHIWGovRZDXSXCwzz5SEQC+QJLQSD5eMjXtiQS5otxdC/DA7FQ54ZmZSSOiyTLB7oHqNJB6zIgnX dKAX+ohZ5jx/LNrvm1ZBIpSewaH/WIjHr9X5oYAv2JAstlpzlshnEwH3cJD3YxpayiVlCaMiy64t MGsNaplMhYc3IBwz3hCvLy6w4zEtGYcyKaAXBSVREjl03NzumQAXgoakUg7ig06vt+InK9pAYUI0 GvLA8pOE1eJILzUoLTEX52tlKiTwqJoI+vxIjxVKOTJ2rc4AXwXMoYV8nng0BAaAQm9WW3P1WrUq GvC43eFQIAkDGinq+lXq7ByNTmOMzoZCwfGZGDQ9wEHOsWcb1aiG4WbDQR/0OOMSlUILeQXUeiA6 qSSP1mA3HAcpffJ00OqN2dk2OekjIM4EIyXioRnXeNAflsjUKMXAFTRlZesMepKlpKIBmcvh/N0f /jSVMn37a5+1AOg5Z3mDRSqg5QNzqq2tVaqoOnv3nt0lgDdKSkHfgH8KPdnCJ4bJc0AqAqp5iTiP jgLtC1SRC4/iYPZTE+Syrq7OsurFGq1OkeDZm3wEc4iBMNV14GO5GmIiCrNeo1RYsCGoBaHwSy/v /O32+p/d9+NFORqIUgo5J+m/zgEciWDIM+n0SZXm3MJsA6xWoRMBFRL8zMnJgXNBPBYlX0XUoEgl jvEppRIeOqjFgIoKGgDlFi4wO+OOSrUWe5ZJB3AB/quBQNjj8XIxnlxXFPKs7GzISQDD4aOcxzMd DQaioZBSa9XAn8di1eq1wPegh4KJT0yGwgAFeI9apzbajEadkSyXk0m/xwf9wHiIVE2h0Gm02fRQ 9aTkgNRr4lI4dFDhA2UBrKIHLpHoM/BujPLkhmMw2OzZWRoEO5Wacs1AVEYuA4/CGM9VatRyPax2 UzGvx+ub9aAACiq2CrUOW5j1amyBq4IaC4/HD18Q5LZwls0vLkDc0T8DEQwbt4+NORtsonU4f1R6 +TGWwtEo0h6dEbQGixqFLlCCjXhmvT5LUSlwIkNqClIrjrDRnpNrVUCdVRoJct4pfyQWSMkTPLqJ wZBjMqlTiVmPLxQM43TU5GWkz7Za6fLN74ECGecN9sk3fzNOSbgYd/LEqXXr1jEJkvjOHTsXL1lc kF+Au+Kc+bGgB0Q9OgGVFokTFCu3e/PmzaS8Q6oxlCeiaok6P5NfJJIUXCfIhaozx26HSxRUnAGW kHfyqzE43rh85LnJLIvAPJEH1oUEqYS0H1Qa4BA2JFFeBnCwQKdrxM41G33jrXrz1+H/5JYms2X+ eS24824uXYq7vywCHSbJp+751+KyMr8yyePOgTGqkKtxZaJcNBxBFSDubiimJChXDriNaEboQhhl bJyQcE5SIaOuCaFpVi9HClasuo7cswWZGHLIRj8gIzEClqnkFF8NWJGkQ+VSA1AMaUpB3+X0TZnS Qv8aIC0Og9I0+LnIocQtk0bj8njSJpVPjjl//d17Md8R0EQJlDVrAHB88esiwPF/sg+LJyVGQIyA GAExAmIE/lEjgLQZAMcHP3gzPCNNZpMdS7YdHGwkySqdCQRrVDrQdEwigkelBLw88LSDknWqdKBn NswF4Wkavg5qlmay5ykJj6coOI6g6gBKDeQlh0kbPB/FtaQ3CIcSspJlj2rshY+lMFOAvSveh5NF Kpbi8TZPO8N+bHjHmPLggSuUNCP90sqwe6wBGcokJ4nzkoQSSgkSNBNPYkheMXFFfiXYFavGILEI aJfiyMmUijEI4HmHWSvBb4XOQkix0udDc0+Y/0S7WLENZrnwbEgzZ4R+UM7AzjqZgnoiVhJ2gjWx FTt9KfI7Sm8ob6N3KFUXcg/kxyTpkIhg+zidJqW0JHGSRAhTCBDaLUsh4aP32WGwOUkcsAyEsKN0 D2PGvWgBjooGyckyBg+0OCw9HKdSCAPgDwALsYAX1qO+xtOn60+evv5Dd27asFSDjRjIwBKbN9Nj 5wAOTPMhSnt2716ydCkcUpkrLBWnELiR+Q9QB2IBYVdwKK688sr5KRMe12FCXFldSwR+JOIAyggZ wwvMFHlcriANUYGagSsc9IKlPTw08uL2l8vXXPLe992Qo6OndtQQ4Fl9rkSFzgc9AlqvElVCpgZm wKYo2WkKqRy6Fg+ZD5TRsH4nWATRhWXdERcryRPGJRMYMgyLYVY3bFtGZMLRULZA9SwsYaEVmDCu HMULdOFZ3Q/tV0gf0+MBordyZAzYD2EmaQ8cylso/cTasjiDaMi3SArATtiU2sa4A6zhuNSkJkJu Coy6wzxoaORQb6ARKUnIYow+lbHHJcwIe8fuqFmU3ghxoL5Dwxa/Kak7oFsSF4aODzwIRAY6QVoN p4njMfYW+hkNLyFqwmjBP+jSeEclwZ0BcdfhQ1USwx2fQaVHUFthaj04Op05A7ZSNApIoZeNdjqz DGVDEIV9R5d5AAe6L/rtyy+/vHXrVkASlCZi4pzhBEzcOIGZdCyYtJ6ennE6HFjtXQxwwPeG9Q9q vZrdpoR7CuEauDmgw7E4swn+9NS+CHC8zV3vHIBjQXyp/7NvCAy7luYWVIXgBkpmZmDC6XUanQ4c Ciz4C9+/qAbETw3xKtT4PtbhHfwOPy+1in5qAGDqdEa9Ro8KUdig67T0p05vNOjNRoPFRC+zUQ9V J8JYoe1kMpjMRrMF72iNeqVGp1Bq5UoNXGvVGhxXC6AEg4E1kAh5QEhRioI3cSSoBzU2Nws3EtyI mIfQm/oaeZtDLe5OjIAYATECYgTECIgRECOwIAKkL5pICl6GwgeUdAh/ZJwC6DmYlByR+FC6znLp uZUzedi8px2WkSMVQo6pYk4XMiXsJJFkQUlQQlQJPHFTApnOALEqJCXUMgmexVVyiUqL+WJMH4H9 DXcMSoTQGCACSn1KYqAWYCcqYBnYp1IiV7FfKJMjb086Ls2h4pks/USJfC1DNU83Ge/Qg6XA2MbC ktL0mbOGZ55F8W5avJIQBZYbpNemSbCz2ZgA1WB/hIOwtI7thEVsTjmRxQEHIkyERZtlrjQ3nMZ5 5kKaTo6FTJJdhjSzOHN5hIdKwYGSdomTJZ68sD6xVPDP9PTU9pdeuu+nPz1+/PhFF1+4dEkVM7lh wpzCDO5bW4CLCUYSzB2G8l1BrFZ4U1iokewyAAF4hdzA2fAJs4rsGrCOQxk4eb1iewQLzA04z953 38+efuap8oqyK6+4iJg/lL0nM5c4DSYJF5MdM600cu7TN2AtBSpihOsrgBFCzFhHTEMKrFYi3TFY B8jsl65YGpdjkJ+wdwo/WbkINRaEcQhP/ZlGsYEl7CVzHdlVE4AL2gF+MjERoUMIv50t1EjnEHS1 WTxxsVkD59ZivRnXHPADHZ2BQnNnRRkK62x0KKHJQt+kF2sXjWyMMEYbz+yY/c7I71iBrfqKziIc XuieBAGmf6f3GLRHIU03MX1R07ugg5zNizJxWcDjeGs9801vTRZKJB9LJSfCIuyKYRyEcgjmTelg vunDvCMbnm0/JakEPgrFYUIvFE7rHWmIeJB0BBYMIXVCooqTAboqKRk403bkxV2nT50aHBuBObg/ xfvjUR8X9YH/B+unYIjzBnlPQDYDTaqwwc+ZQ3FtLKKNRZNSULpCPkkwqOACqviMLOxI+saS3vGU fzwVGJcEHZKQQxJ2SqNOGTeBlzwGd+uJlNTBa8YiamfQ7gzmTAVtM0HrbEjtDStD0VQkgkLBEFR2 Q3Dw4qOwPocftDfJD0yOHz9z6siBg61NTULnYfjw2Zu4eJ3FCIgRECMgRkCMgBgBMQLvnghkclGa m0Zeksm3qYE0FcsyD0pIkNohgRcmpuc9GyOZVmJ+l3EQmD8HPfMoMfeLpAA1wDR7iPyJ1AWQmqVn t4Xn60xeT8gEkIqUXpqCPgVAECLMylJKbUqDlxoMf8oVVRJwRFjeR9tRQ0GgVWtSan1Sq04BFqGi g4Q0TnPuVJ2MtTCNCSYIGoijAxNh88+UfaGxkKcgEq6QC9JJsckovMMYDrQJW00gXxBlgj3SnYUg BDglvXF6k3TanF55ASpBW6JNNDFOFA9QYoSjMnyD9o9TZq/06WXSV5Y3E3pDLxZ6IfqZ5DaDlLAE l0qqcbmgKoAaD6nJbFuzfsNNt9zyoY989KKLtxnVchVrhcAcOft6sx2RIAmW+6V3wCb8GKqR7jBz /86tNpc3CvAOW1ino2igVUizlQSFyZToKsoUXTM0F3OYNYuX3HjTB26548PX3XBjtklrAKDFmDKU WTOywxxCxc6O7GLTydzc2QlP4vQBy+nnbyGsI/TqNOolpO7MI4Ntle54BB0l8cqET7gudGGJ00Qk lDTkIUAF6bPDhDntCtwNhnZlXGPOdqezl4NQHsAVrDOA60Q/2bGETkihEnoNyZwI6qrsle4XFC0h Zmx9yj/SuEk6D8l0YOrioBbRecwb8azF5GkCFhBhhXPnjnNESDNjPxM67AT9mAo5pHAVUimEbi0c UXDKYVcWTaHaMKG5aDhrg9BEYUmfhBBx4aTe8UXAMuZQOeGaz18yYONbbRy729DlE/A0AY5acKA3 DzwIPTh9d2az7ylU0sGUg1hODHic+5RFmVRnaKW/U8zf8Yv8dz7ggq5zReEycIFQ90HyQ1RpogyX 2yrXLi9ZviiulvvGJ519Q17XtBJGWxhjdF+UmqUK0DisqJiE1K2eZhk8Wvq2ipq1Gr2eV8lD0Sgq wKIxWJ+AoJimXlERKFyKCBVVyaRweDLi2yEeUvNcDOZicXhGoTAG5mcwHpMl9VKfDN+aMZRKRsIw UFcrCmoqCxfXSvnERO9QV0OTcmw6zsWMnAqHCKgjIJ1ILNDg+LxYovJ37lzi4cUIiBEQIyBGQIyA GIGFEcDDPUpUPvShO/zBkNEIiYfsbDgEWC06UGVBl9VqVWqS3yNiM4osSDFj3jxvZleY42RT4sIU MpIzPGJBTUCeiCc1jBz/avRz4dk+zXlPpzrCRLMggpZOglgqJKwrJIeMnc/+ZI/shKSA2I+PaFaf kBRK9fFelGVPJKspZN3CwtTNUmAU0NQme7pn8/csPcXjJkvNGPWf5bGECOBfIqtnDiq0J5PKnn3/ nFTl7BZnKSFsl0Khy9wiqFsKaUYmA2UNpzbjuPNS4nm7FM6f/RTyZ5aPp3kIdCFwFKhhQFtB2BdY OoJGxqvv41U+ePW35kpUoNIC6dDdu3atWLkyNyeHXGAZ6xoHIg0OCJwwE1k8XkORv7W19bprr2Ug UnrBEzcUCuCQSCUqLAICm0VgUwAsQ2kDptNxEuD2KKSoOUL1DkAPiGjEwZZecEHZCWauDqnbQReG ilfm9ZSz0RLWE7rQgmRaoDdQMKHNyiqLCLNI4wt0hVjAieSfCTz1DQJBSCKTLWcn/dMrzZ0vAymE pJnFiDgRVF0iCP2l95q+nsLZvHoqLTSb/RD0LwUmjrBj9lNoKZNfQVdeMGkvQEnphfVo1K8wdgfD vIQ9Cwja/DXpd4aVpMfruc1LHzf9KTuu8JYAZsy/OHNNZfs4hxZyNlivPZLmncDb8WumRGXD+vWI A2R3tm/ffulll0JqhGhtJJpLC8pVoClDfRre0nL5zIzbwUpU2N0CGhxAhIj6gQb9VQ0OAcMRuDEZ 4gsVvM2dTPp64n47Rx0CkCewgTLXiDHszo0Rdok2U4AJYyINDo6Pzs66Y1GlyWjTG4ywNGL3MSqA omo5AWVh90D8M+fWPNeSs9jl2xHpf8J9nFOisuDmWwykQqVGNR/dYBKpRCw2JA3bFlXI7SZnyDM+ Otbe1NzR2uZyTECKedo17ZpwBafcEPuRen1Bj9vrdQa9MyMBB1VLhd2zQbcrMDvpmRr3TDhmIUHk cvinHf4Zh8/t9LqdPg9erkBwKuCf9AXH3dOOieDY1PTkOD8+4XE5YMPk9rpHPO5J38yIdxZ6zM6h ocHuoX6nl9SyVAXZ4Hei3LHtTLPZw6GaTsUcnVFKp4CujFaxfuOGvfv3+QMBYbjP3UkW9NA08Cnc Zdid61xo75+wh4inLEZAjIAYATECYgTECPwNI1BdVYk0FYLtrNYXxb4qE9wN8ZsSohWCTYBQD5Hm yTOetjBHzSj8QlUBclIqmaD/BSZEIiVDYooJRAESEWr5M8jAXN6T3o/wYCRMnbP/ie5x9jX36HQW A2BrU4aHFzHp6RM2O0+QhRRqCTzL1pDhCxtnJuKFNC49Sc/gjmRsemxocGQ8Jtca9Boqt2CYCXsW o7w9kzlmnuCEFp4zyTu/tef8fk62evaM2XpzaeD8ZDAdBJYGvuqeWbQyj4vp/JmuCV2idPEK/ZUB NYQCh7dhybioqNRqZICwic3Ly0OXSdd9UGipIAW5Fp1YElCXFDjI9NRUTU3N/JQJ7YSJJpA0KJUK uEAc5BtsDWBBILKgjyWRfkNhBLkj0A2QCKgIg4pxFp7Gghw6c6mFy5PpTq887/ndaP6nFElIFJDO BfENCNhjVT8s2Okrnn4253nohFDagtSXlekIPiDn0EMy/UQqhSxvy5kzcCCGTwfwmpbGM92dnYUl xQrhGrHQpXvKOWd4toHs0EkSMYVRsLAWMm+qP8jwxelNwlAw9YsxSGNh3o4pEyf5DkhmAv3DevIo Jm6F2qm5DpWO2tyJsHwkEAwM9A94PLPQWD27JmtAptUCLCL8NX+kzG/92eMI4CQOEoulzrmkr3n2 b0P3PXcX5KIy7igqLMS1Q7/t6+urqKgQ7GDZhSdwgTRl4iRzwzqXLBKJQLa2rLRUIDEJfUDo28JP gQ8yZxMLYQRW0UZSPeyOxHATBm/BZEjQMpjL9nAx0CTW/SlAVOvDJEtJBoQ6IxsrbBvh0IJdNLWE 9VbaBLAgeEYKeSQc3rNn97Gjp3R6Q1aWhVXeAAdmNWUkKkT+GJjUnxsof4Po/lPv8hwXlXPvv0w3 FDc7GUyylTK5yqLX5FglJm3CoJabdFKtmt356BqhhAyYLgSxgVrjpquXSbVS/MSw4ZOpcBQ1JVFf gA/EpLxML1da1EqbVpGlU2QZ5NkmeZZRatMnTGpOq4ioZWGlJKSQRGQKTqlMKgwSpVGm1Ck1Bti5 w0HdYID4L8l70HQG7FQg0pFtTejVMpNel2XVGA0aCRRNiYaFbgxNHsDIZ+9Z/9TXWjx5MQJiBMQI iBEQIyBG4N0VASEjwuM4CSUIAgaY/0+QqB4m4yHdziam6ROI7mFSntQtM88181IRlq/Q1KKQBhJG gBRBRRPhZ6dyMp8yY8i0Xsa8aKR3h3/SAh2ZhC+zzoK0VPhDIFnTfGhminxuDvocq7q5AwmHYQmr oDAQ5wY7W+qPHh+bdBN1hDIb/EPIx9s8l5zJIudlgWdP7dXyunMrLc7tOumUch4Ikl6DaWFS6vW6 Z/A2nR4Y1uk0T8hxKQejee90yjef+n/OCQgNYGwTJqMpiJ5QF0I5B1RYVDCmIXyB0I2MSIZw8V4j C07jERm9AeFwcxf89UceNSYtpMIuEJs2Z7Pi6c6dia3wL+b402fLBggp2cAmY4GYRKa/MqAlFAg2 NpyuP3YMZwoJ2OYzZw7s3x+HIqpwgLmmvk5+jxaRR0IM5i5YneMo82ZEiDSsMbcTihlQkFiSoUaZ YLFpf+Tq4+MTf3lmV1+vE6KigaBndMQR48kfZN6q8yLF9FVmpmdOnjzR0NDwmiFMn8KrdO2zm8y7 b7Dhxw6YOd8Fg/v1r9Q78im7/AQHQG4GwrTUIdKgQwanzVxrAdF4vSXN3Eh3KQIhYKYTCDQ2Nr74 4otPPPHEU089dejQoaHBIbiCEp+CzGWSuFJ0H47FiJrBwssOTLhVGukg1Jg+IFIY/cLYcEwxBCUI uFcPDQ11dnVOTU3FYlw8wU26nIcOH3z8icefe+7F0w1n4JnDoZ6BGBxvE/r5jlyXf9CDLGBwXH3R 5e6gD4LI0MYGAolLlVpVZl1WpbGZIS+FQsugx+fzelNRniiJcmiAquWELSRUkMsGp1KTgglLQIOe EQ8TOomSUNJ7kmplCq1cAUcwKIeqVUq1hjZUobYTJMw0sI8ehTIUqTSmT5pwKJOC12skVk3YrJXq NSjAi0ei0XA0EtMobBXFxYtr1LlZAjoecntUQ9PYixI1L/S9mwBkxuvlG86fwSEME5HB8Q/ahcVm ixEQIyBGQIyAGIF/qAhUVlQUFZd09/RhAofcNJXKcDDQ0tLS3tLa29vrHHeYDEbMQ4LcDL9STHKe rD995kxzX09PKOBXafRytRZTOjB8ZY/gMp/H29x8uv54vS2/xKrX4vEZTpYnGhpPnDzZ2do4NeFQ 6y0QViCtRDYfLdTq01NaJtGbAzrYx7RSmq8tKDuyj4UJYFaTwqagqXpFqCAgs01SoCRzB2RUmrlL gaRQqBERjstyUkoWZLFwe+OJjiFndkVtcVEOlE6F3TPshKQ9FtJp/1oy8yqX/jw2OWeVv7rFK7PD +cddkHG9xr7eHLrxagwOk9HIaPOUogqCjIzhj/SMppqj0ejE5GR1dfX8PFBgcNhsWWD4E9UjkRgZ HW880xQIhs2wyCU72zgX53sGBk6ePGXUqk0WE+sFmb5CeinUL1i/mXeC6V8XIhLnMmhea3BSROAi PDQ8evL0maaG02NDAwBdDJYsBVnhsD4KakQs1t3esW/vnraOdlTZdHV1jY+PK+BBoNOx6XTqh/Mj nlGmlfi9sydP1nu8s5dcchny2BPHToyOjF169WVIVc46wbz+dcen6JWwaY3Fx13u3XsPNDScdIyP a9QGg17H+FOMREIdNjk60Hf4yKkTje0dHe3t7S0jI8PhQAiFRYCixsacf3l6f1l5VWmZrLujZefe hoqqOq1OnSG9CB3+bAyRHLkmJlubT8PPeP2GDWnqBVvj3Pa+bqrPRDxR6JF0TszU1588c/pUd1e3 QqGGLTKTQk1fl7/a99/Gm+vrMDjSwqJChybwioqucMqw7PX5fHBHJlQhSaKk7L5HnecVDI4pPYr8 wOAQbnZMpwh9HSZOXo//6NFj+w4ebWlpbWk6Mzg0ODU27hwbk6o0dnuOBhZCsRhuTglyakngxUBX VltCfSAtF0LNIpiNlnTdHvlD4TBE1Elw0ZamJo8vUrd4WWVlkc83VX/i5J79h880NAz29TidkzKl wW7PVaOGkNUWvo1RFXeFCJzD4FgAcHz1S19RG/WBBOeNhmUxKurTbluurSuWapRkEwtdHz7mn/WE Zr3AMGQKABwqUqdSyGC2zKUSNqMKlI6whscURIgsmFA7RTdCHhV8Uj4G4yl0HxS+wOCJ/QQOiq86 ukcDTInzyrhEoUyaklbofVtVUaNOatOGTTrAyYloJAj/Z28wKDHrCxZXF9ZVyaxGaDopYJoV4RJN A6RXS2JCRPIA9hwRAQ6xs4sRECMgRkCMgBgBMQLvyghUVlZk2+0nG86gZKC4pASPWx2tLc3NzdFQ eGRkBFx6v8dbVFWt1WtHx4b37tvT3tY9Neke6O3t7+lR6oz2ohI8KcFUEg/5UDk7VX/y2b88dvT4 seUbLsrPsUGv7PD+/S/s2jsz6w26HV3tzZ6IxGbPM+g00GtkcAPBDkwKIy1FIWSTQmYIy1YADfR0 SGiGAHBQBkRWKJQTMWFQoBuYeyJkA/OY+Aer44kvRGum4F6ZzjgFgENB2QLNYGFbPDwSvTse6u9o GnB57dVLykvyNJj2jvOsuAPpBMRSyRdXyG7TSe4bvojnkbK9UYBjrg1zrJj5rTofgOMNn4VwVSQQ IIBOy/wSFb1eL0TG4/FMTEy4Z2ZALUC5EzJCAB4cz7tcLpSovCbAwaj+oBXs2LHL6XQhdbRasUPO MTHxwo49LS1N61YssWXZmTalgIehr4D4QBeTruS81IxRKoSJbEHNQGgXExsQruBrXgrK5zFp3tfb vWvfwcaWjukJx1h/z8S025ydn2WzssIYkk3guMih3Xse/fOf5Bq1z+8DtQEKI2PjE9n2HLPViql+ NlvPkDTWVKamgFNPBQLe5pbGKBe95JLLEZ8zJ5s9s55Lr7lEpWYAx5yExuteF9pRMj7lnHjsLy/h uNFIAAnypMNdUFBgMOpZNRnbPsY3HD/+/Mt7RiZ9SIGnpsYHB4d6OjtRLlRRWQXKu0qhX7Ks3GLy dbU1PvaXI1u2XmSzGdFS4t0wBo4gVSMMt2RKPjM11dfVhJNbv2kTCykbrUK0hQanUcrXQ9MYASU+ 4Zp67oVdp083eN1T3d09/X2jBflFFosJRsPCvs5jtLxujN7Ih68DcIATAe4D0Cu3243fgV4JhVfh UNjvJ4CDQQ2oE6F7yGuWqBjI4zMNcAg3q2TC6/GePtX48ss7p2YD1dW1y5fW5eXmxn2Bns6uSX+w rLzSbtQ5RkdOtbY7XC6rQauWS3q7ejs7OkHZURsNfp+/q7Ozra2tq6tzbGwclhdKhQIen2gPRtLw 8GBzZ0f/4ODYQD/uz7P+aO2SpcXFWW1tpw4cPg7fjhXLltqM2pERZzAqLSgozLabCVwiSOSdDPwb uUj/mOu+HsDx5f/40pJlSw0WcyAcDvsDfCJuu3SNutgO6SJ8H6oVCvi18hw3Oz0d5cLA1uAyBjQB oIYymQxEwhqVVKZSJ1R01TjysIIjNu47Ug7MHZ7IO3w8wfN4xfkon+Bi0DBSpmQo1lQlSEPYmEJd igxCpXJp2CCPG3QKPXy1pclwNDThmpyanYFZdv6S6sUb15jyc3lUxqCXq1TalHTmeAsVC8YJTYM/ Oeid2H7Dho3nq8GRvlMIt2IRUfvH7Ndiq8UIiBEQIyBGQIzAuzsCmXQvVV5RUVhYNDQyVlhYWFpS qlTIQ35PYUHBZZdeVFVV7pmdOnb88IoN23KzrTPu6XAkunzp8vXr1uVmG3p7WsLxVHntEqNOqZRg +ofrbu89sG9fIhEKBkNrL7w8Lyc75Jp88IEHjLl5115//aaVdbGg92BjrzGnrCjbmoyG+vt6MVfe 2d035pjBI4/VakJWDHIu+CNNzS3d3d3eQNRms6vkADqkqXgCEgYdHZ0dHR39Q0OYWEL6AHMQCKW1 nGnHFsPD/RyX0OhtashQxv3uqemTDX0dHV09fZ19A32z/ojVZoMbLTEGYonR4bGW1vbu7j7HYE93 R9N0OFm0eFVZntU7Ntx0+jQOAsb4jDecnZ0HJi/L5ISACWDHG0oGzmPlNwNwzN9GaFvmdfaT8zj0 G+qlrwZwQJsWqTXSPx8k8AIBkOrBy4BILU0sQ/AwFnNNTdXW1goUD+GFp3LI52WlGRw0hWzQGzxe L66v0aAvKsyJx8KNza3HmjpWr1q1fnFNW2vb6cYmpGx9w4NqjdqiV7smnMeONuq1Bh0IRCnpUP/w YN8QzIXxRoLnBrq7x0ZHLCYTMgPSoWD6BThRTMNnbGJZVj4nfksKCalwKLhvz+7+4bEVa9ZdvHWT ViXr7OqNJOWLlyyBNy1DSZJIIDrOtHR1dt39hXvWrF2zZPFSpL4HD9fLZKqS0kKtRglzxdGhoeam 5q7ObpdrGhmLwWBAGhwMBtvbW6Fkue3iS9GMlsYOz6x32zUXAWxIG+gQxELNmGNSvMqVkUkj0cix Qwd27Dtwww3XXXHlFYj80SOnjCZLcUm+VgsWBrviMa6/q33YMbNy/QXvvfHaZUtqrRbz8OAAUuLF y5Zp1NqJidni0jyD3ud2jO081KvWGxyOkbHxMWBVeq2W56Lo/E2tzS3trWNjLljZxPlwV+tp16QL /jYYlQ7HJIKh1JiIfyOgR0I5D6EhVJ0mkBkYw0DQ1GSyPPJUNOI7dfLkCy8f3XrhxVdethVshUP7 j4CQsmz5YiWAntcsPXpDffS8V2Z6MWkNDoA78bMaHMS0SCaBRABNQPMBUmDOXCj7QvyBKZSXlwED RTkfClgI4BBKmV6pwaHTQ9+AAA5G3mC1W/GBwcGdO/bMenxVNctuvPG6C7duLi8ry9VrxoeHRtyc VmteVJ7X2d78zEu7hscn6sqLLDr1wf2H9u/Zj8MXl5V5Zt0H9u49dvQoqDndPd2umWmYiZYBcJFK p6eAEu7Yc/RIQ3PTaE+P1z2L7LaubgkGaGPj8b4Bx7KVW97/3utKcs2jY87J6YjRbKytK2cAR3qA nHfsxBX/SgReT4Mjhuo7o37TxVtvvOUDdetX2atLDXabVK2CpUlUmuQ1cn1JTsW65SWrF6uyTeEU 5+GDgVg0lIgFpamIUj7uDYx7/KFZThFT2TXWHI3VrNDqpQq9RGmSqU1KvVltMmuNRp3BrNVZVZps jSZXq8lWq3JUinytKluZMiajatmwUePQa0JKGUqVgm7P9LBzfHhyIpxK5NWUr7poS9myRTKDBnMA cQVKUZS6QrsmPyuipAkFoLHKJLknZXyezuNr5hxWndh/xAiIERAjIEZAjIAYATECf4MIMPsEZnUA hQMqM4c1JB3GZDJetPWCK6+4tKq6ZOWqxatW1ygUHGZ2QYWtqKq++pprL7xw87JltRs2LC4tNYQi vkAYioWgwvJjw6MnDteb9forLt2m06hBf+BTqZDf73I6V61bW1ZTVVZRdPW2zdG4ZGjSE4nw/R1d L7/4/K4dLx09cuzEieah4fFYgp+ecR08sO8vzz69b9++PXv3PfzwM4cOneJikXgi4hwfe+HZ5156 cfuBfYcOHDrU3dsbDgYdg0N7X9rx0l9ePLB7344XX3zhue1NTT2RCGi//FB3x4O//fNL2/fsO7T3 +Zee/cNDjza3dsNcAJnXyODYjhd3P/PU87t27Ttw8FBXT1eYCyNP8bmnjh3c/+LzzyGHPHr40Jkz 7URLT0+wzwEcGULHQlRhPsKw4Pf51+61Njnn+s4vEXit3xnQ8uovocHMseE1X29fjwKEQQIuUikE R5csXbpi5YrikmKSCWAFQBkJWMFhJ/2ij+jxmKljMsqFwajbsGGdxWxobjwNCv3YcH9Le7vKal+z 6YJoMNDRcPLokYOHDu5/9IlHn3n26aDPMzE2+vsH/tB6piMawVxl4sjeo4/9/vH29l70VL/Pd3jv nv07d0ANkvklMs0XJqkgqNwywxlKv9N1TkJ+LkkhdRwaHMzPy9964QXLV69ct3FDbk7uQP9QMBgW xGyFbcEkwSRrUXFRaWl5TV3tVdddnWUvQPY4OzMT44IdLU0vPPvsSy+8sHfXnhdf2L79pT3dPQOY eyduEcQReB6EICbwIcckK5HIBR8cdiUFuZLXndtMhYO+htMnSkpyr7ji4vLyiutvuJHVl/XDrUYQ q6SfmNJlAoYoOsvLs9dUVW/euGnDhrVRLgLcZ9zh+N0f/zI4HJAkI8pEWK7WNLV3HT1x6nRTCwZU jOOamlpe2v7y9p07dh/Yc/DIyZHRKSq+ScamJsYP4xrs2/f0k888+8zzk5MBais1m24AeDGNCCaJ yWKNqFPkBSkbCnLM7x3v62zWGnMuvfLaJUuWXHThhSsWLWk6dTrGYdb4bz+ne85wYUOA0vtXLIRn ymSgaQDDWrZ0mdVmpa7MpGQXLPT3q5kTpQdXBkOm6yvoFiMcCVS4TExOZGflXrDlkhXLFkNSAUDP BRtW15UXJnhtR/tYNORPxkIQNoU0CupTlNKYDLfXUJgPR9ECmLzU1FavW7d2y+bN6KvDw8PHjh8P hUN8nDt08OCZxga5VrNs7ZoVy1aatQZoh0C+we+H9YYLspRWe2EWdGJtmjy7JRjkXJNu6jCs4wkx ePvuCuKeFkRggcwJ0THAn0ikSvIK8stK61atIJAY90S5LCmXgRoRV8qshXlLN6+v2rDGUFpIRtS4 c4TCEdw+lCp4Z7v8wbHJmSlPMB4F6CqThCXyiMymtJRYiqrtZYvzK1cU160qqVteWL0op7TEaLdK 1eak0hiX67iUJhJXhWPqWEpPdS/JYMA/NuEYGBsdc01KtZrSVctWX3JRQUVpnHiRzGdWIQf3CK0q XlITlBLHZO6bRbzIYgTECIgRECMgRkCMgBiBd2cE2JMtOUewPAS/4pGdhB+5uDsUdXX1ThWWrsw2 m0gBklWAJJNQKYuMOd0ev8qeXZhtNiB1m5mebjrT6A8Grrr6arPZRDr97HFZjgdsuQbeitBiSClU ED8DkhIIBbgY19be5vJ4tl5x5Z13333rzTctqqviIt7ezlaI/8Ok4JOf/MSdn/qkQSl79A8PhrF+ NLxj/6G2/qFVa9Z+6I6P3H7L7SuXLFPysRMHDza0NleuXvaxuz594w03QpRv956Dw6MzoJNHsFkw /N73vf/OT37q5ptuCsy4DuzYEQz44rHo/sNHO/uGVq9de/vtt7znxhtqFi1CzQVObXpyCooFdrv9 rrvu/shHP7Zt24UKZIrvQOr17uwZ590qgAW43qFQCC6DqFLxen2vTB1fZ2eUCqeSeQW5y5ctdk9P Hjh05Ehj+/jkzIZVK8qKCk3ZyIev/vzn7/nUJz9xyZb1h3ZvHxibyiosy7ZnOZyjUT7EccEJ1/io YxieisgB4Hvo84dNZptGi1IXgbiRBPf65ImTp0+fPnL4yLGjxw+zBSIaHM/NNQxuL+gzZrMZmhbo 6+jG9uysQMCPOhQGHKQXqGawAhzsWQFcbMI1wccSGq1BroA4oOPQwUPOKd+ll191x0c/gjRzfKhj 956XJgN+DhAhD0AHlCOkK5jzp+1Z81hpBksyJ6dcZ5qb6o8fP370+PEjx4/hdfR4X2/f2WMnkfkG JiecpaWlGrUG6TXoISaT2eWawvg6u5pczuQZyI8WUANAvakpF2qLcGCdXpZIRGSQb1Uho1JDwgHc k5ve//7PfeauT3z0w6VFuV7X6M7de6YC3CWXX/0vd9516y0319ZWoHkJqbKgpOK9N93ysY9/YvXK FSfqjw8PD5w9IkQso1x7e+eJEyfqT544cbK+Hv+ePgmKAQo6cIooeklAwyPo9rmnbTl5OoMczHvc auoqyoNut2Bx+q5a0CHds3DNdAEPApVjDgKgGySTDEkvf73Rc7AKW5U4HDAIhWWVpqCwCMACZExB MJJr5YXFOTKZWpJScVBNgMs2AGj4EDFkBTa1JATL7ql6na6mpnb5iuXQtQH1g0yZY3F0Y+CMzS3N IJhs3LDhjjs+fOttt+bl58EcVq4iq51oGFKWTEMaRJJUEoVRKAmK8RxYViAQ/fWTENd4axFYCHCk IJHCTw6NHnh511N7todNZHwt5WIQaeGUkv/P3lsASHJdV8PNjMPMsMy8WpB2xbJkSZZkOXZiiO3Y Dn1OzLGTOF/i5As58IdjkCxLBjHzgpYZZ4eZeZr5P/e+6p7uwZ7VrrRaVW3tTE93watbr16/e+65 53p1Shcqnlh1lpqSZbduX3TjJkdZgV2ti/oCw27PkMvd5QuOKjXjYV37kLfhfFfr+Z7hS8Ou+rFY e0jTozD1KOz9yowBZUZv1NYdMHS4VM3DvvMd/gsdoboORVOfZdBVGFBm+FWaQfdYf+9Ad0fXEIrQ enXZmbU3bF57267CVYuVGdaAXhXSohisKqpVgXISNumsS8uHUccFyAxUODg39N3ZRN5btoBsAdkC sgVkC8gWkC1wFS1AfHKar3A1EqbiKxRBd+DSgWO/ONcY3Xnr53MdNkM0ZlBpzFqjRuvt6juz92Cd Qrtq/Zobcx1mv9d3oa6uraN989at5VXlRP0OBRHPRa6wM6OovHjpsWMnjhw+evboycMHjroQn1QE IQBvMOhCOn1fROFTKrIzrLmZlqi3r7/9IjjgJcUFiCQHPJ7VZfmerhb3yJDfPf7yoRMlqzdtu2l3 Te2y5TVLKwtKfGMTgx1dRUuqV91zS/GKxTds2bpt0+ahkZFLl+piMX8o5AtFFUuWr1pas2g3EgPW LPN2tQR94xOjfReaOrJKF99w4671G9as3bi+eslSg8kUhNOpJt8VriG0EjJzcmuqSzXaJNf2Kt6B D/ChicCv16MLIccEmgXd3T1UAYDq5AgHfr5F0ONjUZNevXHdsuqK/KNnL7x9tjOvfPHO9autSAHQ W5R68+jomGtsbEmezanwNfb5dFklZZVFba2XPJ7hsbGeYMSt1IaHB4fGhyc6O/pd7kheYYXeZEMi BdoAgkl7W9uvfvmrJ574xWOPPfbLX/zi0Z8++vgTjwOM8Lg9UjNjUaAbAMj0er1WRwWSdVoNKuDC t/T4vIIKQ9FuyidRBv3+U6cvHjp8Ys+BvU8//3Qgqlq2ek1unqm3/sBg/8CqLbftuPXO5etW7755 y7qlWX299a2j456oKhIwqCIWZUSniuL4LHNLVWkF0SYWC0cbLzY8//RzT/z8iV88/sQTvD7++BOH jxxNsmIMefawgyPDCe4AVZ6JxYxGM7LD4OVOlhuFA+2FGqanvb332InTe/bvef6FZ08fP15eWpif Z1CqXUF1xBP2KVQWBRwYhbEgr7AoOyvXbtFFxnvqDg+MuSvW7tiwdffS2hWLayvy822oCRnWWPSO /OKa5YuXrbzt5l1Oq6ml6aLIT2HRDiW0hPe8/TYa/LOf/fxnjz3+2GOP//xnj7/x2pvd3b0wHOEt 4UAsMBGZGFWZnGojKCyokaMrBr0+4JU4LPP1lPf085gCqFBLS3Nffx/gAxohJYIKM1S4con4lUar JMkBehgIysNQSwgycA2fHzU0gGDooopxf2Q0FjErIraANuLTBVSKiA4Ahzg8FVwG9qHyeN0XLp7/ +c8f+9GPfvTiiy+iSArVsEUfRWGeUHBsYswf9BcVofYwQBNi1ETVwUB0AmivSmFBYaIY8vqoRi3O HYwp/VTpMwpgF8+IvFxdC6QAHMCj2ltan3vy6V/9/Ikh1ziKp2gxgKI/JCoGg9eF26TTZOXlLlm7 euX2rTmLKlH21a0Ij3hdg2NjI26XBzVwiPShjSlABot6vIHW1s5TJ87s33PgpedeeeqJJ5/+xZOv vvDKgb0Hzp4829PVOzYKPR6FFuIditjA8HB7T3dXP7I7+3pHh6J6dV5F6Yabb0RmXnF1JYReoqju QhXGeCUZaIjQaKxZmQa7DcwwoQzOpdDkRbaAbAHZArIFZAvIFpAtcC1agMjjkSjwBOSWQ/iQmBpK sJq9Bw9eeObpt7ffuHnbjiqjXSdY6BBVGOgffOmF1wYGum/YtrJmUSWmOaMjIxfOX3K7vHa7tbGp HqKSAAjaOjs7x8ZNmcYHPv4xm9m4983XfvWTH7304gtjI6MOq81gNIGLkZ+Te/Dtt5945LF39rwz 1Nvrc3vH3d7egdFf/PqZf/+3f/+v//rvI0eOFBcXIzgJXrcoXoCsdgh+oGgt4IjR0WFws0G6Rj0O eInIh7faUIND19/fh7g1Lgs585SZQAVfo+WlpZhY+t2YGrpxQNDC9XpzMIS4eghuLXxsg1pZXlII WsfgwOBP/vu/33jh2camDviN8SIu4t6l4bFfizf5KrYJPp6G7BwrLi7auBF1NjaUlZVhsk6K+9LC keNZFvhhFBHHfQqGnXb76lXLjUZTOKZeu3YD2PgoONLV0fqrX/3iX/753/71//vPJ3/565A/4PIG cMKayrKhgZ7hwf6W9jaT1VRaWQYhz8G+noGBvqhKVQhVAp2GIuDQkDDokTvzh/+Hlm9985tf/epX //RP//TrX//6Qx9/yGq1cZ4FPQSQDkE7qcBmmKocg/cBZEQDTZqkNARR6hTdG+jD//zv//77v//7 22+/tXLlyi2blznsBrjE2AUvlJpIIBJBhgiEe7GHy+UWeTBU5AL6nZCbILUK6N5SCg91MLACNKoN G9Z/5Stf+ea3vvkNaf3GN7/5jTvvuCPZkQDrAaKSFLeHJg38WrQyGtXpdAl9GDoH3REVhHAOvHPs f/77Z48++mh9fcO6des/9sDHcrIzNGolcop8yAoJe4ECYktK2yJHidoIZU2czuEwmE0a9uiRfITn h9qHPDa9AUKFxFC3mM2DA5DnkJ4JpU7nyMx86KGHvv6Nr3/n29/6Nq/f+c63P/Wbn6qoqIA1oVSi MxoV0CpUqSJBP/x2pL3AVfIGQlqDkbvHtfVkoU8uXrx42/ZtW7duAV8GAo8QUmHdDfyW/tEvIA/z ZHYIBgeESMFjoSPodXqQgEB3wgDp86OuTBg1QCdcnsb2TgDDOtTWhteq01EOAwYmSIMABtNSuU/c 6fHRUSjRAK0rKii45557tm3fTqZTKsNhJDrBntSYsaERvUYLwUolCaPiBkZA9jEajICdkTDoBeko GBkdd6FRVoslnsYmCYhcxWHiw33olOHv0Bt7/ueH/3ph32HthL9k44pIeTZwRsCVlLqCLzFgungo jfqIUes3qCyl+Ytv3bbi9x4ufvhWy8Yl4RKHz6QbiAZRYcUTU7v8ylFP1O1V+4N6RdCkCVkNYZs5 ZLOG7c6I3R6xWaM2U8SsjuiQzDLuCYDd1tzbV9/d3Tjc1+WbGDcp1GU5Zbs27fzcQ8s+cpNlWXkg 0+y36QMmXUCnDmnVEa0GgynyU33hsCfLXLJpdUSjDmEEIZ3uhTyxqTymD3dnkK9etoBsAdkCsgVk C8gWuLoWSMw7wMJorG9AZUHMxcNh3dGjl372SMPum7595wMbdWZIiMLPBxjgHepp/cUjz/S2+m+/ Y9O27QVmE/k77gn/8GCgrbXnX/7lb//2b/7q0Ud/OjY2+qunnjp2+kJME1uyafHf/99v/NP3v/6d 73/3lvvvLszJrcjNszsyKpev/N1P//aXPvIxBKBf+NUjL73wnCuiCWis1sJFn/rSH3/rT//vt773 F3/2Z3/2lz/4QWV1FXwC5CkjERkOHfxNKn7iCyEKDn8SdQ3Az6ZQapSSEeD5abUo9hqC+4RQEwLl YQUpIMQ8AV2ICurFdJhNqlEQVBULqyl4rkEQFUqHmljU6XDeeOttf/B/vrpi1Zo33973//76Xxob KP6cWOg4XJ1UXlLNQl611wvVCyhgjAN1wqcc9OawtxC+mHWhz2OgWmhNyGeqKM0uKSo2Z1YUFtUY UGN4bOjwvpfPnztx24Of+d1v/PlXfuvzupBSZc4OK1UrlxXrVOPnm+v3HD9uL8rctHtjOOxqOHMS aQW23PzC8gowvrHGF+ABIeRxkDuK4Dg6gkZNrH1JMZaABrvDCc8SYITXS35nJBAIBYNAPVDVmDZj sgJJZcYUWo3uq3/0R3/yne/s2rULcExhUZHJZBJaFMAaUDyUETM8R2HghgAgAADB+dTrDeFQNOQL EkVK7Q2EEVJF1oiWbMP1PQNBrw/uZ5jqH0BSAZI0VBGBijzGMzgYxcvKzBrqH4BxQ0D5YkrgicQ6 0RDGESdxUA6M3WK/+aZbv/mNb/7gBz/4xx/+8Atf+t2qmlqdFgWHQkGFLqrBRenVBkfIPWJQhBDU B4AB9ASPGAlnEDWEZEq42C/ODifHgAqWWqh7IClfp9IAo5H4XpKBwyQyga0BEFFCBQgFgZAf7adK plRflR1wvU2XkRXzuSN+OoEyFKjr6NXYs/FAStVwrpmYMCw7Pj4BMHewfxBcmLmZGlQqZ7aFcA0M OlBnpPQT2NDpzMjJzXS5h8+ePTww2DWK3LnRvqPN7Q1DYzB/eXmOyWLOzS8yW7Quz2BzR2dT18Cw J+iJqIPhaNDjgldqgWpkTjY0oQH4IpEKlWhROkNnMBYWFFqMptMHj3WAotbXNxoMqDQ6ncaYk5lX kFOIOivDXU0Xzp09dra+qaMny+koLy1BKSvIfIi2p8dGkUe+y7FAynfGrx5/orW5BTldUOKoqq1R 6SCVgno8GJHUwLW0eLhQ6Yj/JDyNVV9MECXdtvW+hx+66WP333DLrsplS/R2S0AZHQclMeAd8YwP TYyNelwuv8ft87ghl4wVHC6v1w1emt/n9fvAQxt1Twy7JyZCAYVBm1tasmzd6h133fHQb33yto/c lV9apMLYkMC7SISGk7F4IMfDgDhAMBwqq6yIyz6J7nLNPK+Xc1PkfWQLyBaQLSBbQLaAbIHr1gIs MqpBtHzZsmVbtmzx+33nL5x/5dVXtm7dfMcdNxuUWjhbUQR4tYawSvn8Cy90dXbu3Llj5ZIVJItG OEIMhWa/9KUv/OAHf/WXfwnx+L/53G9/zmKzfu5zn92yaQOCzJip+SZcINAPDo0cPnwsOxu8WwdY GHCBNAb9uhu2fuqzn1u0ZFlzSxtmTJDNCwa8Pq8rw2kjNTyz1ZSdgxC/zeG0Wy0Xz4Fs249KLv5o CLzanMICm93R3dnV1dIe9Ac8bhfkElBfr6q6WqFCdQPklnNNCnZOCeyAn6bWODMzTSZDa3NjR0cX pD2iERSFVcGPBTvFi9B2NJpbUHj3gw999jOfAaUFxTiv2xt/hS6MOPdcQaOnu/vY0WMnjp9AaJr9 4ij4L/SPSfSznY2m0YlqJlRXlW4Y/HMqPaHWQFhvYHAgNzd7y8Y1FeUFOXkFaqBXrNlQXFJeXFpx /PiJhoYGECUWL11iMhlPnTrRN9BXWISOYaXJN8MSwDWgvvEn3/4TQBLf/s63v/H1b+DX17/29Z/+ 5KfAY7hhNLN3ooqPzQYZEchV+F2uzuZmvMjFkpOdaDwm/gBH9AZDRoYTlYbuv+/+RbWL3n7rzda2 9ogvVFpSgZO2trSPjU6gH0L4o6dvyGp1FBfmE+MoClgGVokQ4IZSJ4ABAgENHAW8FQGSEIYsyF/8 +fe/+bVvfOvr3/raV79O6x9/A0kfQPGkBiiVOpMZbm1jYyOwJJgBOUFQPamqqnQ6HRJNhgrlkpYO xBpycy1FhfaMjAwQzIkyQckkTBdRKrVIvtJokZkF72VkZAh+j8fvh5dcWFGNd/q6B4eHJ0Af8AN0 IRVhYpkgugy7ExuKYA8muAjgBVcTDA51d//Pf/3PH//RN37/97/6B3/4x3/4B3/0f/7gj/7ln/4V 1WRwOs7JCNut5qqq6t7uvsb6wYDHBTrBmXPnCooKQUqR1HCvUJ9894eB+9ba2nL+/Ln6+vrBwUHg XcyjEQVi4v9E11lIJBv3CMDE5s2bgEkdP37kn//5Hx997NFHf/bof/7X/w4OjVZWlq5bt8pAUEWx 3e5AyZ6nnnr67/7u76FoghOhxE1WViZKAsPyqDMF9tCjjzyKEY9QLhUV67npppsKiwo72jv+4e// /h/+8R/wXOB0oG+gCy9fvrygIP/cubP//u//9uRTTwN/QmGjZcuWUI8QFybnG7z7TjP7EVJkTqqV dqfepI3E9Eq15d4twTwb1FbUkMOJIQ9JZVCo9TGVhrB0oIDEl4JcD9B4D9B8m8FaVphZUwreR+bS inCebRQywQ5dwKoJmFU+NW3jjYUAzwaiJD+Kmiw+ZRT7BvXqoFEbcOjDWVbbmsXL7ti57KM35W1Y pq8uiObYPWa1R6cMgJehQfVX1FiHygal4lGXiMTUUYUujJLcBO9qFKrRt84gO0UfhkiMwm/TbNwk ysROCABYAH1TkQ9RH0n6THwhy8jI1exu8rFlC8gWkC0gW0C2wIfVAgnuRmVlJUKBHT09VSi3UFsd U0bf2vtKU1vD7jt2TiA21B8a6h7W6UAj13W1X3ju+V+VllWWlJR6xtwj/SODExGfxmi1KO2msM0O vcNcg8mIUNGJU2duu/+TVZlWbUzV3dnZ0tJ+8MCRx554Uqk1P/ypTy5fUqVXx86dPdXYWI9yoU1t vRdbBzVmy4YtGww6ff3JIxdOHkPoemx0tK5zZHjCl5UF9kZGcGSw7tjBsdEh4A6dA31IXs7MzfSF fHUnzvs7RpFsfuz04UMnzxSU1tx+206Deryrtfvgqc57P3qP0URS8OfOd15q7V5z40az06kPRy6d PNLV2uSdmBga6j9x6sSwy79y1VqbJnb6yJGeri7P+Hhja/uFxo6NG9YtqikTLnBiWQg1N3XPD3pn m6lMLPt4RI6HI43+U1Vdhbvl8/oAFSEGiVg+sh7gTSVfOraG04jEIuBK0vuiTok6MuEdO32uIRJU bF6z3GzUu3y+/sGGk6fPmJSZ3nHPwPD40dOX1mzYVF2Gqqh2VBHYdwAlWrU7brqpqra2v7Pj3Imj 9mznthu3Fxbk4XiUG4CjatS52bmbt2zeuWPn1q1bt2/ffjeKFm/ZvG3bdofABVgdAVv6vN7z9c09 AyPe8ZETh/eD0L1p+67a2kooVfChAESELp0919jYcOf9d9utJofFmZOde/LYqYlRD2qqOAprunu6 688ddo0Mjg4O79l79FTdwJJlayHFEQl4WlsunT5/vHZJbV5h3shg9+nTJ6xZZcWlRQa9FsU10AL4 rmjert1Ybr7lllt233zzLbfdumr1KrBCtIAAeAHtSKtUvXno8BikXF2uV15+eWhg7MGHHigqzqE8 H6GxEEEJobr2vomSRbXLlpYi8YYixALvC2vGBwMv7W/YsnlLdZEWWr9HTxwfGGib8EcbWzvNJltu cU1fd0fjqYOD/d0TXk9Pd6/fHzIoFJ11FwAZbtqwBbqloxPufQeP6MzWLTfcoKW8FsitalDft3bJ 0p07d95yy8233Xrrbbfdhv/r16/HRRlMBmRaQM7VYM4CdebMkcPt9af0wcEDb7527FLXb0DctKKQ aqku8Lla8MM07fhAjnq6e4A4AKRILhPLqTlRFAOqhgxPaSnyOwBFMYqnADsJHKXi4hJcNt4BF4zR AVIwEhiBwDtwZPRwrrprBk4HUAmbsFYJJT3ZnTak2g25Bifcw43NDVAvsliL8gtrPv25BzOz9Vo9 jmrMysxGvd5QGICS2mrNKq+oWba8tqqyKCszA1yboeFhj4+alJ2XW1lRsXzlUpR6sVhMWbk5/okg ScuqIs4MR1FB0eJFiwsK8zOzsxwZjhBkXn2ejNy8zVu37dyxAxuAiYMBnxJoiNh0tW/Agu/YB3eH KWViUwCOxfZ8gIWBgN9gMARWlxhzM1RhsA+Ro0K1j4SCrUAEhLYtEpY0OlSqpo8ANOpRHslozHFm ooOuWroCCXIrliytXbxk8aIlixbTWrsYL5eguvWSFcsXoeIZ6kSvWbVu8+Ytu27cvnPH8nVrSkvL 9DYz3W0ddIaMSo0KmJnQkxE4BaEqPJigWwMX1YG0pdaYlKrx/sGJ/RfQ7fRMfpMBjg9uB5VbLltA toBsAdkCsgWuSwtIAIdKhST53Lz8xpbWoqKi8vJyv8938sSR7p6euvpLUGHc89o7+/bthRhdZVV5 U8MpRB2PHz/9zjsH9+7d+/JLLx8+fc7oRB3KUqMGcyJksmiQ8DE60nvuQl3V6i05WU6FP/jYzx/7 yY//Fykh69au+e0vfrGishL021DQt2/fnqefeuaVV145dfpcQWH5vR+9u7a6DNP0msrK9rb2t9/e e/zEidNn6/HO2tWLwJVdXLPYaDAcOXb8rbfe2n/oAOZ6qCOwatkShzXj+PEzzzz3ZEdX69r1m+99 8OHcbFUsNNLT3nP0fO89d9+jN8J7VDadb2lv79i6ewMm+pVF5Q6rvaend8+ePQfe2Ts+PlxSuWjJ 6vVBn/uVZ5956sknX3/z9Z6evu277rjv3rtAIJYBDukRmAngQNkRLvVAbOZgMIRcJ6R+gBMk4niI QiNnpKamJjnQPQPAISJ6qqDHM3ruYqs/ql+9aqXFrIcSRHamcWho9Jmn3ti3b//h/W+DjLD+xluK i3P0akSndSdOn4ILunb9WnhrwQl3V1tbaXXN1u07jHqDADjYtVCC7Y0Qd1Z2NpgX+IeMEoS1TRZT nPWAmXwEfgT6P6QLDh0/RScK+2676+4du24xovKJ1AUAcIRb6uobmppuvvMOOLVIDMnIzhgZ8YCa lJtnq64qq62uAbjz2utv7t//DjQrbr/z7rs/cpfZhGKguixnJop6njtzHhBAfm4mdDHOXmpbv2Gz zWLk4kVq+BrQBIE9QacC8oIrAm/JBHyOqOpS/BMAB6q8OAsKEdvf/84BjVb7xc99efmyaiM0Wlkh AqsyFm6rr2tqH84sqiopzYMeDSVlCbZ5JOQad798sGHzpg3VRWEIZwQDmrq6uv2HjkIfdumimnJU 5igr8/l8KDnz2htvXLxwMTsrpyg/H3wW3KKN27YgiuvzeI8dO26xO7fdsAnYIVmZUtiUJpMFxmVJ HGdGhgOrw2HHM0t3AcVC4ECrQk5nZn5+2akTx99568XxiYmHPv2VrVs36aF/kwj/Xr3RdiEAB2Xg AHaCxKzbA8keEk2BVidIXl6AohPocoxrkMoPrl9idcwMcJhge+KwEIYAEI2YICajEYSjlWvX4V53 dnUGA8E1qzd89rOfzcrMhC4GCoHisLj/EAG59Zbb77zjzt27b9+2bVtFRaFeq0A3BtVux84bb9i2 48677rxp9y5AYBmZDvjLOrUaCqM37di9fdv2m++4+e577t510y7wjPDIoGgLWCEbN2667Y7bd928 e+nipRaTTavTMqrEiXdSOZ+rZ/0P15GnABwpXe8OWw0IPOBZ6A16/brqddu3BlcVD6vDAeBMhGOI 0RQYA1G70OdIYod5cgI/Y33bVIlPwBAq8DB12A/QGvhy1FlBYeT8FqIccS1g4FgJBE68oJwUXjB2 gAaEjo5OD1gaBWvpXaSWgbKF+j2BiCOm1p9pP37wsOdkO5plDhCta7TY8Ht/+Aff+JNvdXV3JTM4 kLeaXBaJWHkJBgdnDYLR9eHqDvLVyhaQLSBbQLaAbAHZAu+hBTCZuuXm3Q9+/OEJL4gS2aDjm80m h82MabTJbMX8yKiibOAo6krSpCuCCobwZlgvEenbCmR3hKBboIwYVAGIWShiehJeUARIQVFjoOSX kB9uDaZWPMPj6RZPdVBmhUL2SnBzEbyGLjs5Sji+EhFepJ9QjQESzwuokPmvMmF+B7kCmnFFwxRX wkaQKFTrlFENxBpj+ATzMUyZMJPC8SGsEdagdkBMGYzZoClgMOtoToW4Jpqtg1aAAiKNJAJPBRPx Cc6viGr0ESRAkyBHKEYZAdhUqdIZSf1ROMp8AULjYGGBTrrg62SB6Y8ePQo6hoX1UF579dWVq1bl 5eXB+CJdm8QvkW1B6SlRzJbxltvlOnPm7F133ZVsAky8UaIV2QqIRKaYRhWIqaA9oY1EQRqgOT5q WSqjbtwpVcREgU0hVkp+GawaRIdAtR50Nq7DolDHItBdQd+ACgvp/2OaTpoZU40v1P8lwoAgIMDB Q+YIL6jGGcZcPwpNljCqhyg0elLZ5HAqiiVSHwiRc4HTgn4iOh745XRIMBxwSqhyUjSUkkHQLuQ9 qUgHhjxkoUaCTXAQkErIR4HeTRQ1W4XIqWio1M9m4XDD3whQvWZUeGWHG6dgY6T2MaqWAdlJdZQS tYhqgHNDwZC6bxh5Q6GQQQ/rGBQ+nDgW1dBjBVvBwQlHtYSF4E0Rz+WQLjtHzFenpCEhQcMVH+h5 lk6Ms1HJhVm6Oh+GewUQATxsMB/sh7q2cOgsZBnej0pLX9UHZcrRMU6B9nXk2IYNG3CTIImAuiS7 du8CKkM1XziijYWqsIolFAZ8NDw8jLQgcH9w6fgUvicQJeBehIawB0rDZAyleYPo4TnZ2c6MTIBQ 6LdwPDHsTQpekDyQGtT+F156AQWMB4fdUFN2Ogyf+MQnSotKqTvHRyHK36JKrgA9IPgaohvLXZ76 u+Ad8Q1Bk6GLQg1QYLhTRlQQ74X+B3VK9EC692I7nBdv041PmAN/x3Og4vaXM1beZU9E7mTyEWbQ bUJnQuJTU2PjW2++CZi/o6ODxhCIzEJ/AyAluD5UjCxE0AblRxGVQ4yA4rcEZjKkCUoPnlpKKEFa IJExEilk0nPMA4t0v0W3nrLQaMJ5hjgpiwZpAPdCDRcIDF5D5ufNN96EnHJLUzM+ltGJd9k55N1l C8gWkC0gW0C2gGyBq2oBMc/hWgA0cSKVf+AZNLvRs9o/SmZCwB8zLky5yCek15iDJVYqrQC3JzEv FjMpOo5wulRaCBJiGxQuxAoXiOZZ+ACTfpyEi2zgY/yA6wRxNUTEdRqcGbFs6GTA/TUSfEL+FUd4 STkAzUJNADSLA6N0OkJQuJYAWkjnZV+Rw604NHkg7HtpdKD6io/JC8FnUH1U4wQmk9pgUoODyyYg hTf8aTBrDAjvX12H66re2ffy4IQrJQnOcYRxShQvreZQqJGj/XCzkZOBle8gZtlGrQlqiVq1Xo1V dC7uqxr0FaPeaNAht4n6KuotoowOOQgMhVCwU+AKSYvo65NvCPRKUAjg5Ys6GewyJAMHQqhAdEW0 AP1KeBvchdFr4jkW/C7vLHkinMBDnUtUlRG9DNVBCdsj3gbn5kxxMBntk9YZ+iA7OLyIIhrTjctn 46caTwFFcpFDz48IMEfUhRH5IIRJSe2iZ5QYMfwRPx9khKSFsEnCiyTQg5UPk7y22avkiLYxOqKE oehxZboKtz7Fwml1kfdlI+7ckoM56WSKfvSuJIctZsutt9xy+x23I7MLyXpIO4KDiVpPcXWTlKsl FzQhNzvNDrg9M9hGdA2uSyvLHrwvfUecNOURXVdQg29WUxCwEw0C+HDUotxw4/bqNcvVZkZ8AQeG I64JF5SlbGZzgq9Bzw7QKgEV8jcfjUXcMekuE26IHDqqGhxncBCrK4EbJo96ojcnGBz8pUjf8kjS Q/oMaGT4MuYHVxUNhDrON+x/9bWMccQz1FDmxrsRVYBmAxn63/+DP/jj73+rq6cL2C+uhKIMHAGR GRzvY2+TTy1bQLaAbAHZArIFPuQWwMTo5lt2f+ITvzHh8YIgnZWVhTk3qnVabZhYmUl9E8kGcDfJ ZaNJFGZQCA6zT8Z52wJTSPg9EteBJl8IIGPyj3AtO2AzIwWJSTcrqklBbOFpUoAxLkVGOyc70IkJ IzGreaLHDQCqQbnumGWB7gEVB0wFuUysiJmz9mLC12WPV/gt2IsuBQEw2kwQelmOEXuS304niTdf ZnAkMzjeeOP1FStW5ObmiYeI0ARMsPGP5tn0H3DBghgcMVUIKhHIdaLaIil3eaqPIN0+xhvos0kE g4GI+A1LG6BK2p+qohKxAcF2ABDoGILBgaOCIUK/xdx9ukufDDRQ15K6LTddtEpiacBQIG2QucjB n8VFnoyvJw9RxMHgvkx5UyIGP8s1kuZD4tmY3EzCaZj7QW4v8TDIG0GQfzYVjBR0iBszwynFRrO1 JfkS4q9ZrFNCZ9K+TzMdKO33ppwlbQYHXEbRqeMMju7t27YBQhIMDtzBuRgckMzQEo2CGRxEhuGu JPKFiHcB8AFLwIfULh9yRuwOu9lggiwujsmOa6LRAlvCf2C33A/5IGJBCmHiNbhtfCcwGJLTKthB 3FnYD5a4RSlwB43SqYvM4Ei7V8284VwMDnQEiVKD7hAKoXqS0h/ONkN5FPCGGqtJgRpHajXYab6A GoQxT0DlD2NV+kNKX0i8UGENhFBaB5th1YSi2lBUhxJiEYUuEuMVLxT6CMheSkNMhYKw+KmLKrGB FmW4sVeIdkysOCbex091IELbK9EGjREghsFc4MwE81ENrXGiBfEXKfdlombyWCs66XvzFL/LGyPv LltAtoBsAdkCsgVkC1z3Fkg4LzRL4bAwFagTJerUKG5AgV3O7ZcmLxTWpTdRyE58lIgPSRvwAeOv qW4rLVLJBaokQbEnqrCBeXqS40RKkNBBpKQCDnyLI4i5UwLawB/JYe0k0IEZ5UTjTbpf0rRrenib Q1ciz5kD7Yihw4lNhmFEVHy+oPR13zfSuUDAXymR/JR96A7BhZ59g+lnSEyWkz+KO4aiJyTWmefU 3JHjoFc6lzBtmzhskNR1Fjh1F2QQTrLhlXI3ONAqkToEHUnQnBJtnfIi0ayp506zLbNsJp5z0d2p Tg3dHNA7JE7HZdlrwTuJK4VNiBXGD/WMt33Bx70COzDFRqA/grIhHVNiuhFlR0UZA5J0wXTsJ502 pNwa3ABoTSIvJsPpgDQMJQqFqLbuNKNMOdc83WCGj9PsOOlcgbzNAi2QwvPRgbiB6kQeb8iPfDMi LmZkZuaj8pPNpldrzTqDVW80a/U2g8lhsoCpaCQapdag0WMFn9KkRdKlCatRayR6JYnYEpCFn3qN 1m6yZDsyc5xZGVD9BglSqzNqsSMdgQ+iM6B4Et4EMQ5v8msoBJn1tILAhZ82aA2bjFajwWLQm/Q6 m8WcnZvtzM5AgWk/yrOg/6MsiyYa1Ma8WgVWn1LhRVEoyu6bkyUk978Fdhp5c9kCsgVkC8gWkC0g W+DyLcCqGIQjEOpA0hcirCqyAIhdn8jUEOgFxbRpjSe2EKE9eRXunEoV5ZW8OOauEicjHsFM9t5m cW7E20nsiZkCRLwRKW8IrjgTLiTxBvpTJKeIk0nkC0kKQeQtCJ9BQk1mRESkSVncqb5mHLHLv9tX ZE8q1SG4+lKe0LSjCgq08BK5/yQnfUvyBtOSR1jYBYIrUsWQVCxjCrQhnVEEFN/1Moku4GjcIQTm RiiXqGLL2ngMV4huJRGNBN1oikLmLA3ik0g9Suqm6TV+0jXA/oTHieul481+7TOBgXE7pSKBs1Os EqeJu9uzPgBzPhmT1r3mw7xxU8f7rwQHiQ4ssowInk0wclKzn2boh9w/qVPRT1JmkYg3YqTiRCJW PCHdAx2KmkQR04fQ0Bw9mgZmAZihF2pjSug7I/GI18mUGSIfMQGN1BtIKoa0N2iEjyPQie7xrnJs 5nzwrtCzOf0cwoxi/WC4zSlGvvOOOyAhSwmgBtRpNqJPVVZXZWdnI2qAckl4H6V9gb3jyxgRBgls 4zEm8T3LOXSc+onkMw5HYMWtpi/vWGxsbHRgoF8km0BsWWSkiYXySoQSMSXiIWmUk0M5W4y0RTH0 qknGCAdBXiBaoiP+pgYFtKurq3BsUIz4qxDDP9evhXgL67eIzJQrMA6/64FcPoBsAdkCsgVkC8gW kC0gWyDuwfBv1k5gr5M12qfMVyb/FK/mmc5ITo3wc+Pzq8Rvcs+SpqZTYvNx9yF+nukfT74TdxgT 8VbOL0lizc49A06al812FrmXTLMAXDwxZxb6dwm/eWqn4ek0Ko+krWbCfv9sPSvhJ1/lO5LoUgl3 nKfzEqQwDc64yq2ZevgFgGwfDOfvPbbfbKcTYClnjCTQjeRt8SZLupC4T+J98eYcVyA2ne1GSPeS x1zhftILhgXntEoChklwX5IxJHHKBfSTa+QOXMfNSAE4Nt97x8e+8rnF29Z7TGqvRhHQKsurKy12 G+460ASgXNARQv0ev8+P4AJ9FxMuBZiKtIIplTO+ilFJrCQLpNFiqJ0YH3dPuNwT7pHB4aGBQY/H g3ODZifQJl5JYFasgmImXlPHjyBpThXw+kLBINemhiaWFoc2WS1Vi2rDWiiK8+MBmWfkv8SUughW BTAPJBSSDO41D19exz1MvjTZArIFZAvIFpAtIFtgRgtIsAIH/VguYP6IjMAu5rXndIchjZ2SjnoZ c3UR5pxpmQRbUj6d/2LnvcwPzwYkKEDkhhiqZqK6xBwXTnoopISSlnmFa5dOj3qPTD1/1154Q8Qj s9AjzwbuLPQ4or2X8UAt/EI/KHuIzkn4gkrt9XJRWGboJHdaEf1GHhyqqSCMzequnLuX1FtTlGsX ePHkurKgDDmdUgaPGCMl3psk48IbCH+UZI5Iy2FyKBVu6wLPPNvmwnsG8Q6FgGhl+JfJTEzDY80k /IZ0EY0DM9OrRF/jZrF/TtIhKvjQ/Cd/v3xY4v4pAIc527l0/Zrb7r3n1nvuVOm1IEE4MzOgjYwe RpJXXBMFWqHBQACjJ4ZXYgyxriiDHUwgkuIQ/EJ8GqbsT1A8kO+EheW6obtMqsHiYZc4liJNTiAR DJQkFopvQMM2pkDpFurlyEMV5X+Q/KlUOLMygWm7vB4R2SD1DVEejaWrrqUssyvU/+XDyBaQLSBb QLaAbAHZArIFrjULXKl5/rV2XddGeyC5KErD+hDtQ83dmRahPuv3B6AsMGNViJl2umL+2bVhp5lb IffNa/DuCM8PAW9kiAiITbh+oqkMf5BQKMogw23kYjsSUpoedjfPFXP8XBR/lU5HXiRXnAWogv/C rxQbxDV0BfYhcelEXZwrFkOXuAEprLa4nqTovwRQSJDHnACHuCAyJ4lTcp6O2FlSV0oL+rwGO8yC mpQCcAB00Gk1pVUVN916y647blu5YR0qtOtUai1EQGMqPfSuQ2HIc1D15kAQSAd1Ou56cyyo2o0F bcJom5+fX15WVlBYYLfbgZiIXUUhWKFWNbmCKMIrKtJSdVmuL0tl2MNUjl2DPsW1aiEcbbFbKpcv 0tlMDHpxeWwC5YhbQjV6uBNOVaqdYqEPC5i1oI4hbyxbQLaAbAHZArIFZAtceQuIYLKImifqzUlR 9Hh8J2X6SrMUEcRLJsgmE6RneC1xY5MS+aWp8SRtNsGflV6kf6nUfA5cJs3uU/5K5uQmv065kDRz uZOvPc3X6V/JB2lLiiQi1tjZ1eX1eAQsgW5DqdxCdpTdPrfX093TbbZaBe0+aSXhFOm+pXwUN0Fy J7oWzJLmvU4Ot8+Y8SSuZQrCMe/Mf7YA+VypW6lh9TkaM695F3qWGf2a6QcRm80V+5+3ZVdsA4Fo YABsaW5xu11wAUVvFT4h7hfXktK6Xe7BwQGT0STuoKjLmcBB4kyQlIQ8QdeZvnDnFwq00kIborwO /FydThyfKnVSBD0Gb5MQDtog8digF6FhYHAg1q4A5kIheiEwJKCZZJ2bpEj9vKmFpIMTk+Q84icj DkZcTUdciiiRK31RxF8kvzl5xUIqBg2N8B5QDIGGDUsm8bA9g21mfCueSSHIKylLIudihoNdsS7y 7g6UAnBg7ERVHhQoc/m84153RW211WqNgDgUiWqIEKEM+vzIEwF6ABIHAA6x0hIGnwNr4m/xbvwj kD6QWxIIEr+Oc1vwgc/v9/kAQ+O/l1b87fcLNIQWbI8dsNILMDdCAaaNYJtAwE/3CyV7uFKVyWyq WboYuS4S5pcA1kT5s3i3mhWtmneMe3f2lfeWLSBbQLaAbAHZArIFZAskW0BM7ifVD6UgeoKhPXeE bR5oQ8AOM250he/CVITiygUzr3BDr4fDwaFilj4YHN7Ors6JCReHaCWHkKqYarWYM/f29WJyjDgi 5wAkr9TdRJCYnZwrGXu+Hux73VzDByc8L1xmeHatrW2jY6Pw8oTEMsgaEHOEOz8yMtLW1gZfEPWz xf2hcDhTmUQyX/K1JkYfHlsF/jd9Tcko4cJOrMFBRYopfYAVIVHmScPJAELrNvHA0Pk5VYXSE+CO 4pfUaxKUkknPc7JpafBNZk45kJ5SCRBnVFwC6hJw3dQhV7rieKuprG28bA5/4cQHgYX29imWnNz9 2u1tKQCH2hPU+sKN5+uef/LpAwcOWO02pDsBdQBRgvsRJf55vB78SdkilC8SDgoQY/aVSBqRCEAK t9uNnjo8PDwxMQFYQ8AilPCSWAjQwP8kiCMOduB02A6b4yAutwttkQRJWVw3v6hQpQH0Rd2ZU1Ro BEenE6uMYCy0G8vbyxaQLSBbQLaAbAHZAh9sC8howwf7/k1tPevQRuH9FRYWBvyBhob6ltYWyNvR m0oVZsgIdLe2tiIcWFZWxhWHpcIf85vhQ9tV5iBKzG+1y9oiTWrGQo+dJinj2vCIEq0QvITCokKX y3XxYl1Hewfi3lReQqWCu9fZ0YkFsB06PBOUUhJYhIUkPkN68irsJILWIKESEaUmgvC4AmkBSCgI UfVqlQqwBegboHRgFaVz4FCyGAd58uxiAmQJ9PV1NjQ0wEmNUhIIQSESnrLQGyddBhFD4oS6SSyB KpeQwCr5sjgFGgwqhjoWUVMVDSZpxJV4E6flJAYJUVGCmxKFFiVUQ0Ix7D1ZU2aBVVyk8SHNTnZ5 Jrjye6VcpKtn4MTeA688+/zJw0fNJjNKBAsRC0FrwRgKdIPEjeKLhFHMmaLCMAYgEUpmASaCkRck DKAVwOBYPJy4RrzwBoSdEOohkT8k3IRPwJ+ix4+Pj2MraHlQ3SCiMcUysjJz8/MoFUqkp0h1yWSA 48p3F/mIsgVkC8gWkC0gW0C2gGwB2QLvkwWUefn5xSUlCHH39fbBy7p06VJ9fX1zczP+BAhSUlyS lZWFtO75ifGSc/U+XYd82g+tBeJCG0ygUOXl5VdUVMCJ7ujouFR/6eKFCxcvXmxqahoYGDBbLDXV 1RmZGSItRWRqENCQ0OlYGA8JhIYoIANh+KgCAIfaMzF6+MC+hvo6hNjhe46Ojri9vjCxOVjOkWAN KVzO/r0Kf4SC3rqL544eO5oAOOJPUoJYsdBbmxKRZ1oWzsbpMTEAE5wBQxAIsimA9OAdbM8Ax7SH nNVIpYwZABxKBjhiqhBxT+gV/nOiSpLWydxtZQwKyj5TkDnaSeIhxquAL/Sar/b2KQDH3pdee+2p 5y6dPqeNxNavXu2w2ojzhvopOi0KtwJ5oOtUqYAcg1Dkwz/6hd+gy00ugECSV/6LMlF4e8pI8XgA U7ghKuOhT6SFNphc6Oh8bLF48RLACPgiXFhWAQgEgqfAOEBVAkZiNBoWL64F8Aa0JE3V6KttVvn4 sgVkC8gWkC0gW0C2gGyB698CaUppXP+GuLpXCH19kOcx6UWuCiTtamtri4uLId4PrwwTZpw7Ozu7 uro6vyCfM5RIqi7FKUkmyifPla9djvnVtad89GvDAkr04bLS0tpFi3JycuBjCr0Cg9EIZgeAj4zM THKkKS2EfH6pbEq808Z7uKBXMMVDkuLkiiHxj8fGxo4dO/b6a6+9/uorr7z80ptvvHH+3PkRt98H boPXfXT/3o7WVq/H3dfTe/jg4Y7uXn9EEYypg1H4ldDGiEFxA0wPqHcoYlqgBuGQp7urraWlDfF6 qJEy8MLqpMmJI+mRSnClSGs4fvzoq6++/PprrzY21nt9wVBEGQYiEdOg/e6J8dOnzhw/embc5Qmq Q1FVQB0d9U70H3zn7MkT9SKRAk4xN0BNWARpbaCCEmWuKaMhTTSI9oVJSFMjKGCKKCqIkCW5Qsik iWZgcZEyiFal1CuVOmw6Ot576vTB19947s23Xj1/rt7vg8cN9IQZIlKl82trKEkhsJkGvCGXF2Oi UaPdsXtXUVFhiCCEGPSLAGwg10iNV1yjB8oXYjHyK2PyYjAYk1fxkcGA0ilUPQUfGY3YLb4H/8lH MMUPSlubJt+nrU1Gixk1YS05uTmZWZl6qhSrw22E8Ch6lAnVgxSK84dOgv6B6jnE7DBoNm7a+Mrb b064KEeRs45omYp1JWch8je0qAkkL7IFZAvIFpAtIFtAtoBsgathAUyHKysrly9fjvRbMQXCtAnz I8yQyIkVQgtUEDRpuezQ4NW4gFlblpyofdVP/GE5QUzR3d0NUgam0HBR2jvac3PzLGYzCmc67I5c /JGfjxXOocNhh6+ImWwgGEAY0el0cphXWuD3DA4OZmRkIGwZVyiQ5sbSFtduH/uw3Orr8DqndSr4 mN1d3QWFhRjn0J+bmptLiosx9qF7O5zO3NwcIHSFBYV5ubkOhxNlN+G6AQUA6oGsAnRdCU6IW4pR D6YSwI2PRNDD4ZRiUCUdD848EBt2dXY99/xzZ8+cDvk8vb09LW3tkPYYCWkz8wpyVG5VOFBQUm6z WDu7et566y17TmFucTkkbaIKlVYZMakjGhLloBB/NGYAeyLk7jx//lzPeOyGrTdoNAaNSqOIhtSA QLCwEyk0E5IuXSKepN5fQmMQ6t+/f/+BA/t7erpbWpr6e3ut9kyz1a5WAc0EtBJ1u8YOHjx24vgF a6bdUeTUa4IaT/uli3W/ePK0yeSoXVrEEAwBP1QSFsVFiYdA+Q2AJNSxsEYRjqq0UY1RiQwcrntK GTdKBY6Puh60T3wMELVvU8FqHQAOzpJRj7v6T57Z886Bt9o7GtuROtQ2btCbkT6h1RpiCihs0jET h3q/uvEP/vqvk0+dAnDUmnNweUgd0Wk0G7Zuzs7JAWsCHAk2F6k0G/QG9LDcHAyouXm05ItfaS0Y hif3w2icn8cHoTfpSOJPWvnv5I/ojwLaoSAjKwN4B2YAIMyQxAzUT1VKk0bjmXCfOnAcOFZUHUUS lUKv3rRx0+t73kRaF642garNCnBQp5QBjverT8rnlS0gW0C2gGwB2QIfFgtcXwDHh+WuvW/XGQc4 MPWFRwRhAkzOERCU/Kh4TQQBihGBPxaD1CiI0sAykl0OAjiGAHBk4jgJbnmK+ykDHO/bPb5+T5wG wAEiEgAOzpkgf5vRgZTdhLiB3WYjbI5qQU2aK15Fhd4CdEIAh9ksARycOiE2HRoaQtoLKE7333/f kqVLC/Pze3p7Dp5pqqldVGoKhnxurSNPa7J5xkaa6i8GFVpPIDw4MAgIxmnRqSPewaGhhua29o6u /r7hoM9tUrvqGxobe4PFxWW9PR0D/b2hoM9sNkkkjniFrHQADmCXjz/+RGVl2c233FxcVHD23JkJ byS/oNRhs3H9k4jRBJQh1tXVPup2FZRXAcIc62zdv/9YSGW/886b3f6Rxqam/p7uzs4Oryeg08J9 V0Gap39gWKuDtxxRhF3t3SPdw36zUW/Sx5BB0d7aNT424cjMRGsBCvFQQM6xADqkXwkDE0YEWYhg Q2PdwcNHAKns2LG7MB9XPdDW1lJTU2m3WWIKHCQhhvJ+9uQpAEdqmVjIrWANx7D2dXZ5RsfB18BQ iEI9apR1BWtCp0OcAQMrOhAviRfxN2b6DaR5clMwMcReIGwkL8l/IpzBDBHpHPybaB8c4gB7A/EN 3BLEOPRqjV6t9Y67uts7wypFSAXpFSVecOKUAs8BqDP4yUIi8iJbQLaAbAHZArIFZAvIFpAtIFvg g2eBOKF8UoCAMA4VQrPQ2Sd+Ndw/TIxF8DguvvjBu0y5xR9iC0jaEMQ0IJmJRKXjeJWpd+FIw5+3 2mxZeYXZeQUb163avXO7Jxhp6ewJecee/uUjJ+taPEqjFh6kb6T+wtk9b+/dt+8daIKg5md3d8ub b7/++K+efuqZF9567a1zp89olFGjTtM/6H1r3/G33nrp6aefeP3VVwcHBiAiKWBH+pnGXUSCyalT p+DS7tp9E8CCTZvXLF5S3tLSMzDgBy2Dy5/EVNpYZVXe4tqs/t6u02c6h4YCjed6ejuGdu5akZmj gVrJiy+9+OJLLzz/3HP41dfXHwj69+57++lnX27vHFYpAr6x1ldfe+0Xz+xv6xqIRCa6u9pff2XP 8WNnUbeDMiFIHTWiUIZ5hcrppHAPwU1Kv0LlVaq84chEV1e/32ddsXzXotrtK1duXbNm0fh4z8hI l1Lpw4UKrzyNK35PN0kBOMBcCXMZX8BgJ4+fOH/23OjICIZSYBuE9HBxHmSFTCbtLLypUzQy5pXM EOlUYolwfVkgeegT+JOSjRTKsaHhS2fOnzl2IhoKg58EqgljgFMLqSy8pfIesgVkC8gWkC0gW0C2 gGwB2QKyBd5/C5DuIOXOk0C/qCgBfjtKEyJqDTnGwcEh18SE4ORPjYC//22XWyBbYFYLJBAB9Ofx 8QkXxAV4gbvHaAF7znGI47LtyHFxSNjEUNMCCVwutyfg9+m12nAwAFgFri8yFSjdQ6PbumXLJ3/j E7/xiYfXrV0RCwdOHT954fzFFatWPfDAg/fe+5FFtTVIaYBSpN3p2H3zzQ8++ND27duR8gKpX+hF iuahxUgp6OnpgQDwxTrUhwF9pA5LY2MjuCTiIRWKGMBQwDfJyshUUr5IGKlmwWBkfMILwVOh64na opBsqF202GQ0nDhy9OTx82fr6vOKSlatWo0rWr502YMPPPiZz3z61ttubWlpPXPmLBQukRIBeUu3 xw3uBXgoA/0Do6PDIKG4vd7RsTGfL1hYWAxzgudFtXGj4a6uDkgVcyPxg36h2aOjo/D5RSkQVE7F TYGFnBnZGo3ebLZkZTkhVIqxB8CAkH29BpeUZgU1Cq8iDAAYWi515y48/ctfPffMM91dXSQj6vEg Awq9DZqfYL5BEwUd0eUiudC4YijLhs60SF2Vf6HKKxV6pVf0k8q+zrdQd3e5xvCL68tS6VionEKG xRcY6u598ddPv/rYr7rOXtKGYzrQTzRIuiESRwgr7h9l3NAqS2tcg51PbpJsAdkCsgVkC8gWkC0g W0C2wLwWIL+I/T1KpSfnKNbd3XPy5KmDBw7u37cfGoqgu3PpBZnBMa8t5Q2uIQsAWQBehzh6V2fn yZMnjx8/fuzosdOnTgO2Y2SDBCzifTrOj6A3FrAATYA/PzI6grqzAAJOnb3wymtvlOTnlhflqyHn GPQpoFtB6V2gQ2mzHE58lA9JBI2+p62nu6mjqqx61213VC+qragoqKkpQ4N1ao3RZs0vKUaRl23b t2Vn5wC8QOWMxLMHtBHiGo8++uhPfvyTH/3oRz/m5Yknnjh9+jS4AsIrxTMMzxqpCeqwRh/Tx6J+ i1kTVegCIT2gFiWxKmLIn4BpcguKN6xdExsfePu1l7smQhtuvI1yUZRKp81uM5nCkVBBQV5mZs7w 8DgkRyE/rNFpevt7xyfcXR19gF3CEX9vf7fb5+/pH/b4Yrn5pWBdQIIChaQj0dBbb77y+GM//dGP /ud/af1ftPZnP/tZV1eXKkolWFCIBRlvEH5VKqF4aUHuRATaJMqIShkeGe6LRYMgjZGgadKygBtz NTdN0eAoM2epdVqjDoqpSg9KuYZD/eMjxWVlGr1ueHQE+AIKbgMtBuCE5CXgFJ1dXT09veiCfbMt /f19/f1Aj/oHBvp5oVf4D8CZIWf+i37gHfrJC20Wf9Hb29vX3wdsA/0eH4jqLVSDxeUOB4ODPf1v vvxq1OVBg3V6IwwV0SnUWnVUp96waeNr6YuMEpgma3BczY4mH1u2gGwB2QKyBWQLyBbgKft1JDIq 39GrbIG4BgdpbKhV8NCcGU7o9cOpMBjgFBHnGj5SQQHV2kSQD75cksjoZNtkDY6rfJ/kw89kgTQ0 OMrKSpHjAFoE5AgECwkCukWooVJUhP4McAMKHAhv2+12ZGFNBqw5cJ2mBgdczuMnTsChRPVZlHdt bWkxmEx3PfCpyvIyk6fz0MEDGVWri0rK/SN9DZfq8itqC4pLIcyAjK8+lFepr3Pm5FUvX6nXanQq cvijgdHm5rYOl27H9m06VRBgxZlTJzGq1y6qtVithDDGkLWhKioq2rBhw9atWzdt3Lxp0ya8Xrt2 bWkJjqxV03MaDQZDBw8eQNT+5htvgv6Czhjp6e0+eba3smpZebHDoKOitKh6EkPwXqUzmSzucXdv T9fylSvWrV8XiYbBqsDuSE45fPjgiRMnJsb8Nrtj+colNru1rq4BHJCCLEtbS0NIY7c487XKYG6m paWlS6uxbdmySU1qrRGjAViNOjc3e93atevWbdywEevm9es3bN68CcIoOg0+RSXaGMqhNjR2+gOq FcuXOR2WaDQ42N924fyF6prqiopKhZK0ga6FFJW5NDgiDtOEOjIRDYZ0aoPZBGtnOTPsVqtQ98af pO7Jyt6cMIKUEdZpnX0R1wzzYUfszhrhVEhF/E78FEfnN6RFR2eT3oGyKdR18RMLl2HhF6i0YjBA 8zYrM8uk1ZsNRnc4oLYYQ4C2NaoIqcTKrA15tJUtIFtAtoBsAdkCsgVkC8gW+MBbAJ6GIOwLOUbM xOHyFZcUZ2ZmwhupqalBOjmigJRnzhvMmwP+gbeIfAHXhQUgO8DXgf5sQzeGOG5VZRUKHsPjE+lW YhGAxuVdMXaH41hVVfnpT3/6d3/v9//429/9g69+Y2lFoUUbi6p0YaXWFAuYIp6AyujWOIAraGIh WqNhVFcNqI34pQsH1dEQKq9SelgE8ACKrLh0Mbc/olForWqNFlchiAxAEqFcKUQkE34rVw5Flgn5 rvhUiJ/CoYbu6cSEy+tHXdqYUqUdHR1D7RSdEco6pIjBChmglpgV6qxsu3NRVsCoclmrlqsyMxSh yGBv3yvPPb2oovzTn/6tL3/5y86MDDzycNGtJnNNeZ5nrP1MY0+XL6O0tHh1iSbiGjx/vnto1F9Y U6x3GKgcB4p1xJQYNHRaWNpos1ltVlosFjMhqSpVKBZ2+V0evxugDpzvoC88MeYOBRU+T2jMNeb2 ua12C1RCcNVw8y/vvlzVvVJSVO7/2P3I8wFig9whZKMAVVq8ZAmsj0slqVEh7alWWyyAqKy4xdAB xWtogM624n4Cp4CZAIYI+QyxBMVPXvD+bAs+BTKNwj9IJQKegs3AyhNQCxa0BCWFVqxYDt4RjoXe gu6F4kKf/NSn8OllPgRX1djywWULyBaQLSBbQLaAbAHZArIFZAss0AKkf0cOHxXXRCVBiIpiTo7K hkuWLqmsqkIgEMFyzNWpXqYQqptSaXiBp5M3ly1w9Swg0DfEyeEher0+9GRoPIKmgRITixYtQp0g OIfhcAjbiEKwomNTPJ2FIMWzkP4iMD+4rsWlJXhY8MLpdABviEUBIgiBDwIOBQ2BHE+cOwhXNShC 6lBWAIuBMgigkBAIQNsCzcNG2J0cY9A61Gp4qdRaivvHwqFQb1/fE7944pvf/OYf/dEffe1rX/vG 17/x7W9/+6/+6q/efPNNuKy4WAFwgMoHaYeB/j4cFy86OrtMZiOAEaAkfCRqHXgrOAllmoQjIAuo NTq/H7rCGmyPI9ywdWtFZSXqjDrsdlgJjcdeuEa8qLt0CRAJCpFmZ2XBhT5z5gx0IYoKC+E1g0IC 0gKuGvIPP/nJT77+9a/98de+/rWv0/Ktb33re9/7LighOA7cfOAygE5ycrJhEqRYhOBxB4IejxfN s1hsYjhK/0a8l1umgC7f/+Hfr9q2Kezzdw/0kWFVyh237EZvwL0XcBRwNYAOyFIBwYYwGyqtQkDD HItgfFCRGUi7kowHKs8SVkcFWQwo+Y40IhyDuCHE8WDWBpM94owP/hN3AqgXujZMDYgJvR5dAxsB QMEtPH/8hMZkUJj0qzeu/crX/8+yVSuee+XFNWvXvPHWm1Dv4G4rqdPMXCZWgDxyisp72e/kc8kW kC0gW0C2gGyBD6UF5BSVD+Vtv9yLTpSJ5cDe2Ngo3CxMyFHZkFAMUKSpDgClwZOnAUcxHIZuHWEf TgfpksYXvAOifkaGk2ttxjPmkxu1MFmDy70ceb8PlQVmSVHJy8tFPwSSAMCCslPUajh05PODxsAu IVI80EuFSgUSVAS9nyubCkRCKgEr+ncCmJi7TCyC88uWr8TZwNGAI6mPerSKoNfj3XfoWMWiZcXF JWhsc1MDhDlRD2VocAg4RV6W0+caPXP6ZG9fTzim6B33tnd2ZdiN5y41BWIAFzZZ0OxI6PjRw/BG ly5darVY0UgE5oHEVFZUbN++48Ybd+Lf9u07d+7YccO2bWWlpaAR4IEVzcaDDFHPhkvncMUHD55q uNS5bP2qqkUldhNlTKAcaCymg02UqnA06B7qam3q6C1aurG0KNesjEAE4p39+0gKVBWFJujpU3UW s2VpbZnVpLdazOfPnT15qa2getnmVUvy9NHm1taTF+uLS4s3bt4IZEerjOrAW1CogNIsrV26dfOO TVu23nDD9m3btqGht956W25urkZrVmtsMYUhGtMrY8G+njONl46EA0PtbfVHj10qr1h6y233xBQ6 pEyQD30NwBxzpagAvADV7ZOf/ORv/dZvYWQEzpCTnY0bAH4Eg1sKIEwYWHHjpSWEuz/Pgi1x1wEx ACIhUEOvBwfG6XCgpxI6Fw4RHEfFWQRihkX8TFnojHwu4EY4nqiGBRAPT0VeXh6eBGAln/jEJ770 pS+BTSKsfA2Y+kM1hskXK1tAtoBsAdkCsgVkC8gWkC1wFSygVGD+jAl5TnYOGNAI3or4tljEHBv8 dwQNwZHGhBnMDkynr0I75EPKFrgCFkBPJi4GOAJmM8QWfQh/B4OA6uDcUclOhLEjUVHx2MO1LAjd gBYpZ16JJKwFNQKgAyUiqHAC7RS1CBEAxxlx6vy83I0bN0L28ddPPvnkU081NzcjBL9u3bobb7yp vb39v//rv/77v/77/PkL5LaGw+JQwGYIbYkqUKIlAbvgNTI9IKGQl5ubj6Im+QWFhYX4BSYF0soY qSF6AbbPysr8whc+jwj/T37603179y1etBg1XEDHIDtIVyqwAwJ0wJ7AXsQSUKl0ZlNhQeHH7r+/ sanpn/7pn6BiOjIyAjUHHBNuMkL2paWlWTh6RqYjKyufeStIyCgrK7PbbDYTcn/oOPD6YRm8kZub U1paUl5eXlZeBvETNBJ4kxJIDW8DmAkf3XLLLRmZmc89/9w7B95ZvHjxA/ffn/C1RV2Ya21Jwdb2 nTiem5NrdAU9E64T+w91tXes2rjO6nC4/V4l4DWNBvScru5uMDgwzuKyARwjZWXuSxK8IHQswFTI Z8ELgHFjY2OASgBJYUl0tUR/pepXCvQWJDoxhYlZSZBk8Xu8ZoupoKgQhBnsq9PorEbz+ODQqbf3 ovOs2LIZ6IxPHUIX+8KXv/i53/7cd//kT9BaLqolMTiQ45R8E8BGomI+QAmxUZSIHNRJ5UW2gGwB 2QKyBWQLyBaQLXB1LIBpDyaLiMp43B4QYzENRUgJrGmbzQ5CMGXgIoqjRpg9aZGj61fnXlz7R4U/ d/ToUegXwg/BxBt9prOrExBGTk5ORlaG4OrDDYNXiAVRQJ/Xiyk0AA7MbCn0y64UFkSNUQKyqqqK XBcSCuBF7mPXfg/4QLdwysCFSHkwcOzIMShuguSAKwN+AU8NXl5BQQESIgS1IbGMj40D3UDPJ5UI kynxPrqveC0SWChXgLR1g2BDIDCPQRVIBvo+1yuhBSFyYIJ4Viw2Bxgi0PPA42KIefBROKJEPU+V FkqPJjwjPq8vDFlPJvXjpGYdCnOihEgASV9RtS6gt0Bn1Kb0hyNRT1gFtxauK1UadbtErF0oATMM ExbPGKUOkDsrXE2p2Wg+mozgvgjYh30BVPHAdVjM1oABPrNKH1ap4f1SRhrRPfB0K6A1Gg27vX4V GgV6B8rdAsKMhCklLeojDzpqhkVtVmRCoBSLAtfrD8V0BpNZp4qBp+IPRFQapE4otBAOjQFioRy3 MPQ0o6CK4GJxNrzm65YWysDhKyFsKKJQBlE5BcyXICFPBqrzgutB21ACB8uUseR96bPQWE0+b2qZ WNQlGRpEftGFixfffOMNfOni7iILCQADJRlBcSQUFgwO4lkQM4P+z7EIyhzjSUSZA0oH/WcUAcYu IntQNIVgKh6bk4khSTwR5nUwpYO0NsDXga4H5zuBUQK7g8Tx6muvtra1oQtS7lO8wvD7Yl/5pLIF ZAvIFpAtIFtAtoBsgdktgBmmAvMaBMdkK8kWSMcCNJFm9jRmwyBxwClCHcfmxmaUNySdu2jE5XJz CcJ+JNgjCgjfSYiSshzpteKBpHOl8jYfEgug06J/gsFRUlICV66lpaW/DzVNA/AuxYpoOnxSOPhw +gBYSElYl2EdJUl4IHnEZDQhVk/eONY4kgLn1mQSsppKAAeQ2CSZSeR4mPGmEo4nnFRggnjbYDRB axPyCAAdgGWA5gDfFSscUvyJbYQmg/D2iRQgLVAgpYos/Bdlp5CAJ3Q7SFiE3sVDjXQzJ2p62BzI SwA+kfzYChcZK2W9xAhzUbPQMA6Fchw4ot5gdNgdaC3gIQiLcOIPpUZgS6CckHcgR1yhxJiAzbCN qOlBeWoEsgDmUPNFsNhH0pIMWGDUwSZCSQIQDI5AKh58JQsj0lzGvXsXu6RAZQff2If7cmjPvnfe eae7vfP//OEfFpYUCx0VFWmMqjF6trYSjoAMKR5SkceUwNGEikU8sY+pGcJAkGpl8Qu+R6gyDJtQ gRzSYpFajnfFP/qc2ElcmAVoEku2MJEDB2ImiKaktBS0HEAr1CfA0lFrx3r7/9/f/a3BbL3pphvv vOcusEt+7w9+7zOf/cx3/+x7XT1dgsEhclbEnZh8IRAWYQNC12QGx7voSvKusgVkC8gWkC0gW0C2 wHwWQMBo9+5d9913X19fH2aNmHdiwawac2sWUOd5cCqDY2qwfb5TfMg/X3A4kUs1LMhoPF9d0B6X szG6AijP8EgW1daib1DQm08M4QBEDRHc9vq8wDzQXeBfwckRGvx4IWbj8EBoEs4kDsy96+vrodkP MjVm45hiS5PfBbL9L+cy5H0WaIGF9sYFHv692nymxwpdLxQIrVixAp2ZgQDiO7g9nvHxMbAnwPGH fqdg9IO4gYERjwDcOmJGECxAnVr0bXENYkv0bbxgBseF7OwcMDgoHyXO4EjeGHAGdobDTx5lLICP ojHy8PEsi5wCHC2C6qzsKJJuaDSkVpESKlzFiBI5ApDyjekUBEzHGM6gTdh1pX0ZTBTQCf6kd0Q7 8ajR05bwdMkdhjqnSGKAuyvhBLSZIqCNhJURLRgcwi3l/5zNg13wIMeQakAH5odaeoiVFPtXRAUz C1wTKKfSBcC6nNtCFZfIEearUIBdgGZxNRhVlOldIGpgo3hLhXkF84A8cVhIEdUoNDolREl5cxgF 1UoFPwUXzu28FpYpDI6UAf3JHz/+8iuv9LR3jo6MFBcWfuYznzXbrV6fD2qtAHmAY3V3d3d2d4K2 ARwHnZKGWhY/IStLMp2T3U50KfGtTJ/SQt1gOsAxmZzCliQsiQAlmJQ6LhV8ZYACXRKDNRKZgPYh wQkAB94xGYy+sfEf/ejHF+su5eblVVZX3HvvvX/7D3/72c9+9nvf/1MZ4LgW+pzcBtkCsgVkC8gW kC0gWyBhgd27dz/04EOjY6NIS6HEbIcdGSoAOCi2xgkqADiS52fXicPzXvWARHg2/RMu1MKJiWv6 p7icLYnSH0TIFGR4qsUYV1iEo0LVCTlDHgRnNEYI9ifKHSYnfZPPxd4bHEgcDdvwdFwKMb5HF3I5 F//h3WehvfFatZQEzIp4dyLsDZ8QlAchpSG2wGvQBIQeI3v0tAjOA2/Dgep41Fy4luKSRe8V4qN4 FpIBDnj7OJzYjCgbvItQKCV0gQAOwikiMTxWpFWQOGwUNVqlsDyOjkwThi0IVwDAAU3NmFZBVYrg /9IBBTAgFgrb49iTzq84K1MuUhpMHq6S8B2xnwA4lIwU+DWhiDKqiRDAIUrj0oFxHso4A3sDgAJd FE5DHwhwQcVMwChUWnEqopzQHnzIRFKMOA5BKHwywTtQM8AhxBmSAQ7prII9gkMpFWiMGoaSDhIL qyTDcuM/CADHb63ZPTo25kb5m3D4jofu37ZzR1AVc3k9amit6rTI6xsaGESuFLZB2VwuikMAR+IO Td5lBrYT0LZAOMR4SgAHwAkMr4QZTQpeiD6a+CndVN4+gTHjOHarraioKCcvD8wcgHw4LARslYHw 4QMHn/7JEyggazLqM7Oy+iaGfudLX/rOX/xZZ28XuoXM4Eh0VvmFbAHZArIFZAvIFpAt8P5aAADH J3/jkx6vx+l02hF4Yg0OLEaDkSoIyADHu7g97EstbH/hQC1sSZnnLmzXNLeOu3Vwxsjxo+B1PKBI bklKiFgwpIX7Jk3L2X/k92l2TfNt0kGE9yXo0vFFBjjSvB3v5WbXCcAhGBzx/kbdMd4VBREj4feJ Tjv1EYzDI0khcqnrLhTgEM9F4g5SEVYiP/CjkSS9KFQho0BGRFKB9DEjEbQ1ESd4oBAPmmh/Ur9I BTikh5E+J0wl+XoFg2NKj1JzSwJqABgxTern0kMqXQNnJqQsBKwoYiQdqlACekikK0y1KHMRJr1z ccbkJVmDY7LBAl6K74dtovwHMWEWPG5excdoLgbHbc5aENtcqgjSUr7wja9W1FR5Y2FfKAj0TKPX hoMhiMGA0OEL+ClPBwIoqQCHsIsYUhMLm1sCOMSbBG+ANZecohKHNhKUOQiFSrsJAIruJjFvUOib avJaLWCUeL1e3GsriiYrNf09fT/89l9wuSyV2+XWZVl+58tf/pO/+n5nTxfYQzLAcRU7lHxo2QKy BWQLyBaQLSBbYCEW2H3zzZ94+BMu1wQSuTOcGWBiW230D+kDyMdmfCNFZHSG2f9CTvdh23ah/uFl YCJTYIKrYWG66aQvCCo7O1UMV0heh5giS0QMEDRoU/wQuhvSNhwiFwCHeAsoCf4kpj/o0InN+NBX o/3yMS/TAgvtvpd5mqu+m/RYceeSvMK4uzflEqXwNietUEfmpiWDHqInJ8C4dwtwxDEAalhSKeU4 wEFZGeTGMyBDgknMABFNol24fdLr5GdHAByCcJKUxJAmwKEiqoQigJQdYkxItI70bhIDFWCW0IkT AMcMu/L1TL6fDsAx/SiJg1xrChxzARz3ZS5F8t4EuDdKxaf+4Es1SxcHlFFPALV+lWBwkL4q2D7Q XEH9nijpl8CSyAzEQOmCfqxGq1DTQCxlpCTGSxKBlYZmzuchrRS8xTQOwjFE30hwN/AafRsdLhgI AMrABqw2QwKkXCqZSZtI2VIqoXGCvazQ1VVq2ptbf/Q3/4R3KAUKZ8gwfunLX/7OD77f0d1J7Brx RZAEaknolhjfhbStrMGR3mMkbyVbQLaAbAHZArIFZAtctgUwKbp5980Pffzj4+PjGU4nCsAJgAML 5O5IUY9CSJTELU4xY3Tzss/+odhxoR77wl1KwYu4usaMT57ROspPofktZc6LhYPhkssXr4nCOBjN q8XEmjcQXYh/YiqNN+IuZBzhmBY4v7oXJR89HQuk3bWm9NyFd+R0WnPFtkkgFAJ3SyzckalvJ1Q2 RKdNXM6U7ZN3xOt5U1TEKJrYK4XYkNwQKR7OIh1x91T4jgIXEP6iRN4QRxGPmoA8mA3CySP8n7YD 8QpvIqhPop7ikeUd+AypKInACyC+QDvE0xfSM70AOICJ45zM5ph9Sb1c0ezJS0jvdNIJpvJD0tz5 qm02VxUVDdALQMURJCYp25uaXSNjKAOrB6oALAs5QZEoICXQZvQqDb1J8iQKLcq1QoWVXkfpTwVE SFR4EzvqsC+2hMSrWgPFDqx4bdBo9Wotb4Ad8ab0Eb3mlTemzUw6gxWaSdCH1eqNWp3FYMI7dBxI lKLit0JpUGtxCjRjfGik/sJFqkcMCCYU1nD+k4SvzUuekXDCq2Zv+cCyBWQLyBaQLSBbQLaAbIG4 BUSUUqjQSUv8VcIBSLaWmNLIa/oWEAGt9NfLgSr4Vl3dNY5f4DfIFxRqTkU3hIMkpAol50nskgjo xbuNgEKSNubt455Q+oaVt3wPLJC4Nen0rpSB4prHqhID3kzfBoKENLOgw1X0pZPv6CxPhGiteGYm MzySnjLpciTnk3+RggYnI4CQwVCGeHglnGXOO3W5F5voL3N916Ze7mV+K8e97Mvc/b3ZLbVMrFoR UhHhAVjUueOnDr2559LRU+6ufvW4XztBq3rcpxzzatwBnTes9QTtMU2WxqR2+c2BmDmo0HuCem9I 7wnRz8TqCevodRirwR+1hJX2iNoaUhp8YZ07qHUF8DN51boDeNMSUphDCvWE36HQZSh1eh92D+F9 1ahHNebVjvm04z7NmDfYM9R09Myht/aeOXo8rIQUjCKkVoZINZaAM/yOQ2jSzCB5QH9v7CufRbaA bAHZArIFZAvIFpAtMAWzmJzsyqaRLTCfBRJkDWnDWSL8Erox7WjTfbH5Tih/vgALXGUmzwJa8kHZ dDrSMQ/3ZCHYDcMK0opbg4wPsQpFxsSnYhNkoFASShyrpD9AuqBsL2JRMDQhfrPIzaRaaPwULNxJ H0uYIZM48CFvKbBG/pTgDvEOn2+GLiN2kVq+sBvJlyUubOFL8kUtfO9rd48UnOjO3GUgRqIGMUqU BcNh6HFYHbbS0jJRcQc3hPL3+AaDD2S12ZYuXVpWVoqasiNDw5DFCqNaDmELk6CJJGQdh5ZBudSj /IpKBalbLMmRiuQUFRwE9a4CgYDFYt26dcvYyOipU6cmRseiYQivRDUojYMDAhqLKVA9q6WtdcQ1 jlpZGp0Ou4SUUTA7tXZKUfnT//v9jp7OMGvJis6E9iUrqghlXonkEZXLxF673VRumWwB2QKyBWQL yBa4PiyAkPstN9/ywAMPoIpKdlY2pajERUYNBiMXUklJURH0juvj2t+bq5iN0D7b2WkmuEALT+oB vDeXxIUnE6dKPvuUzhEPEaeICyQMIibbKXT9hV75e3W91/h5YEcSPWF7CvMm36B303j2idP1VJNP +gG6k1NyVRJ/TkkkSf5zxidO7DglRSUzI0OnQTVUFTmtyBIRlUb4WEJ1QiSDRNhdVcM1TC2SipJE hG5I4jXIMUHVVYl+ITxG0SpJgYJrrIS5+qyGqqug5qoOaQYUaiexyQAi7wqlLqY0UGVQKoCC45I0 5GylR9K/9e+mj12X+86lwQGAg9AHVruA5gUUN5Dvh6olZoOREv/QG/BLGYuwlmxRSdFH770vJz// J//1XwA4aITlgtuS7HOiEyREdEkzVmm321D1Z3R0DEVn0UGmjLmJ+wqEBV3TbLV86rOfDXi9zzz1 VFNdfdgX0KoIIiFATqUApIJCKu0dHXiNU6u4roofVX2h7mE3fOkrX/7e//2Lzp5OiIyiVSKZSmQm JYYNGeC4Lru4fFGyBWQLyBaQLSBb4Jq1AKbj0OBASfvevl47VVBxCIDDbLboMLNB3To1QjlS3oGY T3Ngb8aw3zV7lZMNw/Vi4ofCkCShynUfpzcal4jLc024oB8PPTVpg9QN0536Xx4WlK5HGW/75Z3l XdyuVGePJ7bSMol8QMAFvQni+6R4h4hkQkkUjlcU02PcCbUb2rYTrnA4zHvjINJGH9Tu9S5Mmv6u Cd1IfhYVsDNUAg16PWujoDwoq1Jyzhn7QfQOuSQ+n9/vh7+TbteNNyj9zpjcDT+IAMfklSagN+mS lPAEgfaisBR+iuKb0804I8CR5czQajTo7AA44LGC3Y8FnR+OpQauLRxZkvsAjkH1QJXRED0bzH0A cYMfCa0iRqejgL6S0gOSHjZoIAihDtLV4PdJGjSEk6mhvYCHDg+WHiINWnwcxcn8yCtQqgyRmAHo RkxJ9WVFPRbE6mfsfgvtKun34et+y7kAjjuyl+IOoaQ25LvxaOIeQvOitLgEUhpBf4BRX0UUnUGt Qq3iqpqaL3zpS26P93/+9V/BrUAJWNxf8U3M92/yzhG+SGMroW85uTlava67qxuvqfMx6YN7kehL UlfHQfBdGFREf+vzn8/Py3/skZ+eOXQ05PFB4APyHATIKRV6A1ROlWBwYPBAbqLSrA+FI14NARwK hwEMju/9JTE4xJBNxJP4t8HkC5nBcd33d/kCZQvIFpAtIFtAtsC1ZAHMcG6++eb77r2vs6vLarGg UiyJjFrx0oKp/IwAx9QMhWvpcuZti/A04ETk5eVZLdYZ3TDMId0eT29PDz4FCJI8M5ReJxU7mPeM En143u0SG6RWTk1nP+HovpfLlGg2T53ZT4svDGGonajKk5mhUkI9L6XmI3wvlE+BnYeGhqFuS6QV rlaRGjN/by/pvTTfuzyX5NcKlUjycYBxgOdus9mIwB4OJwAOdn4VeGdiYnxkeIRkDNn9Sf/8l8En Sv/g18KWU6CKlOuN21lEy9Fd4QxmZ+fodbr0GRwAOMDgQG+Hjwn6BrQXsGAUgvijHu4iYX/scup0 1PkjQbwVgYqkBHDAh9UD4BCGUiqCKmUcbyVOhvQ+PlKzpCiBJVTbFQ+cUhMJjQwPeTxqqy3TbjWq iBXg12giKpUpFAaDI6zSokHIK6BiMYLBMcNDfS3coQ9mG+YCOG7PWgJiJEBHwGaKcBTAhM1sycvJ gWJoJAgEix9QrRpZIviuWrxq5ee/8rtddXWP//zxSDCkQYHWeGWfOFwhZX8wwEFkDaAcOTk5KLzS 3dXFpapUBDDzIC0e/gShgyqsoCWK6EMPf7x8xconfvqT03veifqDmqgC8qKUTIXCLlpoocb6+vtH XRPosRGdGvLQHoig4nQZxt/50pf+9C//AgCHgDVkgOOD2V3lVssWkC0gW0C2gGyB680Ct9xyy0MP PTQ0OJSdk5OR4XTYUUXFZrdRmVhM6DH/EQwOyYemuKJwrC7DDjyVF0H6hSnzX8a5ZtiFG60EL2Nw cADZxyiLq9eh+t5UgrbP5+vu6UbycmFhIZxGcaBkt3BBl58GwCFidpwtz78pMjdpH2rzPMaekhky w6ULsEAcJvn1ZRp2BgZHMryBAHE0Ajt7PV6dXpeVlUWEgvip2KUkTsfAwAB8b5TsMRlN1Mfil5mg Hlxm4+bbTUgsztIBBSYwuSSAGRFPv3YWKgPJfHZYGWwjWLKgsAAUA/hEotZRoqk+nxemhi5sbl4e nugFXcL8PWv2w02aLtVucJvQCaMkTojcCgotx+8F7SGpUUx21wW193I2Tk4imy3LBqPB8Miwx+OB TkJGRqaw/JRlNgYHpagIBgdgBiq8SZACBh0dkzSkSib82Iu6RFGqrhovoYockwTAoYTzG4qfFAH8 yYFLIwEctKOfCm8owp6xPW+/1d3rXblyw5LaSpMB1S8CKhVSVEzRmFmhiijUYXQgBYf2kxkcoucs CAW7HKNf7/vMyeBggANkKiLtcHnXgqwcVC4DbwIwmjB9RK0MqxVIE123c/vtH/944569r736WiQQ NJlMiW+sOCac+GrmO0dHAMCRi5F3GsBBIy/1sDjGCfweA3FQFdt9y83VN9zw9osvnHjpdf/ouDqi AMYB+gaIJEoNAW4Tbld3Xy/q1kJbFO1z6/gBzTJ98Xd+53t/+RddcQaHSFERz7vM4LjeO7l8fbIF ZAvIFpAtIFvg2rUAAI6HH354eHg4KzML0AYYHFQl1mYzm0yCj02lMeJRI+GILywKnJiSU743ssxJ vExUMXyPFzSbyOFqtT/gHxwcBILjdDhpkpmUPYEmjU+Md3Z2lpSUgPlPjF8OkqdIaSxk+j8fV5+m gRQ3JruqohRMpQkq/uQ4LnmCNCMlnfpZl/lOgR3F7uKIya8v8w6kaHCwNzSVbgEyfTg8OjLq8Xqq qqpEUYrEycIRzJSjDfUNlBHlpFsgPkrqVwsx8QIvggsYMJt/aqvj9yGBZEjlJvg+UPsWeKarvDnu O/deBXylluaWsvIydGmBEyXMh0/R1QcGBouLi0H0wNO8wEZdJsSRwthJguiIeBADx0QVVOnREm00 QPdCAjsodz+qhOoEx6LfK3MLp08sKdKNST2W0nyAcQwPQWCxpqaGRoVpy4wAR6oGRyzKgx8uLeAP DvYODfT3RSHCEI3Yjfrc3Fx7QYmSkleAYgDjpFapojoV+BmMyMUgwKGEDAenJgiZUNFmBbxRalBM RQksXgAcSqVnqOc//+Pf6hqG77n347u2b3ZaLdGoxxcYHRjyjoyG7U5Lbn6GTqdFIgR20SSRQWSA Y4EPyMybzwNw4LmlFBUBcCgUlaVlEOBA7Wy+HfQNG1JEg0pkmuRuv/3WtTfu7Dx/8cKF85FQGMA8 vo3FOeN0uXhflJBrQj4B3oPNNTQ6gm2IwRGv6S36qDQ6IDcJwFs4AlrRkqVLypcsO3/06OHnXx7q 7AH4RQCHilKqMHQjy8kX8Dc0N4G7IQAOjwA4ss0AOF5687Xh0RGRLcUQnQSfiCdYSNrSxlzXWMBy aNAVsbJ8ENkCsgU+2BYQ8U5ehH6VGJ1obKQSTUoMUImZwOXFVT/Y9pFbL1tAtsC7sAA02leuXDk4 MAhX05mR4YA+GS9QTzDoDaC1Y0KVcKHFi4UKZ4rWSY6lEgFGmqQnBXqmesfv4mrm2RUhKzjeoAaf P38hPz+vIL9AQAuJGSNejIyOdHR0wCZQLSAScXwymTg0FUlNf5nh4pLfIqeOquyR3B/iqgmAg30+ mh5SuFul0YNPLryY6X7ffCkqVCeSDsaRYboPOAx7welcxNTsF277dEhFfC/Fv57oNUzn9/k7uzqX L1s+JUUFAAeOcfbMmerqahLaI9KB9I+bdJlOdTqXw9bmECkDPQkEg51qAXBMzr1pu8S9ej84R3Nd EfwY/gcKuclkPHbsGIAk+DXk/uCq4l0Ulu/t7R0dHV2yeDFc9Mt4ctN/OBP9ic4vHB7p4aGXUglh +PjRsEKlBsABt0sbC+JmC/xOxUBDBOMDO/GpGEf6rUivFyRtNRuWltwLcWnoqAA4sCxevBg+3/TT zAZwaFlfI0zVlSNQNMJoiqoUl+rqjxw6fu7cWZ/XA7GMityMRYsXb779Y7l5+SYDEZxIODQW0yp0 SDchuVDSKMVDRegGTQUxJgACYT8RXioBHPQuyWr4dEgpULoHu//z3/+/usaRj9778d07t9ktxtGR 7ta2C4eOnD93oWvlqqUPPvxRi9mEIhmAHmWAY8GdZr4d5klRwddqGPkmwBujCmi0VFdUQvIKuSGC q4eeh7SRkDKWkZO1asO6JatWRjMc9G0wyYOThmDR56RcqsQzgm4RClNtYHx7kYYsaXNMog50IDHM 0kekA6NANoxWPTpx6dSZukMnxnr6kYWiRTEX1owBwKHR60LRSF1TQzAYAq8Ee3u1dIBYruULX/zi bXffqdMbuEA4sAzxLUDfaly/h1aohuBphoAMQ3GspisDHPN1IPlz2QIfBgvw5BUoBi1GkxGxGswa DUYDBADxpQcnBLRJZqWlNVv9MFhMvkbZArIF0rdAd0/P0aNHh4YGkZwChVFIjQLhAIcDgwzJcGjA beYATEJ4L3Fo4etOC97PdmpyYGIxSv7GnCmG8BCGLI6j09C10MBy+teXsiX4GxhL9QbDpUt1kOHA Il1a0vAJMktzSzMAjoA/gNQJsX/yALsggGOmkTnpYgl0iGGWC3cmrFRRBQSAGszggJ8HN0qlZrl6 vUWU/INLI1VMSDXAnCSOeLo+UdwTpl5ACC354NLrhDwB9YAU5zPxF7AkfDe1tLRs2LCBprxSGji1 QLjZhw4eBLgGWgEBHNOMfJk3OI3dOEUCs3dSV0E/JG+cZGVFpFF0R6k3cABy8ogzWj6NE16VTcik 0KaE66zRGI2Gw4ePgFngcNinkGWwWVd399Dg4KpVq6i8YyiR45BWqxY0r4h7W2Q2PNjJPYwKMFA/ RsQ6qgInXq31qaA+G9FFAwmAA0ISMHYI3jrAEL4vYo2nbqXV4He5EV/C5FiQGNzgCeq0uv7+fmgR YGSY4YmIDxFTqqhAhAYIFGZrEPmMhYJ6lRIZcEeOHHnx5Vfb+oeysjIzM+x+r0fR1zg2Pl5yw8fv uvujtWXOoaH+iYkxnKU0O8dmNA8igXBoyIi7m5cfCoYAVwX9fvA6QqGgxWzJzsqy6QgtisYC4xMT PT5vMBIOjQ889etftnb5773vN27ctsXndp04vufw4dc7u8fV2uzVa1f85mcewjAfDQfhmapJByIF VVzQfX+XNr8ud18AwAHZq6L8Ahp4gmEaYmjCTwqjQB0UiGKCkAPpFdYXTf6qFYw4xjE562mKhgpr C4uBFc+dQJ8T/5JSVIhIAjVtUOmMGl00FNL6wjrQN2JU4wc7A+DAI6jWapA9097TPTwyIlRkAHDg kYjlEMBx60fukAGO67ITyxclW+BqWwC+AJaA3x8IBpHM7Ha78FVXXl6BzFsk1hYUFGLWwir0LPoj L7IFZAvIFkjbAhhbenv7jh87hlEFagiY5yAILAAOI6eoMMAB4hil/CdT+hN4xwzBfGk7nnvxnEwM TAgWYXIUSgE42HmRUjRom8uGadMc+wBYwNOGMHxdXV0eoqX5+XTSVOwGpgDAAYcQVScS+c7JoMa7 nv2nAXBghgkev0al09PUtb2zPzMrC34SHFQR6I4vgnTAbjh56ZKx2RqSrhzTFDjgdrkAx/TeNNd3 TfxOoOcQwNEKgGMjvpqSAQ5qXCyWADjiVVTeo8x/TMzRgFSAA4qnwNgSAAd1deq6TDRKLCJVQCyz 8TnAqWAHZRITnG69K/KOcFIY34AHrTl27HhtbS0eX+L7pDqr3d3d/QMDqxngAEa2oLMvqKvHK9RS bwQnJ24sxoxIYxNymjG9DtKJgcGhUa0j3wIKgTIUCoeizDCKAxxaAjhIrYLCwLzC7RPDiBSvnryE hYwXiWuZ4szPxmpJ9hmxi1ZHAAcmXatXr062YeJZmJHBIQEcQPEwggSD8Cebm5t/+ctfNrd12AuK brv11o3r1w3295197ZdvvfVWu7r84U/+5l07Vryz/+1nXnzJZLZ89uMPLiov/8Uvf/3O/nfWb9u+ +yMfcbvdr7/22rmzZ6IByImqly5bumXz5k0r16BJo2MDBw7sf/nosb7BwVyL2jMxElblffS+T2xZ v7bu/Nn9e18cHm73B3X+oGXNuhWf+fzDGOWDAS8VXZEBjgU9FWlsPAXgSMHvMUIkcFN8IaE2O9hu ovqR4C1JDxKoE8AV/GGVO2D1RjODqtyAOrHmBNRYcwPSm+JP6c2gpjCiL1GYylQWrKW0msVrsZbz WqY0F8eM5Rp7icZq98WUEz6FF3IcxLUC5yKKJmnVMaxUzCUKcJK0lPA+l1YRi+xypNET5E1kC8gW mNUCxO1EfbBIGBgHsHbKBQ0Q6I55wcT4BCYNTPENY6hhJEReZAvIFpAtkK4FyJFLXlihDE4a1rgn B7cOrh8cFgR0aDQSeAWriTGEkbowECJU8sDXoNRfom3wogA1HeqTJPQuEVnpXebZC8VE6Se9upxl Sktm+5PpbuLMvDK7e4rPQ/4rMXsRb45vl+bRZ9ls1vGdXDZWq+e6kCBtkBIHe3TkYYP1EA2PDA2+ +OKrFy/UB/zQBcS9YAMn7gjy52nGTHNmUjGkPBc9joBMfiI6KxAhR9Aedy0+x6YUDc6JEWG9KWIJ 6X0VT7/KyRuG2TCv+G4iWj6/wJ/CwlPtPMvpJu9O4jbN8kK4Awta4TmngkTEoeH3yDLsfFBlC+RK IE8AlSmQGiDuCNGO4itYSERSwM94RrwEfMTZlAuCBhJmSP/C+dFLPFspjn6yTaRHL37Dkk+UZo9O 37YSDMptgRGpW1NnJqSOEvlRcVpDDI7+7s633nhtwuMPwcSEhaCfID6Nf2A5hPEqjBGBErJInAL9 it6NkmxtJBLCh+IDWmmf+Eo9ba6FuiKOwKs4XWJNa6yhcYKqnoixKr2nhLYifxBSBoyPIq0l5vWN dPf0trTaDPotO7ds2r5FozUVl1Q8+LF7FtdURPTmM43tMfeYMeAOK3RelRnFLMKRcWUsrFHqwLSA IUOY7GnUFqsVFYoA1J4/f/6FF14EKwRP9KHDB1566UV/SJGVW5yV4dRr0GlRmzaq0mmWLlt+50fu fODB+9avX4/xnEQ8SAlFDOnyctUtMCtBEaq/0A0lBJAoGtJAJr5WgfsCj8T9QaaoQW8E1Q0LSvhA GZvXxGvxIvEppFW0SFuirwTpu46HCaowK/qwtNAAjYwTlcqINhgg7oE0E8D/9MjFv9elb2QCOJQq BD1w1klTTQZUp/Yh6RO5a131fiWfQLbAB9sCBJIy/0x4FBRJ0KI0Ok1uMEBReXYdVLqRxkc8SHmR LSBbQLZA+hZI6DuyU5JAK3iGw/RXzOfBGsBQgzm0yzWBxeUCpdWL2ZeYJ013k/hAPOrGI8nJFTZS h+OYcErY134vAvi4KBGYlRy/2R1syV+dyQtM3+VLBIdTDzOD0cizjUQQYwdHj6xMdnajWu3E+PjY 2GhjYxM4fMBc4P8lDpV0yzjTJxlskq6Lki6EPmzSXtLLy/B153CJL/tbdsoxhW1FHnf6a/z65t0F elUEvmFqD3YJ+Pzo0li9Xh+cXnHmuHWSX/HFwUUg6ZB49gr9Ke4F0wzi5I7ky5m3NTNusJCrnrQ6 zsszBaZLzL4kmpd+29JvT/zgkn8EV8kfCKAbIxKDBdQD1HNBFj8UKBobG/An8XqiMUAPolxqYqV7 TxhHHIKQ4DLO0+WxSFoWgG+IQ02eJBkLST51ymu+cgHWJe6veOgWupDTyAVZQ8Hg+BhUjMfhs1ZW VQGhEJAJiDiLly7R6vRd3T1eQit4+ATfDUqUmOShWDXwVtZ6rigv/8QnPvG1r30d8o63334Hui4y VkA6A6X31KlTPr9/zeq1f/RHf/zlL32prLSMR+mYXqtHLh6IJ4sW1yLxMAXUkJ3Qhd7Ly9p+VoAD LBrK9QhHUEpbCI6K3BOoWmsiMV1MqYcCbzCiCkfwpwbYtVJjVGuxGlRi1eAn3sSqi6m0k6tSp1Di UyM+VajxqQF7aXQm4GnST61Zo8MKxMwAqmAoqosobVqDUUe64khrQYIMybPE9bcI41ARxiHqYUFq FNkr0MMlhW6Kribj1zwOpb6Dt9CFWWE3vr049lVYZczusrqovJNsgffBAgJDRaotYFwaJTRaKHEI B6KsrEzkiOJTMYV9H9onn1K2gGyBq2OB5EkDUzKoBsiVXROufpLDT5Ms4XiQwjpRx7ytre0///kT f/79P//On3zrBz/4q5899lhraxs+RRIHFszChUIEQSHhUCzoj4UDIap2CPaHEnNs5I3DdYengJgU fBTGReBwYHPw00M4R1yFYdKtXahF04zkk6IaARx0geQTJk5DsAeT+4m3MamiKsxC/gmXPk3Qh9P3 +pJjxVIAWQpKc8A6Rj9hHe+4q6uj8+WXX/5//+9vv/Odb3/3e9/727/9u1/96ldu7wRQDnA3sEYj EBBRwmSBIGweAKMABwj5/Ahsw21HAwNBoE8TXjfdB7UGrfZHY96YAjZH5n/Y5/fxTQqEI0F2HnFF CBsiKj4Zzb7s1xIBJ9Uuye70FM8/cacFOiA8yTjAwBDHnIs4Ggf4uSQKx9WTTzH9NRA7TSSojgRj 0VD9pYv/37/9xze/9e2/+PM//79//uc/+9kvuruHgR0F0ZED3lDABTjP7Ql5/JFAVBUEjSbKkhAA OMIhBDkV4aDb4w1HFYEgpALJh6SuHEKqBbVHdGv2itOCEYRTLdEf0vaesVMCUBBYpPAc5o7JpwaJ U2CFKX4+8yq4kigvc9tWfEr0lmgIdwWvfZ5AW0vX88++/P/+5u++/e3vfvtPvvvDf/6XPXv2w7CR ELQUYyjpEYooAhFlKAq9xQCsRoNNJMRJKTHmaCCvhSzIj2YKhCRqx5AGp4Zyr0Q3mHdJvgQiF8XX 2e8SR7yZrzHl8tOnIwlGfxg9CHKeuD1UCCWqwzwO/CD4o4AsMTiGAhG1PqLUuzF2IoMP3Swa1oZj RqRR6VQBVTCsNrqDRpcb5o22NTf+x7/987e/9TWMw0899STi7mikP+DDuArxIMB2xWVLrPZcrRK+ MPRcY1ooFJOwD3A9MLlCzPqB0eBrAhWV85oX+j1zmdvPCnCAOEF4ABf3EoI6YsXf9JaoYSbqtIsE uvSWBbsC8SNjgsH1CyQYDy+4FWqMi0DLbFZb4vzJZbHSa5S8lWwB2QKyBVIswPhGBBQNcNngS2CQ s1isiObhqx2kDcxBMJeieTmPSOlNqNKcd8mbyRaQLfC+WmCqV5GWv7TAFqeS25NcUgqYYnjB7Dvg f+SRRy5evLhx48aHHnzotttvLysrBWdMoBJU0o545fBOyK/DbB0RSFA88KZYsBlS/4UDRvzwcBhg BxZ41UJBgJzbcJgrtaQ9gUsaI4Wrm1hnjceyG0k+G29P/v28XnQ8/SF+cMmtnteXFi0SEWOxj/Cm pNyNaU2EacbHx/fs2XPo0KHCosJ77rnnY/ffD2ujWi9ayjVHaIHRMBXGnBckZExEiUcTgiwpWQ6H R0jc7/PBgvjCwAu3y8W0/ChwDa5IqASvGfFbQByCfTN5q+fyc+c2Z9KnKd89C5hfi5uXcO/Tsi3f OOHVS6dN6QKzPwH8bdrZ2fWTn/y0u7sLdn7wwQe2b99eUlKMr1MhwAk3gzxGBoPIMNxP8HrC5UZ3 xS0Q5BrIRpL4hU6H++H1obdTf0f2qAD7uHtPcm3mQQcSnTcdFCFpm+SJAvvh7ASxMz7jLGoaL2a+ oSJpNEhrahEv6QAr9/T2vvraa5fq6lBz5GMfe+C+e++rraklSkIwhJ8ATWEllBAmKI4S/DX0fHC3 FHrq+E2DCfoqwUbAAaiXY8yhKpkqFW4BpkBg1YsrnfdBFtaY7WqmW31ye9JFmNToSYSfFzpJlQr0 sJAHhI2YcasB2yIYiUInnv5Qa1BvCFeNfAXw79DToKuCZ5wASfSrUBCNxNlR7/fw4cPHjx/LyMj4 yEc+ctddd4mWwA3GJBAjANF7WZlVaPfiCHiHUewFpNUs9Ork7ee1QErRnUpLNjALRZg4EVCIxS3X gaYRU4JJYVSCbaHWK1SESylVGOaxJWWOqMGnUCJRKQwJG/xUK4IaolEE1fQzsQZV8dcq+iisVoZo ZcIFfmqUYgMobeBngFkY0DVFfROAcIImTuWLOKsMOqOaGOrrEO2CnwCQQzQY1wbGR9GVsDs9kmbd mnVrq2pq8DWeCsFIDE6OGkhlYsWXu/iOF4Ws5EW2gGwB2QIYDDCYAM7Alx0GGiE1x3CvGi4F5gQc 1E0UvJMNJltAtsD1YAF2V6Ql+fUVvDbMXJAC0dXVhWwITL5p9q0z6MBkBXeV4sHqqHIkEJw4fqR5 88ZdW7euLy4pKCrKKyoqAMUaKqQX6+qAfbzw8iv7Dh2rb2jSI59Yp2489MrPfvq/eevuVJgc+pAL pRX/7Yd/r1UpC/NzwNt48fU9v3zqmddfffnc2VNBfwCipiBm08wHXno87YXc73kDsvENmM4eBxTi r2fzx4jBQcL0Gjhg4NtCUJXFK9iBitfgQxQUNWUKC4uYD0+ACHlH7OqIuNakUz2nRzrpJqU6nKn6 lACJIp7RsYN7915qad6wfcddd91dWVlTmF9YVVpaXVURDru9Hu+JUw1wFNEkWMnjHn31lVcf+emj yL0/c6E+qtKaHc6YSt146ewrTz/x6nPP7n/r9UuXzlqzM3PzC0HVaG3rfuTHv37qKagWPnv02PHq 6lq73ZkSk56H+pCW2y3g9UQCB01iof0fDII/X1hYIJQvE/0WRsSFdHS0Z2fnCGGpZB9VgjvmO+3k 0eIYydx7cIonAU5jw8NHDh+8/Z7716xdV1laXFNTXVRcoUUh3lDwwrnzTz3z1DMvPLtv78GO1g6T UQ9awp633nrllZfy8nOtZjP8xebW1r//xx/mFhRCi3difOylF1948le/evmllyFbi4wD1CDCUwTg TrpeJiQIs8z6CCc+lTyJ+C6JfWd8wdefUN7q6e3JycmB/z/FlcWulB7icefk5gJ7EYQX6sNxo0mv p9kuxbzzQYFiY2IqULFjNZIwXn19X2fX4LYd23bdvLO0tAT9uQLJFeWloOOP93XWNzY6y1dA5Dcv wzQw0PfrXz7+zNNP73nz9Yb6SwqdWW+06DTq40eP/PSRR3716yePHjzQ19GK59bgyAKCdObEiWee eerVl1565aWXzp49V1xSjIFIPJlprnzJCQXTWVkMgt3GxqJ7hxkXRgY8jAUFBXOMxuIjgAuDg4Nm sxmjpIjNQztHAw6RIjrunmhobhydmPCFIssXLdJpgWWourt6fvnk8xMqy+aNG9YtrfH4w40XzgTG Bxcvq8nIzrlwoaOtra+gJC8nL7Ovr8c1Mb5k0aK777wbPQ2QKIC2zRvXmi3Gk6fOu1w+V0BZWlpp UftPnzrRMzyxZv36yvISdMdYDLDnRFNjT3Nzb35BzsrVyzGEgytDjyqRSwQ6Ji9XxgI/+Ou/Tj5Q KsBhzibxagY4crNzzCYzUXkAUzGowV9FtBKUjc34pbg98W8qDmdOu1kpmIH0acpNpRssbSR9lSWY UfibSCbibVb+JsllXlgbJ4pnTKXTDo+Njnpc2AoABz5Xm/Vr18oAx5XpMfJRZAt8OC2Ab1mMdQD9 EeUQc0F8pQlTcJgoStpdpEkno6Ifzg4iX/X1aYH3COAYH0edBY+Hon8sXWbQaQ0YYeJKYX44+WdP t3jcvtw8Z2ZWBqI1GHag7UDSf7FoRkZmTe2ikrJy1DLsaG+vrSxXB8bPXqgzFi/Lyc4GwHHx4oWm hvp1a9ca9LrXXnvlQmPr4qXL161e4fW4+vp6bTZ7VmaWSAARdA+xiOD5ghYxNjLaIUQcZlgwf8OE EWAxn9qGmrhiVifmkKIbIRA6MACAowDRZgTmjrTEPgAA//RJREFUU+AMgaSIJa7GOuMLEUZPtCB5 NiqVhBCno2KasZ72jvOnz1qdmRu37cjMygRLGBevorE9EgxBicN7/OSlRYtqMzOzwdp46aWnm5ub Nm/ZvGbNmoHB0fqGZhS9yc/P06mj2RnWpUuW5+YWDAwNtHW3w6fFV0NnV8+h/ae2bt26YePq0rKy oqJitAr3NGFg6WqE6VLsJpw7aZUMy5fEwb4Uf5IuRfhIoogIi14DiB8dHSspKZniPtF0WqlsbW3N ycmmKXQYCTYSA5ENG7fx3BaWvHSBabHDPudNwec4EzaZGB89ePCgxmgrryhXxwBrgCdAM3oYBa3K zHYsXlKbm13Q09M/4RovKisBH6mlqQn9oSg3z+P2nDt3rr29/cbdt6Llzz3/XFtr60Y4pevWwaFF 3hY6FSp/Um+aIt/LWh2z9Em2szDsbB13FgCCnSAEedXdPd05Oblmk2k6FoG0JbcLAEdOcn8WrB2m GE0mBiX3ZKkhgr6QLsBBNY/9vkBzc0tdfUt5Rc2mTevheIPQwlKGemIyBfzu4T6MD+UrN0MYIjQx /PPHfz48MLBjx/aVy5f29fW19gxkZOc6rGYwGCorK1GTNcPp6OnqGh4dLSgpw+U2N9RfvFi3bdsN mzZuzC8oRCEkECD4wZ0H30gmByV/YUwxudDfJSaUgDcELQXenFqNu48HML8gfwEAh8lEBXK5/DOS mwDlCgbKxYaG3rHxVvSeluZ9e/e++uwzqNAScxTd89F7awucakXs2NEjgwP95y+de/2t1zvah5Cz UlScV1VTNjg4cP7COdSNvXDuAggy0PPAWL1l03qH02kxWevqLg66gidPnTm278XB/p5ATLdo6fKK klKDVheJeqGI0tLa29TUl1+Yu3L1EhDBRMlkGeC44hOIuQCOcgsBHCS8TDBH2IHxW28EUQKlnAhl QI1YpQJZXD4lMuoUUb1GgfuEKb5OQ1XNmDPGmarxxJX4aCvew4gvkl0EPTLxmjV+NVLeC//irdmx wGGN+qheG9YijSmGOl00pvBhMQvAl6UeCKJS4QsHh0eGXX5SiIFwLjE+TLo1a9ZW1lRzzpgYJyRI UPr+Ew8lQzNceyVe6Utg4VdpveI3Uz6gbAHZAlfTAoS0YpUSyJEWJ+X0YTQR5VOk7/er2Qb52LIF ZAu8lxZ4bwCOsfHxrq5OZt1rSZ2dMA4oGdO0HAVPVLFMtdJhdQRb2s8cO3Kyu7sXxSb0OvCoddgA EWPEsTOysnPzC0DMb2tpKcrPzbVqu3owuTZUVlSog2P79u0HfQMe4NDgwN69+5auXr92/cb83CyH zdrV2YVMitzcXL3eQF53ct7EfPT5Kek6whVhNzf+My7LMMWMGC1xpf39fbMBHIjTggpeWFiIfANS QCRXR8qiEOAGz+LmQZOneE3CdYy/yUVkpOaRwmJ3W2dbY4sjJ7dsUS0qeICdj2IRAJC44gOa4zl2 6iIEAvPycgaH+ve8vXfTpq1Ll6wsKCgxmI0Dg90WqykrO9NpteVk5Dmdjpw8O2RPmto6EWoGSaWv Z6DhYtutt95aXlmMIL8OYnR0CWTrJARmBtOxNkbc551CQpnB35YmtwLKweewMxjNI6OjCN3HQQ8p KEhzY5WqpaUF7RFTfTIGe9wCpxCu5RyLwDNYn3FymW/CTCIROKbJbAZ152J968FDR3o724G7GUw2 zP5NJoPNatbb7JacvILsbP9wf09PR2lVhd1mbWxowvdsbkEJeNr7Dx5R6YxrV61Af96/560btm5e tmwZSiiaLZbOzk50LfRn/EwQfiZn8TPCG3FkJgEuzLrVtA8YRaL0fdiws6sLeIHFYkn09ritlZC0 BMYBU6M/AzgTVo2nBcUjunF4JWFDcSPEwmo886/RiC9C8i6Rluamxoa+vLzq0tJclcpNlZQwkBC8 EY0gM2Wk5+z5C2UrbkDl4762xldff+Nj996DBJYMh9Nhd56+UO/MzM7Py0M+ldPhAASW6zAHx/v6 hycySpfj1o32dfT39d5688243py8PEGWmdtoxFuJ34bpUi1TQaV4v6KnnEPe1BsZ4AC6gfy7/PwF MDhMRrMGTicyEKhIbhQlj3QmEzBdJKcMDwz3dXW3NDT1dvW4wgp7Tv6DDz28bmWVXa/Wa7WoLwsu zODImMsd1KgNDod10aKqFcsXM3ymmhibAAcNwBUuv6S0ZHHt4uycvNxs8AHyACf1d7WNusZUBnNG Zs6SxYvKiwpArMOQgly39o7e5paW4uLcxRAc1RtAEODyTXF08r38eruuzzUXwFHBAAe+7vBzbGiE Ujv9QcCrOrUGyUnEJMSEXq3UmAwWm9Vit0F1D/8AXkKR1AJWEC94AVYFvaJP8EVsRMoW8tgN+AbH f+k3brH4E+/iPfGLftAf+JM5m6AQoQqLAYexWgygn1ExWBJpwbgCRgkeHW/APzQy3Ds02NPXC5wF Nw4JL1hUFmZw1FZziooohiCN/nxz+S2RosLFqfChipknGAyu67svX5xsAdkCC7OAiCrQnEaQNfgL W6p4L7685UW2gGyB68gC7w3AAfWHbqSouFzI+uYpEOY8VIaFSRxKjcoKzQd7hrqistjpyBseHj11 6jTC8phrQdCht7f38KHDb+/Zc+DQkabGJnhC1ZVlxRmmkXHX6Y6J9evWGaKe119/bfXyZUVFRb29 PXUX4Vd2Xrh46fTJY6dOHkf2CjyZ0tIyTLfg4FGWiMQCuByydLInKcAOnmzFZ1z8MVcimAfgYAbH QGEBAxyk2TGDymC6gfZp2R9oQ0qVXCrWGO3v6mmpbzQ7HOWLFpHTSpPCGAQCkVIRClPY+PjJukWL FmVmZjU1NZ07c6avrx8VEw4cOHD+4rnRsRH4rrChZ2Li8IGDb771+jvvvH2poUGh0dXW1jocjsHB oca6dih62B3ElhfTTqquknbFDeE9ki1nXxLcZymGx7oJkFoYHRmpqKicDljAM29ubs5BigqEFwlF kg4tvM15iQzzbjC9pTiuEl4mVaxQw5LF5dXwCMaH+k6fPDk86rI7nCajoa2tZf+RQ2/u3XvqyKGB jnaUKCuuqnA6M/r70CMGV65cFQgE33z7rbVr15UUFrS1tpw7fw48lNOnzx4/cbyhoR71QTIzMwsK CuGPxM2VMFoyAyaldQn4LH1oQ7ojdBOZ0q5UAqPMzc2BtyNCIckOBNUwcbmyc3KQokJQkrSFBHFI 3JmZ7q94euZHm+JDrpJkLAk364Lf3jqQX1BRXpGrUgfQTOLfo1NDWzgUdI/0nDtfl794PTpn08XT 6NIdrU2nT50+cfzY2bNn3cFIYXFpZoYTFj908MA7+/efO3W0o+lSRG3MLltiNuj6OprAFAN9A7cP jlki6WaOgT/ZHNO74vQdxcCbtCU5ZwLggEgqOCPpMziMRhPH2iEIjO5HlXOxL/zW0rLysooqh90B LRi/z79x6w333nff6vXLSTTU68YdxUON53fDpo033XTTrptu2b5tR82iapvN4szIqKqqBF68c8eN O3feuGPHjs2bNhXm5WO4BloB0hwoG6Br7bjxhhtvvHH79p3VVVVWsEhIESiMyyrIL960Zdvq1auc GXaJtMaMsikcq+voW/T9uZS5AI4yazZzN+h7BVIX4Lm5xydIakURdYUCw2HvUNgXtOodlcUFS6rz ltc4yos02XZLca6lNN9Ukm8pzTNhLckzFeeaSnKln6W5xhJppXeKc4zFOfwpb1aca8brkjxjEb2m j+gdHC3XUJitynMqc+zOiiJrca7CbJiIBAYnxkYmxt0B9EwfRKuhXjs4POyFziggSnqQVRLAgRQV aHAIgAPQBRE1qGS5VCMaIzsreDBtA2+jRjRwHYY5mM/BwiOTaTOMiJB+DKXIIGWHgBESwuWVP5QX 2QKyBa47C6T4OdOuTn7sr7sbLl+QbAG2AOd+C1vMMaVOzMXn3mYWm0KDAwyOLsR4icFBCAeFtHU6 g0YNoTPI/0VRj0Orxft2pyMD0UJMpDu7OrQ6qP1Hjh07hgqFixctrkBFp2gUFU6rq6sz8/L8MfWl uvPF2dbxkfFz5y/uvPEmBM1Hhvqbm5qrlqxYsnxlVXlJRXnpotra8ooKq43i5wLdkC72CgG24oBC 10x6zYS3uRkcBHD0DxQUFiJ5AWkzyR6gaJ7wwNNapxhd+PGcjRFfKQ/F65robGuD+mJRRQV8VKG2 igo0CHyHIsj69504fR4R17y83M7Ojob65s2bt5aXV1RWVC1bUrFiaVVxYYHHNX706OmuvomCstKC 0gJUaQj6vLVVlRkO+1D/YH1d27p1ay02EOSFN0M593wh9He8PXNdkHQdgngSX0QXldbElYoYHieh QFwWSdvQXoAXOo1Ho0bt2+xsJmtz3Y1kXGN+I8dPF7fn/HeDqNKxCEUnYzEqCJCRnZWdVV5SiEl7 fWOzxWwK+L2Qbxwchw0rKvJzVX742qHCslJEUeF9NDU1Z+cVDQ2P1tU37L7lVqdZ3w210q6OLZs3 L1q8BPISyMSBTgqyKiArA2eY7m8qvCWYKbMtgruyIIyDox3SP5ChcnNyEcwVfSt5AYKJpzs7O4vy rSY/S4H/4vDSVDMuaCBWkQuDSpWhcddwS/ugxZpVWJKhM0LlAQoQ9IBTlRUUoBntOnvxUsmSLVkZ mb3tl9ra2rZv3QK7YQypABi2ZHlhcYlreODQO3tGxsbLKmtBQFAE3QGFtnjxaqcDDI5O4Krr164h +UwVagWBk8Je0ZzLJFsp9cGdY6dk3wuvKUWFAQ5gtYkamBy1TllEP09ocCC2TgkF1EA4a1xDBUiu WmW2mArycgvyc5E9BHCqf8zT3dM32NtXmJtn1KkxBuPIiNvbnZk2m5MC+CYE2wFiaIhvZDLbbUhs sCH6btQbEMxH4gK8QUpR0EKHVWezmqwZGfbMbDsYSYi4U8ldAhGBV+uNJkeGA2eHwRLMXxngWFA/ T2fjKQDHzFVUqKyOWs1K3GHcYySMBPF8xKIBZVRvM+eXl+SWFtlys3Q2s95p02fY9Rk2Y5bdlJNh yc0UqxlrXqY1P9uWn2MvzHUU5TmL850l+RklBZklBRnF+Zkl0kqvJ/+kT/mjAuxizcsyZjl0DivO lVdWnF9eqrdZfNFwACu+/1QqEEXQuTBG8Jf0bBVhEk9g4sUkOMEmm4oazmpH2adJp4vJ28gWkC0g W0C2gGyBD6YFyOvgUhHzzN3jzqHYTOQ+zLcTe9pSxgVX6JScK/ELcViekZDEGIqSeiC1iQoAmIOB uFFcBKlLxfDwUE9PD2LD8FGXLV2ydPHikuIikFxpwqZUO7JyMqzGk0cPQdUSIh0Wqx1ICeblgEky MjOrqqrA6gcUAkmIzIwMUeuR0zGg6iHpi/I1TUlDmePP5I2Fzzu5pDiNKSyEWYw0Ez1DbBrPelmQ Hzp1Y0kqJOnqnFgynKOjIwOD/eCci9sofohMEuGUoZyN3WGzWK1wbGpqapcuW1ZbU1VRXgJuus/r HhgccmRkr1q9btnKVcUlJSA7owwFSmhOCsuJfiIuJCG8Idl5risSp08kq0zeBknzInXfhJMupbgw lJO6UNeS2kAaUnwYbke8H3KySpqrOPT8XUUcEmAKzg6eEmKTQPOgTLFkyRKwlqBlgDIWIyPDyOtZ v2HDihUrcqEPwjANiN/opbD58RMn6+rrofuAnqzTakFAAHkCTKfi4qJFixfhOPDPcSfx1JDPQlWF uGIs+y9Y5y7BK+QwFrRSdV/+x1oa4reU5zWlZyfSf+L3YdLmcduJezA18Utsny7eSBICxCmBUo/F YkbC/tj4WDyfS3Q8yiUhBR8laaWDFw/MDrkvxFZYVLt8+fLKKgAdlTAsngWv21VWVrZ8xcrKqqqs bNJqYWITxXz5JVUGSRq1RNeZdRWJT9OvcaZdpCQpcXDROZNeI0Q9uaTjiok0F7ElkbKojm4EPQc8 ORBVbrv9trvuvNNssQLvO3b4qN/rgwXFtYBBFkS57SgTdRH6TrCkIhgKaMEBiWpHkgsa3CXx1ODB IjFdPoRIEsBFMAykwCAsUgvFp+ii+EAOjc/yNXAl304RGRUaHEJklHQ3lCqzwYQhJqbTeAGNWfQZ 5UVlyxflVJSYHTY1BDi0amAcRrtFh4o7Rj0yRJEnotSRKoeCXtCqgiwv9Gr1Wo1OhxcqPd7ETy16 GV6IbSZf8PvYhX5iF5NBZzZqDHo6uEGnNOrQJn8wgGpo0WCYclY1WpfH7Ud5Z0IqQcpQRlgARGUx gMxWvagKqTVQykW/DUeDyD9BRwOWqoCKjt6gjEZ0EJBRaaKoEsPPDu2o4AJsjJUkV0eQHhKRM8Vs jvhNoHeu5A2RjyVbQLaAbAHZArIFZAu8HxYgx5ZzvwWPA2FAiCEKcXWaG8T1B/CtLzktNHmWXmMD 1hdTw6uCi4VZLpdIxWuwlDmOEi9/iGnuxARrcLhdOq2OU1SQhgsGByY1lNuPnVDOsK6ukWjurom+ /j7I4nV0dGQ4nVDoHBgchDS/w5mBBkJkEdkQiGM7s+xksGjwxPGjwyOuG264AU4jpuCYTPX29fcO DKHBiOd6SVzCDSYIIpLcQipVl4h7i9l8mkBCKokg4QnwESbnSOxgcd0JFhntQwkVuFLiRMkiozBF X38/iYxSFRVJs0BiKiSY/OkROOjQ02O88WRlnrRxTUe1FhVG+wYHe3r7UJgDzJHx8bH+3h5Yy+aw +APBM2frcEPhSANCamttQ7IPhBWBd7jcuC1u3DKfz9/R1YvMabvDCo9xcGBoaGCwsrLKZnX29vS3 tHauWrXCYjWQRdlrE6gD+UKSfRJMjBleSEyEBPskHuaP81Ho72mzT5q3B4IBZDMRg4P90sRjRNZW qRoaGqCwIDQ4BEbB90vc9DS4DAKKE41JI2WIumRMAaSuv6/v5OlT424U2QU3fAyioT19fZBc0euo V+BJy3Q6okE/hB4CUUVReXlGRlbAH/C43Zcu1Y+PjWy/YWshJF21Sjws5y9cxC1DtVgcHHcC/Rmt Z742xTunPpjpduc0ez3H7HmBbbu6u6H9gYqT4oYmk6FQJgkLQAQ2q5RxkmxgYevprWOrxjGBNBqF 4wCvogwrBerpxjBWDAx2+H3uoD/sGvV0tHdCtcThsEy4Bxua23WG3GIIbaiCXZ0dUNMkDpdKPTo2 5g2GkCTn97paW1qC4SieUSjtQgUZRUcKSyssBg0qqoA6AxAKWCpcpDgEM2cX4P4+25AyZZxJDBpi ABKfwp544kjv1+stLi5O+UIQ2R2CLMYZxIwLR1GJCUoJxOCASgj3B8JkSH6HxhusKH8HnhZkUzA8 VtUuWrN61dpVy0HrMBDnggcrAnI4ZC70DXhhzIV+xCttUMoAI6GcfUR70E4x5ATx1gKe4WuXDiXu KD81xKvipiccyZQrk/+4bAvMLzIqAA50YXy1I25gNVugJwrgQO+0Fi+qrlxSa8l2ojIrqWOgdLDR AO4OiYDjC9po1JsMeqMBtEp6h94nAVK8oOxS/hPv8/b8EYAPHQEfvBm+b3EQA45Db6IiMaBaOoUR 76Ap6JMQHLVbrIAxfBPumD9IEFpM6QO/LeDH13yE+1WYVABRRcWwdt26qkVVeHoxtCLJhjohZaJR SheqmceAawQDI72dkDvq6hlGXpb4PpYBjsvuWPKOsgVkC8gWkC0gW+CDbgFMBTArgY/9+huvHz92 /PTp03WXoGJxES4Zfl6qu4QXmHAXFhWKyKsos8qxTVqeefbZs+fOXbhwAQUsL5w/f7Hu4gX8wouL F1EgELKIYkvM2ru7e3AcgBqYI5EIGVJUEBdksXbQ+eFInzl9vqG+8VL9xZbm5pHREWT719YuoiII oWAvCh+0tkOAAyIFmGShEmRGpgNohcWkQ/0Utca8a9cui8WKE9ksJoTBR8Yn4Iw1NzZ0tLcFQ0GH wwmuNSVKJLIYxGRb+K3pJYMI/yzud0s7Su8RSDTpgZMHQgCHpq93VoADKSoQuYDHmwxwSE7gpJcx FyKQin7ELybRPnbipRWhLCbMgJhhczjGJlzAL1paWxsb6nu7ukADKC4tBLl8YGikp6cX+oIkYKnR DQ4N9fZ0NzY2dHV3+v0BUkt12EKhWG/fUFMztCDq+np7TXoDiDXQoBscHG5t7VyxcrnVSsIQ7LPF /ZkEQDD3o5J0R2bZcIZamyQySgAHUlQq4FOJRCGxEGdfqaqvr0feBJWMSaRmxDGUhNc6V7uS+0nq 3U/uCZNW53wcOIEjw4Nnzpxp6+y6dOkSalgMDQ4WFZeCVZSRkQFoqW+gH+IgKNUx2N+vMxmLSsuR coKmg4KBBCt4kzfcsAUCfxCNhHcAcgdStCD3WF/fgNIq6F0oggMlQErHYE82GdZJtsAM1yXqzyxk FXUk6SlVqwEBCJFRceRkgAMqwkgUAlcFTcKDmXguJBiJfeYEujHlIZr0fBM9dvYXok/j1gK1RBYF RpOxsYHW1qbmxrbmxhYQvnCFhYV5SkWgf3B0YCiQjf6cZUbouqOzva29HbejDWMCgRp2jBVAToEz tgFMbWkZHhow2ZxllTUWo76/uwMFm9atX0s6BtCNFUPEHOHd5N4745CSuq+4cdLP+H3CuYAwYmQA LFtaWpp8+0RsmYBmYXlWfOcUlSH0E0BOuEXx20EAR5zjT6IEuE/IXoFAJArHFBSgFFI21bmIl1Rm 7EGI5tAzKw4i7hWPYwxNiMFNOjdtwBI+jHNIjUrkLFEzsSGzPCRkQ8JlUkGxuQcD+dN0LDAF4Ejp YjflLcG3q8Ifwk9dFDJXqsLcfGAcQfAcLEZnWWHF2uWFZSUoxQrAEKlJ0HHBDSWQmMFMqpvEyWnx bk/vU09h3Fi8xnCLLxZC0+IszWRNZgkMjD/4VEMKrLNImDRmggEAYcaoariz59KRUwMXm8P+gEWl hZBPV18P+l2AySg+LfVydY7181/4wq133wpw5NCRfY1NDaAEoddFY+BkasKIWig1taUF5ZnmvQeO Ky1FD338IYB96MNqRZB6aox+Ch6HoDhJ1WljYTqGSKZMpK3KGFw6/U7eRraAbAHZArIFZAtc8xZA ZjVc3NdffwPciaysTKAD5KJwPVUgEZhwj48TrQIRxVWrViIMjlgLronI8JEopD3xs6iwkJjMiKgS h1maJY+OjIKfjyQRiNjhPeTAHz50CGntmItbbagvgexuOzw3nAI/MY2CsGJf7wB+BkMBTNyBuQAc ARUfU3FQ0Pv7+9EMOLCYpsOdzsnJcmRYmC8SbGhojEWNS5cuQawbfrheE4PqZM8gEjGGAj4vzoCL AlZiNHBCOMeERKGohIPxLm+RNH2XMuZpHkXoBtXLMJ45faYEypylpQyOUF2qhE8IU+BTqHIi4R6s mXh7pIZdibYlT3eJIYKALxrnD4V6AV0MD/sQ/o5GDRokQdiKivLAVB+b8MGRRjYQwVJRJWyOmLzb 44bmfkaGE0KtuKKRkQkAHB6vC5ZH0A13EWwaMHKgC9ve1r1s+TKTSQ8ILH45CdNe/sRRMi97WfHQ tWAX0yIcQhTC3HXTLgS0Wd9UWoR+7fPPP7dkMdJD9ACShFUFkYNvv+RhztsBhCO6oMXrHu/o6AxE YqAmQRYCT01hYbHVasOpXRMulCP1+HzQhERzjRZzfmEhhC3QnUE3QuFYcKAg8YiurozBPaHC7QCe 8BCCvoELzMvNRTIFRTw5XT2ZFkR3eRqXJ7nZwlld0EKFH5EhQ3kH2iNHj1JaTW6u8H4Tx8ErPOC4 C/gU9kXejGDKxLM74gK6Eh1mQeefYWNynplcEFVofP7Q0HDf0HB/wItUKRVuNBC6goJcRczT2d07 PqErKirMdGoxXHV0tEHHEIQaDEHO7DwUZQKLwTUxDoxg3OWGLqlOrbBnZOUVlUIIdngAGFR/bW01 YB08uAnDzm3eOR7b6TuKezHZvVlhFIMhCD4jIyPbd2xPZjwkeqBIJqPkg1gMgyVwZEh+AjXDTcLg hi4kIWxSjwW6zFw8vlfgXuFTwpsJ56X3uFsT7SIuxCQ8wEl4UtxkQb6gDBb6CPgdOp7YXTBK+LfA pIg2IpAQ3oWrWoiHB5VUZuyfvF0cPUmva0ipOLyxBLukt+N1thUg5+QrmhXg0MeUeo2uvLQU/EmP IpxbUlS5fkXRslq9xeQJB/UarRGyKmqNTihP860jGRdx2xitZ0xDFHWVBl9KIVESSID+pBLyRtTF JBRT9KJ4r6XfqAuL+4/UKQxn0N0IhkMmpSbi8XdfaGw6fLKnrcOi1OJLqLm9DdW9AHDgaD7CKSSA 45Z7bkVY5MjxdwBwYF8Qt/r7RlH9PRvKtwbjsvKitdVFXQPjAW1eVXWVRseDI8kRK3QxN34CBOE+ SQcE2qPAF3TMr4wG+ZHAShgHER0XPtBfZ11KvhzZArIFZAvIFpAtcH1YAJKfCGP+87/8yy0337xk 6RJ8zyOGDF8FyheY2ABiyMvN6+jshK973333AuAAjoC5BxANeIz/8A9//5nPfBZTILA8Nm/ZjNRr 7HLu7FlE+4Fi7NmzB7zo7dt3wFCo1nno0CHE/AFP2BGtRpIDqzzAa8KcHsFYeCDI8obuAMXk/X4A LKB6cAr3pF+qggug0WASD0RGo6UpCcVykU0T0xFpX61Gk2LREGAECKtjgoYJGWKVNK1RQ5yUUmbg qnGW/FUHOOASQkxEABxYxExPCodyv+nt7Tt7RgAcyGJALjHPv+K1VBbUtdJwvxl1Il4vhbIo8EYe KnsnXFcS01moOCAeTjKBJF6AXGqgAyTMCfAF78C2YBqTwYVegBApgIcJT4mhBrxAj6DYPtKhw/GM mysxXUwFOASywSx9nnYDxQD6RgDHrl1oA+CwhOnQnfD6hRdeAMCBTiuYR0LwgGfeUspJmqZOw8iT RyL7QAEBvrEGOT5QEQ1Qx4UBRZSc/EMS/sMr2FbwoUgVUoXNSTUCOB1VWoUHEQniKVCrQM0mVE5s iU3wGvcFl0EEKMnnkM6ecKQTDU5BIi4L4IDnjIaBm374yJFVq1YBAiMPmXuzOCtetKHQSysBHGgk 0E8BcNDVpcJJCzLjbLeG4sXkf+G5JoFinJ1KzIbC8KDRKBGuBWWHWAxRhKVhc9iTaqsICAwmVai1 5KkDk2WDCDUTekJxn6iGJtXcYelf7slEcEhGIubqMjNe4NzoRvzgQOvUYL0huQlADAqXzHioWQEO aBGIPCxiYSRcy4RPJ4k24u7wQIN/icQxuu7EBTIlg55brnkrXbXAJpDnQE8Pld8koVfeTbzPKIYg uUhEEzYbow889NCfswEcQm5EKmKR3tOYrFBCFIMP6zIF4JhLgwMsn+zMLFjZHw4BKVCZjd5YaAhy QOOjXrenv7sXrM0zx040XLrUWN/Q1NAISlR7azskjntQtL27p6cLP3vxAl/h6KBYB/sH+gYH+oYG hvoHRvoHhweHsI4MD40Oj4wNg4CJwltYR0aApdNHg31DwNXx6ejE6BiSxIaGh/ARyl+NI8F0aBRK HFCwhQCqy+0GJQ9VVHBPw/QwK1QmlIldU1FbhRHUZjOVlZVU1VSg+w4OeyqrV+7adePyJTVlhTm6 qL+3d2TCj1ysHG9o+ODhd85caD5/qb7zwrHxkSEUQj575uyZc+dBXPSFVXqr3ayJaqMBj8fX1Np+ 8tSps+fOQwUd34VAmnGiD2uPkq9btoBsAdkCsgVkC1wnFmBfRXno4CEUm8/KzAJG8M6BA4A8zBYL 5uUoowiHCv4hwsdIRsCklYKHVIuR6BPALHbv3v3KK68gsSUYDIArAaRj//79oNOD8YFpOqZViPBj Vjwmqqi43fAucDSxUNFB9lPhdUiFGtgpEhU9KXU4UbUanAhsRJtTJIkcG4RhOBFErdIKr0ZkjNNk m9JeWBOPpMpEPJIPHy99fUW8LHH7J8OwzC8QPh8xfJG6H4t1dXeRjIjDMeltsneBFfgRymOgigoc KRHiFMFQ/in9T7OHTXefpu0Yj+3BCMQxltjH5MkJqIA47OR047biL9wjRgFEg6Q7I4AMyvvgaaf4 mcBJ4mATiTKm2ew0N5sGcEj70WVw4gSIQsA4Kisqp7IXGMFobGxEUVWJlyQkIHkRjU+nDWlulnwo AQCB9EB6nAz3CI1bajLjGoJGIZAWBihY9gbOOus4SnbnIwJbIEec5Q/o6ZOsL5UiFpQWaXu+VdMJ Gu8G4KCWEbaCh5EoA0gAgWoMFB8YjpF6u8CckCUEbwYJLMn5KdyHJCgpmY+Qjtnn2EaYSwxEIsDM 101dO06SwmsI4GJkAAhCIwmNMASHaUm7hHj34hkjlE/0B1HaGUej+8LAU+JxFFHtyX44S8vm7icz YBziVrFGJ5+LTgFgFIwk0KZQSWrG51p0WfFRoooKyD6ckEXXwtclUS6S4IaUg/Fm0pF4czaICM2L 4UdE8aXRCCQQghRQcDNhComWIbaWNhP70riQskroBh1yhitCx+ZjzdRzRSMmGxpvVlxMVZgicTt4 4w/Vkr4GhwLfQ8hPAQAWANwaCg57XT1jQ4AnBoaHBvv6W5qaUcj66P6D9XUEcDQ3NAKw7OroRGl3 QBuMbvT0glvWR3sQMEEoxujo+DjqvLpGxyaGCMsYHR4eGcQKXZjBYRAoMXfoAwpCZIuB3v6egf7B gQF6s7evqxeiQsh/7EFqWG9n18TwaDQUhpYGOjFkotweTzLAoTbpMDWpqK2k0VETs1hMZpsRDM3G loG8gtpVK5c4LRqTTjnW37Fv77GWrtjKVbW9Iw1P/OLnI26V2x8I9VyqO3emvWcQhdwGhkfaUSJs cNyamZNn1al846fOXdh3+DhUu/DMdXZ09Pf1YA4EQtSHqhvJFytbQLaAbAHZArIFrj8LYLKLif2+ /fuWLVsOH6WxofHs2TPQswBCgewScObBp8AEGg7M4iWLMdnEJAMTT7ht4JMePHDgxht3YrbCOezN 8CJOnTqNOA2IG6hTgNkRWAyCv4AqkgA4MHWH84yjIVCJvAYSGSWZUorDC71SYV7Je2E/ULh/vHCY j6fd7IkgHg4VUewCP4frg6IuKUnfMQqS5PiRcyO4EwxwSDoacd896fiX/1L4/tI5xHQfLJJIBJaB d+1wOlK6DW8AgAMGQX0HtJZ8YBEMj7vcc+YZzNAHU5ueaEjy2wL7ETnzDGYIpUJhLA6F4x1GP9hx ZC9JeI9CJyXuz7I/xJgIb0+0ZbENfDP2D1PaknoHL8vCEhojEr/FVcTbwCZHhVsAHCAm41PRPaTu whaFbgXmq0DTRJq4cJkSrtv8Dbqsy2EjgvhMdkS/ZmaTZMS4T07+trBbYhE8cCbZJMxOagninojN WDlB8MX5X9zVj/vnZKIE0DNph7jHyU/RAha2Nv3AswoDgnaUn5+Peo700E72dzom0EwUNMGDD9IG /pa8/TiSlHiOJYyGOg0/MZe7MsQZ75V8PxnV5I5M5BigGAbu40idw+BALA8CQ5HHwTvx+dlOcXtM dht+DuOPEGMoLHgx40OV3H9Et1zYInoDP4d0CUC4NJoJ1wRGXQy/nB0jLYnbli7AQfslwAoJvZjM 7GDJoDgewcMC3w9xr+PghXRO/NIwUyPKWJsEwAm2Bg0nk5uJhzNlTX5nWtcTrA2qwMT3YXrX5JFU aqj4VGyWkqIi3o9DVgvo3B/8TdMqE4vLBLwKch3uBdNsQGUKB5E55/IEJtxY/WMuhS/oMFoqSssq SspKCorysnOcVpsFX9JI9sAdBS8IX1GhCJLPUPEkAk6aP4ifUVTfCYYwESBh8aC04v2wLxD0+gJu T8DjDXh8Ia8/5PdHfYGwNxBy+4ITntCEOzjuxougxxfBQcLIXBEEICXKd4kk2JT+K6IC8a7AHCXq Ceg6eFutiIAdRPw3rRoSqiGUPXe5/eMTy9esu+Mjd3/k7jsiQW9n38C6Ldvvv/+eHVs2AIFpbuuG zg0QnlOnT7u8/i033HD33XctX74UolkQbfrgdwz5CmQLyBaQLSBbQLbAh90CyYHHY8ePg1ZQVloG +OHcubOoewLuNkTBkJBCkhtgeEs5FKwqFk9nQHbA6lWrMC0BoQNU06VLltx4441whGa3rIj1MQGD iRlYMQcjkAM/kleBfAj4QwiSipV+IGsYJVh45b/5UEz0iHs6wt9JWeIRX/bQpTjwlE0W9Gf8IEmH QlIMl/D0+/0kOQ8+fDwmKmLFYhEiHfDMYQdhVZqrCfxl4UuyWzV7+yeNkfCr2LeS/GdpxzhMICEg kvuV5ImmnkA43on3hM0lywt5yne98iHip6C7SwuMhP4IGQIwmvEWkUs4JyWxcNCeaP/+AIRHQui9 /Cf1NAhYiF/zL5D/pzoAUrecf/v4FqI7iwWno1OimEDi76SOzX2bHgGu8RHnHvEZoUSDn/x8SKt4 RvhZ4D0SD4t4QMT7U5b4QyNsmHiG0nkh1ATRCOwYosojOsJDkcGExJkk9xs2p4vUaHw+X2I8EX2S k0hS2h9vp7jmy1zjvWBySOB3mAUj2QjDAuEwAhTCyr2U8Q+pR/LmEmqWBF9IeJKApKRl0q6zt1ga pma6A3NcpLj7YoBDW4AaY1gVhKPkZeFDwox7CDdR4Dri/iRxNib3SC6dKQYmQbMQy4xYxLtoIJV9 Sc6XSQY6RIoLSE+AUqg2LcMpeIvr1M60SOQobq2gqSTIKmk2MTEIky6DWOMj82WPz2me+l1uJqUh TT8K0lCR/CkBHLAcWIM+PyCGwKjLNzjmHhgOj3tsGl1xbl5hdk42iolbbFY9qrlq1EAe/EFAId6x CS+UakbGR/sHB7t7+7t6+jq7utvau5paO5paOppbsXYhpaWtvaets7ejE5/2dfYMdPUM9vRhHe7t H+sdGMfaw2t3v6tn0D004p9woX4a2sNQFiHqqPwMNJo6JqNWVNsnviTuJUUyomoQ2sIEsEXUMeh7 ID8NA3zEiz/UCktMYVGpLQ7oC+dVVQGyydJaHNnFFTUVJeuWVZtMlhEXhE79Q4M9KEQfVWtHx8Zb GuqBk+PZQ6xmbi7Wu7xJ8u6yBWQLyBaQLSBbQLbAe2CByci2QtHX17t8+fJ7PvrRj3zkI5DJQNUS pNySsHo87C0FyWkyQqFmCq8xuxuRW467KOEFZefkcCFJnhizZIOYG0/xfDhqyUFVcv0mYQz29mZc xbsJd40o6LwKN4Y8mfiLVCdjikOecLrZr3/3a9xRFDgB/cfF4KoR7jYj2G3GxDIRU5+8n5jFQYkE Qp4o8gJ3cdKDluwxBemZ58+UC174JS0I00l/4zi9IP09ZtpSsEzYL8VP4cGSdw0lkXDY7Ubakxu6 ksDbhO5D8gJALjs7B2QZhMRZW4QKG5O1oay7oJX2WdiaDIVI/uvsPXt6d5/RTU7zzRlRjjT3nb6Z eDKBXHT3dCM/HR0RTy7Xj570MHFrIKmDpx79GTVipFvA6WxxHIae8lQDXHaLZtuRBwENARm8COgT yr5YaUnAbtM7GYNnyRtwsgsvcUhqErji4WqWdTYAbMbtJzfmARDSKrEYKtGgWjBUTnApV2HwJx8R WTvMzWIyUFwig7EOacyeVs+V/PrEm3GX/3JaJ2EqqbuyOBClX3EbkAklAvUCg6GgfiyKirZ43rlg hhCx4V2kwi2kTxNvumBy0DtiM+lgyYyPedtNokTQXgGQR/WBaQXGQfKT8XXeI7xfG6RQYJKrqBRk ZJeCERRVBAMBDzJUwHHQqkIaWD0GYSLkY+konw4VSeixJgUdAPCMGeNKaGBlkifVZMGfYZLVIbxQ qQK+EMAxkOOKTfgbnm/NFIhecOZI/4n24hQmNACABH1da1SaiFIbjkIVx6EzsuCQqqOrq3t0EGcJ CMpelhlVVG76KFVRiUQ9ai19Fxw5cuT5N47WLN98382bnFofSBz9bY3PvnqkQ1Pz25+629t8+EeP PLblE19bvrRmUazpFz/58eE+5Wc//6WqLI1nfPivH3nFUVj58I21/Wf3/fq1I8MxS6bdoo2G+atb XVFRcf/991+dx+/96hjyeWULyBaQLSBbQLbAh84CKHmAieUP//GHH3/44WefeeamXTchMwVzlGef fRY1KUHvX7J0KUIsrW1tDzzwgMAS4L0jJA6/8R//8R/+7M/+DAUUHnnkUch2VFVX9/R0owrcju3b N23evHfPHmRn3HDDDdgHcZE9e/fiJxx71hi1Q4YUzr/IUhE/iZ8/l4KDiNox2IKAXkwfv1WYOfnp NYUBOdw3A9mZPyG4RUzEeEYsch3e/cLHEP6CmBPyK0V//wB45qUlJXCN4ycVie20A0Qiu7u7YLrM jEx4OqLGR/KyoDBSMu9jQTu++6ufeoQkkOFKtUTw5tnIzDhhI4O+IXRDkfGEarvAODBBTZ5bY0ts M4wCqz09YHkQm4D9VdosCW5LywILZ9UkXztXFkjrPFdoIyn2P/1ok25s2mciZoFSie4KtcDysjKY 2mA0EqzJt0McBi/8gQCy25GTBRAEN4hK9k5+OqltkXTaK24REeEVYCw46zoaENQT9GeUxwoxMigh rpFyambHT2aHJRtGugQRTo73wNmGl6RnfAbjipEh5eAJ28VfUGDdR/mAZWVlAIxER52ylehJjE0o uIrKBUB4KHIkWDZg2Uk2iCufYOwlpRfaReWPwmVUaSPAC+BeEljAPRP+KpxG0lUk1zWGiDgkkBJk CXj4ETVofD7/sD8GjRVAC9hSjZA5DJGk8CkliUhgeLzZ/Fsyt5J0W+ipjESAGojxGJ+G9chSiWnD JJZCbWByIEOZMFksFEEpUgMVbYl5KPOIFWFCah4t6StACSxZqKLSviwmAiUhKgBKZUwnh/d0tEgZ xaFWwYyamEqv1PKwowzHIkFFGKMHjoczceOviSXdKipVRaU5WVmqcBTxBz8gCrYXXS0rABGWQU+H KmgkbFSgXmTe1FJJat6BwSQJYEJmCDAO7iv82Ind4gXkpTGPf1G9riAXW+HbS3cM/YAREVb0osOi kgsmByqtFtKjlzpawBgNMuaoYIDjxo/eqgXAEfNgnqBW6o4cPvbiG+/ULl97381bnBo/UJPu9ran Xz3QpS39/Cc/5qk//B//8+NbvvCnq1ZWlPubn37sZ3vbg1/48u+XZ0T97rG//NHz9sLKT+yoGTz/ znP7z+Uu3rgTRbl1Is2SniJKzVFLOqOXMWJeE11DboRsAdkCsgVkC8gW+HBbQLArfvjDHz744EP7 9+2DAwMKBooKQHYUugY7d+zEDOXw4cPwEj/2wAPCiccEFEUHXG7X3/zN33zve3/66KOPdHZ0VlVV IeH1wIGDJ0+eNOj1iILUXapz2B3bt28HcoEikm+99RZKumIWwfiG3QpFdNLGo9AqKNmInRArZFL9 bvpdEQ6MWDCvSlI6R3CPZlbsuiS//x7e2WQHBvbBNebl5aPiKi5tikckpky4UiT+gCGLtF/om4hK sckuzRXBXt5DA7wXp0qabQrQQ5mTk7Ny5cqEEIBw/BKbJaboJ06cgELEe9HE6+scbEn6jxT+jMyM 4uISZKngTeG8JOwsIAIQaiAoCFTU5UJlRsIakklbbBh6Q9wiYack4sCVMJyAOOk8GB8Q88fJ8FjB mxJsCIEXJA8jV+KkV+gYaBZwXojywMhms4lQgCQSR3KXFgMFTIlBIw5wZIADQrhSvMKRAA9gZY1K Szigko7mjvopw8kNbaA+s8OEURgmQVKhUmvW6IziFAmAg719siDeUXiGTp05e6596Dd+4zfE5V4e wEHoJElHR3XATEKhYCxEWkUmbUgZ1YUUiOKjg6CcE1a8r0MKIjzomDqiNlGVJp8XOX1RBeWaBbVe akTEhvZqY0GCM/i+MsAB01wmwAHcBTQwQWrRxhQGCNQCzcdAHQl5YmEqI8XffySuc20s6QIcSyqq nXY7RDQglhEilEJIWEgPoODHQdczgDpZAJbiUBxRN5NGXM4WYYCDKwXjDzIzQxVUf5yKKUsaNIyB JBc8J+TMyAAHhHE5zMAUGQZZaJCgovQRfP8DOkXmqdvrOd1QJwAOzA4kgOPeW7V6fVThpUwuhfbo 4WMvvbF/0fI19958g0MTBMDR1d72zKv7+zT5n/vUQ+ONp/7jv390x+e/s2pFZWmg5amfP/ZOq+cL X/694kxtwDPxg/99yllY8fAN1ZGBhideOxy25N+2e3dxfg4hLdEoHiSD3pD4JpYBjmujq8utkC0g W0C2gGwB2QILswDCFdjhBz/4wT33fHSgvx8aW3C8EfHGVHjTxk2LFy/GVPvYsWNQP3/44Ycx9RTR MsTGQdn4/l98/7vf/S4ERN98482PPfAx1JTFtOTpp57Kys5aunQZEI283NybbroJR2huaTl+/Bj0 R50OZ05uLgAOlJKFoBho7XoSqtBzdUaOoM3a/GTPhKbu8Q1pZsuvGebAPOv9wAaEa41F1CKlKV4K WDPp0SVfH/MReBbJs01gPZOfXithwoV1p6u9NQedpXKvdC4RcmVXmULRSQDHe8yauNoX/r4cH72T /A9aqEQRBVSTouKiScJhIVCB/CRynKioCWMXUwCOKbAI9fgr6T8kchX4yZGiylznVQI43hcTpnvS uBnjJiXFI0FYo2VBAAe293i9UIyGOxv0A+KhBwN6z9llRbiP/s6Bx3/++PJ1Kzdt2ewP+BqbGrNy i7Ny8oWuykwARzg40v3Mcy9c6B773ne/K9oDlge5pwtkcCQAx9FeqisKQCEzK1PlsALMMMdURpT+ jsU8Hi/kalHoIyvD6bBZENGHSILf6+tt67FaLLn52RheQ1oPNSJiB8ChiflB1xFfAKxKTeV+6JLZ i5fMF1fmmPtmgJHAMlMxYBmgKYbcHmgk4dsN5Aaj0wmMj5iGZKJrBeFIt0yszWTBl6xWaFNxTqdW pSHKgpDk4bdEUpYWVagpz0sl1pTXSGNRUoLI5KdKlR4IEwskafkj3p5f0M/4CtaQUmWM0Y4GBXZR 65VqPRgyUZUhqtRHlTrcRaycqBeMhl0e99DEGJWbFnmJRt2atWvKFlcB+1AgLYZ4NCqUdmltbkEE YVFlGXLRUMF4dMLT0NSsjIXXrVw6POE/fPLsylVrC3OzbVHP2fMXh0ZGN69brbPYg1H1kROnbVbT 0srC/JxMly/Y2NSCgi5DI+OAZifGRmlegmrn8eVKDlDpDgXydrIFZAvIFpAtIFtAtsC7tQCXdVS0 trRCVx35p5VVldXVNcuWLi0vL8d8DkgHUAnU+wBlGoVRcDKoOmI+A0gChOrGxibMm3Jzc0HfQHV7 ACMoFYk/UWoN2fjARPLz8xBjx1wdVWZROxbRQsyzAW7gp9FI0AYXmKCZlkjxmG/qKOarAukQuEay Oh05Au/WHJe7f/KJRexU1LlgCIPLC8S9FPqIQQ3h3ZFjA8oH4SL0U1TJJYdS+lu8K6+SBWAZ1rtl 3X1epFqkfOtFt5i5EzD5SF4XYAEqREodEv4eiEhTMoCSXQDCMiiVn24KJZpRNw6j07IuMa+iO+NN Oh73ddHh+Y8r1Lul5watEILI/DThNQLEV+oUV/E4MBqPbdSjGSWiH9MoMJLVxXiSXCaWh9BJZg2c tZ///OevvvLK2dMnL1w4f/LUqf6BwZjJarY5nJHQaH9vXimqZRQ2NDa++fbbZqsjNzcPiXLkTiqi EDSghjB5h/k7YE+Mg3w36Aog9zAKkgehCNzIpCdNogRIKULxdiYPp1yQF9h5XV3dk088duDg/vMX z7tdLltOoVpnQSkpgxYMDsXw0PDbe/YdP3E6E+BHZhaUHgLRnobG84/8z5Mul2fZ8tVAV8LqEGWK RCEmqVXGgkw0oRX7a7jSdUhF2SXgilA2I/+cxECTQeTU0R4HQCkO4oEo1ZGQv67+zPMvPfv6W6+e u3BheNiVlZmdmZHFBW2vcCXsy/3OUaRbJha5egA19ELmGLcZfUXcPPxHXIFKrUMMQ0PCG7TSf3qT U/rEC9I+YilpaDmL8k8JLSyQhBRc7InSWxgnEbtMrrC4CkXP+IueCCIEixFRhgFp/MmwFOq+qzCy j7tdqHLiCwdJG4S/JxUm7Zo1DHBQlS7cHGyuGqZCtMP5+YXlpYXIW8KFABjr6RtQG8xIqfV5fC0t LUuWr8nKdJqj7rb2NncgtmLlKr3JhOHmUlOL3emsLcnJtJktGTlag7m7t7fuUn1/Xy8uHXMgGeC4 7B4p7yhbQLaAbAHZArIFrhELIMqHecyqVasOHHjnOOaVp0+DxHHxYt3FC7Q0NDRgrlxUVLR7926e cyvEPBguA+CPZUuXPfvcc6dPn0Jx2TNnz548eQK7NDU1nT17tq21beOmTStXrISvgVOMjY2h8j04 1RazBdIb4KIi31avNwDhoCmXloKHYo6eXuFIIRQ4ZWOwkznIfPnVJ9M8+4ybMY7BEW8mcURFkZYZ 77IEz1BsHOX1wBwG90TCQJK3TwA58guJvcOgULwiBvMJmBYt4LFEXHV61E3CQuRfC7IA+9voxSgG BLcGmQ5ACgQ3I6WXEsZETiF0WCE3I6QK+EEWSpaibolUVJYcJH4trfHPrtwzO+PI8G6e6/doXyGg y94lSWnA2gm+QwIbTQaV5gY4AC5jEAa4/LGP3bd+/bqMjMzzF84fOnN+3fr1JSZjUX6+ozAfqBVq +54+edruzLI7nFA7xu1GOFwZi/j9gXFoLLlQbMKHkuDQ4Dh15kz7wNia1WuQf4RPlWBRaOGzpnYE yhSJI7fxXpIgWAGAQA/q7+/70Y9+lOlw3HnnHSaLCa0KKPT5hSUOE6Q4Qhg4gaRDp7axsR6qLmWV VUajbmyk79A7R10TkQcfegBda3x8bNw7Cn82HNKj0JAi6nG7xwGdcx0aOseEx+8OhqFGDc8biTDu iQmgKviSQYsACYEzCNsmEOZEZ+YquSROwu64sqW5+a033/L7gzt23phfUIRq062tLWvWrKKcCdbc vBa+vqcAHCmPZUJkFM+bFjImOr1JrUH9V7A+8AiCiBlAH9Mo1BajxW432FF1RA15DhyCSsMyrkFf ZqyYIb7SSHuVhF2ZYymJcTAkx4kqU/BO8S1MfZTRTQiXakL0jYiBJBoKoyyLZ8IV8fhVgTCOie0A dXhDgd6Bfm8EpWN90EDFGZGigtujzjT/9hc+f9NHb9MaMLhEQPbQ0CmRTaQGrYwK/Ej3gr4AoFzK ICTUpEEHonKzJoUf7YeCqPh6wL2n6vIY1GJB1F4JK9QQOWWwh9OPuAMnx1lkBse10NHlNsgWkC0g W0C2gGyBhVoAcz4IqE+pQCESJ0T8UETJxYyQ5twMc2AWgTmMiKKLMzJ7XUm12jjThJTE4mITmN50 dXadOXMGM2aksTgdDmdGBiayKAlnIh6HnvwizgSeXghjoZdzLWxPFw4bxIt6JEyU4g2IWSKbKMFF SBbykGdW6dzK6f52OnvJ21yeBSaf9qTsEs4HoFgsxWdpBKD4vxglqI9PK21zeaf+EO3FDhYX/ZmB iiQGE4yWxIaYosEB55GNjwUA9a9//euiwoJPf/aTRr0hOh68WF//O//0H5/+9Gd+ozLjH/7mr2vv vnvj9u0dp+qefPyX7cOjekgi2Ww333zzjds2+1yjqBe+Z+87kJW1WGwb1q546NbNTz797DOHLhUW FIwMDWMIX7Ny6UfuutNiNTNlin4AxgZ+DcTBYDCyXDRF6AmniUSIB0BDYhTIyJ49e9Cw73/zO3n5 eUZb4GeP/fRMk/qe+x5eWZOtjvlQGQlfI67xobdef+lc29AN9392bUXxyIEjP3vyicV3bb715luO vvzm23v29Iz5oBi8qGrLR++5Pzdf8cQvHunv6bz/vntXVVeM9Pf+4rUjA0HD3bfsrC3OQCD/xedf cDidD3/yU3Db0RybzU4kxCSEgkhh4Qg+jcW8EDZBy/HOG2+cOnasDQJS6zesDQVHT5168Zlnnvns Zz+7YsUq6BoD3ME273ufTCtFBX0l5AuEQ8FoKIJEFXwxA7oaGRsdd0/ozcaqRbVLVyyvXbqkoLDA kZFRWFRUXFSE13kFBbl5ubhJIGTmQlsWilJ5BXko/l6Aj/LxL/6DXubSX9KKgmrYCtuL/fAX9iIh XLvDYrEWFxQWFRbhm5/YngNDY8PDqEIPnXN0Fn8QklQjXpT9DoViwKYAjohBxKhZs3Zt+SIwOIC5 cAkgmoRgpVQbiVdC6BRziIhDIuglwKlIrkMTIzQLkFQCehP1kkAX0kFQVa3FzEX6wuZ0R04MYx5g Euvyfb/TcgNkC8gWkC0gW0C2gGyBBVlAxFanSF8IOGPyOMlJxxxMT+ySCIWJuKwI+U4PgUCRtL+v H7MapKaAvIEfwDW4YCdViJXIG9OasaALubY2jlfOoMkVt2yKs5LsmXOgmxm8IvzMCxOC5WV2C0jq JfGI8bV1+6/P1iTHvRP9OdGTGQmV2PsJpoiM011GV6B4cjLPhY2YGJPpBcucIFSN/EEw4sBKYEeP h3Gmz4yNjjU2NkJfCaSDUCAIFeaBwcE3Tp1buWpVrUmxf+8eR1VVYUmpb2Sis63thpt2Pfjww1u2 bCkqKgRoffzIob379lfX1N56220bNm7MznDmZZjOnbsw4I7ceddda1atwhUdPXwQdYtycrO5OjhR 59AA4RbC8/cDyQhARiMI7JZzFUjkFaA3kIU9e952uz0fuf12KDnqDNGBwf4zFwdLy5YU5dl1qFwC v1YJtgF4JIrWnsGOQa9RqTn5xusWp/3Ge28DC8Gq0VdXVa3ZuBUVuw7sP4VsiKqavKGh3q7OzrKy 0sK8nO6O9qNn610hVU1FaUG2AwxEkAoXL1lSU7sIbeCCx37ImKKFgGPEAoIhS7qCNBAAxo7NwF45 f6HF41WsW7uysNCB6h1u92Bzc3NZaSkQAKVSn0D/L+PmXsFdpjA4ZmWV4BsWV4hLJVxHqcQFh5Ux g9OWX1VevLTWVpQXsej9erU226HJtitz7AooV2SYIk5aY1kWZY5NlWtX5tGqyLPHcu3RPHsk3x7N pz+VuXZNjl2dY1fxin1jWVas0UxLJMMcybDgBf4M5lpD+fYJpz6YZzMvKs3fuNyyuMRl0w6rQxOK UFALrEEFjAMQlKhHm1hEhWLKRkWXR1AF0rscaaEENFSFCUeCUWUIAqYKdVQJCg/QCn4UUBJcGdAo gyGNHqsojYykJZIJAdyBClxRtS9mAK1EQHG4+Ui7EsWDpHzZK3ij5EPJFpAtIFtAtoBsAdkC77kF 5Cjr1TD5JOflfZQGuRoXJh9TtkDaFlhQToy88WwWSNve0oaIQ8ONjYZjHlfQ5QocPXn06eefUarD i5dUOnQqhzqm1tsVhgzgEtFAIDPLkV+Sl1+al5WfNTI60lLfXFJYfNdddy2qXVRVU7Ni5XJVyGVQ hgyOnNWbtm+/ace999+L+t9NTY0+n0+cDxw0lNn6z//8jy9+4Qtf/OIXf+/3fu+LX/zCb/7mb37r W9966cUXCd1gthpahaQYodaJP8OxsM1pg0RKwAfJhQgoHuRkqhQhtSWzbMPy6kW+E8899eO/PeH3 Lr399gK906k0FpUUVtVWrVm36YZtNxaWFA0MD0T9IytqC3UGa9eAf9wV7O8fHB9HWarBvv4eZFX4 AgHwR6AeBSCGk6eUfr/v3/7t39HIzyctv/u7v7tv3z7XmDvoCSnCykgw4vV6FNqY3qpHQVpUcjEb zAatcWLMBXFVoATXAn1jepdIwQXKLdkEZ4SpNi9qlHF6iCY3O0dv0AMgsGdklFdXgriRU1Sg1evU ei3AMC24PvHgAxJ8qOIOkkcpCoEfyFNDSAJkS/zAK1qQYxp/SX+Kd2lTilvQIl6IOvBmswUcIaiK E/oQU2A7ZJpE/MEIIIio0mgwAlYYGRsDTUOj04ZY5kQwOJQm7VpmcDBdg9A7XCdrW4HQAU0PlgiR FkncSrA1KH+RiEP8KVgfHLMRP4UGyRTFL3ovrpaVMK4M0C506JG3ly0gW0C2gGwB2QLXrAUS8vNS C5mEMM93PYd0mUE9lVmNN8GK7evrm5vBMUcBlWvWUFe2YSkWXojwxnUzDRNZ3mmtcdPPmAF0Ze+L fDTZAteIBSQ62DSRUZEhKJ4FjN5gdpw5c7a1rQ2lrJ595pnGixfgrd76iU+tWLHUOdz7zt695tqV hWXlvoH+pkuXCqorC0pKIKACAAJ/ttTXg6ewZNkys8ViNJm0yDoa7WpqaW13qXfv3qWKBrHl2dMn QANYumwJBJXEsA+PtbqyChofW7ds3Xnjzh07dty066bt27bVLloEX1nI+wJzgcYTGrhu1Wp43GGF GzDExfqxqprlpYV2rQYYB5mZ0hxVOpvZEHSPtHZ2V63ceNOO7VooN7jdZ86eevTRnz3y+FMvvfzy YP+405mxdlWp3WY6fa4pptQUZNm625u9Ma3WmgmpVKtRCwYHAv3gocBBh3ssgImKivKNGzdt23YD GokkFCw7d+4sLS1z2ixcbBdh/2B9Y8fYRLCysspitqqU4eGBjnPnziHrAgrcao0hWR7lfewY6TI4 xDdrdk620WwK4QqtJkNhlr2q2FKWrwZlw25SAeAAEwjq31aLzmzUQ4w2A+XOshxZmRanQ28xqQ1a ShvhpBCW2iEUQ6nVRHXqxKrSabDqTAYcBJQbe2YGVovDbrJZcARgJwR/mE0Gh1WXaVNlWp3VpYVr lzqqShQ2o18Z1RsNyGfhEi2EYwCkIH1YAiYkLVS1Au8jswSUIW0U6BP0YIF1KIGT4AUKrBD4IQmP o1400DIWB4nwCmncxCqq3KKvhbHiRYy2JtFaKj7Pq7zIFpAtIFtAtoBsAdkC17EF4Gyyw5lgR897 rSJAwrLoCSHB1PAKHwIEU3GohHc6qfdxfYVx57VY8gbJl76gHa9idYf3tgTFgq5abBzvXvJv2QLX vwUSwyqHqKU0rcQzIPJTRPgaoe3CwuLP//bvf/Wr3/nTv/mH3/nqH992wwpdcBjqjFhBVAgown5v AIU3ERP3RyJepDAgoyQW1QY8EC7QW6xKrRaQRCDgU0X9mrA/qDKMeMLQLYCnK+pDEbkf5A1eAXAU FBbW1FSXlZeXlJSgrtbi2sXFRcVQWRKyy/ykqpCcODExHtNrVWa9SuNwTSDA7jUZPEqwIuBpItUA TUBZUa0BFTAWFWdlOSzFS1cGNQZdTDPcO/i/P/mp1en8ype/8JUvf7G4xBmLjYciUYs1s7Agf7Cv u7F9qN9rLikqWlyoD4z1tLd0jgyNFRYWIR2Gv2u4hnckWlxcXMtLdTXyXZDsUo2SYZCEUmhVEY0q AnRFo4cmaTQyHg6OKqEMEgsHw9CIiKDcDIgQOBSwksseqy9jiEtzl1k9c9wgQDtQvQLZAViHxWaF PEZ+YYHBZBwaHurr78OtTyivonugGjxyjKCOgZ94Hz0J2ASIN1YbSbXYIf3hdGRkZmZDWiM3F2t2 Tg7+tDvsFqsFQAYALarlGyYBbehvoZOgiyFNBqAICBo4JjRGUU/J7nQUlhRD0QPHpI4UjeEU3Ixp 1zv1HZpixNNmWSKMlcKSE2nnMJkoJ53mxmmaXt5MtoBsAdkCsgVkC8gWuPYtwOn06U8ZGKqIb5/2 RGOqGS57x2vfnpfRwgXhPJdx/GtzlwVdtbyxbIEPmwUEniCWxGvJvYtTn8SncMIdDkdpSVllZTU8 UvijEB/QSBKMqDFCC2Lx0NdERRL4e1RnBMF9q8Vo0I+OjAyPjky4JuD5kqYS9owi3g0AAt6hNHIQ kh33EvEaGh8//vH/395XAMhxXGkP88zSLDNpQcwsW5ZlkZkdJ3HAcej+JHcXvHAcJ7nLXTgOOWAI GBKTZJIsZsbVkpaZYRj/71X1zPbOglayHMtOtdurmZ7q6qqvoOt99eAPX/jCF77+ta994+vf+Pzn P/9v/+/fHn744ddff53TAeQVQaNBIHKXyw2ZmrkRUTU3t8LiAaYL+IleIpG8KTQSeZFE8FI1tEhQ MHgCdTldSIB4XoVFRfl5uSYjaIuQ1+NFyUumTQMIx0+cHHa4EDsmxZ7ocbuOHTs+PDScl5sH7RVU 0+v1oJxuMlF59ItfREm/8MUvfvFLX/oS/n7ta187e/YsRG+KfgV+Q6OFHI+Kdnd3QUwfGBxsb++A TJ1sT+a6clfnq2pCggOFBrlgtJihc+FVhU1pSdmzShKm5WpSEixZqfE56UqzXmM1Qv8CHQThWunU qsFJID0aAYob6E1B2A4pEJM35AkH3AG/0+91+rwuLzgyjxuNAP8q8G2C8D/UU0JIDL2JMLFhamQC DRG1Xoc8dQZ9UrI9JSvdmGDTxllSCnIKppfGpyX7WGdGIdFB4R+Dx/1lOhUIDCuF5aWv0O2hyCmg aXDiG7UFhSxGLBV28v5DqSInMmAaGxTthZ/sJw2xLmwnBh5kSKeDqXvgRAJxCAQEAgIBgYBAQCAg ELgoApJSx0XTiQQCAYGAQEAgcDEEYrafmdoc2acwTloKa4I84P/ABPMAmymEnXPYaPi9Bth/6Cw+ jUmjDGiV3qyc1MRk24XqptNHq08frelu7c/JTi8uy+7qad3+5pvwstHQUF9VVRlW6vxKHQmWJHBy b4yjDjwWjk6XLl1637333XnXXbfceuudd95577333HTzTXPmzI56rACLsWD+fEiymzdvRlCtN7bu PHuupqwkLy3FCL8WjOBQw/gAUqYmDDICzjjMAQSuhR+NYIgih+o1ioCi6lx1e2tzR0eb1zNo0KPW umDQkJ+XEWcN19a1BlUpmRmZBdkmq0nd0NhttCRk5edATobqRgDROvx+6DHccMMNKN7tt99+FzvY 5zsyMzODPn3Aaw4GLTqtPT8/y2QeOH5886nTrx058ubhw5XJ9sLk5KJQiExyWMTkq04HYJRoHg0T C7MSpTeQGB9fmF8A8qYv5NUnWK256cZ0Oww+fMqQFgo8Qw5YkHb39KBuiKkGRgqkEf5Bg6FrJSXZ mSdw8nwNFxnkVoOlkXSFmMPbiGFqdGtE2h4h4oLxb2hY8vwJAyQoC0G3Q0HPVQSC7o7ewbpWV+9A XIieUVdfN+QY9mtJ08RD8VuVIbvpYw89tPbmjdAiQQr2NKJywkyBiNmysE8yBQ44Op9gBPGOS+lB oMhuGaXSIUWU5UnHC2V0seEpfhcICAQEAgIBgYBA4L2DQDQ2ZEyVsLhsbm45efLE4OAQYsTSkRCP LTKEiYVzMfg1g00vX/yIQyAgEBAICAQmQoDkRRZjBeIZCxNbYbfbk+12SJ6Q9qIiW1V1FaKxYq/8 gx/4KBmr6PXknUDVi2nW2ul8+Jvfyrtt45LV16Z6lQff3LXteHWPkyT/1auvuWZB4XDb2f3Hz524 0DUw0K/XamZMy3//mtnPv7RlZ0/CF77w+TS9B9p6P/3xTyDh3nPP3SkpySRsMgmTQnOGlRD+ERqW qWxgy54kYjj7DIWDEIvxIsBe/6HDh/bv3z88PAz1kOnTp69euwaBROF7gSJrw+kpzF9Igg2r/a5z B3c+88qb82/8wIolCxJVnp7u7j07d6DK/R4P7CU6OzsXzF9w04aNMJUIhIb+8Y+nd+5uWnnN7Tdt KDJpWt7YenLb9tprVi/bcOM1ICM0CJ/BonfjM2kawBgG3jYiwWLJeIZUB1BemNrAVUdo2NV2pmIP DnhFVYZNWWnz4H8kNzcXbjY1WpjteFlYZEmOfqek4JgwsRMSHGG3H+Y4ePXCH8mgEtFiNeEEszrJ pjUZ/FC18Po8A8Pd3bDxaSM1G6I2iMUAvYGPaF0YGjFfoUR4oPbkg0OrI+6DIcigixBspMnJ7YDA ALEP9C99Iy0KMBFwfuvzQwcEnQUBWuFhNDTgDPcOh1weS0gNNx3Qlqmtq/PCj6gSQVAo+HwoyfTR hz627uZNIDiAOCkUcS0aUiBiGkUsrrKMrVCSttDFjqiJC0soIzhIbUQcAgGBgEBAICAQEAgIBCQE JiY4wi0tLUePHoXrO5AbKcnJ+Esu1a1WkxkchyA4RBcSCAgEBAIXR4BJjmFIm0iKaKY9Pd2YRTGX UpwIzn0w4c7hcED+hzCalppJgrhWDTkTO/X4TTvkaaxv0KWnxyUl6RWqoYHBjr5+h9sDKiIxMTE5 zqoO+gaGHT2DDpfbBVkyMc5SmGLp7OrtDJhzcrJNcCsZDjfXX4C4mp6eyuOh0HMZ7QKrE3J1wQRO pldCW+DcjQ8EYjKrCYUQohXqAk6nk4w+ku3w3gDJmQms+J+FyWCfEcvE2dfT0TdgsOckxlnN2jB8 fzoGB/EScXp9kK+RFd4jqfZUCOR4ZldXZ9fgYJw9KTM+UR9SdPX3dfYP2pORfTwhptZyOgP8SySY Bi/gyCY9LBzwCkPOUDLwB+CDYrCzswtEDHyUxFntqWmpID9QMcDJPEWw6rLjaic4dCFlWUkJouxC iWVQFfBrlQGbIWg1wHIkBB4DCjpQhwD14PayysijvFOXgt8UKXI5URwsvAoL7S5RG9zlC91FiYE1 a+4ou0G2J8QnsX8BnNfr8zKCA24/EThYOexRD3mUvoA1rMFuB0i76traITiIYQQHnhNIMj740EPr btqIKC2MSuFBUDjBQeXlRiVT0+AYGWATEhzMZEUcAoGrEAFOG1+FBRNFEggIBAQC720EJiI4sH/X 3NJy5PDhrq4uLMZhIo3NJCzK4VMM9tWM4NCyqG7iEAgIBAQCAoEJEYD4CLkOm9mgCVpaW7CzDiEf 5iFctOSEgvxmrIhJhZ9JhAolYp4q1B4/hNSAGrI6Xae9a+yuk/sBFsw1jGgUZB8giY1k+hLUBj1I 7FEaILqqtXokU4UDXKyMPk0KsMmKEC0A/8R9hahkciM3J5CXVDIwQFGZhE3lgiOHUBAOR31KHfQC GK9CQS7oTpXk45MEZ4p6IcWW8Ws8AZVf7zfr/UZ88GugZ8EoDDJkkArIdTdGSijjOMj1NUHCiRgK B8ZKFY3qxAwmUAaomTD7lHcNwZFoshbm5xPFEAwN+N2uoN9n0PgN6hDiw6gUOqXKDK8bVBtmQsKs TFBDyeIp4hiFe7Tlei8wViG6iG5g1lEMRK5cRA1HN0c9xXDqAQQH8+3JNDh8CLYLlRo1KC+F1hvU e4LoGwalGg5K0a2aWpq7nUPo6B5ETNFq/IkgOD627qZNCEvLCQ4WWCVaLKkPCoJDzJrveQTY7CPW ye/5dhYVvBoRiL5iBMl4NTbP21YmWnLw8IQTchTKpqYmqPs2NzUZjEbsE3KCAxs2pAWr1US3Ad+2 MoqMBQICAYHAux8B0o8IcfsIyJoJiQkWswWGAyRZjjgAlVWT7VRHtqTZLM1tBTg/ISVE5E1p7oYI j7ia5N+AMQOMUiCugSUmvwVQZ6DbpA3wEWccExEcJNwyCxbiLiJHdIXAP/DXh/SX2A1pT54lJ8pj hElhv0SjmDNGZmTBH1CHgkr45FDpgvCJGfJDqI5UkqTxMU+nrEbJC5HCUmEkCFipyE9l9HYoecQQ NO/UgmeqJir56VmZ6el+pxseWFyhgCfk92gUHg3qBJ4qrFOoTGHYhHCs4GV1pEkiFWN9gWyIZH2G A8df/GwFMNK848UzIdUctGQgBP8b0OCgODzM4EQfUJgCxD7B4kWt1aqM+p6+3gvtzfByAg0OLA58 iQb44OAaHNzxhyA43qU7+ZDP+Sh8pwZMdAy/Gz8Q78jtAN8lR3RypzFLU8u7pNxXtJjvyqFKL9wr isK7PzP5+22SGezd2Nx88RVTKWl7gytn/gsfnNSgQG2RjZyxYAC85ubmgwcOQGvaZDbFxZEXDlio QPVVBx/6oDgies7/wkCKqgsEBAICgYsgwBUSYAMAUgPUBvhirHijb9WYt7BESkSzJGUHpqpBFiXg LKRFjDJshG9J6QWn9CmUPpJzSfwFu0HXyT8kTDPoFtqLZ1e4ogbt0/PsJyc4KEWEI5CzG1FyPMJx IGOiTzivwbU5VNjvJ4aDeZZkrxvJCwN7rsR/sM+wG4F4rg2FcEIVQAo4yt7fcosEuXg1EcFBj+V6 L5zgkHElRPGMPt4peW2qBMfM4tLE+ATfsBOxWyEhIdwInFwgnAqLbKPSK9VmNLNMJyJaO3J4EaEu pHWOTFKR9FvYFbkTDNZHeUflTUT/apgiDGxX4KAFDAuUOLBoQKsYQkpjkBZR1IFg+GIxDjsdp2ur EGXWjWjBWk0gYYTgYMojKq6oxHKXdJAi7TRS8JgWuuhXrqwjlfeiqa+OBAQFCwA8ZtjLtajegbJy zR56MKM2QWPhIxR3YOFErcyOd6BY7/JHktEX0+DAATBJLe0qIzuYNhe9nNAnUTYs7FkJmVLc1AiO 955YzWkpbrGJDghkSAnzqjrYtIwSQRLDXyKRJS77qirlO1wY/hqUT1tjJ7HoOgwYoqExDugdJ5/r 3ulpLzozU1EZ0cxdZGFm5pMyLy06ABIgyDvpatKmAnuN049SBd5741TqXjRaSUea8Tps1uJHtO0j E5m8WdHS8MFx/Pjxgf7+uPg4TnDE2WwgOwzQ4oBzdGkm5DCO0l1+p3vEOzysxOMFAgIBgYAcgejy A3MsucZkxwQiA5+fo68jkswRvhMHYn5GplYsSXUQdKUclIGwys/e5kHGZZC7R8j3tPJBmNDIDC1t xcr0GqSpO8ZEhRt88KgrY6bymDKzFQQ/qYDsE+TrECM4IACzKywTaANEAZHnCu8aoG+0cCkKp6ZQ RGEbhyPZTdyNIiWJKJHw4jIqRwKQ1TRiscLfUe/8q2mqBMesaaVwdaL0+H1uD+8rfo0S7kWpdVQq vUpjRkBXlVRFua4LF6FjcKMrbKEkvy5t+PBLY36lNmPZ+GHwpAhDi8Qd8IUDCCar0IdVhgCVhHx7 6HUBvbpvoP9cfS2ccbj1kJE0wXgZwcHsYySCg5nURPvLOEL+xO0d8wvn095FBx/2WHo6nI6+vj6P 2xPpp6MUad7BGnHGizzQwgGQVhtni8NWFv5j0aHFcTkIcGc2CJcNIy8EPOJRry8no7ftHmhl0dwS QDhphdliToiLN5vMFCR8yvoA76pROCUciYJE8GzQtS734OAghSIPso2Cq+ngkwksXZPsSRikPHjW 1VTAd7gske0X2nGZnOMAjKDm4ayrp7env7+fAsixPh3ZAHinO3ikHHjdo6iI8QE/EUzJYFSYD+6K zOVy4/0Ld24+r4+RlrSdxTjM92bfoLUEzbGMllIpEf0EIwLW4NK2CuMpozMZJ3P5AWigwXH8+Am0 OPgNqFWD4+AEh15PYVSwGwmmiCeWa8SIUfYOD2zxeIGAQOAqRoDPkBcV7sBhsJcsqWOQVEnyJtgK SVeCIoUqaGnK0iDgBbQf8CrnPhXg7QKsASZnaHBwgoMdXPgfTXCw6yQsRhJxSxjIOZOt6EZ2BUYI Di5xMg0OshUJcIID2XL1kyjBEVNxPI0RHBRslixtWFn4dtnkjiPHg5G7Oo1WRdp1iz7xang3xRAc oxRL8i3JtH0aCOGvSWcw41UNd6K0RgGoqpBGRaYodKrw7tXh7ctCoVDb4S7pJ+iqUAIlTElgToKY MewrS0PcGiVjYU3wK0/DT2z6QBcj+lX6gDA/cAarUeEMID4sGZogeLEGj9Yyzx48Aq3L7+vp7R32 uKDoEUAUFdAZBu28+fOKSqaBAWG712xhQX+v2EJL3mev4sEuFY14TbUKoYrAAQ0ODA4NDyFuERu6 I55PmEpNhC58Jz5EF/KQnSCQY9hgpci81bJWe6fX+Vd/K48tIW23hsMup7O1tZXJKVcjiJzoxIrf 7XHjr4mUtKFPh8nmvSkUXbwjQd3G6x3CMTwM0ZfrR5ALo6vpRKlQETBTaClItmAkR15v/6rtFtOy USZd/uKPWQTwsGIIDocoa3iLuVzwo84GauR4Z+fkCNXCF3AI0Y5wctByVRrg3UoP6nlkZkY9EC6N 2NRgCL7b2buE7+rQH+n/i3f9d1MKPqOSKQr7j4Lt+SlaHq7xmHHcLZmE0mhzFVwHd9nR0Q7HeKBF 8JrDX2AK36I0mjQaDHa8tDkck/SfdxNeoqwCAYGAQODqQIAtUkbEOPaJv7Mw63JJnogEpqPAjUT4 S5BLkoxeGLmF58OzHLvGHk1wTJhsFC6Y82XLdb6iiiyIuY8NLs+ykvB/WInH6Baw38BlMGchkTgb kcpP3hRjCAt5RUa8m0STXQ0Ex/d/8AN5pUYtRa9LK4fBh4I8yqoTjJYUuz3eYCYig8EX0KoCOnAb aihNGFQaIzxgSJhSJJlopiNetSLKK3KLFQn/yGNpccCP8axV+QIxoCKFbWfI7wr4VP4gwrvoQ0po cGD1gMWWJ+Drdg139/YMQ3j3+106RFHRhhL0zAfHJvLBwZyb/hM0OCK2OaxGRASRxsTkHeif9iuN FkWY1tDdPaCBoBELc1/QQ3xrTaJ/3tl9Nq7NTFGBYRTld7vdfb19WPcXFRdT/KEpMLKXAKaMLonh KXkZpIXpeAI2tJHRskwj6R2Sv2O4nkmpH5QTC+jWtjYIToWFRVar5WrcSaURo4R2CQW7cjjtSdAJ SPL7/WAnp8LIXI2czSX0xXGSovsBir7+fjgdTEtLQ1CFq85EhZUa8dtdLld3dw9GZ0Z6BtwiRifz q5COnOLGzltrulF3c/0pIpdlU8VYggNSsNvt6mjvgNuFJHsiVCS4Y2yWkpPz7yhjRDMz6dBBIwOj EiHihgaHwG6kp6dzlpy3NddZQH07uzoxe6elpnEHWKjJVUutvvW2pgmKVsXUTGB2MM3iAEQ5Oblg LPD+wo+sNWMfBR4ITkZPnIAGx4DQ4HjrDSFyEAgIBAQC7zwCV0KD4wrWggeFgfoGOA6uzUFidYT1 uMQHyTU4GGVy9R1TNVEBjwBjUItGn5poV8PoA5vqenXIqLUmxNvTUxHKTEvqFHAzwgwLaCeHs1ps LUQVZ1LLCAZRAkzaE+JMR1SAkfQ4eSq2K8IjB+NAk+ApvnBoyOUY7uz1Dzl0/rDBy6xmvP62ro4B n9vr93mIBwm5Ed8F8XKSuInKWyQ45O03ZoUCWyhe1WCAbKbVCPACjzO+YABLWjg/Verh69TnowUu AcH+MDMdeDNh5OAUF628DDFPlwu1nHTkCSbrcNSCPl9tbS10aPML8q02q7TUvnp6qbRWpNpg/dfd 2X3mzJmVK1dC64RZN1/CYKK0vIPJ7uLjkWyskBvfeUNsJbIkx7YjWgo/EBumUavwRPzM/IBwuor4 O9zDjc+xWY1PyJiZ4ZEqEfOXG23RSynopdSJNgO52EPqDkGiFVFcqNFxHfLxegoK3D/Qj0YvKytL Tk7R6cljwtV4sCrAgL+psRFxobOys7EXip3MKREcUU9AU68Y7xZyF9YR9MYdDZJhG3WeSxstsf1w bHeUlzmSN+TGxsYmzB7FxcWciJx6zf6ZKWmODgYhzsGVQHlZOSyMJP8RY0ZAFAdePDkM8gJL6E7Y oKN/kLfFmAZlj6EXCAY0V4nAWKE3xD+JdGZuz5kGKRubbH7gdMWYA4wz9DeOnzheMm0aej7xRNFU l9bd3q7G5y9irq0J28amxiY0enl5OXYURpkP4p2oVp89eyYzMwvqn0yXlmyh6WV3iRP4RWvCX4GR UTuCqryLRMAb5+UoB5hP3PIbpRCCUxvsRGDRJgpR84zrUJw+fXrGjJlQyMAQ5lTV2OpETVSYD474 hIQE0BwgNE1mM1fl4D44+J2xpNg7RK1ftFFEAoGAQEAg8K+NABbmowGQm6jQy4aoBsWkJipXEMCo NQonODjfIRcaL+FZXKaPHlN7P15C/lci6VQJDpUvAIsRbSCcl5WtMxqIQTCoVfHm3JKiaXNnWa1W MhWGKAjY4HyWmZ/wraqIF0O28cQkSVrkSf/H1EBa9uEq3zMnh4i0BuVhY+GzliegdRLWEIODA7Un zraerw0NOvXDPuyQQLvkQn29B/colQEKChzykl2wMmQ3XgGCQ07FjfYTw6qBxSvWzkFNEFwLdFvM kELUAUcgGParLSi+Sa/0+fxkvRWJP6RBsGGEXYZ/GCiUADa+amR5TbiO5WUY8ezC74iu7jiLxrz5 jqz3xu8mzBdD8OzZs1hL5efnG01GSXCK9neZhHwRQSxWPJRVYbyfLq/fYn94y5YtGzduhELHpWpL oBTcxS83ruMHm1ckgoNFucY3UFFaqLaEAs6AQhNSGdFWWk2YGg6Y0vqSQAkqyU4P3RwmUPhABEfA D2IhoAINCHcR5NOY9VQ8kjswfjvUO0bUleEMCV41/AqtUqOD/RatrKXqSKJjFC5OcIAnWrFiBcy8 L6ch5L2C3X+F+Ruef2QA1NbUuJyuoqIiYI3d36kUmE/Zl3aMsZaMxN2aMCuY5+ERId6rpnzQWI30 OlZNWY3GMP1Rlgr75BcuXEDyGTNmIAx2JBh35KnjMVlTLtGVTEgR2THDqxSvbnl19pzZEM9AuzF5 L7aPcByiB7caHXvwKXF0g8pfx+OagPIZkkboaPNX6X2i1eoZIxiA7M34yUtowUkm58nnbb6QUGl0 SrUGjwZnx9nJcWtNbGUwuHvPzkWLFiUlJsP4Q6YFeSXb60rlBYIDx/z588HEySvF/NhrDx08OHfu XE64Uhsw5vjKzhrRYSU5h5MNK5VkX0x1lboZf3czZWOOgLw3UpQ2sqpFFiNG0Zc02DkC3JwEn9GU hw8dWr5iOahz1J7e/hG1YTlWTIOjGRocRHCQD47EEYIDTjjIB4f2XRT96kp1LZGPQEAgIBB4FyNw tWlwsNcemagwTCfaW3oXAz666HHxo8ScCUUI5rRBBe1o7GiT1wyt2mQ1Z+flFpZMs6elGq1mo9Vi sJgsNqvVFmeFeyzsP8TFWePiLDab2WIhZ+CwpTfoQY7oQUXgZN7B5Sf8K0gnzO7NZhMi/FgtZmQY b7MmxsUlJtiSEmyJCeY4q4WytaakpxVPm5aTn2uNsxlMMNQnbQ3seDDd2BGpciq7vuM1J1uQsbi0 5OtD6gh8VUSL09H7PETe8CA9GrgZgXuLUBjbWVjIwm6HfNtip8vjxdI24taCK7TgD+i9SDhl5oyX OXyh3X86pbDI0kP5hvFomoz5nIn6SaVKR8Ud+aZUbP2IBSEzfm7XO7LUY10+klgmgYxOgRLGSgUs AavO1KXL8cXQaGV5MRjaPFNah1Kl5IE/OLsTkS7YopX/kZatbO1KPopJG2t02Xh2rOEoSgtcvlBk JWgNQLEFEhCgwVesO2HTAUGIpCXKmNTMo2hCpwAGUFQkJsXhC9zA8PUybzpW8mgBJaBZ9OhIpUZa hi+z8Zd8F43hp2JloSgg1JQKBQ0soqjgCYkrsstwkT2CVIskEzPU6BJEu5E8WKuN9Ejp26VlFelO o7MZbxASr8lJzVEAyG+URgCjToleZWHJaQKXYn0xw0lpQEl7s3yI8WOkdcY8f9TYiv7KGzRShVG3 y5zWsOBMbFDIxo7UmdnusHQ9pruPLgPPHAhAHg5Sr4jtBfLkFwcz2nDyMTp6aMtqGZ0Wxh+n47WW 7FpEhJ0g+9HdPjLUGTsuKU4yRb0IEx7hOEbamo8hSTlQ2oiI2UGIAYt8W7J9deLOgSR5gqSxzAeQ fLaMIsmnW2mql80ekevSTSPIRzR6pAxljUtTEPyneHw+2gmQDDDHR5Z5k+LKYpH5IxbsSXvNOC0j 724jg3eSJhw9QkeNfgbZqALwajAma5z1Q3TXgmuusJtlGcQO5dGTC2UtjZooWNTa0jZJpHVGAznm 20hp2Seu3hZNNaoErIdFW1yq+GWNAOkmdAWyqSQzRtqVuciwET8LBAQCAgGBgEDgbUOAli1s6fKe ZzfGQjg+wUEKvbTsUpmtVuwkhNRKvc1iz8rILS1Ozs0KmrRejVIbZ9bFWfQWk85s1MP1t4WdVn6a DTaL0WYxIa67zYLPdIIQiX5mH/ATP5HMFG+1JMTjNCfGG+NtWqtZbTaGTfqwRa+zmfU2c1CrUui1 KTmZ+aXT0rIzcRc8j8KtGQgR7nyPL7ouv5OwtRM2c7DTp8G+PEVEZnKRJJ2qsB9H+zwUaoeWyNiq DEK4goTsHurtau/o7vP6g8qAxznU1zM4pDZo2TJNWjBH1uZY6QaCSgpHDKUA+NBkIYwRvDMYhmNe pRrbPcyzoqRJxB43wr3xtTft13NLKiY1RdZtsiU7JRsJxQxApMTIHFoJ4ZCGpHcppNGolSwy47uh 7N8RmVsZgN4JXyVygUMiPEgsh6YDC8jMro8wL/Jm4GWMZjeybuXg4AeoRZAaMxP18axgpP4ShRRt Vu4ph59MoAVcQAPpGRMERZqQGjkFQFOo0EwBaDpIvYJkYNJzwZozCG0LNW4POIYHujo6Bwcc4UAg 5HUNDQ463T413FvywlJ9yeswdvbwlWQjcoTJ9WBCWrXSNTTQ2dU95HCTlRb9wmpBdUAEEGkLO1KR iHDG/YxIHZXTaEroLFGtUWCyd5FkB1ZlaWxSb2OEG8oQCAVJFgr5B3q7Ozq7HW4vazCwAsRfcLEm cjCxnAv7tD8JKJjBfOSQuo585T/yU0QkiLQdx0TiSODAmXw4TygFxGQp605cVholcUi0QFS4jfQi GswSyUFVZ2MEw4cHKqd43CRAKDRBhS4c1obDGogUPpoDwjo0L9UarcBP5ELxv6XezZtknEPq2uxZ I1WT+iicZvMhI7udFMwk3oM6IOuDnMniXAaaFWWmu9i9I31AymqcMrBRTIPXH8aIo7GANh3DfsVK 06Pxln2Thh2/wuoUbYvRD5cNTj7MR0uEU5pUJRmeq/FNNA8zXbPIfntAiVYDP8yis9M06OP9FaOO XJbTzjegotkLbY3pknyXs+mHT4A0/Ed8P41l+KjpEIamp6ffgWDnNERgPQhUgQE6SmRwoUdFTmam Guk2fPREZiW8ENjj8FDM0FBYlBCj2Zi2+6n16VJk7gYA0ApAYGa32xvAlE9EI1MiiNCgoyBlNcXk RSNMylkm9lNHkp38Ttag4/RlacAiDgsbpGDKMC3I3ijSnWOusAByyBfjmg8x6aBplMYDGmJsVuP1 YPJqTKQw4ymZBqbsX+nr5P8QxympbvIHYI6Hq3M2vmhq5UOSz5TRqlEv4ZOfrEH5SKRxillfqlR0 MEQ+0PuUGjVSGUZTyufRKfV+roJK8//Yzk+tz45Jc2KTxlgafGpPF6kEAgIBgYBAQCAQg0BUMvwX ZDdo8TBuh+B6lXhhG00mePTGy9titebk5cJCGKoZWLdBNxXuvrkrdWjswykpi4xCa1t4/IcPcJyI HQhD3DirLSk+MTkJah+pcEuWng6veThS6UyV/sKnIMJDWsxmio4GJ6YaNZyJI2yeUadHMBdog1hM JgokoFBAxSMb/rvy8mG2igUByBdcYWuHS6Y26J5INflnvrJhG/lwlkYeF9gKitsPs+0q5nSD8WEk hUDaRYKB/r4Tx48dOnQYptR+v2/Pnt0vv7ylu2cYaxWqCtMt4Yt+1tUYrFx8xpo4FHI6hru7u9we D63ZaIXG10G0vGcG3NImGK2QATKLe8x2JFki9jv7OGpZhmzJvRn33x5JyZ5NBebNxIyH+F655DY4 sgIc2e4mgS76nMiqly8MmQPhSN5MDuGFGNUMUVkrspjkQnJkL5ss+MEM8FJEFAxIxoFUF+2Xo5eG lFGkpQhAiTFg+ZPvT2brxDwyRhqOsCcBhJcMAIKfIGd44WBjc8O+/fvr6xuQuKO9bcebb+7ffwTx DaFazGJeQjKgdS/3ki8tUUGpoWfq9YhHA1PzY8eP9/T2odLk7xaBTrloSK4xqKswZXgqIrUUd6fP 9SlYKm7SRWAwJ/yRHsbrzVfq7BM7eDAgdAAEX0TxEMqg6vz5M2fOIh4OqD2qMogP1ta8+rKFMrnr 4EjRwezhuZQ76hjVzHzoAyEm6kTW3RKrxSrDS4gKXlQS4H4WqX2pWIwWmVh44JWNKRoHhJUHYZQk XapIp5falaJRUoRvJqeMEiS4nMrHFfVSaYRNImxIBAWjorjNHSWmAdXT093fP8RGFesWHGoulkgZ M30a5rGD1AfoftbAkV5BcbVZHUnY5QcTBkePLSoy69l8wBJg3BdzNN1IJ5HQicDG0SNqTiIp2L9S FlFmSWrD8YHmw5OqN9JSVIIgaDXecXh5x22nkSypDFLteKtyaKhSbLASm8DqT7oVrHlZKs6RynbU +UQZyTcykUh0hpQDu4X1MlbrSBdC+1RUVOzcubO+oR78IwtLQdnzuZxrH3C1DmkEUtdm31gfojIx qZVVl24CJOhpFPFLGrxULDYwWVaSfMt9q1OVqqpqTpw81dXdjc/czySbUaXaRrFCSTB74C9efMzS IVJdxHUD6qxaEbwjP8VOtVIKgo/S8gk5cqe8qVgjEEpSl5LGHDlPYbXBxMQqzWsexZKNI5SH38Vf ivyFNvpANSMzkNTBJ/+HzV1s/gJxzE7+kex6cLLOxvoGn4dYS0SezZ9MfZPTzuxVwscmbzv2+mNe V6QJUKosnxN4FTGuXW4PTZIsL/KnxN5IjOfj3UmahMepCO+0zLELnwyjeEXa6yKjhBWfP1m6V5bD eOOTX5O6v/ggEBAICAQEAlcTAmNFUdl0Lb0yY1+bE0/14pe3hsCEYWKx+wiSIsWejL/OsD85K6Nw 9vS47DSFUacxG0F86NVavNJ9AbgDCPgRwMTjCfoQ1MSHvz63B2fQ5wt46Ssip/k9XvpMybxep8vj dHldbjqd9BcXfUgAmw74PgiwLXlsuoQViJaC/XT6rFDCIIWChoI0MZvhnH2op6+nrw9fIfv19vdh b457W0A0WTrMWlgI8zCxxEpwOYgLDXwdxxaCWNzAI7zbNWQyGbCyZIQFLBfU2qAe2YXVXpYsCBf3 AaU+qNDqFH493B8oNGGNAQoXgbBKG/Y6Wqv3HTjU7FDMmT3b4u/ds2vn8YaBJctWWGBAg5A0Qdit +F1evwO1Hur3DA91O509Ho/L4fc5wz7P0Onju17a/Io5KR0GOFBtpacr4FA1oA/DxQIxAKEAfJ1o YJaLpS9WatiKol1dJnxhR1+BhTuFs9HTalQJLQBa0vGlIpeKUdkgZGpufhHy93d0YCNUrdO4PU5E ix12erCGBBXFFlm0GgyG3ENDA73DLq1GBycdUEuBosPwYJ8DLl4diHHhHHA6faTCgFU9ts188LHq HXZC/cGvUIGT4pKzRE9gzw9rVK3KM+Tq7x90OBxdUHBRhnUhtQ7aFQgx6QY71N835Br0eHt9Xtxr UmA3Xo06ouC+QKC6pqa4sJhLkWxdBzkBC8qAx+3qHXCHEIwPjm9hQx1U6qDho9JALsQiPKwOYJWt cnmGhx0hvRHrVYgOEDdhagUyzqfwUgRrlefEyf0nj1cnxmcX5Sb3dlQfOnrGFbSWl5XBEScjstAW 2Lf1dne193mCLq/H4XI7YXfk9pK+UNCzd8e2mpae5OzCtJREVcgL6CCdoKuq1EYQW2g1LHrhmwXk H1rR7/OiSoh+SlmiQMy7KfyDYuiAFmMdku1PR+ReFvmHRCawZkAaPd8fDMPIC81D3Iln6MW/P9Pc 787ML0mKs0AliBGLXBLmIrzEnuCS3+3q7OhISDS7PAFHVz8CD4X1WgoEDX0lnxc+/xGM1DGEIMsu UkGBy1WmDUVdK4xN9XDAEx7ASPN5gCSxmGg2RzcCmA4OuXq7BkiZBZWSOcuIiCIhj9uNAAE9vf3I X4Xyo9OpnNQ9/aFhh2NwaAj9gXd4PFCigRSK3t5eXExKTCJhg4mguANqU2RDFPB4HEPdrsCgA53X CbFEGVZTb6Iw5WGl1omA0diBRrTowWH0VZfP4yOmTKX0h3yAXBlyQ5xxOENu3I1oB263z+uhzPlT oEmjVHpQsIE+1A1mSrAvcHkoeKff5/K63UMDfU8++WRLy9DMmfOM2hDmNKfPBdlHi4Zj5A1RVxpS HKJeGlWxokhPOAJqjQHOfSEKw2QBXQUMGqZF4to42Ui44uQb9QDAO4AR5xxGn4WfYqgWDQw54YlS pyUfuHzCD4f8qCNhS+FaQXIpBgf6B/v7HYNOx5CD0EWAEzDRGBXwA+GHtBhwBEO9A8Munw+mgdxO jsGODiPpI3g97v4+x8AAxs2Ax+3Aw0DnEQfg87gGu4d66x0e95BT4YT6mQ4qbhCFWWdTKaura0Bd o5dCPIs0Jacbwgj9i27gcjgx/yN/n88NYAN6KyY1Ai4Q0GoViBcz2I9O4UR3DAf9AY0R8y3c3KhA qYTgwAI3eocHhzGFOjD+fPCWY4BxFidFVJiClOG+Hmd/3yCszdB2w8ODIJpJ4gwFTp8+31Dflp6R nJGZRJQlEWGwtoRpJJHPfkxkYTdnwIhcCOm9Hj/pBcEsEw52SOsHtkLwqgR7NgPmDqIKg3C0je5K LUZSNd5Q8IND7w6Kl0txy2lyUaio8IE3d++vrK1PS0tOjLdiZkWkesZQk/IB5zv4gY/oZq1tTZmZ GV5vEDigw6jgHojNozBzoTE6SPXH9IM64yFR2xCqFLQJw+HO3kG0Gyw3qV18Dq/bOexAOw4NDLnx 4sUdGGj87cfIJkYk4fXtdnf2DgwMDDoGB2H1ptFAH0rhdbvAL6BBevoGBvGi8vvQ7yg2GesqKFX/ 4CBwzkxPx1wsMb+c78A7S6etr6tPS0/jrc/Ef2bjJTv4Rc4Q4jInhqL0AaYlvHNh4ukc7htwB/Am cg4MYjnh9uFVCkSYZinai8Y2lLaU6E60/PBjgmT9IYx2wNLDiw5vMFuwPkE3QPbUvOS4CNMa8FND aw/3+byu+qbm83WtVljA6tSYG5m2EDWPRLpRlhGqZzTDwfCLVIO5nuH8Hf5rbGzMy8vjVNpEhAXq Dp9i7e3tmI6wTcRsd/V4ESO+LO0YRcLESsjJUWZxheUXxGeBgEBAICAQuDoQkPbGZIWJ7CnzpR5f 8tGuqziuPALf//7UwsSq/cHE+ITs9Ewsy3o9DqVJZ8pM0abEaxCz0EDyGyiGC3V1dY0NWBoivh2J YURB6OCAA5odeF9z5Q4QEyyuOz7RqxtJcJEL3nxZIy1u2IKUr3roA9vVgaSL1QV2+bEIxIYO1lZa xCDx+AK9Q97Wbr/TnWigsJf1zU39A4NeDa2/PCxMRDjZdFEno1jfwFPazp07Bvp7P/yhD1vj4oki UGkRnV4bMCXbE8PaYXA19Y0Njz/++Lyla+bNX5Ju01h14AtMnrDW4w/6wyqLwuWqO/rC67s6NBkP PvA+u7f5qaf+cqhb+5UvfyVJH4BA6B7sGxzsf+6Fl6trL/gGev2uYY/F6tUbjGFrfkrxskWlyQne yrqmxatvys7OxhIMC5yQawDQGWAlg1UbZGQIMBoiDoJYyDKCg7b/aX0NkLDAgwaxLhw0ACm1hhzp 0Yoc7Ab8wwbIJAFrYSyWSbE74MVSr/bk2VdefLm26YIH4qJPpTclbFh/w4MffgAtRBkGA13dLX/4 05PbD1R/4xtfX7RwWltrz29/+p2a6kqvh/Z03WqDJxjeuG7tHbfdWpiTrIVNzrDnyJ59m7fuKp6z 6MGP3s8JDg1nJKDo4w+EdKrtL726edubWC53aL3L1lzz/uWbitOy1QZvU13Fy69t23vs9IDHZclI 2XTNDbctXWNJjyMhEPUN+rdseeXG9RvQE7gFkgomRCw45cmTJ97YeWTG7IWrrlmoBymCXVW3wul2 aQwGa4LFrwJnNVx18NgTTz754Bf/KzUlNT4hHuSCJkj91hkahnimU3l2bHv14N66+XPXXL+qvKFm 30tbjxhT59xz960mPRFbsExB8505uu9Xv/51lw8ZG6CMAwhMWu0nP/GJ8tzU55/5W7NTvXzdLXNK c81qmPBQxwUR5w1oIbZhhawCt6amMDrozsgK1AR1aVJdJ113WvtSS7I9V9oEZGQW23XEAGGbuqRA QcMHbj4UCrBKGFE+rxvNGh5qf+IPv/fF5a7ecGtZbopZi8bFOh9iPFSxaWTx9S8fYT6nc+euHa9t famjo0MfMpaVld/60Y8WlhRbtEoogezYuu/Y0ZP93W32BMuKdRtXbbgxM9WuBz8UhL0Auniwsarl N489dsHl+clPfpIWD2fDgSOv//3lF1+oruuzWOJKZsy69767SsuKoxwHiB1UA8I2NGK2vPJqe1dP ZnbOxtvu3XTDcqPGDwbG0+f+42O/37lnP6idWfMX3HbHHWVl0zApYIwDqKrqapAL04rAaqEP0yY/ s1Ag7RifY+CJxx/fcuAc3O6YyeNroKRk4erV1xeWFCA6TEjV4/H3VZ1qOH7oXENT89Cw02qzlU8v X7xkUVZuKuqjCXv8Pv9zz+9AjAO3F0KFIc5m3LhhAxwiEvVAphCKf/z92Te3voE6oiX9mIaUGBYq q8UIZ58333jTli2v2pOLN23aqAr1ol38NGJgHkOBs8GGgq1wgcgKgWINwe6CmoBJXKCeEJ0H9Chm SMwvGGJkTxRWGPVa6MHRznlELYxscJhhi8fjrK+vf+WVVw4cOKbT2VASzDaLF87/ypc+Y4uzqWCu oQi7HP1/+tPj2/fs+9hDH1+xZDnG/P/99w/OnjlNPRdMJybMsGLW/Dm33XfXjOISQ1Ax7HWdOH3+ +RdejLfbv/zlf9eHyIDCoOd0CQ3XgD+8Z+f2La++eb6yVq8LL1o098abbystmwEirLu9bee2Lbt3 vdoz4PFpp63fsG7TTddYLSYrRYuSnIzOnTePnIzC+wDTJIru/iPAyrPPPdfc2GRB9FO1Eg6aZs9b sOj6mxCD3KQK4F3R3dW2efPmqvPVPd1dOmU4Iy1t+pLrZi5YnGAEfezHOKqpPL93z4GamvqBoWFD XFxh0bRNt92Zn5cX9LlpflO48Pc/PveNwYEhiw1xK2C0BdJEc92aaxctWnjk8OmGuraVqxbPm1/O NRfUcAwchAYWmf+QoKhx0otFqUKDqhU2ZvmEkYiZ0wnjDMy3VB2VEQ59Me7Y+A0ZSQmMfoLGgEKt w6sO8wK4cvRRoupo4grqw35sBPztpdcb2rquW7Vs1vRp8NZDfAilIQ6RKx3wlyB4Z/zdum3LkSOH 6y60uFzuObOW3n7bXeXTi41mbWNT7auvbtmzZw9eTKkp6UuXLFu7dl1efr7UbOGQMzg00D/w/Ud+ WVNb89hjf7AnJep8A7t2bNv22hstzS3OkK6wbOZNt9y8YP4csxFdjqYjMGW4HcTJyWPHfvfEXxFl KTvNftddd6+8fi1mKqvRgPH7xF+f2bf/wJBnKCc/5/YNty5bvMRkNeIuGN/UY4A1NS6aP58pjo0o gQJJOAZ6442tCxbMl9RYGD0QUV7h1aWCR9/7UQpA0iih2+i1ZdCFDx86+Oxre9u7+83hQJLVYk2w F5WUz5s/NyM9DdHqwcTgvebWkpkoOFOyG0RpQJiGPVhvIAd6/ekMLEYrUVFoF6KFlDol3k5QwPN7 sLIYGOzdufdgQ7fzA/ffl6iliReTKzoPyE6mv8mOsU7jItWQ5lim6sE8XEG7jqZ3NNa1q68lZRg2 g0WrLf8gDxOL6CnwMxoHR2ZWG+Y2tnYyoBhRFx7R9RIVR/5l3KzFRYGAQEAgIBB4RxC4ypyMviMY vIMPTcDmqOwYtbdyXVo5NjcUHj/+qv2haUVFZpMZLhgd2BXRqZVJVkNaksZowK49hOjh3oHm5ube 3h7QFyotIskSlwHJnN7QOPCShtjBDqI3QHDwz6BDsJXEF8FcD1QiNZh2Kndzz7Q98Q9UOUjmw55z OOyB/AdXINDP9/m93QOhniEILOYgLUocLmfNhQt+LVkogODAAmCKUVSwdbVz987jp069//77c7Kz 4AW1r6HuT48/YS9bd+ONq1NtPo/buW/3nq1bt66/5d65C5boQk543PBh5aPVY4/RpzQkaDyBxsNb tu6rU+Y++MH7Uj3Vf33qr7t6bV/5ylfStB4sFgPuQew/tvZ0oZB6b+j4gUMdSm3unPkZcammkCE9 yZRj17kxJOw2hA0KDXlo41pN1Iba7wYfBNEIS2cAA0EiYDSHtdgtJPViiNBYF9MyjBZ32O5BLEkF hHem6qzGXhAWamgOgo/kNGpwfxB7cZ6aqhbEE8iKRyv3vb67+uwF9w3rVmy8aalBqwz6nO0tDS++ /szLm7f1OWc88sh3Vy5Pg3A12NjqxmZwqBNFOFrRtXXHoWuuWXXLxrVJxlBrXeXrm7fs2rrVr7Mt vfF9Dz30QTIHATyRRZ27b+jw7r1PPvHkzI03TZ8zd+DcgZ2vvpyz+q4b7rg519fy+uO/Ptrmm7Px Q2Vpuuqdf957vmvRB7+9YUVOst8FCcITVPEoKli7otegCiol6ZtA4GhobHrmmV2pacXXXb8oJc2M nbkjhw8eP3li3rwFK5YtMamCPZ3dW1/cfuTokX/7/jcTExOAISK/6vyI3atzhQPwfWszOvbsfOXA rta5M9ddt6q4qXbHS1uPa9MX3XPXjWadB31Ur1Nhw/nIvq2//e1vb3ng31JSks3EL3hhcoXPRt/g 80//ucFtWrHxtjklWSrfEMQdEBpgRbQqi1Kr88C/AIK/KLohTpCbjRAoqCTsDLv1fViSq0PYvWY+ G4jXMCkVRugDYRuYKJSwG7wWVsZ6nQFcB+3+E1GlVBlN2JJHi2OZrnd2/vlPvx8w5V676baS9ISw axDSlkFPQVXCasYeMj148gGBPtHec/Ls6Qa/t6iwMHTm6JaXXrJce98HH7ijKEHZWn3+bKPLHTKm K/vO7N68o6Z3/u0PfPiOTXbSiICs4Kw6f+rpx59obGkfUuf84pc/h+jU0d77f9/7ZmFBwdJp+R3N Tf/YdXrG/KV33bUpNzddctQMrsXt2LvvwJPPPF88rWTG7NlHjhw9cfLcf/z7Z69dUQha7Wc/+OOx o8fW3bAxKcn+yivPZ2Vm3PvhD+cXF8O8HoRBTXUVYC8uKoZ8QdvdEQ+vUBxXDrT+4ac/2+vPvefe e+1Gd0db8/43X3A5Bu94/2emz5pvcjQd2vri3/adCaQU3rBgTp5Z31Bff/r0yaDevPiW+xbOKUv1 1Gx5/sUX9l1YsmTJjDkLoDnU3dZQVloyvawUPo6574yu9vahwQFoZxw/euRUZV126dwFc6bbdGHs rmakpkDtTJNYAOHQHu6DPDuk0rKQ1Mxpr9JNu/1BSzioC6m8ChWC7AS1RGhA0IIqksYftEMdJ6zx EnepBwsZ9jic6I1SJCN43KC+QOpZpEfgDoLgwOyUmpGi0asOHT726uvbNmxY/6H33QOlOG3I5HZ5 XnntxWeeebrfEf7sZz+3ZvVimPc1N9Y6HEOcraiovLBr9/6cgsI733dfqs020Ni0beeu51/fBmWd JavXfOPL/670BaH9JLllgW6BQnnkwME/P/VUxqyiWYvn+5obD7/+mjl77qb7P5pv8xx96elndx7O u/XjM7OS9Qeff/7VbQUf/MoH714bT+GNAIF6y+ZX5s2bBxltLMFx+Ahyej09NW3VsuVuT39t08Hd +0+G7Ks/++lPztY1QxXoO7/c0tzStmz5wqysLE24sa2l5tTZwaLiBZvWLy3ISz536szmF18a9Ljn LF+WnJre0T8IdZwV85fn5eX4PdDhwja+C53kkYfROe3zF8xKSIgLBMm7c0KCNcme8ObWA5XnG0Bw zF8wnVkroICQRY1Q/cJfanJtL7Uh6B3s3nt0UHTAQWSHHuo/Pn/I60UMcp8mpDBp1AaNGsRaQBlw MeoNJlEqhVfn9ro9xj6i9sPxxIeA3sURcvu9rj8//1p77/C6NStLi/OgxUVUCak9Ek9KdpicGgBh oFFA2eLAoV09PT3Ty+Z0dfc8//fX7UmpH33w/SUlxS2tjSdOHMFYiI+PP3T02KEjx5YuWfLZz3yO 7HxI58o/1Fn5y5/+fFdLP+aHH/78l7k5OcNd7b/6xS9LU7NLC4paWjt37NiVPa30ng/cU1SUBa0m kM428FshX92xff/z45+r8xavuWbF8InNr77y6sZv/e2Ga2ckhz1/+cPvXz18fuHyVdNSQ3u3bw5Y p2+4+wMLZ2Sa4dgopG1qaMXewLyFC4g4kKmiMILD9Nprry1csCBijcO429EHvyX69pc+j05j9jWc PHboyYM9BbOWlWfYfUMDzZXnmmuqCmeVr7xhTUp8IrQ7h73QMiKVKR3cPWNpwQyPtFgWIMAUawVX AOwHqduR8grxm+6AzxIOmDVqP7Zp0Mid3S1v7j5Q3eZ4/333ZlpMIBxhF4sugkGIVQoYEPbSGaEU JuIWSHMExBUtb0jLbeeuXdddt5qZuk6oiywnOGCci5UThg8oQnAbmBP4iikaRSWG4BirBP0OLijF owUCAgGBgEAggkDUnjQKiWSYwt72zJUX7aeNBO0S0F1BBErLyuW5SQrP4z7AaDSiZUiPFIswLBNC YWwihR3DiBQCnVWLxTJr1kxaB0CRgPa0JBeGxC9ETGphO4B3P6lcq7zY5ySGgxTaR+xi+P4GFkZY W9AmNFneMm8ObGUAmQcaymBYkKGHdICDFBAWWvE+skEgIR8KwlotVgbYn4e1xkS7JRPBh+Jg7wR3 YXO7vLQEUjB0bysrKwOd+sWLl9jNtLbp6OzEeheLS1TxxZdf2rvjjT5sDickLl+9fsV1G+ExFArg tNMygbEt7gXVo7UYsUuodnqrTp81hlTZ2VnT8wqMQY3f6Tx8ZPfeY0euuePmrPSMprPVL7zwQgc8 X/b3p8dbZ86c4fb66+vqYEeQlJR054c/WlhaptbCQYm2ua193549x48fhRFAUWHJpg13zphZ3tzS /tJLL6I6H/rQh2DNg9gg8jhziHAzOETmxampqdkZlppTnb09vTNmzF993QrYsmCh7HU4IFZVVVX+ v//3b394qpb2JEMKvUaVmZUNxiIUSAj4XE/9Y09WVubChbNNcRbHYNfBgwc7OztXr76uuqUbLYmF pZ4Zu0gHtqmt1kOHD2Fv6qZNq2GDoy9M6mqs62R2LobB3uHh4enl81asXGjXDVi9Syu79p2tqLhu eQ5thmFvmWwmxjlQBWy5Q1EIEqDb7dbpEgacDhTj1MlTWPPPnjndZDOiL8EuA6Dh0XjKo48+Wlt7 Qe0NZaZn3H7/vQXFRciEiDbZ6lz+JPRfWDBgrQrJFg2bmpqSm5uXYDFDhIB5FrqN2uEBh6dwQwgn 3Rr0n507th/Yu9ePR6QWLFiydOUNm6Cwf/rMmddefa2vp7+3p8duzikrm772zhUp6XZMbjCgeGXL q4cPHR4eCsfHZ2zceP21161wOAcqKk4cOnQInRBDZfbseStXrizIL0AZBoaG9u7bt3/vbtS0OEnf 2dqUuyQTe8hnz5zd/cbm0pLitddfh1vY4CIFDKlDsmBI0Fa4ddMGsDZJxXlNDQ3Henv7ofCdYMgt LcsoM/kQ2zHkyEwxdL64ZwgWDPDDiA1elaK7q3X/vv2QE2699dYnXj4O2Q8b23lpSd/73iNAwADG 0+063/vH7u5uqLjn5EBfnS28lYrOrq7Tp04D/Ace+CC870wrKW1p/dHzL7ywdOm/oV779+277773 bdp4MymqKH3Yne7u6sqHygZzvDLJ9iSF+vT7IQxMm5ZhVnjyc7MKM6zPPv0X7D+npOcN1pw+evTI rFkL59/0vuLkxMSAZ/asmTNmlP/1xc3YUJ1ZnOse6kfsVUjRN910s9ZIjnt0yvm06Uq6UOydpFTA LVBaagoMUnq7upo7B1KSk0tLy+INJBl3trU+/sRfzOnzP/TAXS1tLVu3bdtx/BTMQHQqbcm0EosV 29q17S3DyfbshUvmLFg0uyA/S2/QtLe37t+/d8+eo+0doaJphctXLcDmdsAXhgh0ZN+Bu++5u7i4 mAzExshBmN54OOfa+uq6ugv5BQXQHAmAw4SlQzhw6NDBvz/37Oc++9n//eljwISZyChSUlPt9gRO cBw9fjohIXH1NdekJyfDPOzUqVPw2LJh/YbzVVUgn31hhYXYjVFHTU0NJtOli5bOnjffOGuut7f3 RG1/f29viiLY1dWVlp668YaVaTq/OnFTZUPrqapqZ3CtDdwpmfaQxM5paqJimflFdCpGB8QUnZyc PHvWrLDSM3N+hi0x++kd3fCLUZYfhu5GZ2f3Jz/5yVmzS4n+DjeGAktfePnUkaPVGLCpyWb0LlRw /vwF169br9EbAsgMajUBDSwWSFmCcRZ4ltvlNGaibWE2AeMIOOJVGowan8/DHFvQAaGxpbn59ddf O3fufH+fOyUl7dpV61etWpmSZcF8+6c//b6ltXWoCy+Z8PTp05cvXz57Xok1ztDa2nrgwL7DRyva O4dSUrKuW73+umtWWAyG9va2lze/dO7MOddAIDMr8wOfvQOFJ92DQOCN117D+O1tb4Af7X6fOruw DKUcHh7atnVrQ/2F66+/YeasuWABoq9L3gaYbDG+QObakzLQGTvahs+eqRgaBM+rgLOqNdevgUYe XiUZ2TlobPAgbFcA1JoKpiJ/ffwJWFzdf//9f/zjH9G4QD87LfOR73xX44LLZI3H4XO5POcb8XJo LyzMwpgjSxWyjxg6feoUZozP/vtnM1OtquX5Pd3dr7766oLFxaHetpPHTyxbtnrTzeuy4wOJFtWT W86cPl1flpdptjAbEexQYEFABA3zcBGd72UuK/g1RrSOejUynaaR7i5/Zcs/c80OsNLZOdnF+VkG RWh+adG+N7e29HV3tLfbrXGYqQ4eP7rj6MG+3r44s23G9Ok3btyIbZW29raTJ08ePnwYbwdzQsq6 DRtnzioD49/a3Hzk8P6jh2p8Hv3MGUXLl80uKMz1eNwwDqo4f/7hhx+26zTwDfbhD38Umzp4M3Bb P1qc8EqxQ052UO1k2hmklMIP1iele8mikFH+kx4YIIgRizWG1WrFey0hPh4VwWBksXXo4DFoI58v lt1FniZ+FggIBAQCAoG3CYGLERy0HwZNXUFwvE34j8p2Qh8c+dnZiPuKfX+YsNPiH3q0MKJ2unxw 2zDkCPQN+7r7XV19nvZeV2eft6vP3zPo7er3dPW72nvdnX0edrraexxtXUMtHcMtnUPNHQON7f2N rX0NrX31OFv66pt76lp665r7G9uGmtuREvd6Onux5+xq73a0dQ+3djk7elw9/R5kPjCERwcHoZDr Ug979W5YAih02P2CiKLTwjeEGwQIttUQtBUbv2bd/AUL4IOD27LSIoOZQfFYGiwkBZ3YbsGe5+mz p5BqzpzZbqfr2N5TLc2dPX5XYVGOPQ4LHe1rr+yKs6VOnzYtwWTQmEgmXLBwhlblPAzF/uHw9Gm5 WkfLhQuNXUr7vNkzrf62ytOnaz1xy1cuj4OBMMmJbBmkxrJQofL6Tx85OhDS55TNTk5I0JCJiaet rr6ipja7vBTBcAdqzx85dGDjvR9bdf06i0mz7/AhGGKvuHblkvnl/T0tJ6rarfbctLiEttoLr7z8 Ymdby6JFC8qml8D1YU11A1b30LA4e+4sDNWxgQaCA2toziXx1Rk4IDgW6OhqtYIOCih3vbbLE9Ct Wb8+Jc2GLUyszStPn3zm2b/dePP6JHvq9r0NCxctLM2zwQ0DpN2wyw+d4Of/8WxNZcf6628sn1HK LM2VhcVly1YsNaq8NbXtwZTyeQtKsMUpeckjdRo/DO0b6i5UVFXMm784OT6xs9v35t7TthTT7BlF OpXmTGUD3LBMy8y0W5Pqm/oOnTw/c2759KICDSQUmNj4fDXV1UXYzOcxfci3AQUbgJsUrVbfUNPU 2dyakxmfnmKpa6g/efY8/H2CairIy4kzap1O70vbzxWUzZ0zpxBSYZxFt2j+7AVzpzc31e47cCY9 ozArRd/eXNnc4ExLnlaQaxvuq6m+0Kmw5s2YXgRbbFqBQ1rz+3s6Ww8fOjJ/xWqI6xCFEcIYYhUk BG3AWXn6eIdblV1SnpGSCGcnNot1ennpnOnTff09NbV1xvRp8XZz44WjBw7uv/mGj16zcn1++kBd 9d7jter8otlmfeDJJ37XcKF1/twlkF7Kp5dk5hqN1v6zZ09ve+OoSqlft/aWlOT0I0cPdnd1Q/kf 5Nqf//bsq6++Nm/O3DVrrk8xKVub6kwZpXmlsxTuoQsVZ8HjFE8r0urINQxnGJmvVtouhiOGjp7u OdOsJp3/4LH2l3YcLi8rXzC9PN6CdoeY69IqYa/vemP3wYam3lVzF8wtA58VGhwe3Lv74KkTJz/1 iXtg+b/vqOOGG9aarV630m3VWaBbBF0Spcf12q6TalPivDnlKUlxBBop6Ds6ao4ePXxMkV6+fNUK G6xtYFLWXFt3/tSatUubG+pe2VlzzwMfz8iy643aRH3wzOE9YUu6PTcf+vMwvejv7YYBPXxwcD8z kc7LvAa4B48fPtxjSAdHYNWpoHbhHu45X3EuIz0uM9W49xDmFOvSZfPnlSQYFX6Ii9jWVZuMvrD6 6NnGlMSkwnhtXV1zZUtnRmZaZnYW5jPIEKSwhrxJCMHDoR2FvduQQeHrba4+X9diyi6dXl5mDIBp DbsdzUeOHlIlzyqbWZwa6v7z738ze9mam26+tbg0/Xz18fomZfmsjevWlMebu06dqQwokkpK84ed TTvePHL8wOCyZSuXXJsUDA3t2nYhO70oNdVcU1Pd3NQMghhSDTZryXUM6SZREBGo0MP4ra+vD01o i7cdO3ns1Okzt916R3FREUCHiVNLQzsIu/e9755Zs2dv37Fn0eKFeXmZzDMu04/TqHbD0fH+g6Uz Zl6zcoUBbjQ0uuzigmvWrIEIdeLEybDauGz5EgOXmDgRpoSDGNjrVVacP5GaOyMtK9/XPXxizynM o4sXTTeaLafrGioaWoumlWbakzydA69u3ZUzbdriOXNAL2OnG6WvranNyMgAIc48p4xSom9rbYUn HWhRzZg+A36YvGF3e2f/0aNtc2DXFN/29F9/n1Z6y4pVK3RWKD8FtAGrJpyYFu9pv7BjYNCflDoT YVYvNNfANUJWbn5CQhL21sEMwvkPEVPUP6Ck5MEEu/nFbVlZObNmTbciqJZaAYEW/Df8fdRWN/X2 Dufm5sBFCOaQhMS4mTOnz18wE+HPd++oSEvLTkgzuDyePz75x3kLFtyxdv2CmTNAHZ4+dsSalBKX mLb9zcOnTtSVly9as2YT6ObsHDsGTc9A1Suvba4513fTjTetXpbQVH/s6de7S0pWWowDb7754pH9 x+fMnHPNNUvy83M6+xwanbmspAhB1esu1Pb19hYWFcPXNuavEQsI5gUGZint7U1lcACkt1RVVr3w /KvFRaVQiomPt5D7IHJ8rYArqONHz5w8Vl0Gw7BZM6G05fd27Nux9Y9VPR/40sMFvUMVu/Yv2LQ8 2ZbI33Va2MgFw/DJAhbV4fXOmDMzIzMV+cCyCoZSfd1dB3Ztg2+RpRvv0utCOl9bsKPlr6cd16xf 5W+qPLD7zUVrbi4sLjJqhmxaz+HzvX2BhPLCjBQbKV0ODsAtxiBanOaZqMtZ5gAIGxjoDOkZGYxn G/GdyekAfki6msx4j/lxlc4RjgABxkLDdbXVVT2hnKKyFKsZI9OoVjbU1jS0Nielp4IJOHX02L6D B7OL8tetvcGkNYDRAMeUk5V1/vSJN998c8niJYsXLszJLysuKrfE+VvaK15+7ohnyL581Yyicl17 S09Xsyo1NVmh6W5qafEEzQ997KHFeH/PmkmqPcyFLIXvoVPyKcR5Q+KVoqVltEfkJNaGeQeh92JD Q31RURHzKCz5KIldypEZFDimQeaDw42BA2oD1j10Gg00LpnmZcTdKt7ksoMCm4tTICAQEAgIBK5C BKCxS46hRk7pIxUVVtJwuweXUYHgmGQxd4mvl4VAjA+O8aOo4BWL5TJe5+yVzfwhsh0bsi3ByQPH 08ndCFAAC7JBhSsyJXT7YQGgNxmMLPqJGVsStCuB4CsG+LbT68mqndamdCqwBIN1C5QS4CyQOdPH ljQsolmwQMgcWih9qOHDDYYZXGWTvkLPHwXBV+xLY2mIvS+8/CEnRLeSLm6jGtlSQkqsJ+CgAT7T hqG97XRgh3nBgkXQsKioOIdlF7y0YemZkZEJ41jIQvAcNnvOnLlz51x77TUlpSVYmpCPCbaxTKsR 7mWeuxCBvQlboMhCJNAiR76ZRTvebDOGbwTRRij8aKhUxdOmwVHCdWvWxMcnFBQUYM930aJFy5Yt RWlRGIwRbETjiYsWLsRFHPgVyhbnz1dgL/HTn/r0Qx/7WBzi7DKjoOg2FPKHEz9gxYuA3VrsWxYV ZRcXp0PbGm706hoat23bNmP6zGUrVsEKA8osEJaGyK6c7kDD9nW2nz55ArYJhQVZJh0U51Umg8ka l2TC5jWkROZhTYrVG13N4bvXt3btWtTif//nf376k5/+749+rDOYVq1YlZOSmp2Tjwp0dnb98uc/ +98f/vD5519C3ksWzjegk9EuI+RT8tnC3LjA7GIUevg1MSEefZJiuzqHsUyE79qZM2dik7Ourp6W 4IND2OwuKCxCZ0MOs2fPwgbyvHlz4XPBbLZ44QqXtIVIXYjtz8kPqfR4BIs/AieqwV/8/GfY4vuP f//3hz7+8RdfeBF69eSL1Q2dZ+CEezXQKEFsHzxk4cIF161eDU3j9o5OLywVyD+orqS0dPbsOctX LFu3bm1vT19NbQ9cCeKAcxBIfdOmlcBVBPwLDg4NVNdUY/0MFYMlSxYvW7Z8+bLlLS0tfX29cEcH 132wrdh0440LFiyEWgfMx1B9jSYIoe7Tn/706mtXk6QJfRLaRKdiy3sa0Du4c8dH77n7hz/8oTUu Yc11q9OSbRhzwaDS3df/xM9/8tlPfnzzK6+gJPPmLMCmMapcU1N79uw5OMhISktFJ8aEjC1qhEEm gyceJ8QxvO2VLdBMWbRwLsxMInu35IHA6xwGFwoQtDoaizqjNiMjHX5hBwYHoH4CjSaMY6JCIGvR TMAjLPLy0t+JNighOvPoChD5ICBgd33//v1tba3xcVZIBPA6mpSclpKSgv7Md1wxxUABB9btgKSv r9+WnHrTTTclJSX+9a9//dWvfnX06FH2wvFHt2ElWYY5fWQOWykX9pFKxs1+yI8DRB8yBFOmJKcU FhRieGJIJCTZS0qnLV40//o11+YX5MOtZltbG1iMpqbmmTOmr71++fwFc9GcVktcZWU1kFl7/Vro X6DDY2KLFX4488BCP8AQ4HxlZVFx8YyZM1k0IBWI3Oeee658+vRVq67BbCo5NiT/AlQ0SLX9A0Nn zpyBAF9eXg7dEIIZ/ip1WkhO3DdBFGHyvThyhBcvWVJWXvbUU3/+zsM0WLu7elauXJGZmWYyGiBP w6HJj3/04//5n//79c9+lp6Redcdt9u05AaT50humIhdYZYCpNE2smuNz+RbV6UG1HAri7Amx44d gzum5GQ7PGeCjcXsiq7Lo1WwxlfBFQH8nrCh7S4uKYGsCp2gX/z8F0888URVdRV6IPlzjRxc6MRA 2717zyPf+95//ud/fuYzn4GF4P79++BkJGoogUSwnYRGTGlJKbhsnNgyRxeiWSAQgIcHEMTTZ8zE pHr3nXcBvTNnTje3tMKHq9FohhYPxi/YB2iI4PXT1NxYXV21fsOG5UuXzJpZfvvtt6KcrW2dUKOA b6CiokKM08WLFi1evLiosAgzA0qK+mzYsOFTn/o0nLmgneB/lzm0lg7MImhKzCfHjh1/8MEHUXi8 a1Zfuzw7KwXWK2RM4vc/9+yzH/vYx+ANClpFePtgxoWR22Bj4+7du+64++681HhSOQhQKCVyNgGr DeCIeUCtOnL8KPTLUOvcnFxSsgvCkor6is/jwTxGSgMmxkyC/UmIh8YEom8BFkwjER/VZBNHnKmk isH6P5sv+d/Yg8dwkh30Vo9odILaAOD0HzvwYeSMRFDhcVSgigIVUfKTy0Yoes7p02fgvBNEc7Ld DtfUra1teOmvWLECL2twT+jt58+fh8NzLCahLwOHVgWFhbNmzQZxAJPWysoKVHH+vEXzQRrNmzNj xnRMI+1t7WyuIfYcfQOKjeBVwTCgAzMeg9WRswykOMUoh5hz5HvEtJbdgJpxgKTgLGNG+OjpmV5A nM7gJweP3zQuxuKiQEAgIBAQCFyNCEw+Z0u2mVdjwd8bZYp52U5McNCCVQs+wqDRWZXahJA2OahN C+oyA7qskCErbMSZHTIVBA0FQWNhCKe5QGEpVFkL1TY6NbYita1YHYdz2shfXLFNU9lwpQTXNXEl GvpbrLLRBymllKZEZStSWnHmKcy5CnM2nhgyZNKjDWkKfaJKb1NDBxyGtJLV9LhywuQX0aJWszU7 JXOou6+3u7G1ua55MFS++Lpr5xW0Vx7s6e+ub2nqGPDr43OsJq3a1XX42PFfPP7Mw9/7/h9+9dOK 08cpDgJsErCoAi9DmgXE2IShXxAOwO0jd5IrFSCMCzDegO8/OMYDg0NCWAj7aypoeThh1x0KW5FA H3bpFN6Q3ho2GJNTjUqVwxvW6yxpMLDPSkmAJs2AC0KZu6+z7vzp0y89/8oP//tHDz/83aeeeqqp uQHiMRZqWBfa7XbID0zqkMy8iTuCo/6gNqgw6QNOzVDjiTOVw8bsPMSDMKsR+cTj7Dp35nhfn3f5 ivVajd05DK6l12b2WrQaFFoZ6FHoPUdONbb1aMqml6elJ5IHTuh8YNuXDIYC6rBTo/BBt4ILKBQk gEtRepXCBCFX5xxwpebnq+PjBgfrm+sOdHb1DfsphILahZW9zpBhDxuUAz3NXZ3NAyANIDVBbCIX bQhnABUQVCsiz8C9IrQSgsZwyJKRbjcaEPShoavjQntrm1abtGju8nx7SkNVbfOQo7KjqzMUNmVn G5UOZW/Dq6/s/vFPf//db/3Xc0//ob2zx+VXU7geBEygHTbaZCOhlmQD0oxG5chFKG8+UC0azYZ1 62+75db33Xvfhz74QNn0mWDtIADA44YW9tLwPqMOufu6du3a9f1f/PZr33n4z398tLO9sWPQ6Q4q 4dxR5Q0obNqQVRNvTS/NnQEFpKbe+pA/WJZf0tZZ/9xLT+7Zuw9hH9QKk8uhcDn9rW0tv/3to//1 X5//wX8/DI1xCBxwugkbkI62tpnlM1LTU/RGPeQxEDeQWmFmgzKie1jNIJ0QdQcMBLmmJfEJNjjQ Z2LxR1xOZ0rB3A99+iv337Yu0N+y+YWX2lr7SfyB+1pLAvykfuyjH752wfRzJ45u27rL5fE2tlUf P3nMqEsrK1mAx0NC0Oi86EU6hVGrQkf1BIa7/v7SG3BysnzZ4sVzi0xGxLJhPABtaOKJiE4ClyKS ATr+oV1R/IS1OxEkiJFBLkVHZFQefZRs9ckajrnQlcIEsH6EiviV8DXg97rNxrbzR3/1/e//9ze+ +KNH/uv48ZqV195RVLJYrU/GCMTA06gMqoBNETZAk4uKpAxrFEGr32HweQLwkJw965Mf//gH3v++ JJvh1Zee++H//E8tuEJYujGuFupBCJDkp0ZDaf0oMMoJW7iwCkY7AQweeGKAShLFtwh6DFBsi7Mo Em3JlqRUjS0Q8gaN5EE2SZ8YZzK4/D2I0jI4qKypaXjjzRe++o1vfPsb//frX/1p2NXu8iKGEhma YJxihHJBCMpk8AZBU0TIAL5RoxxWK4Z87q662vO93a45M+YnWq1I5PF6Ks6fgx0ZbBlggjE01BdU epzeAbhVINiJ2ArV1La0tA3l5Jbl5xeT/0WKSCRFSeEBPNBU5O6EXPaysQrlEXIOAU0Po9+vzEuz Z8Tp3f6+mu7q2o4Gpzdg0BjMPpXOr0rOyotLSvYN9XQ013UMDLgAL2IH+cjvMSRwcnIDhxU4KYIJ MzNkBz5DOt17YP9/ffubX/nGd5564o2wz/aR228pSo73wKcOmlrnUKh98JwK5w5hlSesdqBPa8I6 r1IxrA2akuKXLlvx4Q986Jbr10N97x+P/+XZJ57qGug2WTQBRNAgXpxCIoF3gLsK2ODccdud77v3 /jtuv6u4uAjTH6OkoPhC7lwg9+7de/BHP/rx17/xxT/88dfQp0DBzFYooSC2CzQ+zCDRDWZdUnJ8 enpKb18fQugUlxXBM8fLW/62fcc/hod61WGTwq/zDWl7Ooaf+scfv/jNL3z/kUd/+uPfe0O9nX0X QvCl5Fbb01PiUuKMVqM1zgImS68Bx4TwSfpEOhIwP9OMJyObABQYWIxZELngej7ykY/A2ARwPvPs 36tr6sgTDWwgNdpFi5d+5CMPrli1srmz5fmXX+jpQ3CioX17T+jVltUl06Cz0avXOKyY3s3wkKl1 9ap8/Zie9+zesXXnmwUzS65ftzLZbiUPqQo/fGz64StaZXQoLT6NBSwVCBGEwApqjAgKRp08CCoT Uy+sjQAv/ClhHsfM62V2mNiKYLHK5QSq7C3LJoHY30ZWTtGIyDL9DulXybE4yE5oYvr7AgaHKknl dex88c+//dEjv/3JD/7+4j9CZuvM+YsSE1Ow79DV0117ofbRX/zyl7/45WO//z12JsCGYJ6ED1qb LeGllzdjXm1rr/f6Bv1eVV+3v6e3Y8trf/3pz36G9nrtjVfbe8719LcrAnGKoJm9HomZoJcrApy5 wapgHuV+S0e4hpi1BB+5MSFWJOqHmU3R73yHYwqHfHE5heQiiUBAICAQEAgIBAQCkyEwMcFBSs/s hIYFtsFVCDyh1ivV2H414tRoTVq9SQNHiFqjWmvRGiw6g9VgtBlNFj19NoN9UGsNKqzv1DqodeBU aeAX36TW4S4Luxc3GpQQoVm2+FWtpYvIUKXFRZIoAiE1O1X4Cx+jQSyzIBupUBKocmBhi7LBJp+s yrmuwaUcfEmBjU17UhKCxfb19TQ01lnjElNSM+bOmuEY6sPmcENDg8Uan5CUrA4FKk6f2LVzJ4LR rVx1zeprr4G1N1MBgMoJrYQkgY2FIWT2L/AeQr5RIwQHyW1MgGZXuNaAtFdMMRqxyCSdawrlQOrX sDPwel2gl7CSg46IMhiAU3UKaeiFPEHrThhmX3fdmrvvvhuu7+FxA8viZcuWIQuuz0KbvWR2Mmpp xVRxtHiEY6C3q6fHlpiclpYJygWLsK6O9hMnTlRW1fz8Z7/4/Of+8xe/eHRwsO/nP//Jjn3HvNiM Isfw3hMnTyUkJKdnpENLgkkv7KTuw1xlRvR1qXZcdMUmuxshWQPwKoIHY5vxpltv++p/fSk/P+vI 0WNNrW11lZVnjxzFdvcHHnjg/Q986L4PvB/LyVdf3+pE3MZoO/KN3ZEVM+NPYHwRUmIrHnYSQ0P9 7W2tUHBITLDn5ebnZGbBkryppbW9qzslI8MSZ1MMD+7buX3nrt25eYUbN6xfvGgBDOD5xiH2+mgB yuzIKYQJPYZvu1HDRfYhiWkpLCoqLSmBZQcsveEak1qEbZWi1yEE4/Dg0IkjR06dPJmWkbX2hnWL Fy3Ehi3UjMAyIYYoVs0wocKTKO6yGv1ej6i+GFbz5s2/88478wtz4YXxz08+ffLkOQq3oVBCDFqz 5rpbb7vlvvvgfPPDd919NzYh0c3g5xUdCM3LHL6QB1mKhRlEWyP2DpnzkTMJtqjm4DFujewFoOhE Nt5JKTNnz7v+utU33bgBNupNTW1Yw4NXw1DLKSiav2Tpphs3ZWdlnj1beeEC8GuCl4d9+w5+8Qtf /vrXvvqnP/2pu6fzC1/48umKKoTzUXo9W1/dsm37juUrr7n++uUp8I9LFmCRVgPvYzRAdHc6oG1E zef1BmBoA8UuyHtJsHHwIpZK7BElAtku/lgdDgrEAE0ebOampSStvW7N9ddda9LrjEZLbm6hEdEd jBbIkFB1gSYWi7fKKg/pG34F3WDfwglxNoSywVRktyfNnTN33Q1rP/D++wEdgihBlOUdjHc0uIxg IXQltQ3SRWDFISqAwQp8KcxkOATrCafHi2a16k24AyGDEFOD7OVI54jHU9AYjKb58+fedtvtt912 x9133XPvPXfdsHYNRFbY+TP5KeqjkZv3kP4CY4oQwSfsdAyA1bJabcXTSkEmokQI/Llr104Emvn+ 97738Y8/9O1vf6uzu/Ovf/3Lc88+g/C60J1R+H0Xamrh9qegoMhoMvN4oCSRRsgm3jWY80QezDk6 QYW3bt0GhbWbbtr0wAfe99nP/b85C+bCa++58+e7O7tOHjmGKn/0Qw/cc+umDzz0UEJ83GN/+IPD E8IUjBN8FFO6iqj5MfWraHcApvickZkBU6xFi5aARrFa42bPKIUinhGsnE7X3d2JqSJSfSJcYIsB L6qIlYMEuBm76+TUdtHijes3LF+ytKmxcd+BAwMOeHWV5gXOpGDgTCuehpg4M2bOmlYyDbo8mNsh oEIzgk6PCzLwrp27EMF048YNK2C8Y4SXIl9PbxdzxwsqBNGW/XBwi7cJvGNTgJtwGApWGKRz5805 e/bkY7/77Z49++GhWa2Ax4REdMGbbr7p1ltu/+Qn/+2jD3540eL5oFGCviACfaINecgVco8CLSnS BYO9jA8ZUjtAKQxvjVEsALmpwuyNAs+dO2/Dxo14KJQUmptbPG7oBkI7xpCbW7Bs6Yqbb7kF+iy1 dRcqq6q7uvv27z9YXV37ve9856GHPv3rxx7rGx7+7rcfOXzoGALJQAtr7+7dr7/+OjQNb1h3fXJ6 GsWDgYcUUnfRglmHV0uj2Tro8DjdzNQCDraGHVCl1GnImQsRvSyAkdTxSUmT+8fh874U7I59Gzm4 ISG95MbjOPgQGzP0x15g5IcSIZfIE9eM0mkrVyzLzswgHRO7PTklFfQ9sAWfBpcZ69atu+aaazZt 2gQFmeuvvx5znT3Z/uDHPgYVncYmOKJ++tTpEyxgsg8qpDNmlF177bXr12+86cYbN25aN316Ofkk ZWGnUIdI7CoEjyX9Pu5URs47TPaZMx2c82CMBmtrZhsrDoGAQEAgIBAQCAgE/ukITPgChicz8nwG 7WL4tGQRXiEnmdRas0prVWgtUMsPqQwhqMIS3QAJyoBtXItRZTaEzfqgWRfCadIFEZfOoPHp1V69 ik6D2m/QBA0av04VgBdJk15hMYTMelz00RU10mvMRpVJjxgSChatDZuSECFAbegDChPbEteB41Cy iG84yGe5Cj4CYM7Klym4hTZkx0pQZPZCcjglY1FT2eotBLuXFHsStFX27T50+sS5WTML4uJ1KfbE vJzs3Tt3wddaXCLCIeoVQU9rYzVkghmz5y9ZvHLBnKW5Gdk6+FonIV+PJaPX44JydkBhwOaYOey0 qbG5yfdJqVR6hc+AbW2Ep8N2mFZt1NJmGHb3sXEK8wsjnPf73GY4xoO5vFpN+rDwBxBSmbUGaRcp iK34kJ5pf0MKttgspH5vNmKJBqcMs0lDtyw9LQ2VJ95HpUHcBmyykZo48+jGdEvYdnaY2qvufHVX 74AtA3vPZnLEHwqkJqXdddvd//kfn7/rrns2bbptyZIVcWbltSvm5+fmQ9qDQOTuaKlt7Mgum2dP TWFhZ0GykHzERMkQQhAEsEMehLVGBHcuE0JYCQTPVlfa7IkZGSm5aUlFmVkzU9OHBgY6h4da2jt6 +vvj4+3Z6dkZqcmFhXmZaakDrV0qb1To4uwGEzYpVkXEfQpdDpkspgR7Ykd3376DpxDtZnpRcnKC Dq4QoSy/bduB+rr2nPRkM4LBejxnzp9PS8tYsnjpwgULF8+Za7XFIYYBNurDungf4qAGh5UIQKNE AGKIaDB/QOZgDUgxG2Ib4vmSagDYPY0WRAMqBRMbckoD/QhEMyF3o+qB3v7W5labJX7lslXLl68o nVkGwQ1b51oof6gQ+FLt9TvDFPBA63AHPUG3xoh+q02yp0GDGjLbxg1rQV5VVVY7BjACTAixkZ2V MXfO7Fkzpi9auAiNC+8eMO9KSkhoa25ERB4ydSdPJHCNwlQeoFANKy7QidymjDl7gYhJrUPaKNQM ECPRB202e1xaalZerlEXCAeG0O5MEkUNjDqjLSk1Kz7R5gvAb6sjL6vkww889KlPffLOO2/feNP6 BYvmppjj7tx4c4YdfUx56MDR7dv3rb1h4+JlK+Jtccw2QpKUmX681pSYZk2M93TXBx39KJLD6W5s 7bKnZNusSanJmVZNoL2uygebIk/gXE3jsF9pNuhMFD6X+inz9gNVD263Qso1NEpBK8D6Rmd0hxRx xrhZpTOXLpl9223rQF9UVVZAh8GosxYVZioUg21tDZAJkQ+gwTjq6uqBJ8V4qzY/Nx1Xw2TmhjhE 2rSUtIK8gqT4xO7OHvh0oEinTIcD++UIDUt6WCSwIyl534XyCLCCSIideI0qAD0ZFMbjD4C31VDJ wlrEdDTAMA8KMeGgN4AtYAxbjRqqNklxtsT4RBO04ufOXjZrxvxZs0qzspIJdXJ+icDFaBdSQPAr tT6lDqFkQ1BaIgEUs5xqsLOnu70zITHRRvZ3hDBokY0bb/zyl794//vfd9OdH7x+011x8YmzIMyV FprJuW/ANdDT1d6ZZE/Pyc5GPRlhQvMPjJeI7CAjJp3f5SH/ViS6EkYEExmrhM5X10DqTctISU+3 FxYWFuQV+sFM9fR29va2dnWkpSUX5qQm2hOySnJyC9J7O9r8HkSJYt5LSM9J0rjhAq9cPQfFwssj MyNj0YIFa9esWbZkMbxRHDx0BL1TZ4wrLp9de/5MV0sj641UKLCHpyrgJEGdmpafkpioIyobyKsN JjOsSIoK86GP0Vx3AU9HF2EzAs01LOJEGPUD6Ojt4ETwRsJl9qMfJo4wJWtp6TAYTCtXrFq0eMHc OTPj4kGVe9D1MH6g6AQvDz5EWVbrB1ze7kEHoAZxbjGBKiq4dvXSTTevSk1POF9R09XZQ/OCShFn M6FRi6YvnDFv+dK55UXZyWpQ/TpzR1unH7QXeDLYU1KAZ6oVQY+pnRTrSKmEKToxkoCd0hSn0Oh1 CORlgN/rpKQEzJ1QOcGrjewjQpiXNLD1xCQQbzVTVFqPLyk59bb7H3jgY5+4/5abH7jrzmWrVulM po3rb8zLKYAqSvXJY5vf2JVZNg9elrIy0jS8GCEEQHOGlV4ojCHaWXZ2DuLLwrc0DMagV3X8bG1u akKCQQVFEr3R0tXe5nG5QLW1tfS7HUMJZrXZAMUrnHAoFeU1Iu3OWA7+hXzNMqOO6EF2cxH7C+ki uzTuiaFGnsVD8JGqtOh1WfbE8pLia65ZWViY29B4oamxnqZlHQLRY8jpc3Jy4Ka3tLQUPi+yMzOJ oNGCxLQvXLBo7fU3JCYkVJ6rGOxz6DUWzB8padZp06aVTptTVjqdfGwlJ6nUsNsyQtMNPrZBgUEl k2YOinDFYnaT6hMnLXjY+okP7mKX/ccPmncxh2ACGYeuld6SEjPEGFTmNFZ6VoRej6VX/umLQ/FA gYBAQCAgEBAIvFsRmJDggFd5mLy2t3fAdwPWY2QIAhGKnNhDDYACJGJ5iGUTyX7kQJ42QAxmk9Fi NlgtJpvVHG+zYNs0MR5nnD0hzp4ImceMVSH8rVmgUg/WgBTrkdhgMevhoANq9/AknpiA9PGJCdZ4 G3LDTijbfKQFOnnrIE1kijErqbBD1A4E4I0P5u49Pd28Bfiu07iHfF+YrcEpIbYdEYQFfsvPnD6L hczMmeUgVcB3wIIanh2am5pycrLtyRa9UQ1jZewatXf0dnf1DvYjcKEH23JQAyD/9nqD2+ns7OjC Dj2UWvq7OxovVFM0SBKQ6D/IompwJHD9Tzt7iGwH33xMKiRywOdxOcn9RjCErUZYBHDHGUxMleQG wAsQsGrEUgjLd2zKwcvG6dOnDx85An11uORApBVk19XZtfnlV57+29P9/f2SnBFZXqG+FKOA1ben qwveUTKy07U6aCsgogJ8GSaUlk9fuIgsx/EXHkBgAw+XmbkZCbSJplIO9PYMDjsT7elwWUJZRoQY vqOHNoGZPegX2p4Mh4cGhra/se2HP/hBe1ubEo4k7fZzFRVHj51qaOmsPXGyubKKtLRNJmt8PMpT XV1zrqKyvq7h7KkTDfV1cSYzBBgSvaBJwfwHsf/5jnN0l5vaGVJTShrpKjc2tUL3uyAnA2IKzLNh el1X19TfP1RWWgxGAv5b4hMS4WkfPXmouwfO8ZCdl6w4wlAzwtZzb3/30PAQWg1KFp0dnd3d/dAi R1/XGaim0LjH3366HRmgQq1Nzc19kAo8Xjg5GYTlSHs32hP0x2D/QEtL60Bfv3NwANb40QKj+Fu3 vVFRcRYd7KWXNkPWysxKh+IIGg3jiyzMQ8FB9KeBAQye7Kxs+KrY/uY2pMavAAROLtDboa6yfNky OAvcvn37ubNnmxtbEJmFXJ+EFQiQ/I8XXti3fz/8BaA7Yaed93O+h45uhaJC3KisrKlvaD525PAL L76AXfd4m9nl9sAfxKFDh8+ePV9VUbl965tQ+c7KTsvJyUpPy1gwf/7yZQtXrFy6aNnS4uICs8GI SJspifEo74svvGwwmpNT0ry+QHd3b1dnN8YCqgnPlo899tTxY6dT09JhytTd3rz1tVePHj2BsJGI A3rdmrVavTE3N39GecmWl17YsX3n4cNHt765A+pR5SUF8WYK2MS2i8FucGEo6phDanraEoUbVYg2 aDmzYfqMUtBAQAPhNtBDZs2GD8i0g4cOPPfc348eOYbICDt37vzHP/4BtY6lixciwIjT7Tp46BC0 eeBeBK4xEHMHbmgoVAG5HmYTBwYdIjTD8y+FmWQ6IORMh0YouSTAaGF0HhSYoPzCgziajWCyaKgh FgM8hIBR4pGxye9AIJyUlJKRnll5vmLXrh2tLR3NzW11F6rhMgZVQ6CN3/zmN+gwPJoGyZ4QdBkr hS9gI6AxB80gbD3DsQ7mVDQZRhfoNshyiP2xajXOa5auWGUyWcrKy/NLEYqF7AwQjwYxJiwWG0YE 23JnBAfT7AkpMFORDxVpm509FTGwf/qjHyFwEmgFe3Jye0fHydOnqmqqTp0+daG2FjQBPD6QR4w4 W1NLx/FTDY0t/c2VZ89XnkOsGQtYPGbzIk28XAyUdIhG5mBUFvgYDUa4rIYPC3jDgTMINH1nV7fJ att00802s+mFv/99+/Y34cACx9ZtW7fv2heflDF9+uw4iwWT27bt29Fw0FtBV0cCmJbEIdiE0cSU lYg8IKJbrYZ6C95Z9XUX4Lik7gL8PDY5HS7oRCBML+Kn9PcN4P2FmCM1tTV4XwwM9rs9Dsx+ENbR BzBmzsPr0vnzF+rqt+/c2dndAycOqHhzSzNC2AwPD/gDcH80jFbGTGyzWREo+tDBgydOHGvv6qmt b6yuPIfpHMqL02fMrq6u3r1rd1VVNbKC6xCoWUFZDIGc9uzd++yzz9XVN2CDn3xVSTQQzWloEZit QB2sEkp01bUIovz6G2/AwVNychLmWxQAwYxOHD8GtyAY/vv27YGLkIL8PJvNgng3S+GFYunCa1Ys g78hgD5r5ixI9WqnY8+bb0IJITkjG+Rze0sLOvzg4DDiqZzcu+v3v/jVzj3HdSZbefl0AAKnQmfP Vu9+9fVjJ09fu3J5EizTMjMRa+3gAUSFOnjmxFk0CEpZVpKHdzXrNZKHCt7WMXoNFBAN2i8U25qs PLibDW7vQZ43JJ8bo71vyD1x8KR4FSJQGt756DkYURqy55o9ezbeMlDDgR8f1BHRcBEnBb5F4aUI UX4QsR56P0AVDkcQVgk/IROUDppNmMNzc/LA4lVUnIHX6vb2zobGxtbWFi8xdFqz2drf13fsyBHg 3NTcRHs5OlrPUE1ZRZk3DsndJ5uVxjujxIbEbzDfZOytPf5aRL5GmZgBebcuKkW5BQICAYGAQEAg 8E4jMH4UFXots/isziEHCYNYcHihy+pyYk8H6sP44HYPeV2DPvewOhg06ft1cNERF1eer0tN0OYk G7NSzXnplvz0uIIsOguzbPmZ5pw0eJIwZKcYc1JxmnJS8VmfZddlJGkyknSZSfoMuyIlLmjRu0wa lyLQH/IOOId6nEMIkurGYgSrS2gaQ4eYYrvRV6fXA7kQIqnD7YTqfpC0KZTYm6LDqJ2/YD5FUdFi E48L+2zREl1vkFzOJQDaSoNP+NrauvKyGStWLNODvFFjw9BytqIKi04sHwty4AXDoNQaWrr6a6oq K8+cOnO2sqffkZGWVl6cl2A1DnuCJ+vag37PrNJCb1BRX1vrGh4oK5+OpRlTGyG5CH8BJERKpc5S WFwC525YvmmUodaWlgsNTbNnlKfEmTuaLtQ2tMy//qZ4Kxzbhw8ePok08xAaQKvASnT/2Qupmdml wNNixuZQX28PXO6dOXcOJcceYEFB3tDwwO49u7s6O6CnDc12vvSkhRrt35LWPRQqBjtbq89XmVLz Zi5YkJZkIw/9UAvBSTI9dhnJhSvk+X0HD0GbNz3ZTi4wAr6K46eOnG9etHx5YU4Kk6TYfh1XXw77 u1ubKqqaDcm5y+aXQ3ffOew4cfQYFuUrli9PsCNcjK2tsw2LzuNHDp84ckplil+6ZtWsssKMpCSl VlfX3HL0CKKFHK2rbbGnpl+//tr8LKgJkBiGtSJYAHgZpA3TiHIIiWxkA05SE7plU3MrggjD3KOs HGEmycehLxCqrmm2mS3XrVyVEm81mPRBtRFxHGqqK6pOHKmqqBpSGItKS/Mz0oxqY3sbSIumhERT akZK36CvqQWW7IrCgkxSumdSL2gNiHyNLR2QW0AEnETDV1Rg5x0uUcC4XegcHHR7czNSseBubW+v OHOq+uypuvNnnX5l/qz55cVZbc3Nu/YdQOnrqiqbay64ff6Fa28on15mViqPHz8BiBBtpKbmgtkC 1fRZ2DYH1YbaQRpBeeEqEhxHXJwtOycHeMfb7X39vbXof+fONVRU9vb0x+fm5RcXeQf6zxw7jqrn 5ebq9PDbwnTLJQsi6npgiKqqql555VWEREHn9fqD6zdtKi2j0InnKs7t2rHj4P4Dhw8ehvCaV1h0 7XXX5OdlMboKDnhoyzkYHGht7Tp/pu+WmzeaTcq25tZnnnluYMhZ39B06iTELpBsh4kgjI9DuBmI qNjqLy0vN1kSnQ7PcRgjHTkGiXT+gkU33LgWFgdw6pKRlll/oer0iePnz52F/Llm7XoKHgEdEyq1 srunB4wMQpyi9RmRSWGIyE8EGQSF9u09GPIb4VhXb3IbTKBGky/U1HV1dmZnZaWk2IEVmIiOtvaa 2uozZ880NDQadEbEU0AYGoRdhKh56gTCsBwCsJAk8St2gMEVwHMwSEOwJ4hADYUjVFgT8nU2Nde2 9CRl5c8oytEFSOV/yOE6fvKs2Z4xo6RE5+ravmtPcdnsvPR0jKyahqamzn5sJOfZLTpl8Ex1vcMV KJ1WmpqWZraYhwb7IZWdrTgHCR2OMykurEEH6BBiedasWRRFBVpDNBdB3Yb2jEkPxxfq7x+uPF/j 8PrnLl4EXoDFDKHwPUTyYIOeeV3GwEazTi9HGTP1egOsEqrOVZw4V1MwrQTsJHTveC9gzg3gflI9 MDh05PBR0B+rVi2GiwU40TlyaB9CD5fPngFrNZS2r7//7LnzR44dP33sJFRRFi4i6ECuwU1ofVPT iUP7Tx06UFFTr7HZ777r7rysDIKMaCElqgaPuYAR5BSbaTmvSw2KsJ3w+2u3J5aVIRJwiHmaNpw4 XeXyOGbPyEpKSoOsiqir4GgRibS2sgqmGZnZOStWw1drIaaX1qb606eOI8btucrKC3UXurp7EDF3 1apVsCukDkPPoql169btkHK7u9vBJB4/dgw8SEdHX0Jcutmi7+ppgvkhdLigsNCLObPqfEXlSfB9 ble4qDh/9uxSvMze3LY9GPA2NIB9rW5qbS0oKkbdEbQF6j87d2w7efJQ7YVKGHvNKl8ICzuLVZuc ktLT0wty7dy5qlNnz4I6KSkqBgmYkJjg9XnAxZw7gwjR51rautMzM6aXTUPrIVJvU2MTypCcnAI6 JmrEgQ94s6EK9fV1sBJCmJuzZ8/iTbFi5UpoTsXFW8+dO7t79+6jR+Gb9TiQTLYnr752dVlZqQ7+ sSgIOfzbYLCq2jq6Dx08tGnDOnuSLTjU98rmLefbBxvae04dPXxg374Tx4+btNrsFHv16VMHjp02 I1jOjJIEixG9/dTxY0cO7q+ua502a9FtN69PNEIhyRiXkAgi4OTx4+gLLp8KEbWWzJ+ZFGfhJihw ZAu33Bno/GNcVKAzV1ZVkTohf9ey0CpcNYFTBmxalVsdxq6AuIILWATwjxjaxUXF8BOM15MtLh6v fRBXmHizMjNRdWwvNMOMtK6+pqoa1J49yQ4lOyRAYPIzZ88SfRwKwj8uXPkiSjGYX3gtgf/UC3V1 +AkjKSMzC1FL8Kzuvj5oFbW1NMHROELDYGci6uIzasMVKTm3mGQvVjlJwbhPTFf0qsJsX1dfMm0a zV0sJR8Oow6WC8oDOgY6htBGYc5ZYBtF+kdkLEPxq0lNVX7XJMog7/QyUjxfICAQEAgIBPgmXcwx SvKUXgbjJBPoXQEEvv+DH4x6acq/XJdWTnETPQiyCK/3pCYONY3M9AwjVq7+EZ/7tFqBCj55/1Nq 4yyw7w3ZjFArsORnIDdYoEA1F8twiMzkg5Epe+MWbEnhXY6NHf7K56sEtr8Diwq4P4etBO166Jn6 dM+FJmyXO1q7Bnp6De4gjECgfkDGEkyhgN705GUCyv9e7NrB1RxRGzrynQcvnbSQSjA89ImPr7/5 RqynSRRnyw7cxNbjbNnFboECKsVA8fmxldqCmKOIhJGXhwKjdjDPOXm6AmWbVlwAm3M4V3Q5h+ta utp7Btg9sIMJpaekFGanJWgDnQOuQ60us163ZFom6thQW431WUH5TIMBse1gZAP/hX48POj1I4Se VxuXmj8NJsHo6OqQp6+tHhxHYX5eYkLcYFdzY0Nz0oL1Nisc+3mOHz+uCvuwlo1T+11DAwcaBs0p 2WVZSfqwHy5Durs6ewcG4OcAyvEpyRmQgnx+N5yGQJxB2AWL2co2oGiwBcmrIO3jYoHYeOaws6/T kj8zbVpZkhkORnlQDNpHxMYiMTGhEGSM46fOzZs3K94SB3UdhXewvbrqZLd/2owZWfEGHegFNfa4 mAoK5T48gHgRDT2BxOJ5M/J1kM48PkKzpW0OnNjbbP6gt66+HotVEFXqgC49My2nKNsaB78SkOIG Wppbent6YbtuUBvTclKyCrOgz4Ntc+xxet2+LS+9sm7jOrQgV/qVDujYwIYhHB4eGkJ9QcDl5WWl pSaiQ0C3ua/fUVHVjvAZcDqIRaPO6MMmHuILYhNVD6eIbueQJSezqCw30YZAAs2Ndf19PVlZ9vT0 hK5eb1OHD7uUBfl2dF6mnqzo6+mCuOIK0FoTxgukAhMOpaWllEC3xes81e4aDhvzUpMsGkVnR2tf T6fC59b6h7W2ZNO0BSlJtjMH9zz++J8+9MD70eWsSkQZNuimlUAHPR7L9+bmrtbW4cFB6EUl2e2w J0fQHNqIHh5qa2vv7x+EGojZbEKzZmVnoyE94RDYlq62NtCO5mAIpkxY5idkZKoczt7WFuxpZ2Sk Qb+K+bblXZz39LDb6di1azccG2LdDLUpi9FcXDoNOt4YC23QSmltczmc6NBQyc/MyYaUq9fqyAcM N0AKe/2+lq6OrtoqDeIu6s0KiDbolsA8IsLSSCouK4bpe1Nja293f3Y24uOkwh1EZ0cPFvouhwtS R35eUVpGqlJNxiBBvxLBYtpa21BCxEQAL2OByxI2nCEgIEYmCDKwAOi8NI0QX4M6kYcdODEANxH2 JyAUhc7SAY8HjkEdtl0REwcyTFwChUuABg3oOZfb4Q8gDJAuMdGewgRv7lWDAOzqwtDGFEKeMvT6 3Nxc6CkQZYawxBi0YDeUSoPCO9BWX9M5rMsEaZFi8gxjTxkKMpXVNZb8Urs9J9Vbe2D//pzShanp GfCQABibe132tOwCm9+idJ6r7xz0qHLz841mM0yKBnu6Ojo7PQE/ZBeL1YonImQGIjhgfptWXAzY MV3CoIXNiRRACmZpIYezrr4OigZxqalZZWUp0KVnTjQY2cMiyTLGdMjph0w7rSgvK9mqhflAINjR 2HihfSA1Oz8nJ4P5n5XCVJOXGfjsdHpA0Bn1prlzyii7gKKxoRpDtWhGcVKiHUYzjdjCbm2HSRE8 TSaarVm5uYihg47mcA431td3t8NvS0hpsqSm2BE2m3z6oAlpQla8suVVxCWBjxUAxQNvcQEedYKp Iwg7m9UEEwNy+qJUw2ttTX0n6Jo5ZUbUKxBKgavX7v4BcNbwZgnmNwWDmaIy6/2+YF8/VD1aHcNO 7P5jIseMipGC/Xy0Hh7MnoHIUIqjR05BXASdwWNYoAwgv7KzCnRGb0fXBZcjkJVZBKamBfNSe2Mg 2EcumJWpcMhSVp7d29f7pS9+ZcHChWUlM5nrIgUMfKDEhM9NzfWNTXVBhUNvCpqN6WlJM+ITTPD9 TH2pDQJ4ZzCgxnjMzMqC7QPKA6qit7cb2gRe1xAxpHAQnZGVmZ6KV0ZrazNGNKw/EuITefRujg/R WX6olPn27t3NrVpMRhOUHkFrIqgtRF3k1tjYhI0FND60l9JS0jOzMtBpmf8jNsShnOMPdA8Ogm9Z MHdenM0cHu4+ffZMizPkBTWFiD+BgE6jLsrPy8lK6W5vbOzsM2cV52VnmkO+/q4uKEANOBw6ozU/ Py83Ox35AUBEs2tsasF4weYG2iI3OzMpCUwcbIXoqQ0N4GqaYHPE9BW4eh2bceAoR6N98aWXoP9F L33qrcx7p6ToweajqHOjkQl9/E8YypD/Ed/XbIKPG+pR/QP96E6IaJaemgY7oP7hwe7BftQdyIMg yEwj/1Au5yAiE0PXEvFQEMIqJTWNPCKpEG9rCJMDBT4LwT80qW2CEIHDFPhUbmhrHxzo1yrCmG+h QwdsuX8atlSNaiiNKaSkyCjxNZi7iHlEg6mUb765/dZbbiEvYYzIoOXHaIKDB1iBfhCYOLwEobqK UG4oEqyTLBbowZqQD4gOEGfypwqC42JdRvwuEBAICATeUQTYjsuog8TOka11Wr+RTBh5b76jhX3v PRwbIaNemvIvUYIDa26Vj5RNsQNemF+ADQWvm/kii2xfkCY5ltoatSHemphs1yfHT585U5ueBFYj QHHWQHBQeE6o7vOlCbS+KTYe84aIvxSekcV6wHoHyu0umOODMmCWujalDi/4nso6qNV6OyDHd6s8 AfgW5c7+QHAQUcGEciwBsNjHSsvh8+BigKkWuFnUxWC84aFPfnzDLTdji5hbBrOVimSwzRUPiOCQ tmLCKAPWNCgwLUegGsCqiZUTOVmFoTnfRKbIFCy4BslCYXiNgwShhzEzhECFdkhlgXxiVvrIogby RBCG+2ylz3RdEZiD+jgta0J++OzQEe1Ce9ThgDqEoAPQPoHjSSagB0JDOgi6SpMiiOUyzJGxma5D rAKIWApTAE4hVIha4kdGzMEGhZ0gdQMlSk7rSFbXqJ9TaXUGzwJ4OOoB3ZsL507Y420pBWUabEQq gyoE5SXiB38RsIQstZlhA4V1gfIIiZb4GvTAeaFbY6ZwvnCyR3nxBTobtCEvbP8DYa1PbdFrKaQB HdI2HE+F2DFEXjFVXyY7q/3MMyZjyLgiCH5FKk1QBRkYQTNC8E2ggMDzwvObN25ch1YgCY1nxp0y EMNG0UzZPj+JxhB2aHcR6QLKoB8EBe15U/tqfEzooklFD1N7aB4pzGGtAfvdKrL2psAT8HcC7kIV hqcVE4UpVnlInGQLd1SHeCI10WZw0sF0ccjIyKQMIhiBQ2nyKfWaMELCBAh5dLCQXx3wBBAZQm1F 1z5xeM+zzz7z/e89AqJH6ScLniFQSiqFTaGDrTfGF8g1kguoLQE/7drxVSxEQZAO6D74gbby1GqY slD1cTf8KFCFFE5tEN1CE0CoToBK4ix3dccdSkYJDsfwMPyYwiUt0W1aDfJFbqRyTYiT8VeEUWaW VKgtnI5guOEyVRf4OEgqCcTzYRdp4JH2Z3bqNDaoDgxnWs5LBAmJX0zWZTrbBCjDkBqKOz0k2Yco SKIs6To2Y90IDlpcjJ9QbzZAUXE4pWE8Idl+UFhLpXaAAvh60S58n5Ohz55FXg2YQgTrn5QDdQAm dvP+w6VKpIYePZ8aqGIqGKfQRXR7aGGogl53CM6DbEbE8wiQUEQOIzHgLNiiVySG+8EVhvQ2THcY OXAZ6Qtr4RPRFBwyqqDvocWEQCF8mXMF2MAQD0DdlPwvcNMbaUpipvs0FbAOSr5zIXkjjIXLA4V5 FKt05nSt1YQiyWfp6GcoKwFU0FFwH8GV6hVkzYXwrSN38DsZimCIVXAZjNaRwsWyjXJqGTUf56zb MBs/+gUcIjUjCWkETxjxZDyYSTwaE4pjoC5BPAIjOJSvbHkF4bNhu4H5jevdRAkO6rPkUzOIrk11 J38dYC8NFF9b3YenaFTxGMhAhBAiLRWK/cJQQnNjCIO/IK/JrO/TNIXhwOlOcjhDbYeQvYiIqoYx Gwu5i7upBCGw4kGNQj2M0LqwK1IpTUCF2Rr4lGoHOlfIZ0WzGs3EvH/+P7+AAMzXr0EMKbgXhYdX KiSbZ4iBV6q9SjUoeJ0iBFEZlxHghfVX1hFBqOADSCum6kguRakTMsIYdonk0QUfyOWo9LZhW/3S wZsSYwBxjg4e2r9ixUpI71o9TAd5t6RcuNEDvXYIWZoqI20V6QgI/uoLqvD6o7xYp8ecrIJjF8wN RMoy/T0+WYOXRw9R+ck3UFgfxlfqFZgycAOy1QfcGE8BFkwcoXfxH3wao1NqQz4NXmhklkozYUNj ExS4ENIbzQHYeTnIeynNV4qXXnoJMXLx2pKqPNqUhXfGUeoP43ZudpH8IDMtIXp7sKmPfNnSG5b6 J38f06TJ+QhFGLwMlCY5XBibWGGwR9HYYpsy1MfoYG1EY4V6vdIH/8PEbLFXDCduR9ajkTWDvJBS mpFUfBKjsHMU0VwJSyL4FSZAWdFZPxlVSUalBmBcM5rgiAfDAbaXExw4yN6Qj2txCAQEAgIBgcDV j4AgOP5ZbcRfjrKlJn2OITgm9MHB5BnYThugMYklBKlEyw66Au8b5P9NHfYG3EOO5gv1HU3NQbcH UhRirEDRFZuStJhmDhqxd50Yn5ACJ+jQ0IXCaJIdX+Ot2NiDQw48BCrkBly0mC3Iqq6q2tnbr/GH bBpDHEIygHlgTAPphEiam7RSYYtEFbZAmVgYqSkTpmhNxRZGEXZjNORc4GLyDF9/0GKChWxEuugO k5YcbHKZEStBWNhjlYz1ol8RxEY0wljQEgSiJTww4C8CPOqZOQqEDlpWSfa3XLajSIw4aQFIe3Rw ZOZXIhMsGZkDf+yd0oqcfCtiTYwIMggZQ57/EIeBZHtyR6oJoowwwoepPhEZJDDh5G7dmJzCNMM5 UyBxFCNrSLZeI1kLy1xEeoBDTawUIQuQcMseTYQF6dNGiAn8xLz9E6gU30Cj0Jn04KzosSg9dOP5 epKL0VjCw1WbnvxE8sAG/NeRVSJdRUGJKtIw5660sEZ8XIocI8nXFIeQ7U0DXsgzPPNIEeSLPC6a 8q013M68fJJ+ClqbPFPSXWGo8jB5DEwQXMXh0Xx5j1g0KKyBPLlSpF7iV5jYSZF9fYAF3uWwuUfG LwwKqQJUcNZPmI9T5l0V/QIPB7GAbgcbDpghMRGbu07RKLRGIKYO+iEKQC5mfgmoabyIo4INVbUC 8jPoHDQZsqRwQKSnwIJuMM6LW6uj10k9nGkpUy3YriLDi6oOHRfQNQhITOIzU9Pn/T26Ho7CT4FZ iZohAgV3siAsTN7Gw7k3Uom6oLbGFyZHRdsXlYb7SiO52+HclUScyEQAmihYH1KDiwGVwLoEOYWl uYcLaSAByHsfOhKJ8JFFP8ldJK+SXMRleAZ79Ig8g/MUvEJ4FMQSAIh4QHCVQkwWk6jpZpoOmNNL 7g2CnTR42fwgTXQ0MURiP0pK4HzuYPBxaohsVcAbQFqhrgoaDPDCYSzFwAn5glqKVqJT6S1oPWon MvVHtwnq0bwI/aSkEE8oFfUu1jGksUJeOchxoTRo+RCRlMuINoM0T350qX8DLPQuUFpkmROd2iSx MDJI8S8mKMmTKIBlvUMBT5akgyeTp/gExJoI/0BvgX6mKYOPX96tmHocg5eEYR4GgkI0cxUJLqZB nIS/HuhRkItSGtG8J/KZlhE28nEq+0xMFpqZuil5UkL3Uyr8IciTQZU+pDYQJjDWY65QaKZlIyDy 0uJq/1QhRm1QgBuiD9jUxyBk5WMQozPw71wY5hO7dDC7LQi0TPRFEkKasgMJBXcqRC2jxaCrRtM9 E6DRhagToU5sjIA+BlOPwYcZBACgDIQb81stjVMQIWhh1vv4uwnRVVEePJBCHbG2prcHl7A5G8Xr yAFmv9JzWSwPNij5rj+rBX/pEaSc3WDX5QcBw3sAzxs0BLhjeKrm7ToiI7PZC8GEqMl5z2BcDcBB m+A7KFOoPrHXPTmQAiMGZUbmEAnMCCPJIg9nn0bNOKy2/GB89KSSuTSaI7PsBF8jb3xqKbLdgNkV Iy+J1KdtFDb4qQdKXkH5LMppYiKb2Pufe+yiWYZPE2gnNgNIKwjwxSyf6BHpzBybCWox8nZj3Uza RCEEqPeyEcHVJyWYRjXXmPaTzXocNw7shE+PzU18FwgIBAQCAgGBwL8oAhO9KyckONjGuNpssWAd wdZn/GU/8r6n3SRa7NJa0uV2NzQ39Qz0YU0BMgOkBEXa0KqhSQ/n+AEsvBHyLzHelBinhw1AnNWS BC2CJEtSgt5mwU9as1GNiCpwHhhnRbyQ5s72/qEhEuCJECDygUzOGcvBotZKB19KghOh/bbILi5v XmltMWaBEl1R8mR8BRJdh0gXI1cgXXBND5wQlYnagEcDWrkCCOZhnQmVkEaYTIwaS0pHFJkxKjRK K0LKBBmyDTYqIClNkJjN97c5CUKCDWRMJWXFlAvYMhb/Y38TP7H0jBPhsomUm7TgZRvdrLAk7Y/q 5VJRmQRI0iGJqlz5g8slfDUdlTBHYIiUnRIw7oSJB7ErbOQA8Zd1pNHPpStcnIiKT0yCYrvUgJEk bSZ9sVtp9Y5OA/IBzBgrH1QrWJtzxZ/oERUMRi6xYpHUxgQyFuSFwctcn3B4CRZiowhGNXEoI6Ft qaHDTIii66Rrw3IbOXkJSQSlVqNnSDCSUBogXouLnexB9Aio14PoUCvgoRbBC9FN6XcmPEKugzoK +4+L86NaaqIvJGtJURspJ+zvkk4CwcoJA0mXmnYqR6/ImTwfxrChOMqjFQG4pDXOE5nIQ1myQhNb EVXbwLexTSxBzMktUucYrxYs4Is8JeOMJNw4etJJUu6YJpbLE9iWBkHG5HkOeRR9WYeYKrIjt/AO wxoXcjxte2MYU/wUtBSbCugKDXOodkmDiDwFcG0CdBsyRiMih9QheJGoycaAMbb3skHIxiO7izoe 5hs2FbCW4BVkv0a6Gau3HLUoPtHBOaZzyZqafuN3s4u82lJJecGZKg6jp6InCqOHAE69gectUWMK +ExhoiaLaCVtkI/QSRGA+WjiD0LeNNAoXgXTkZqgETnwfJDEdlQ+v9JEy3+V8uZTDSNrYNak9NCH sBF0WARDDiPPkJ7L3xTXr7m+oCCfXjGcR4j0Kxa/ltIjAA+7i83543VwFqpZ1okpfwJBmmci+Epj K2aESCwD6wXygzVBpO5jhqqsGFxpi5c60vkkHarYHLnrKUZ20whiqjH4y+OjcN6bA8gxAkVCvDYp ovCIP1IHZcoFqpiZmXQe2RGlqGIqehlfOREb6Vf8hcWyYVBKtBD/h9YLUrcgToOranB6Q3byG1ml OTHBmyrS16PdTdb15cOA3c46pXSwAtKGD2OooaEJP8x8p2SUm+TYJr8MKMQtAgGBgEBAICAQEAjg JQtjcxxsTRKGawi8ecfCMrEGBxkiaGCPyhXFI9sakd0Kvkxii2OEUTFZLfaUZLi2S8vKsCUlIGCK McFmsSdY7YnmpDh9nFWF0JQa7AWFvMqgFzHZINvqGP2hUeIMalUhrcYR8CpNusT01NziQkRagRcP GClgs4UU9CNrHBYfVvqKyrDgeYgISGsyzr+M7HtEFiExdWaCNBenRx1cqJaWvnytiPUKs/eIEhxk CEMEBwRW4ib44pWzEmSkAMUEdlDsyBg5k10hgoNJLGy3dkRaZqtfegqywomscEryNcuQX0fGuM6F dqlsUb4hKoxLUkvMapgL/CQ3oqic4EAZ+DKRHeOIEFGRhzMgTAeEi69cMIpKRaSmw405uGw0gqy0 RmQECruFNB9ITINiP5x1sFUll3tQN9pVpSAVkEa4tAdvLdih58vli45nkkEimXEmgrdR5MYReNlu OYOR3cEaHWrYZN9EbIWME4lyHLyc4CZw8scg5oXElURahD+IWCdoOyCsDEg9VQhm7evX38C2r/Eg 6icYS5IuNK2UYzvhJNXkOjgcZKhD4CRWhpnq0NqciXrjHkiIzU/o4ccIiRFBIWYYSBKMlJjQgWgX sV0at5vwaktC8xg5PIIK0XFS35FxRxHU5EIuozfYOcJ0yB4MdgMniSSTEBwTdekJAeYUg8TyscZF Uj7caBKg8QvTCRAPYGuhxcDH48gBchM/cbqTNQRTmJI4qYt2XhKDJYKDOiTZy0Dbi54Y2X3nk5OU EZ8vJAKF9Qr6EYCwkwMuG59sfMtIBLnkxnGS5GJpBPGOxkcOcXK8uSg4KAgOHaY/5hiA5cLeAmC3 uSIVTc1MM2gsmx6d4ngdGB2MkNmoIxQNGBM03pRMRGKUhhmDYoRG5nOLxO1GuVQiOFQe1qogONCB eTU4i8SHCpuvWJNv2LAOLn7JsnKUW0ep1FTPMJzykN2abHYbWyAZhyPZhfCZLALXRB2B93f5JBzt 7yPz80V6kXxocoYdV+D7Sk5eRWkphjb+Qx8mjgOfECKIogRB9YPCIUd2M1hb4zoFJ6frpBXCOSFi tPA2HD0zM1sw7EkQJT0ODX3xcTBOiti+xIsWObkaZ/Rg1zlfL7H2o3+PLA8it/NVTcTsddy041yk 5pQWG5IWCFldkcILtAiDWHJFJq4JLXE4wXJZeIibBAICAYGAQEAg8C+NAFYhfNuDozB65TaCzIQE B5gFuPSGm0baweL2/3z7hA62iuV/wILotAjvmp2bmwf3jCkpcK2nNxoS4f/daLIZzQkWG06TVq+C T3O3F/42YMYS8vjDvoBCOhG2QAGrFpifmvTGuPj43PzcpBQ7ERxwUYA9kcjOVox4xZZQYYo5Co+J I6JsbKtLKyS+pokcXCYcdcruk36JXBlPDh1VFolnGE1qyMsRs5Eb4Vgie1Hj3SiJFXwpJC2I+KIo 8n+UnRhV4/GXTXxBBrjglAQrMDjjIJ8CfjKgGFl+R+s0mvvhG+0jRwwzxAWFEWT5Yn10epl4Jf0w RhyXdo0j1Aks2zs7O5IRK4EVXRJ2x9nbl/JjMph0RriqcTbQeWfg/TjqzAWX+DCI9jSO8giU7Muo FuE/8oaTS4yx8MMwm7RQaDOchKsg48y43QIzj+ILXemfkQ7HGn3cpuSpGV1Gj6dtQ5ZufH4DP8Je wmQywcOrA3FkOUV1aSdv4Kj1kUztItrIVCiOApc2+RHtBrgCUYrpi0idN5KGA8v0TOBxBvEa8RFW 6LwLyQe1dMNoSKL8XrQpRnU89mUCGEcSXixBtO9GZZJo4VmzjWom/pOsdmMLNP4VrnfAUaNuYYJS m1qJeM/wLskmOr7TLuts8i+jrssKIPXSUZ1Uer7slmj/l5oRwizxGRG9+5GUpFEiFVS6qEQ4K4To hntRcBtcLYkzU9Faxgi6HBqmLcM0mnhhx+3p8raTgTxue0XKGJ3TZVM7f3PJYSf1BcZPRTotCfDM xozr40QOyi3SqyO6AZL0HwVFnu+IqhrX9YjcK9Vv/PHMiga8LBYLmhseWBFYFkYUrB9c6WMCnGWP iVYh0k0k46WR+jqcDswliB0cnZNlgFGZExMTEaUVjCpcDBGeTNGSW5hykxO5reu7/TOvDGP3SIMJ 2kyIHZ6fn89nP96CjLCNvCZlL0uJJZGP1yvd4CI/gYBAQCAgEBAIvGcQ4Ks50A88+hj7rIKMQ5EE xxyjljxyJ6PwqganGLkZWbA8hsdyMhjgr2r2l2Q1yFSI+phgjU9KNGelZGRmps9GZMTUkFkP32BQ aUXWFqNJ8j/IHIBhsY7lGy2D8VsYXiQ9LqfL5XH74E8RCwSDnjxPuhFTxe+qbW1pbOqtbYJLDp0f Wv1sg549lK9A2c5UGNyKzqBv6eyAS3u/lgwBPMwQ22PTfvJTn9h0263Q7+BVjsh/XFYbRxwcuyiX 9jDZ7fB3gAdCfQM+LLBtDoUIWpYQb0Fb+2z/lLQMmDtPKfNxtNMZ2PJ9XUlmjrQKX/BDowV/sUUv aywmCOD5VMoIFcB+HvuUqKQku50s/yHug9oYGBweHBpCNFj4VmEUFezPyQMCK1pEzubVomUZ8/LI SDIgwKosSbB8w5Eqywx1CAHmXIfuo9QMh8j6jpdUKi30/9VM8YftD/M1IA/KQ/odDHQy/AgEESQQ ISfsiUnQPoroEE2+QmcNCz+RMvkKHghjYYQbUmZswzoUrwKRHdD4gFs82uTlIgdHhBWPOb4YdXA6 hfeKSN/kCShbUntg1kcw0MclLPPRveFyAPloKSAIxhL3V8qYrlFKLzHPoa9S40hdjgQzfjtcSwI2 1mdI+4UhLKlSRHMBbpA0IG+Qj4BQyGRCgNqLSjnUpBHZjHVt5K6WK9Ewb51yXKUdaG48Akcb2Pfl u+VchuQtjA9scI5oE9AXgpos10MwokFDQ2UM0S7Iu01EPIgWN2IbwLLFU+juyKREzcQRmPCYqOKR gc/7oiTIofSkDsGMvbgVEBtWUJnhY5NZ7XFdKm4WxSYkZlpCyXjZIz2I9fxJRXRpXqU5BF0Q/jIp dChaDZGbLBYDXBWRy09W4THV43LUyHX2KXphDDfLps2R/s2yk3NjzIKMKSpQb+K9akJUIdo5HE6E AUYYEXgYJRKdD/kxd4wCF1AyP0I+5vYVLkOjd/AJUH7E8iMT9F4pmeR2lD2N1HxAE4CgR19iflvo YsSQBP5NoCxGDyYVR0ZwYGbXMqeUvA78kBccZcbtEbp9TFFHl5uNUPjsIH8xfIRyOKURGu0PAA36 DtBVBLs3POwAjMwzETOv4FsKEUQ5NzsKW8b9RogQVmyp+Sgp6ehx5R7W/eRtwlXbmO/R0a8LpmUl HaNuGKkcwlGhcyK4E4Yq3ua8oPiZu5/AIqOzo6Ouro57zGL7IHg/RtGUaWWNbuh30TcaFIz7kjYc WDMBBxA6aEd4XV20cBGuYIuIt+HYqtEKKhxC7DY4GR3o70f8FBZFhZyMwigY8V/IMFeH0Dej1MTe RRCJogoEBAICgX9FBIST0bez1fE+5U7E+QdaEnF5jblmw9+pRlFBZNbszCx7fAJspYMw4GeZ8oxo NQNpnxRaNQZ7PNQ3bLnphYVFtsJMxEH0aZW+AIwsKFoK3s8ISEkx3knJglbtfrAXEGX8fixxwYN4 3B6Hy+nxe8kvJ/y8qbVxWvgO1PRW1NdfuNBb0zjY26f3EcHBNaU5sUKLTLaWww16o3EAAVwbGjzM OZ6bCT5em/YTn/rEjbffajZb+AIwSnDwdaZ8DRtZfI1ci8gb9AtfnjCDFIiz0DUhz6MUDkFaanKB NiLtcIEtItmMs7JhHurk1+XCCc+Kx18dbeTCxRbJwQG/hZSMx6kGfhmrlcMQ4NEuaJcy3NPdOTDQ R8F5yZsp7yUx2r58G5ZFQ2CyLON08MyItw4OC3N7wSK5YBUfFVRIT5hJyfy5UaGHO+Ag9XSJ4KBd U2ofptvPCA6+10XeEDVQCEJ3guIvVo1Ihj0yjtvEIjq/lRSzowgjwoEMbSYiUH0ZTySTCqmqEESY DE10zehGnIDgkKQW1htH8pIakXczKeYLx4EQhkcairLDN+RH9OXHb0he8rEEh7SrSrGHKSyFJJaT HEPPkfcuNC6iM8OGC3YECMcLmTlGYhzbRSUZTGJM8I15bJERHNy/o3zlzr1SMjES63aYnzF7JU54 RQgOfFQp4K8U/3KuRJLYWVuRR0DEoUDYTltcHEhLaLmTmgozwIk2d4Tg4IIc6wzcMIbPBez7eNWR rk2B4IhmQvkSrNJIjOTA5gEqOkdA1r2lGYWZsbDUrFYRfkyGAyvlGJlHTnBQADEaqjRWhwaxqd9N AjAoZsp1TAUl0yCJdmQPldgJiVoacwsmLySDcUgUqyDjJfhkQr5AQUFKEjDzxsHH/1iqBPYqeh2U 8xG31WgyUdgi+QgdXVLeRGyepIPPgXCSEf3MZ1P5OOLFu0SCQz7zojcSB87sU7g+Be+TUlnIMyy1 heQBlH0eK0/KC86mOt6wrBJRAMf5QP2TnFQwyyzWOlEzFJ6FrA+wtmZ+sUOhpqZGsibl/lBpzEjc Kk/P5GrZtCV7I/MuJ022/I1EnkEZqcK6oowaobmatTYfXrK5S6YIKX9LsjRSMuhupKWnIdIHtWAA 8bDIZBSfydsuKEyt1uf1Dg4OIkSI2wM9QUj9VBlJJ0tSxZsMuav/N6klRlMcUJRDk0H/ND09Ldme zDqzhO+4NcKqajTBQQwHNKGgyAMtS0FwXP3dQJRQICAQEAjEIiAIjre3T1BANFp+sR0FLCSxkcLX TnybYaoER5zemJ+bb9bpYMgQ8gd5jAh+UHbME2ZYo9Ylx2Xn5SYWZKdlZGjtNqRygbjAbjXC1Pn9 XpcbuxOImmK10sYUhcX0+bAFBEELBcJbHMs6fAXHgTxJsNFojOQGUhnsG66rvdB2rnqgu9fkDSMe LFbeWJmP1uBAzAo14q/4leGa2toBvxtFHEVw3HYrgrRIwgOnCJjBOhNix3bLURW8aBuxFd9kAtVF c5goQUSgjf2dUw5TOMZfeRPFxULZcff41Iy0qc+c3kvrWmmxy7en+FqZq05EH8pFfaq7rCgxaSgB u4WoqBGCQ1aqyKZitDuNrZTEpoENQQhfFnwxuhKfhOAYy1zJEZNEzxgXrBMAOrkGx+StIBfLCQcu xLN7eONK0iVXXb7YMZbgmAS3mMy4F0zyzAu3DlPsPuOVR8JcxlmMagV51pxBZGoaXBIY6TyjBEhJ QYp7XGWmHkRzULho2kunvV9JxovkML53R+qi4xKWsdW4GMExTrVH3TL2vcXuiPB39JkPnMgxoiIU HRH8p8kJDsDGgudS8BeKfwy6CPGbeXyVKR8TjxGp73GqUepIMvyY5pVkZMKfOEoClhWAlJJCIRBn FrMZfzGHYGaRyeGjyhpDcEjPHTUSJ5y15BldRiOOwYzrcVDAZfzEYvhKx8UIDs628JNuvWhrxJRW 3oLRn/hFgEnxU4gkosmYdwC5l8rolDJqNh5FcFBx5I+Qjxeu4jXuIWdv5Z151A2yp/LXENQ12PKC tk0wt0QfjSrwz0yzQ3K0KXn7ZNen/Ba7KLrvZAI+KKKocMUfciZNQamhxXbxsqFxm1uamQbHANZI CYmJUYIDG0KC4Lg4giKFQEAgIBC42hAQBMfb1iJ8eUPxGuk9G4RvCqwpsA7BixgXmbATnCrBkRqX mJ+bC9UJ8oPhJ+MIaVUaITiw74dTFWcuKSuNy043YNvBHofdGydCKUL9V6eDqYnb6bIn2bOysuLj 47Eri70cr9eDTUlsJoMEMRqM0MMcGhoadgxjq4dFTVHrufrJsKelqbmjum6of8DoC2vhjI5tVfOd OEmKIGd8aoPJGNKoGpoa2wf7sIcEExXcLWlwTJ3goH3LSyU4xtM9vRJN+9YIjpGttnHLQmvNyEKT xclhEg2LhcsEG5I5JEpoEoJj9E5rVBCSiQoygkMS40fkAYk7iOA3ruQmUSRM75n5wacMOTJvleCY Cq0QEfkmMlGZvJ1jCI5RkkZEPYSzRxddCsuy4goRI5vMU5F4ebNyjhNMEY2sMeY2F+2zY8owGa8n H0YxjQV6TfYsvpdOxgr4jwIawK0mQgdRiFyI9NTipNUVI0WMW1buffVix6XKxrHpJyI4ZI34FgkO Fr+F1YRiHmOqhNYGnObAsDBqFnGxSkZ+n5zgiCUoZQQHI6ZY34zMA+MTHJHYpV54sY7wINHmHo0D q1B0Q1tWA7k4PQlfMC4vEAPEVMZC5BZJt4gMCKh38a7DJ5Zxdd+QQJpUI08ZueUi88DoV8REBIc0 uYEakAgAhD0iqogFjB7lrTOmLfiNo9jFmC+R8kk6JOMVV95VRt0t7xWj+xN7X7Do16MV/0h9iIdg pZUGRcDhUc94DC5WUP6WmcJwnWpPfwfSSWDI/O/wuLDET5FlCv130WIhUVNT88mTJ4aHhqG4Accl oDnwAYY/2LPRImocYuISwfm2bKJctHgigUBAICAQEAhcMgKC4LhkyKZ6gyQVsg1vyAs+H6n2Q/Ub YiI0J5h3L/VUCY6CzJyM1DRoS/s8XoQ+Y7rwtBhkFANJHtwjI2KcUHA2WJdotfnTS0mOgocF8j6g wON0RkM8LEvj4wx6A9/xg1IrioL/QXbgHQ/2BSSIx+0me5YQWbWEhlxI0HqhAb8ZVJpQIAgbGZJ/ mO509G3PfD2E8QgQHGGture/r6q5AaojIDjwoIkJDmmpPXaFxS0s+DHFFdgEFiJTba2J0k1EcEw5 33G2FrmMHV0fR9er0ZpG5Rn5U0btTssE41F706OLJV8Jcw0OCVKZSvwodenxahUtFa2WoXrECI4o LJdEcEwZtCuZMIbguIJZTyK4jvsUOfc0xV49SWkj0qA0QKLEjVzuknckJgKM9MZxC893qjnBgZGH CQDlJBYOwtto7aGJCsaicFxBjCfIagKCY+IHX4IGhzRGmBkFFwOZlCjV6jK606X2k5haxHSVS81t LMFx8eaR4r/EJnzrnXbibiPX3XiHxcgowjEz88j8PLqLT4WtG+lAESc940IxFQ2OGBIEOePdTQY0 TCmUv1lwkUgZZvCI6zFvHJ7m4t3gXZRitINhee3kBMdEhDK4q4aGhlOnTsGQB/qtCfEJzAWHDbY/ IDgwGep0CCEmZ4TfcwC+i9paFFUgIBAQCEwFAUFwTAWly0rDX7JcZQOEA3x64kWJLUBIENgOxEUw HFMlOKYXFsO/I2KdeJyuUAD2KCycGtuI4wQHDB4QHE2hJbcJHvKs4XeFybMGCA441/BhAQRHkojg gC0JsxnbEZHtJkm7lbiNIMVUgxsOKIlgtWBgbsmMTDVby4J4gqzASp9ctFGARu7TU+I4IHsHYAij VsH8W6nXOpyuU7XnYfDr1tKukSA4xkosBF5kFfZuIThQCy7pCYKDN+ilCglXVj78JxAc3GKKV3OK gv17kuCI9vyp4yAf8pfaTwTBcVkv3Ct207uM4JDtAUxExwuCQ5qxJ9CYwzzX2Nh46tRpLIFg5GWL g/chEBxx8DCqN+gFwXHFhpbISCAgEBAI/NMQEATH2ww1F2qgr0GG98xchUtG8IkBDYkYgmNCQ2LS s/DDHl4JkgJ5sYCz2GNVwWObFuFTQkpdSKkPKUwBhcmviPMqk0KavLC5UG0tDltKFbZSdfw0pS03 YEhxhE2dDlVjr7KhW9XYo23p17cPGTqGDZ0OW583xanMDugLFeb8kDHLqc5yqbOC+hyFKVNtztCY EzWGRJ0xXmuwqfUmtRahZA3QFFGxwJsIv8kMVbEUIMsXH3PCJ44JEOAEwbt0B03ObogWviQE3n1t TiTcu7SfXlLLTJj4ctQfrsyTRS7vDAL/4h3+nQH97Xwq02yRzomew7yuwJAXaxiy42HTHpFFl2FC +HZWReQtEBAICAQEAgKBdx4BttnN3XuRh1FsEsAjO5xYDQ0Oga8Yt3zjExx42cIzBgJMUrBZRH4j r1egEkYJHmSNAjeiHi+ULfGeNhiMeE9zKgXsA67g7Q2/GyAi4AsEjsGN0LVg6hxWxMZgp9lkNkIj 02SGZmZCAtxsJeAD5UPW+FCCJTte8s3OVInZCoDWAJy2Qea4FZliTQBNFfj1iPrwf+fbQZRAICAQ EAgIBAQCAgGBwHgIMJcdWDGR0298ECAJBAQCAgGBgEBAIDARAsyXNxEc4CLgoIwFAFVSPHUthTCD +sbYG5UIaCIAFQgIBAQCAgGBgEBAICAQEAgIBAQCAgGBgEBAIPCuRuDise7e1dUThRcICAQEAgIB gYBAQCAgEBAICAQEAgIBgYBA4F8BAUFw/Cu0sqijQEAgIBAQCAgEBAICAYGAQEAgIBAQCAgE3uMI CILjPd7AonoCAYGAQEAgIBAQCAgEBAICAYGAQEAgIBD4V0DgavTBAT8izc3Nvb29zImIOAQCAgGB gEBAICAQEAgIBAQCAgGBgEBAICAQuIoQgOfPpKSkrKysqyrcx+QEx9bPxd/1J8LwQ88O/GQtfYhe wedF3z/+xicLZBDX/eqGeV85zC5Iv41cGZN44qZpaWnp6O57rjHxSI/JGxQ6JldRJxZFEQgIBAQC AgGBgEBAICAQEAgIBAQCVxwBvTq0yO68I7dfq2JBNMXxLkHAbrdnZmZOobBjuYURdmE8smBM+qlx C5MRHMhyyyYiNiirqi8wiiN6bbwqbP3c5xQ/YUQIkv2w5PivFZ/4hOLXjAThF0bzIROhUFFR8WSV eXe7cQowiSQCAYGAQEAgIBAQCAgEBAICAYGAQEAg8F5A4NoM931Fw++FmvzL1AHqG+Xl5Ret7jjc AjEYiogiRWwGY9IX/uqGKXELkxAcMi4DDIeU2xiCg8iP52+LpS74DTKCYySHi9ZdUVlZ+ck3Ld6g 8uJJRQqBgEBAICAQEAgIBAQCAgGBgEBAICAQeE8gYNSEf3md4z1RlX+hSpSWll6stuNwCxc+d0Pt Z8ZahHBuYWz6da9HCY5JuYWpERwjihsjJioyI5QxBMcoQoQbuUzVRCUYDNbX13/gZfXFMBK/CwQE AgIBgYBAQCAgEBAICAQEAgIBgcB7CoEnbwq+p+rzL1CZ/Px8tXpy+V2uJ8E/b9oiecMggCSPGCPK E2PTw1AkykVMxi1cKsERbZ9JbE5GfoqUi5nLlE+kfjKqzf1+f2tr671/D/wL9ARRRYGAQEAgIBAQ CAgEBAICAYGAQEAgIBAYQeBvd2gEHO8uBOCDQ6vVTlrmcQkO7g9DIfeIEclkHIJDITnQuAi3MDUX nnW1FYtKCkcVubBk0bhVkBEfdb/6YcX3P0NFLvjkG8e/X/HDX9VdvKVgwwN0DKJXXxwqkUIgIBAQ CAgEBAICAYGAQEAgIBAQCLx3EDBpFRpxvKsQ0Ol0lxZFZSy3ULDutkUVtRNxBTz9lLmFSQiOtZs+ 9KctW2m01L3+/OHyIoqXAjei7MrIJRAo8TdIzAV9lrkSLSgqP/yVn8Wkv9jog3KLwWBYXTA5A3Sx XMTvAgGBgEBAICAQEAgIBAQCAgGBgEBAIPCuQuC6Ai3kQXG8ixCA8H4x+xR0wbHcAl2RNCCidMMI tzAm/ZS5hUsMEysLBDvGToaplkhRYmkYkWUMXIFIl6bqgwM3hsPh7r6B3xwc3nHB7/KLKEHvqjlJ FFYgIBAQCAgEBAICAYGAQEAgIBAQCFwiAmadEuzGh+cbtcIZ4yVC904lVyqVsL2w2Wz4MIUyjA0T G+UPIlzBqAAmb0OY2CmU8m1MAm+joVDobXyAyFogIBAQCAgEBAICAYGAQEAgIBAQCAgEBAICgUtH AJYpU9DduPR839odk2twvLW8xd0CAYGAQEAgIBAQCAgEBAICAYGAQEAgIBAQCAgE/ikITM3J6D+l KOIhAgGBgEBAICAQEAgIBAQCAgGBgEBAICAQEAgIBC4PAUFwXB5u4i6BgEBAICAQEAgIBAQCAgGB gEBAICAQEAgIBK4iBATBcRU1hiiKQEAgIBAQCAgEBAICAYGAQEAgIBAQCAgEBAKXh4AgOC4PN3GX QEAgIBAQCAgEBAICAYGAQEAgIBAQCAgEBAJXEQKC4LiKGkMURSAgEBAICAQEAgIBgYBAQCAgEBAI CAQEAgKBy0MgNorKn/70p/b2dq/Xe3nZxdyl1+vT09M/9KEPXZHcRCYCAYGAQEAgIBAQCAgEBAIC AYGAQEAgIBAQCAgExkVgFMHxq1//2mQ03nPPPXa7/Yrg1dPT8/TTT7vc7k9+4hNXJEORiUBAICAQ EAgIBAQCAgGBgEBAICAQEAgIBAQCAoGxCIwyUenr7b3vvvsSExNdV+hAVsgQ2QroBQICAYGAQEAg IBAQCAgEBAICAYGAQEAgIBAQCLx9CIzS4PjWt771v//7vyA3ruDzTCbT5z//eeQ89TzfipnMWKOY qzm3qWAiyh81caqsrPz3nz7t1CeHVNqpQBeTRhXym73dP/7sPaWlpfjpyuZ2GeURtwgEBAICAYGA QEAgIBAQCAgEBAICAYHAFUQgluD44Q9/eMUJji984QtTJzjeoplMjFHM1ZzbVFpRlF9u4rTmoW/r E9NvXJifYDXqtFqlUjkVDJEmHA77/P6QUvPnN097+9rf/O03cfHK5jbFkohkAgGBgEBAICAQEAgI BAQCAgGBgEBAIPA2IXDVERyPPPIICJH4+HiPx3MZdTYYDAMDA6BpvvrVr+L2qzm3qdROlF/emis+ ++j7VhUvmFVeVJCv010awQG/uRfqG2samn+1+fjen34K4F/Z3KbSmiKNQEAgIBAQCAgEBAICAYGA QEAgIBAQCLx9CIwTJhbb3THHU39+8sGHPoK/3d3dY3+d/MqlFt3v98Nzx+WxG3gWbsTtyIQ/92rO bSrIiPLLW1Oh1hblZhUV5Gk06qmgJ0+jVmsK83OTE+KQiXT9yuZ2qQUS6QUCAgGBgEBAICAQEAgI BAQCAgGBgEDgshBwu92nTp987u/Pfu8H3/3vH37/0OGDPJspERw7d+2YP39e7YXqr379K6++9sol cRyXUdpLyn/cxPKHXs25TQUcUX45Sjq9XqXRhhTKYFgRCIWneCKxQqVSa3W4/e3LbSqtKdIIBAQC AgGBgEBAICAQEAgIBAQCAgGBwGUg4HQ6Oanxne9+60tf/sKevXssFst997zv9tvu+MMffx8KhcYn OCZ6EmLHTp9evu3NrX96/I/19fWXUaCp3/JWpPqxT7mac5sKJrz8//fTn61cs3aKJxLzuyZBg2cY TTn514lym3r5L68VYvJHnwVbcUnsBidB+F3U5WXHlc1tKlCINAIBgYBAQCAgEBAICAQEAgIBgYBA QCAwRQQ4qfHMs0+D1Pjalz+z78VfxLe98VBO289++vN/+9S/rbthfX5+fnFRMdgNlYq0N2I1OCCF 4reYI/psjUZTXFzU1t7yP//7gy2vbB6bcuyVcWXsi1bm8oThi4r0SABDm499/KOTnEggf/rbTZdc FAok4OV54aWX77hlw7UrFo173rJp7fvuvoWf99xxExJfFA2kQeJoysm/XiUERyCk8E/h/NVP/++2 61fgb0xi3C4/pphbNJOYbGNym0pTijQCAYGAQEAgIBAQCAgEBAICAYGAQOAdRKDqpT/s7xl5/sjX nv1/+IF0sBRVL7Fv0dQxN759VRgeHj5x8jhIjW9+++tf/dpX9mz9eUrojU+saP7VA4r/uFaxqSiQ 761SKBBxAmEn6K+8JOOYqExS0EAgAGeNSUlJUOWA3Qr0QGpra9++ir0dOe/avRPmNpOcSPB2PPeK 5IkYMa2tbeOeZrPpoQc/zk+1+uLN+qOf/RxFCgaD+Ms/R79Gi8p/vYIHHnTN2nX8cXv27vrN7x4d 98RPb/Ghb7z8/N23b8Lfx37+f1PMCinvvmEFP//jwfe/9uLfozf+4y+Pf+K+W3H9MrKd4tNFMoGA QEAgIBAQCAgEBAICAYGAQEAg8DYjQJzF8xXRh8R8VSjKb/syOz6yzN6zf1/Pqge//OUHSyv3g04A 3bHPfvMy+9tVQE5q/O3pv4LUwPn3nb/sU229/pbW//rP4U/fHdow35tvqtR0bde0bde07FEOtU1U jin54JBLvBB6EUcWTElRUWF3T+ePf/p/L29+aRKFi8sAIKpF8ue/PPXQJx7EiQ9R3RB+cZIrMToj MTopvDyoxbgH/1WuhzJRbhctBjIZW/7L0GeJlh8Fw+dgKDTu2dnZ9dvHfsOMUiSzFF6Licr/4sub 77x1A0DAX3zmBkuc0eA3xnwdN7epNK4cfzwIOiP8cRXnz0UZmZgP+CnaBDHlZzoX4ejZ1d39lz/+ 9uOMfZCfvPB33LIelMRvfwY9DumW8TQ4pJ+QEun5WVaU9ebLzzz3lyeGna5n//z4oZ2vLVkwg/8U zRZ5Cg2OqXQAkUYgIBAQCAgEBAICAYGAQEAgIBC4OhAoufnLD65KiZYl5uskZezZX3Xl6Y3BwcFj x4+C1Pj6N78KUuNXux7dbXgzfEf7tM875tyjKFns1dnOuZ3bFY7tWscelbd1KhheMsEBJQ4c4DiG hoYQ4WLGjOn79u/97e9+U1l1flyaYyqFGJuGZxXVtsAHfuUvf/0zvzjJlYlykxtZIDrJuAe/dyom KtFioEjy0uJ6zBV5ad8KGkQ9gOAY78jLzUlNTQFN8Lvf/1YZUdGZ3ETl5hs3PffCq2hK/MVnziPg a7T6MV+viIkKHvSXZ17kjysrLQcjM+6Jn6JNEIMYvGn4g9LZ0dHxmQ/cUXV8/+K55bfeuDbm5Djh 4rbNz0dvwe3yDOW5cU6EH1ByKp1WcGTHK9/94mdO7t1aUpQfhhcP2YHEyDMmt8trXHGXQEAgIBAQ CAgEBAICAYGAQEAgIBC4KhCoeJ5ZpbwElQ37suX23Y/94AePVZYuK6na31OyrJebrLBfL/vgpAZU AUBqPPzIt3+377c7DTu77+l1fcmtfJ8qsNjbFFdx1rX9gmt7p3uvL9B5qQ+6uC3DKIEwEAzIzr6+ fojEhYUFg0MDv3z0F5u3vHypj58ofVSc5kIll7r/+re/7N6za+7cOVy/YNwr46pIjCUs3jrBQXRD KITCoEgoGH/u2Cvy8l+G+gbHJ4oG8g8Eg2PPtLRUsBsgC9raO/B3eNghvysGZJ7bZz/9KZLSWTxd fOZl41/x+Se/+GX0Kz5PRDdMsbmjt+NBb766hT9u2dIVH/3wQ+Oe+GkygiOijrFtywvTivJUKuXO vYde2Lw15uRMHC5eu/FWmQbHGIIjkhuSRXM4fOy01+tLtid0tTYWFeR4vN59h47xX+V5CoJjih1A JBMICAQEAgIBgYBAQCAgEBAICASudgTsyz7C7FMeXNWzj3xwQL+Dm6v0wjoFJEcVN1lZ1VN1iQwH SI0jRw+D1EBU1i8+/Pnf73vsgO3AwD1Dvi/4Nfdq/UsCFbaKHe6d2907Dnv39wUvmdSQAxtLcEB+ g2pGzBG9AeI6lxujx9DQcFdXd0JCPLxyHDi4f+++PTH3cqWASzqiZcBdUYLgiScfB5Uwa9ZMj8fD 8xx7hT865okxNeIl8cgyrgMAABArSURBVE1w8F/lVZgoNyTDTygMioSCoTDjXomWf9yyTQUWORqJ CQnXrFw+9mxtbQevgb+VlTXbd+zp6emN1mISNJCGMxq8bPKvL23ecsN1y/Er/uJzFJC30prI5Ic/ /smaDZvwF5937tr++z/+dtwTP030xEB4xD5lzxtbMtJSay40fOlHv3v0xZ3yk7VFcPNrO1ZtuAVq Lx+76ZonH/0RGZWMDisjz+3uj38umsPaux44eORkY1PbtKL8YDCEz+vu/jB+RW48TyQem9tUWlOk EQgIBAQCAgGBgEBAICAQEAgIBAQCVzMCvT1d8uJdnnXKwMAASI3Hn/gTJzX+dOCPR2xHvPf7bF+K M95r8i/0V9mqdrv37HLvPug92B3qvlKAXJoGx3jaA6RPgP12cmCqVHLdiit4cFULZHjw0AHYeiBI DI6Jrkz9uchhLMXBs536gfS8PCgYiscJgrFXLjXbSQpgs1kf/MjHHvjgA/ITVzIz09/YtvPc+Squ 3AGRfoq1iClb9Ov6G9a+sX0fvuIvPk8xt4sme+2NrddfuxR/kfJCXe1EPjjw00WzQgLH4ADUN3w+ f2pmTkx6cBCvbduNv/d+4t93v/ri9dcuw9+p5MnTrL7pjtK5iweHHQnxcY3NrbMWr8IVXEduoDnw d+pZiZQCAYGAQEAgIBAQCAgEBAICAYGAQOBtRcDhnqIkC6+ij+3u6oLpCbMzGfU1GkTl+Z5VI95E e/a/BOsU8i1aUsJNVnbbS0rGrw3X1HjyqSdAajzy/YefOPD4mZQzofvD9i8lx90bH1oYqrJU73Xv w3nMe7wnJAvlcuXQGYfgmCRM7FgNDr1en56eDpen585VzJwBbYbZE4WYvaQyR/1cclUR3Lt40ZJj x45rtVq/f8Ir0btiniUvEv8JBgjjnvzXsenlGcrLhsKgSCgYioc0KNnYK7z8E5VtKrDI7/X6vS6P S37iCjLxB4LRE15IJ3litHZIA3ZAnjL69WMf/lD0V3yW3zKVAk+E/7q112/beQB/kWFBfuFEPjjw 00RPrBvwne3x8hNPAZ+Dv/j86E/+91O3XIu//KcZd37qU79/HX9jkuF2ednkuUWz5R+GvKHc7Ixg KFDf2DLgDcb8yr/G5HYZyIhbBAICAYGAQEAgIBAQCAgEBAICAYHAJSHQ0NjA3ThED4tRO7VNbsnq BIYnNxNJMeprxEKFxVCJZo2rLKksdeQ7uygnNeBT488HnjqbeEZzv9b8eUvivUmhuaFay4UD7oP7 3QdOeE/2hfouqaaXkfjSNDhi7FOysrLi4+MbG5uUCvW999y37ob1l1GCcW+Jep0AX4ATaW6+6RaQ CJWVVWazmYe6HXtlcrea8l8nN1GZipNRVmwlCoMioWAozLhXouV/6046OVBhRFEZ7YUDV3Bdfg0e MSklO8bCK3dvEXW68ds//BEp+Vd8jnHJcaV8cIAree4vT+EvMpwze97tt9417omfJnoicxca4mf5 tTfu2HMYf3c++fOzOzavXDoPf6O/8g8Dvd0ImgsyS2swsCujAJHnJr/x5BvPt547bE+M6+jojrdZ G0/sxRUkwIMe/eg6/I0knqqmzJUaFyIfgYBAQCAgEBAICAQEAgIBgYBA4F8WgRdffuG/vv7lU6dP xlhODDp9iDUxNY7jCoAXdRQKTQ2QGn898JfKxPOG+41JX7An35uinq+ps9Qfdh855D581nuuP9R/ BR455SwuNYpKiDsZNZnM+fn5UNw4e/YcYl488MEPlZaUyXmBtyIS496ozgKMMnCiOrhy46abFi1c XFtbGxdnm+jKJIFR5XoQkORjyBqmfCEp9sg1OGI4AnnZUAwUBkVCwXgPG3tFXv6xZZtKM8mfSLUO g+AYdeAKrss9j/LCjBvYNZobT8OrjM+vb902d2YJvuIvPsf8OlHQ1ksqPzIBdXLn+96Pv/h84uSx f7zw7LgnfproiWAWvAHpXHD3Jz/46BYY5FTs3Lx04SyuKfO7hzbIz799+YOZaSldPb3Zs5fhRtwu L7M8t91P/SJ64+nNT5RNy0eG9U2tyfZ4fD718uP4lT8If5F4bG5TQUOkEQgIBAQCAgGBgEBAICAQ EAgIBAQCl4EA2I1Dhw9+99vfxd/o7ZsPNh6v6Ykz64bdxHFcRrZTvCUm+slf9/0FTjRs98elfyEj 495M7Xxdk6X5qPsYznPeioHQwBSzveLJYgkOuQA81kyAkwIFBfnJyXYobijCqrvvuueGtevGWrW8 FZE4KpwvXLDozJmzOPGBZ7hp4434DJOQSa6MxWisyUl5edm4J793bHp5nvzXaDFQpEmuxJT/8tpP Ts0Y9SaT0Sw/cQXZyjkPTt3J7xpbfk5hRM1n1q657sSZKnzFX3yO+XVsT7ikikRvf2Pbm9NL8vEX V+ob6ibywYGfJnqiPxj0BUadVbu3LJw7nfNu+BBzgq/RajUNjW0Fy9fjRtwuL7k8N54PPwvyMjEQ 6hvbLKm5vX1D+FxcmMN/4k9B4rG5XRImIrFAQCAgEBAICAQEAgIBgYBAQCAgEJgiAlF2IyZ9pt38 v8+ccnoCNpMOYuCVVeKAQgNCuiJmKA/p+vS+v12wXYi/JzH3C3k59+aaFppaLK0n3CePu0+c91a+ g6SGHJNLM1GBrFhWVupyuSsqKqCy8cEPPIC/U2ySy0gGzYhvf/NhnPgQvZ1fnPzKJM/ixMQkJxJM pahTKca45Z9K5hOlgd7J7//42F9HH7jS1z9QVlocPfNysqb4lKjt1kcf+CBnSfCXf45+nWJWU0kG 6uRcVT3+InFebv5EPjjw01Ry42mKVm48cuIcp97wIeY8WXHBn5i/6tMP2/NKL5pnVKkHODe3dqYt 2XTdZ76XvHB9a1tXYLTGz0WzEgkEAgIBgYBAQCAgEBAICAQEAgIBgcBbR4CbpXDdDXluLx9o7Bn0 zC2yLyhJfm53HX7y+YMq5VtV4uCkxt+e/itIjW9+++vP7numzlyXfE/qtC+UFNxbaF1o7bB1nHaf OeU+XemtGgwNvvUKXtkcLs3JaHZ2dktLCxxY3HzTrWuvv2ESxY23suc/rhbJVJ7F00xkVMJ/3bhh 0ze//u1JTiSQP2vy3KZeqnHLNpW2jKJx/XWrn31+y1+eeXHs+drWXafPVkbPF7dsReKLooE0FdUN 0ZSTf33r5UcOH/7A+//ypz/gLz7PmD7rxo23jHvipyiwMfj7yT4lKD9n3vax/OXroXjC2ZnbfvS8 /Lz5v5+e//7/iMsr47fgdjnm8tx4JvxsGQxkrb678Lrbg2pt0Zo7UhZvqm3v5z/hKfiLxGNzm0pr ijQCAYGAQEAgIBAQCAgEBAICAYGAQGDqCHBqg7MbCJURvXHI5Xv0pXP4unx6WkWj5OdiyuE0Rz0f pMaJk8ejpMbf9z1Xb6jPuCdr1pdml9xbmrg4scfWc9Z9DmeNt3YoNDT1wv/zU16CBsfwsOP8+crC guL3v++DM6bPfFvLeqnEgTz92IJdzblNBUZe/g+9//6n/vDYFE8k5ndNggbPMJpy8q8T5Tb18l9e K8Tk7wPB4Q/GnGU3P5izdN3pilr8Hfur/Apul2cozw2ZbPzv5/i58j9+nLV4JKu8a2+77r9+i+vR pyAxso3JbSpQiDQCAYGAQEAgIBAQCAgEBAICAYGAQOBSEXC5nTh5EEl+rFuQDe8bYDSKMm1VzQP4 oFGrwoqphkHgpMYzzz4NNQ2cz+16ttnQnHdPwfwvLSi/d3rKktR+W/95d2WF+3yN52onNeRgTskH x4L5C2HToVFr77j9TihuqNXqqQur4wbymLw5x3VWekkX5flf0o0X9ZN6ZXObSre+sk+8srn988sP X6oxPjj412k3fuT6R57G33F/jV7E7fIyT5TbRJnEPCUmt6mgIdIIBAQCAgGBgEBAICAQEAgIBAQC AoFLRYC5HKQzeiOMURBvAV9VKiXMGPBBrVJ6/ePscEdvcTqdclLjH7v+3qJtKbizcNmXls9+35z0 JRmDtsFqd02Vu7rOWzccGr7UQl4N6adkorJh/cavf/Wb8CdakF84dWrj8vb8tVptf39/ZmbmpT6I p8eNuB2ZcHCv5tym0vyi/PLWVIZhYxI5I8FiY+LCTvg1ciMy4chf2dym0poijUBAICAQEAgIBAQC AgGBgEBAICAQuAwEbJY4nMHQyH7tzlPtswsTQXPUtg5Ny4rjfIdRp47JHKQGwspCU+Nb3/nGV7/2 lRd2Pd+ubS+9s+zaL61e8L6FOUtznfGuWvcFnA3eBkfIcRllu6puUQ4MDEQL9K1vfeu73/1uXR15 KLlSR0FBwde+9jXkPMUMf/3rX+v1+rvuuisuLm6Kt8iTIXrNs88+6/V6P/GJT+D61ZzbVGonyi9v zXu+8ViHK7Rg/Qa1WqNSqxVT96ADha1wCEFwj772appJ9fR3HgT4Vza3qbSmSCMQEAgIBAQCAgGB gEBAICAQEAgIBC4JAR4/BbdEnYx+7Ztf+/Y3Hn5+X9OKmekZSaZfvnjOoFN/dEMpjOh1GnVUSGpu bt65a8exY0fjcxKS85NTClOsaVbIRf5QoDfQOxQcCiHwpgKUSZB/GPfrJAnkN8ZkMvaumCvR9DE3 msOhnLAiJxTODodzQwrEtszBGVLEeRXhYSVOBf4OqcJDStd/1shgDH/s4w/+7je/x5VYguPhhx++ 4gTH17/+9akTHCjTo48+in17iKOX1PA8MVQeEhISPvWpT0XvvZpzm0oFRfnlrXn/I08293u5Ctal HtDdyk7Q//mrH4jeeGVzu9TyiPQCAYGAQEAgIBAQCAgEBAICAYGAQGAqCMjDxHKCg1stwL3ot584 9tv/WBVn1iGKilZGcDz51BPeRE/hwiKQC4FQsD/QPxwcHktkXHGCg/aWx/Aml0RwZMsIDjAdEsHh GE1w/EdVFLdQKPjJT3/iN7/6XSzB8cgjj/y///f/TCYTyJ6poHzRNIi64nK5fv7zn3/1q1+9aGKR QCAgEBAICAQEAgIBgYBAQCAgEBAICAQEAgKBsQhEOI6Hv4aYoBGC4x976tOTTEvLUxs6hjPsZp1m xAfF937w3ZIbShOzE0EucNKBf5B/jl6M/gS+I5qGf4i5Ir9l3AzHvSsmn5giRfPRh0PJYQVOezic ElYkhcPJdCpMUH5wK8NuJf11KRUupfe230Qh2r1nV2Nj0wfe/8FYguMtGkSMbYMYgxHRTQUCAgGB gEBAICAQEAgIBAQCAgGBgEBAICAQuAwEOMexeNGSjes3Rf1OIp9+hzfOpIPGujzP/Qf2wUSlvr7+ Mh707rpl1cprrr1mNbQrYgkOfH8rBhFjURhrMPLuQkqUViAgEBAICAQEAgIBgYBAQCAgEBAICAQE AlcVAsFgELFN5UWCrsXUXRReVXW5soUZ5YPjymYtchMICAQEAgIBgYBAQCAgEBAICAQEAgIBgYBA 4G1FIAR6A/FiBcMBEN5WoEXmAgGBgEBAICAQEAgIBAQCAgGBgEBAICAQEAi8fQiA2hDsBof3/wP8 vKjQruDkLwAAAABJRU5ErkJgglBLAQItABQABgAIAAAAIQCxgme2CgEAABMCAAATAAAAAAAAAAAA AAAAAAAAAABbQ29udGVudF9UeXBlc10ueG1sUEsBAi0AFAAGAAgAAAAhADj9If/WAAAAlAEAAAsA AAAAAAAAAAAAAAAAOwEAAF9yZWxzLy5yZWxzUEsBAi0AFAAGAAgAAAAhAH7kUXqgBQAAviEAAA4A AAAAAAAAAAAAAAAAOgIAAGRycy9lMm9Eb2MueG1sUEsBAi0AFAAGAAgAAAAhAFyhR37aAAAAMQMA ABkAAAAAAAAAAAAAAAAABggAAGRycy9fcmVscy9lMm9Eb2MueG1sLnJlbHNQSwECLQAUAAYACAAA ACEAS6rR294AAAAFAQAADwAAAAAAAAAAAAAAAAAXCQAAZHJzL2Rvd25yZXYueG1sUEsBAi0ACgAA AAAAAAAhAP+tG0HwIw0A8CMNABQAAAAAAAAAAAAAAAAAIgoAAGRycy9tZWRpYS9pbWFnZTQucG5n UEsBAi0ACgAAAAAAAAAhAIkFQtPz6QwA8+kMABQAAAAAAAAAAAAAAAAARC4NAGRycy9tZWRpYS9p bWFnZTMucG5nUEsBAi0ACgAAAAAAAAAhAApcSia59gwAufYMABQAAAAAAAAAAAAAAAAAaRgaAGRy cy9tZWRpYS9pbWFnZTIucG5nUEsBAi0ACgAAAAAAAAAhAAjnp0BUuQwAVLkMABQAAAAAAAAAAAAA AAAAVA8nAGRycy9tZWRpYS9pbWFnZTEucG5nUEsBAi0ACgAAAAAAAAAhAME2oV1HEA0ARxANABQA AAAAAAAAAAAAAAAA2sgzAGRycy9tZWRpYS9pbWFnZTUucG5nUEsFBgAAAAAKAAoAhAIAAFPZQAAA AA== ">
                <v:group id="Group 31" o:spid="_x0000_s1027" style="position:absolute;width:34194;height:23241" coordsize="34194,2324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cQ74cMAAADbAAAADwAAAGRycy9kb3ducmV2LnhtbESPQYvCMBSE78L+h/AE b5pWUaQaRWRdPMiCVVj29miebbF5KU22rf/eLAgeh5n5hllve1OJlhpXWlYQTyIQxJnVJecKrpfD eAnCeWSNlWVS8CAH283HYI2Jth2fqU19LgKEXYIKCu/rREqXFWTQTWxNHLybbQz6IJtc6ga7ADeV nEbRQhosOSwUWNO+oOye/hkFXx12u1n82Z7ut/3j9zL//jnFpNRo2O9WIDz1/h1+tY9awSyG/y/h B8jNE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JxDvhwwAAANsAAAAP AAAAAAAAAAAAAAAAAKoCAABkcnMvZG93bnJldi54bWxQSwUGAAAAAAQABAD6AAAAmgMAAAAA ">
                  <v:shape id="Picture 17" o:spid="_x0000_s1028" type="#_x0000_t75" style="position:absolute;top:190;width:9715;height:1543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9PVZ/DAAAA2wAAAA8AAABkcnMvZG93bnJldi54bWxEj0FrAjEUhO8F/0N4gpeiWRVa2RpFRFFv rXrw+Lp53V2avCxJdNd/b4RCj8PMfMPMl5014kY+1I4VjEcZCOLC6ZpLBefTdjgDESKyRuOYFNwp wHLRe5ljrl3LX3Q7xlIkCIccFVQxNrmUoajIYhi5hjh5P85bjEn6UmqPbYJbIydZ9iYt1pwWKmxo XVHxe7xaBca8++/LhbG1Gzk7Hba710+9U2rQ71YfICJ18T/8195rBdMJPL+kHyAXD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P09Vn8MAAADbAAAADwAAAAAAAAAAAAAAAACf AgAAZHJzL2Rvd25yZXYueG1sUEsFBgAAAAAEAAQA9wAAAI8DAAAAAA== ">
                    <v:imagedata r:id="rId56" o:title="" croptop="9390f" cropbottom="34870f" cropleft="14088f" cropright="43026f"/>
                    <v:path arrowok="t"/>
                  </v:shape>
                  <v:shape id="Picture 18" o:spid="_x0000_s1029" type="#_x0000_t75" style="position:absolute;left:666;top:19907;width:8382;height:333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ijXy/DAAAA2wAAAA8AAABkcnMvZG93bnJldi54bWxEj0trwzAQhO+F/AexhV5CIyWGEpwooQQC PZW8DultsdYPYq2MJCf2v68ChR6HmfmGWW8H24o7+dA41jCfKRDEhTMNVxou5/37EkSIyAZbx6Rh pADbzeRljblxDz7S/RQrkSAcctRQx9jlUoaiJoth5jri5JXOW4xJ+koaj48Et61cKPUhLTacFmrs aFdTcTv1VsPx0PtpacoyO488vTaj+vleKK3fXofPFYhIQ/wP/7W/jIYsg+eX9APk5hcAAP//AwBQ SwECLQAUAAYACAAAACEABKs5XgABAADmAQAAEwAAAAAAAAAAAAAAAAAAAAAAW0NvbnRlbnRfVHlw ZXNdLnhtbFBLAQItABQABgAIAAAAIQAIwxik1AAAAJMBAAALAAAAAAAAAAAAAAAAADEBAABfcmVs cy8ucmVsc1BLAQItABQABgAIAAAAIQAzLwWeQQAAADkAAAASAAAAAAAAAAAAAAAAAC4CAABkcnMv cGljdHVyZXhtbC54bWxQSwECLQAUAAYACAAAACEAyKNfL8MAAADbAAAADwAAAAAAAAAAAAAAAACf AgAAZHJzL2Rvd25yZXYueG1sUEsFBgAAAAAEAAQA9wAAAI8DAAAAAA== ">
                    <v:imagedata r:id="rId56" o:title="" croptop="51232f" cropbottom="9644f" cropleft="57653f" cropright="657f"/>
                    <v:path arrowok="t"/>
                  </v:shape>
                  <v:shape id="Picture 19" o:spid="_x0000_s1030" type="#_x0000_t75" style="position:absolute;left:10096;top:190;width:11621;height:1952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vECHvEAAAA2wAAAA8AAABkcnMvZG93bnJldi54bWxEj0FrwkAUhO9C/8PyCl5EN1VRia7SikKh CK3G+yP7zIZm34bsamJ/fbdQ8DjMzDfMatPZStyo8aVjBS+jBARx7nTJhYLstB8uQPiArLFyTAru 5GGzfuqtMNWu5S+6HUMhIoR9igpMCHUqpc8NWfQjVxNH7+IaiyHKppC6wTbCbSXHSTKTFkuOCwZr 2hrKv49Xq2A6+znMs6Lz57fBh/G0a89Z8qlU/7l7XYII1IVH+L/9rhVMpvD3Jf4Auf4FAAD//wMA UEsBAi0AFAAGAAgAAAAhAASrOV4AAQAA5gEAABMAAAAAAAAAAAAAAAAAAAAAAFtDb250ZW50X1R5 cGVzXS54bWxQSwECLQAUAAYACAAAACEACMMYpNQAAACTAQAACwAAAAAAAAAAAAAAAAAxAQAAX3Jl bHMvLnJlbHNQSwECLQAUAAYACAAAACEAMy8FnkEAAAA5AAAAEgAAAAAAAAAAAAAAAAAuAgAAZHJz L3BpY3R1cmV4bWwueG1sUEsBAi0AFAAGAAgAAAAhAEvECHvEAAAA2wAAAA8AAAAAAAAAAAAAAAAA nwIAAGRycy9kb3ducmV2LnhtbFBLBQYAAAAABAAEAPcAAACQAwAAAAA= ">
                    <v:imagedata r:id="rId57" o:title="" croptop="9317f" cropbottom="29279f" cropleft="12658f" cropright="42874f"/>
                    <v:path arrowok="t"/>
                  </v:shape>
                  <v:shape id="Picture 20" o:spid="_x0000_s1031" type="#_x0000_t75" style="position:absolute;left:12477;top:19907;width:8382;height:333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eEKL7GAAAA2wAAAA8AAABkcnMvZG93bnJldi54bWxEj09rwkAUxO8Fv8PyhF5EN7VUJLqKlJaW XqrxD3p7ZJ/JYvZtyG41+fbdgtDjMDO/YebL1lbiSo03jhU8jRIQxLnThgsFu+37cArCB2SNlWNS 0JGH5aL3MMdUuxtv6JqFQkQI+xQVlCHUqZQ+L8miH7maOHpn11gMUTaF1A3eItxWcpwkE2nRcFwo sabXkvJL9mMVnAa++zqaE67Hdv8dzJupPg6dUo/9djUDEagN/+F7+1MreH6Bvy/xB8jFL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x4QovsYAAADbAAAADwAAAAAAAAAAAAAA AACfAgAAZHJzL2Rvd25yZXYueG1sUEsFBgAAAAAEAAQA9wAAAJIDAAAAAA== ">
                    <v:imagedata r:id="rId57" o:title="" croptop="51009f" cropbottom="9982f" cropleft="57552f" cropright="741f"/>
                    <v:path arrowok="t"/>
                  </v:shape>
                  <v:shape id="Picture 21" o:spid="_x0000_s1032" type="#_x0000_t75" style="position:absolute;left:22002;width:12192;height:1943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KczeDDAAAA2wAAAA8AAABkcnMvZG93bnJldi54bWxEj0FrwkAUhO9C/8PyCr3pphZjSd2EVqp4 VXvp7ZF9TUKzb0N2TTb/3hUEj8PMfMNsimBaMVDvGssKXhcJCOLS6oYrBT/n3fwdhPPIGlvLpGAi B0X+NNtgpu3IRxpOvhIRwi5DBbX3XSalK2sy6Ba2I47en+0N+ij7Suoexwg3rVwmSSoNNhwXauxo W1P5f7oYBdt0nJrhdxXSaS2778MlyP3yS6mX5/D5AcJT8I/wvX3QCt5SuH2JP0DmV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MpzN4MMAAADbAAAADwAAAAAAAAAAAAAAAACf AgAAZHJzL2Rvd25yZXYueG1sUEsFBgAAAAAEAAQA9wAAAI8DAAAAAA== ">
                    <v:imagedata r:id="rId58" o:title="" croptop="9475f" cropbottom="29231f" cropleft="12538f" cropright="42488f"/>
                    <v:path arrowok="t"/>
                  </v:shape>
                  <v:shape id="Picture 22" o:spid="_x0000_s1033" type="#_x0000_t75" style="position:absolute;left:24860;top:19526;width:8668;height:371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HywBPFAAAA2wAAAA8AAABkcnMvZG93bnJldi54bWxEj09rwkAUxO8Fv8PyCr3VTeufhtSNSIvg UaMt7e2RfSYh2bchu5r47V1B8DjMzG+YxXIwjThT5yrLCt7GEQji3OqKCwWH/fo1BuE8ssbGMim4 kINlOnpaYKJtzzs6Z74QAcIuQQWl920ipctLMujGtiUO3tF2Bn2QXSF1h32Am0a+R9FcGqw4LJTY 0ldJeZ2djAKM/6O/4zr+GaYzt9tOvuuT/D0o9fI8rD5BeBr8I3xvb7SCyQfcvoQfINMr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AB8sATxQAAANsAAAAPAAAAAAAAAAAAAAAA AJ8CAABkcnMvZG93bnJldi54bWxQSwUGAAAAAAQABAD3AAAAkQMAAAAA ">
                    <v:imagedata r:id="rId58" o:title="" croptop="51056f" cropbottom="9348f" cropleft="57358f" cropright="736f"/>
                    <v:path arrowok="t"/>
                  </v:shape>
                </v:group>
                <v:group id="Group 38" o:spid="_x0000_s1034" style="position:absolute;left:3143;top:23622;width:27718;height:23526" coordsize="27717,2352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P6SfMIAAADbAAAADwAAAGRycy9kb3ducmV2LnhtbERPTWvCQBC9F/wPywje 6iZKi0TXIGKlByk0EcTbkB2TkOxsyG6T+O+7h0KPj/e9SyfTioF6V1tWEC8jEMSF1TWXCq75x+sG hPPIGlvLpOBJDtL97GWHibYjf9OQ+VKEEHYJKqi87xIpXVGRQbe0HXHgHrY36APsS6l7HEO4aeUq it6lwZpDQ4UdHSsqmuzHKDiPOB7W8Wm4NI/j856/fd0uMSm1mE+HLQhPk/8X/7k/tYJ1GBu+hB8g 97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Fj+knzCAAAA2wAAAA8A AAAAAAAAAAAAAAAAqgIAAGRycy9kb3ducmV2LnhtbFBLBQYAAAAABAAEAPoAAACZAwAAAAA= ">
                  <v:shape id="Picture 23" o:spid="_x0000_s1035" type="#_x0000_t75" style="position:absolute;width:12001;height:1933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nwYffGAAAA2wAAAA8AAABkcnMvZG93bnJldi54bWxEj0FLw0AUhO9C/8PyCl6k3bSCrWm3pcQK XoTaBqS3R/aZBLNvQ/a1if56VxA8DjPzDbPeDq5RV+pC7dnAbJqAIi68rbk0kJ+eJ0tQQZAtNp7J wBcF2G5GN2tMre/5ja5HKVWEcEjRQCXSplqHoiKHYepb4uh9+M6hRNmV2nbYR7hr9DxJHrTDmuNC hS1lFRWfx4szcKbDa3Y379/FP0l2yg/75eI7N+Z2POxWoIQG+Q//tV+sgftH+P0Sf4De/A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ifBh98YAAADbAAAADwAAAAAAAAAAAAAA AACfAgAAZHJzL2Rvd25yZXYueG1sUEsFBgAAAAAEAAQA9wAAAJIDAAAAAA== ">
                    <v:imagedata r:id="rId59" o:title="" croptop="9409f" cropbottom="29445f" cropleft="12748f" cropright="42388f"/>
                    <v:path arrowok="t"/>
                  </v:shape>
                  <v:shape id="Picture 24" o:spid="_x0000_s1036" type="#_x0000_t75" style="position:absolute;left:3048;top:19812;width:8191;height:371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hxUJTCAAAA2wAAAA8AAABkcnMvZG93bnJldi54bWxET89rwjAUvg/8H8ITvK2pY4h0xuIEmYiX uYHu9mjemtLmpUti7f775TDw+PH9XpWj7cRAPjSOFcyzHARx5XTDtYLPj93jEkSIyBo7x6TglwKU 68nDCgvtbvxOwynWIoVwKFCBibEvpAyVIYshcz1x4r6dtxgT9LXUHm8p3HbyKc8X0mLDqcFgT1tD VXu6WgVvm8PxHE232I2v9uqPP5d2+NorNZuOmxcQkcZ4F/+791rBc1qfvqQfINd/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BocVCUwgAAANsAAAAPAAAAAAAAAAAAAAAAAJ8C AABkcnMvZG93bnJldi54bWxQSwUGAAAAAAQABAD3AAAAjgMAAAAA ">
                    <v:imagedata r:id="rId59" o:title="" croptop="50950f" cropbottom="9387f" cropleft="57644f" cropright="808f"/>
                    <v:path arrowok="t"/>
                  </v:shape>
                  <v:shape id="Picture 25" o:spid="_x0000_s1037" type="#_x0000_t75" style="position:absolute;left:12668;width:15049;height:1762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DCiszFAAAA2wAAAA8AAABkcnMvZG93bnJldi54bWxEj0FrAjEUhO8F/0N4greaVaTI1ihFlOqh FbcePD42z92tm5dtEnX11zeC4HGYmW+Yyaw1tTiT85VlBYN+AoI4t7riQsHuZ/k6BuEDssbaMim4 kofZtPMywVTbC2/pnIVCRAj7FBWUITSplD4vyaDv24Y4egfrDIYoXSG1w0uEm1oOk+RNGqw4LpTY 0Lyk/JidjILfr2Yv56vb38674Wf27RZruVko1eu2H+8gArXhGX60V1rBaAD3L/EHyOk/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BwworMxQAAANsAAAAPAAAAAAAAAAAAAAAA AJ8CAABkcnMvZG93bnJldi54bWxQSwUGAAAAAAQABAD3AAAAkQMAAAAA ">
                    <v:imagedata r:id="rId60" o:title="" croptop="11315f" cropbottom="29805f" cropleft="9909f" cropright="42646f"/>
                    <v:path arrowok="t"/>
                  </v:shape>
                  <v:shape id="Picture 26" o:spid="_x0000_s1038" type="#_x0000_t75" style="position:absolute;left:13811;top:19812;width:8191;height:276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6FVF/FAAAA2wAAAA8AAABkcnMvZG93bnJldi54bWxEj0FrwkAUhO9C/8PyCt50U41tSV1FCoKI ttT24PGZfc2mzb4N2VWTf+8KgsdhZr5hpvPWVuJEjS8dK3gaJiCIc6dLLhT8fC8HryB8QNZYOSYF HXmYzx56U8y0O/MXnXahEBHCPkMFJoQ6k9Lnhiz6oauJo/frGoshyqaQusFzhNtKjpLkWVosOS4Y rOndUP6/O1oF2/XneM20Sbu/w4sz7SRddB97pfqP7eINRKA23MO39korSEdw/RJ/gJxd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DehVRfxQAAANsAAAAPAAAAAAAAAAAAAAAA AJ8CAABkcnMvZG93bnJldi54bWxQSwUGAAAAAAQABAD3AAAAkQMAAAAA ">
                    <v:imagedata r:id="rId60" o:title="" croptop="52486f" cropbottom="9201f" cropleft="57497f" cropright="984f"/>
                    <v:path arrowok="t"/>
                  </v:shape>
                </v:group>
                <w10:anchorlock/>
              </v:group>
            </w:pict>
          </mc:Fallback>
        </mc:AlternateContent>
      </w:r>
    </w:p>
    <w:p w:rsidR="003446BD" w:rsidRDefault="00415612">
      <w:pPr>
        <w:pStyle w:val="Caption"/>
        <w:jc w:val="both"/>
      </w:pPr>
      <w:r>
        <w:t xml:space="preserve">Fig. </w:t>
      </w:r>
      <w:fldSimple w:instr=" SEQ Fig. \* ARABIC ">
        <w:r w:rsidR="00535A8D">
          <w:rPr>
            <w:noProof/>
          </w:rPr>
          <w:t>16</w:t>
        </w:r>
      </w:fldSimple>
      <w:r>
        <w:t>.  Test sequences of single-mode 2D exploration in a condominium (Read it from top-left to bottom-right).</w:t>
      </w:r>
    </w:p>
    <w:p w:rsidR="003446BD" w:rsidRDefault="00415612">
      <w:pPr>
        <w:keepNext/>
      </w:pPr>
      <w:r>
        <w:rPr>
          <w:noProof/>
        </w:rPr>
        <w:drawing>
          <wp:inline distT="0" distB="0" distL="0" distR="0" wp14:anchorId="53BADDFA" wp14:editId="42E2B48F">
            <wp:extent cx="3200400" cy="2353029"/>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200400" cy="2353029"/>
                    </a:xfrm>
                    <a:prstGeom prst="rect">
                      <a:avLst/>
                    </a:prstGeom>
                  </pic:spPr>
                </pic:pic>
              </a:graphicData>
            </a:graphic>
          </wp:inline>
        </w:drawing>
      </w:r>
    </w:p>
    <w:p w:rsidR="003446BD" w:rsidRDefault="00415612">
      <w:pPr>
        <w:pStyle w:val="Caption"/>
        <w:jc w:val="center"/>
      </w:pPr>
      <w:r>
        <w:t xml:space="preserve">Fig. </w:t>
      </w:r>
      <w:fldSimple w:instr=" SEQ Fig. \* ARABIC ">
        <w:r w:rsidR="00535A8D">
          <w:rPr>
            <w:noProof/>
          </w:rPr>
          <w:t>17</w:t>
        </w:r>
      </w:fldSimple>
      <w:r>
        <w:t>.  3D map of the condominium and trajectory of the quadrotor flight.</w:t>
      </w:r>
    </w:p>
    <w:p w:rsidR="003446BD" w:rsidRDefault="00415612">
      <w:pPr>
        <w:jc w:val="both"/>
      </w:pPr>
      <w:r>
        <w:t>For the single mode, the test was conducted in a condominium. The first command received by the quadrotor was to turn left. From the actual result, it can be seen that the quadrotor wishes first to exhaust the frontiers within the robot’s radius before pitching forward. This behavior is evident in all tests conducted. When the map is completed, the quadrotor receives the stop command (e.g. 0 for pitch and yaw commands).</w:t>
      </w:r>
    </w:p>
    <w:p w:rsidR="003446BD" w:rsidRDefault="003446BD">
      <w:pPr>
        <w:jc w:val="both"/>
      </w:pPr>
    </w:p>
    <w:p w:rsidR="003446BD" w:rsidRDefault="00415612">
      <w:pPr>
        <w:pStyle w:val="Heading4"/>
        <w:rPr>
          <w:b/>
        </w:rPr>
      </w:pPr>
      <w:r>
        <w:rPr>
          <w:b/>
        </w:rPr>
        <w:lastRenderedPageBreak/>
        <w:t>Co-operation Mode</w:t>
      </w:r>
      <w:r>
        <w:rPr>
          <w:b/>
        </w:rPr>
        <w:tab/>
      </w:r>
    </w:p>
    <w:p w:rsidR="003446BD" w:rsidRDefault="00415612">
      <w:pPr>
        <w:keepNext/>
      </w:pPr>
      <w:r>
        <w:t xml:space="preserve"> </w:t>
      </w:r>
      <w:r>
        <w:rPr>
          <w:noProof/>
        </w:rPr>
        <mc:AlternateContent>
          <mc:Choice Requires="wpg">
            <w:drawing>
              <wp:inline distT="0" distB="0" distL="0" distR="0" wp14:anchorId="0E35ABA4" wp14:editId="3C067650">
                <wp:extent cx="3193415" cy="2857500"/>
                <wp:effectExtent l="0" t="0" r="6985" b="0"/>
                <wp:docPr id="78" name="Group 78"/>
                <wp:cNvGraphicFramePr/>
                <a:graphic xmlns:a="http://schemas.openxmlformats.org/drawingml/2006/main">
                  <a:graphicData uri="http://schemas.microsoft.com/office/word/2010/wordprocessingGroup">
                    <wpg:wgp>
                      <wpg:cNvGrpSpPr/>
                      <wpg:grpSpPr>
                        <a:xfrm>
                          <a:off x="0" y="0"/>
                          <a:ext cx="3193415" cy="2857500"/>
                          <a:chOff x="0" y="0"/>
                          <a:chExt cx="3193415" cy="2857500"/>
                        </a:xfrm>
                      </wpg:grpSpPr>
                      <wpg:grpSp>
                        <wpg:cNvPr id="19" name="Group 19"/>
                        <wpg:cNvGrpSpPr/>
                        <wpg:grpSpPr>
                          <a:xfrm>
                            <a:off x="142875" y="19050"/>
                            <a:ext cx="1190508" cy="979902"/>
                            <a:chOff x="0" y="0"/>
                            <a:chExt cx="2047875" cy="1685925"/>
                          </a:xfrm>
                        </wpg:grpSpPr>
                        <pic:pic xmlns:pic="http://schemas.openxmlformats.org/drawingml/2006/picture">
                          <pic:nvPicPr>
                            <pic:cNvPr id="80" name="Picture 80"/>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047875" cy="1190625"/>
                            </a:xfrm>
                            <a:prstGeom prst="rect">
                              <a:avLst/>
                            </a:prstGeom>
                          </pic:spPr>
                        </pic:pic>
                        <pic:pic xmlns:pic="http://schemas.openxmlformats.org/drawingml/2006/picture">
                          <pic:nvPicPr>
                            <pic:cNvPr id="81" name="Picture 81"/>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28575" y="1190625"/>
                              <a:ext cx="838200" cy="495300"/>
                            </a:xfrm>
                            <a:prstGeom prst="rect">
                              <a:avLst/>
                            </a:prstGeom>
                          </pic:spPr>
                        </pic:pic>
                        <pic:pic xmlns:pic="http://schemas.openxmlformats.org/drawingml/2006/picture">
                          <pic:nvPicPr>
                            <pic:cNvPr id="82" name="Picture 82"/>
                            <pic:cNvPicPr>
                              <a:picLocks noChangeAspect="1"/>
                            </pic:cNvPicPr>
                          </pic:nvPicPr>
                          <pic:blipFill rotWithShape="1">
                            <a:blip r:embed="rId64">
                              <a:extLst>
                                <a:ext uri="{28A0092B-C50C-407E-A947-70E740481C1C}">
                                  <a14:useLocalDpi xmlns:a14="http://schemas.microsoft.com/office/drawing/2010/main" val="0"/>
                                </a:ext>
                              </a:extLst>
                            </a:blip>
                            <a:srcRect t="7273"/>
                            <a:stretch/>
                          </pic:blipFill>
                          <pic:spPr bwMode="auto">
                            <a:xfrm>
                              <a:off x="1181100" y="1200150"/>
                              <a:ext cx="847725" cy="485775"/>
                            </a:xfrm>
                            <a:prstGeom prst="rect">
                              <a:avLst/>
                            </a:prstGeom>
                            <a:ln>
                              <a:noFill/>
                            </a:ln>
                            <a:extLst/>
                          </pic:spPr>
                        </pic:pic>
                      </wpg:grpSp>
                      <wpg:grpSp>
                        <wpg:cNvPr id="20" name="Group 20"/>
                        <wpg:cNvGrpSpPr/>
                        <wpg:grpSpPr>
                          <a:xfrm>
                            <a:off x="1676400" y="0"/>
                            <a:ext cx="1432656" cy="1008983"/>
                            <a:chOff x="0" y="0"/>
                            <a:chExt cx="2486025" cy="1752600"/>
                          </a:xfrm>
                        </wpg:grpSpPr>
                        <pic:pic xmlns:pic="http://schemas.openxmlformats.org/drawingml/2006/picture">
                          <pic:nvPicPr>
                            <pic:cNvPr id="84" name="Picture 84"/>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486025" cy="1238250"/>
                            </a:xfrm>
                            <a:prstGeom prst="rect">
                              <a:avLst/>
                            </a:prstGeom>
                          </pic:spPr>
                        </pic:pic>
                        <pic:pic xmlns:pic="http://schemas.openxmlformats.org/drawingml/2006/picture">
                          <pic:nvPicPr>
                            <pic:cNvPr id="85" name="Picture 85"/>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323850" y="1238250"/>
                              <a:ext cx="847725" cy="514350"/>
                            </a:xfrm>
                            <a:prstGeom prst="rect">
                              <a:avLst/>
                            </a:prstGeom>
                          </pic:spPr>
                        </pic:pic>
                        <pic:pic xmlns:pic="http://schemas.openxmlformats.org/drawingml/2006/picture">
                          <pic:nvPicPr>
                            <pic:cNvPr id="86" name="Picture 86"/>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1171575" y="1238250"/>
                              <a:ext cx="1200150" cy="495300"/>
                            </a:xfrm>
                            <a:prstGeom prst="rect">
                              <a:avLst/>
                            </a:prstGeom>
                          </pic:spPr>
                        </pic:pic>
                      </wpg:grpSp>
                      <wpg:grpSp>
                        <wpg:cNvPr id="21" name="Group 21"/>
                        <wpg:cNvGrpSpPr/>
                        <wpg:grpSpPr>
                          <a:xfrm>
                            <a:off x="0" y="1219200"/>
                            <a:ext cx="1492885" cy="1638300"/>
                            <a:chOff x="0" y="0"/>
                            <a:chExt cx="2552700" cy="2800350"/>
                          </a:xfrm>
                        </wpg:grpSpPr>
                        <pic:pic xmlns:pic="http://schemas.openxmlformats.org/drawingml/2006/picture">
                          <pic:nvPicPr>
                            <pic:cNvPr id="88" name="Picture 88"/>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552700" cy="2266950"/>
                            </a:xfrm>
                            <a:prstGeom prst="rect">
                              <a:avLst/>
                            </a:prstGeom>
                          </pic:spPr>
                        </pic:pic>
                        <pic:pic xmlns:pic="http://schemas.openxmlformats.org/drawingml/2006/picture">
                          <pic:nvPicPr>
                            <pic:cNvPr id="89" name="Picture 89"/>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219075" y="2266950"/>
                              <a:ext cx="1009650" cy="428625"/>
                            </a:xfrm>
                            <a:prstGeom prst="rect">
                              <a:avLst/>
                            </a:prstGeom>
                          </pic:spPr>
                        </pic:pic>
                        <pic:pic xmlns:pic="http://schemas.openxmlformats.org/drawingml/2006/picture">
                          <pic:nvPicPr>
                            <pic:cNvPr id="90" name="Picture 90"/>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1390650" y="2266950"/>
                              <a:ext cx="857250" cy="533400"/>
                            </a:xfrm>
                            <a:prstGeom prst="rect">
                              <a:avLst/>
                            </a:prstGeom>
                          </pic:spPr>
                        </pic:pic>
                      </wpg:grpSp>
                      <wpg:grpSp>
                        <wpg:cNvPr id="22" name="Group 22"/>
                        <wpg:cNvGrpSpPr/>
                        <wpg:grpSpPr>
                          <a:xfrm>
                            <a:off x="1676400" y="1219200"/>
                            <a:ext cx="1517015" cy="1612900"/>
                            <a:chOff x="0" y="0"/>
                            <a:chExt cx="2038350" cy="1933575"/>
                          </a:xfrm>
                        </wpg:grpSpPr>
                        <pic:pic xmlns:pic="http://schemas.openxmlformats.org/drawingml/2006/picture">
                          <pic:nvPicPr>
                            <pic:cNvPr id="92" name="Picture 92"/>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038350" cy="1543050"/>
                            </a:xfrm>
                            <a:prstGeom prst="rect">
                              <a:avLst/>
                            </a:prstGeom>
                          </pic:spPr>
                        </pic:pic>
                        <pic:pic xmlns:pic="http://schemas.openxmlformats.org/drawingml/2006/picture">
                          <pic:nvPicPr>
                            <pic:cNvPr id="93" name="Picture 93"/>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1543050"/>
                              <a:ext cx="914400" cy="371475"/>
                            </a:xfrm>
                            <a:prstGeom prst="rect">
                              <a:avLst/>
                            </a:prstGeom>
                          </pic:spPr>
                        </pic:pic>
                        <pic:pic xmlns:pic="http://schemas.openxmlformats.org/drawingml/2006/picture">
                          <pic:nvPicPr>
                            <pic:cNvPr id="94" name="Picture 94"/>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1076325" y="1543050"/>
                              <a:ext cx="962025" cy="390525"/>
                            </a:xfrm>
                            <a:prstGeom prst="rect">
                              <a:avLst/>
                            </a:prstGeom>
                          </pic:spPr>
                        </pic:pic>
                      </wpg:grpSp>
                    </wpg:wgp>
                  </a:graphicData>
                </a:graphic>
              </wp:inline>
            </w:drawing>
          </mc:Choice>
          <mc:Fallback xmlns:ve="http://schemas.openxmlformats.org/markup-compatibility/2006" xmlns:mv="urn:schemas-microsoft-com:mac:vml" xmlns:a="http://schemas.openxmlformats.org/drawingml/2006/main" xmlns:pic="http://schemas.openxmlformats.org/drawingml/2006/picture" xmlns:c="http://schemas.openxmlformats.org/drawingml/2006/chart" xmlns:a14="http://schemas.microsoft.com/office/drawing/2010/main" xmlns:w15="http://schemas.microsoft.com/office/word/2012/wordml">
            <w:pict>
              <v:group w14:anchorId="4E3B32E1" id="Group 78" o:spid="_x0000_s1026" style="width:251.45pt;height:225pt;mso-position-horizontal-relative:char;mso-position-vertical-relative:line" coordsize="31934,2857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wEqeNygUAABUsAAAOAAAAZHJzL2Uyb0RvYy54bWzsWstu4zYU3RfoPwja OxYl6mXEGSR2Jigw7QSdFl3LsmwLYz1AyXGCQf+955J62LJn4maShRAv4oiUSPFe3sNzxMvLD4/J WnuIRBFn6VhnF4auRWmYzeN0Odb//uvjwNO1ogzSebDO0misP0WF/uHq118ut/koMrNVtp5HQkMn aTHa5mN9VZb5aDgswlWUBMVFlkcpbi4ykQQlimI5nItgi96T9dA0DGe4zcQ8F1kYFQVqp+qmfiX7 XyyisPy8WBRRqa3HOsZWyl8hf2f0O7y6DEZLEeSrOKyGEbxgFEkQp3hp09U0KANtI+KDrpI4FFmR LcqLMEuG2WIRh5G0AdYwo2PNncg2ubRlOdou88ZNcG3HTy/uNvzj4V5o8Xysu5ipNEgwR/K1Gspw zjZfjvDMnci/5PeiqliqEtn7uBAJ/Ycl2qN061Pj1uix1EJUWsy3OLN1LcQ907Nd26gcH64wOwft wtXtMy2H9YuHNL5mOE2hGXdtm9+xzX+BbYybngsrYATzDbsyoTaSyTr4kIz0Xd83TBVcz9loGtyV /VJD5ni2b9rU8js25nE4wl8VC7g6iIXnMYNW5UZEetVJclIfSSC+bvIBwjYPyngWr+PySUIQAUqD Sh/u4/BeqEIbVh5Qp8IKt+mtGmpgHjWhp1SbgGz6lIVfCy3NJqsgXUbXRQ70wiXSGfuPD6m498LZ Os4/xus1xSJdV6YB6R2kHPGOQuE0CzdJlJZqWRHRGlZmabGK80LXxChKZhFQIn6bM8wxlrQSSMlF nJYS9wiDT0VJb6eAkMj/ZnrXhuGbN4OJbUwG3HBvB9c+dweucetyg3tswib/UmvGR5sigvnBeprH 1dBRezD4ozCvFkS1gMiFSHsI5HKnoggDktFUDxGBRR6isRaliMpwRZcLOO9POFy1aW5IT7fOJb8X WAioxSnQ3w9uQMTpBDcmXhTlXZQlGl3AwRiD9GjwAIeq0dSPwIx2APISRRVKuOgPJBBBHUjIICfb +gkJ84wBSWOS3BRDtLGulgQiQs/yoFkURXDfthQNNgv9u8SCeYAFyZtvhAVNZOU/cbn6sgpyrN9M xu0b84XVZ3CIkEiBdLNrupZSNBU50NpM03TIDtps+3s2h3+DTZlJ6ztcwZjHGCGBJA8gwbpqyuOu C6aQYopDMUJ3KSqoO6op4STWCEbrlBgrzUgiqI5UTc2Ju7RtWw4HbTuD6+upO+B86g1ubnA1mdz6 3GIOt28b2i5WwTzbfp4VIZTN/OeZW43tgLHJzYp2W9Zrpa9Su1IFd4WvZ9XwUqIeZbzif4p65rjw iJqtrurllunYjpoozKjnqzcEo2dlL/cco55i5tqm01kNW/tqUQkv9Ifjee34+1r2cnI9zWQ/OR4G nWXvqbJ3L7hN0L5a4N431WM978heuar3FxJ2n5n9FT/9LEQ4AlyxeRPsO7p3h81txq0zGHQPnNkB g9NvfnDOYJDfgIy5DFuc30dDLXiVuH2bz8BWPP1IHLp1DFbi0H2BOKxhz3z6tIXCaWHPuG96XqXi mWN51QfvCeLQtk2XFKfaMTaM7pLR2tdLcdhstTfiUG6295cJEUlncXiqONwLbtNx/DMf6l6ToWkg IXM0/YWEd+ZDtSeKndCKDs022HdYAjkSh9QjrfVIsZ0zBMgfwh376hA1vd498M9oUOrQQg6s+lY6 CgdsdtJmgUSDbVm074aJf9WNg1Y8/UAc+k2SSolDlDGOn9g5ZOYxiWgzF7u/ylzmMNOvReSz+4cG 9GTtKBwwsEhz73qqtbKPEtE/yIugptcrAKOgPufNT82b70a3za3qvMmrrgOkrfDXmz11v0lm1BoR Nf3GhEpAHstCvcfDI6wN9FYf+ozL5BPJQ8tlvLPMv8ekuX+QXEJNv4FwPkGiDkIyw3UsSotSZvwo HByzSZtCS9pvcJ6qVU4QnqT4cPZUStDqnCwdbt0ty6fa07xX/wEAAP//AwBQSwMECgAAAAAAAAAh AC6mqRg7GQAAOxkAABQAAABkcnMvbWVkaWEvaW1hZ2U5LnBuZ4lQTkcNChoKAAAADUlIRFIAAABa AAAAOAgCAAAA8vZ4BAAAAAFzUkdCAK7OHOkAABj1SURBVGhDzVsJcF3Veb772/X0pKdd1r5ZsiwL G+/IJmYnLDbQhoSSJmXKlHSmaUpI00lIl3EmaZIxZJpJUzCUhhhv8QrGdowxtryAjSRLsizZWq19 f4vedtf+/zn3aTE2TDLg6M5FvPveveee859/+b7vHLPBgF9nDINhDIZlDYNjGPjLwF+WZ1hGNxid 1eESD/jeMFiWJR95jtXhTg0ewAOehdvNAz4b5MJgOGiDNXSDNe+L30LbwxeRh0mb08+TJ1m4hobm PIB3sNiJOV/PvSCdj3cAb6evMLA9fCdpk1588pjpJdwB7yfdwo94zgyQjg07CbaBD2ALeid53017 h6+e6dmnjIH2eNZJr687yB2fagtiLhzs9R0jVjANcTNbwMMcmSKOQbegfYr7AjEl/MfBFNMTZpGD iSRvAreBJ+PTy+kcCy0Y8JfMA20QLkmTpH2YVPqWGdthW+T4DDvdwp/RCvFBUQ8wDzrUOV2d2+3p Wz/F2NQY1M63cFB/+qs4nVUZVoMg4Bg4ae6gfqrqjKYaus7weMJwiI/wus4bOnygvswZ8IsOj4NP 4D2sih8YQWchtcDvNLYgf+CJxyci4E/v+xfwpBkBcScGq7CQGMxEiNGg6zA6msJmXIV4uJk0MKBo loF4EI0oa6i+sNw3MBCNxdBQmChJgJGUAzH2BYzic2sSp5kzWAFLAPZcJbNqziTJlSwP2QuGhWmD vJbcSQKJlBk6+fgb5CGLMaUp4WO151957XWf3wctY3mAn9EvsHbNDb/PbRifV0OsOnFNY0RF0fb/ 4dSFhiZfRPGmZtxz991LS7M4HmwAoxUwa2JZhUFz4EeQRkn21uAjRBF8DSFBIoVxKwNjiv2lnaeb 3tv+8x//qCAjTTYcPYPKa3te0w31u8/9rd1qpc/Pz4PjGSMUCm3evHnnjh3t7R2DQyN1Dc0/+8XL 7x07BoGiqnosGlUVBQqcoqgxWVFkBayjqFosJkfxWoVLASKMZ1VNgy+iMbCtznNQknQ5Fv7gg9qf /nTL+bq6vqFBiLtZaXs+GkQwVH3bHxpre5nVxTlPP7ExN9m142LgzZ37Lh59o6w0t65POLz1heVL lz3z9f94be+bB2qP7frHp7mklF++ub++ZSiiiAvz2K8+/tCqiuyhCWHfwWPvnzwRUqWIkJohh9z6 VI9PPH72Q94iSBGJZ3iz9seLOok4Ew7ME9tw/jDf3Nqic8qG++4pKCt2eFz33rWmsqxsbGLyytUu TAik7gD+hLQKnY5yFovNueK2xQ/dU3N3zbKuod5Dx94LB5njZxoOnDizMDsJvs/ITFN4e5i1Z6fY n/7aY09//a+cTgcBZOScxwcXiFkjiszwalpWpsZojKGIrFGwIEfW9HBEJjUDYh2LMbg6WEURbKrO BidGhnuuTPa3R1glEI0G/UxTR3+QsTz5QM0Tj96Xn58bY20hxuEUIsV5acnJHoLR48V5PpvDyUYE zqqqtvBkWISsCcXFYPqHR0ROs3GsRYXxWyI6D9jDqflS9AEfk/l+Xd+ud98VOWH5wkqRtRoqy0Da gDTD6pLDgVkECA0aAKo4Qa+6gAWMwBP0tvgZR/zzyDyc22XLzc6ChHr06JGRsYlAKNrS2tvQUOf2 JOfnZWWkuBiGHxweBRwhyzJjQI7kRkdGJIul+ralq1attlodUDwFgc1I9wqMfuz4ydGhkVgsBn5k wnlzsKQ2X8eC5pEdzK7w//b9Z9JTMgY6rrR0NNU1tX3U2Lv/yBGO1+68Y9UdK5Zn2+X2fn9H99D+ D053Dl2TnI5NKyuSnGxdy9XzDS0nz9eNBEK5manrl2fnZmVN9vacvTy4/72zPYMjHjv3pS/VeJ2Q chy+IH/i7HGe5+9ef4coSPOKpFw3I2x4sk9lxN6+gYsfnj7fdLW5ZywzM+v+++5bt7TQ5bBzhjYw Fmq53OoPRXlBS3DbVyysECSp+Urn4MCorhmqxOeke5cUZwgW99DwWPOVdv8UxJY11WVddluVyxZV DdtkUDj3cS1AsPWrV4iCGCf08883oGe+wITARICwC8HYR1f6/mvHu7HJidKS4upF+TXr1lrsFl4V EX5zkGWJQkHRqw5yCOJSjSRJBKgkECB9EPAJBIhqBUB84F5WiJcUE9tPayjzzCYc5EjdsGtGAuu0 L1tc9oOnNhUV5dc3XWxtaxF4kdUgK2pwEnANWpAB93M6MnmNMyCXANOD5It8j9XRYDpkIUjGqsoq cOoI7Q0B7qHCEiTX+U1t2aB/EiYT5lTUwwz0XBOnJBvMpwUukZGAFyBUALZL539alIHpR+xOeA0U Dxgq4SQ8wHmgwmTWEdQjv8VfeaJtxdWm+eodbMAfAF6vI6SAEggUBLqtoJuTTzjIma7PCF9EfUNA CVweb8YBk5LKQWoAs4A5cOQgC1FyT4UuFIEwrsBQiOjAfvPtgO7i9AFNBbBAEoAGuhY5qcpGRS8Y KipaM3odxRWE0RJuD87DMRyQXeIvVFmE0ZpGoCyf3j+jAM43W+AMzRVkcMKpU8wNcqTvlNebZZIQ e2BkaEyKN03xjFiRZBoTaZComT1y+tP8VMdQAEOpm3B0cA9RA+fHQ+dRCsKUwIgcRj6AVVTEqfCJ EjoQWUidJGV85jxTDWX+Bcf1HUfvIB5NJ5VmBHNCabRADjHFLvgdxWC8gejZmGFn/OjGNqHfTtth jkEomf28bPTHtHbT+cOCMTu/qfH8RjVxOFWWV0EVIYQUpR/UCjGVEIkfuArX2zswPDY8Jxxmhk9d In5NctF0+qAXn7VQ8JmeZ95gtvaZ9iVJ8GaNcjYlimUW/d+mg9Zp8BZ9yqL6z7QN7Dt4WPWNhKPh 7t5eDd9GSgfaiIO8yxtRUZ3yGfyRk3WtjZc0XVdQ3ZkrhlLHQ9ZGl4Loqo/BGwrPKMBxNEaKsg4s 8KA2AzvSoxYjFGXsCiOxjMZCjTNk1bACbgZ4QzI2zAzK0bTMw6ESlkhaRbAI+IZmN/iLSm98JkhB gx/MVHBTcwiG/s7bbz/3d889++y3vvWtf3jp5Zd7O1p5PRZU2MBUiNWUxsbGV7a+GovKFInh2JDt A7ZQOFDIWG48EImGo5hKSQ/mZhLqF6R/pn9hxzkGVu/0WDi8Z9+Bv//28y+88P36+gZ4FiGfoUQV Zseuva+//lpoKgDjhSk4d+78T3/2s+GhYbQ2wj3UF0GopAo2gTeYyykghq5RW5ClwVnBaPbi0zId PJw67gs63Y4Xv/PIs88+GXHkbP7F1oGR6PLSnEfvX5eQwClyJDQVGhxVx0bHGGVK1EJadGrYp46M T/p9Y3ZNk9TAVDgyNOYfnQgpGqByIjXjHNIT+gQzz8HJ6QJrQNxxkjbFxKbePtvefv7U9x5Zlr/q oVd/f7y7s0vhhIggZTG+FRXFDb3hgauXEtTxrpj8UX3z2vxslzOpbzjQN676JwK2yLjM2Id9Ch8c h5wf1uyBsTFBVVyqoUXC4+PAp9ArYWE1vgZCaigLk4pq1s28g3/x+R9+3FLnD/q/8ujdKVl56YVV rbVHUjwJ7f7YB4cOVOYv6PGHT58519870NXaULggVbN7Dh4+evDgkbbzJyb6OtMXrauv+7i95cPG y53vnzo3MdJfWFBgkUTgfjD/IMNjkcKiJYBX0UUZOEWNCU7Jh06eWbYw586a5anltzc1NFn0QElp MeRmi6bYXAkjgWjX5abyRVVnW3r7O1sf3FAzODqyc+e2cxcu1Z894bHp1pSil3/5a3WiLb9sSVvv xI9f/HZRUZHHm330+LGDbx9ctWqVwLECugoBDeicEEo8cWI8MEF8YgFQID6Fh65qITnWdnlYD/vT 3NZ+QZJhvYERIYITktzPPPNkmk11S9qeK93H6hufeeSR0nSbpId8FokVLKuWFVdveKpnKLLvjZ9X VlYuWVwpGBGIiNaO3tpzZyEBaLwb4jjFZqxcUZ2VlcowybGYEfb3J1cuBjHBJrHZmVl+X6+qMKIo sYbfaXXULF/2263N+440Xui4cOeatYnZeR5l8rlvPu5n8z46+lbzhVPepV8urVgy0b4zIgcudg1p eqD1amNa0aqewfGikjKLKACLsmnKh02XGi61gtSNGUq3sIK8ceMjLpf9hg4isPwEhCJUhxd+vFVl +JDMPLh2RWFZaUOHgomHE2EJjuOEZJfkkLyg/lyu/VVRSlLV4nIn4xc0aRSLrcXuTl/gScpIkI7Z HeMQUwyjcBI063S5cnPzwH8Nzgox5LIIVrsdIDChBLjIBwQR6B9Mn0USlBhlCkaY83CMujBNWXHX l17ftm99hbh2SRnIJF1D/sOHj/SM2SK+rvREg5OZ28pKT9SJ/qGxiStnVt+xqq2ro8AfHg8EVq+s oahQ5vjEpKSc3BxdlRlO0OA/DqQ9oFU3jhdYElDAkZKTvH/xtW+4ElzJ3uQ0zseqMmeo8RVFXF0B z4dMp6mSEgk77CAbYmanuBRoKwQC2BWc02KxqCoQXEi5uL7nTUlZk+IFe4JgBuKhBAkEUiM+gaVJ FARFjhIUYwQDAa/VStZ1QDQA4KdKrFy5pFrbeQhkarfTPj468d+/eTU/v+CJx5+8dPF4f/dHEIdp KUmi5Gxpao74Rx/96n2vvrGzqeUyFJ/U1FTsIfSA57Kys7NycuECtW8YCEQxhKtOV8quPwRNyzQY yWK3VRRnc0hbNE5VAG/KIkicUN1iCYmJoagyOBnNdA27OblwSU3tB8ev9Q/keBhBDRtuqIcgA5HS B8ohK5DX6HYtyBvq+/Xdu3fv0nQNJhyCMtfDb3x0Y2lJCcsM2RxyQl751b6J6kn9muBr7+uuWlcl CKQQIqYBjxE0gY+A47AhYIQDMUdUUe+oWZO7IHF80Ns74E7UegRR4srX1Z59pyrTmpS6OiGp5fSp Q8vLCtyuBJDBIW+LinzkxKkj75/QFMjxksrYLULsn7/3vMcNyv4NtEoBphzHgn5KVh4x7YowgSJI FiCFMHxRZlq2N3nbzt/nJEoPrFt+58qq3taGt7bvzkninKJa/fhiC6OwgB3AAQ1F0zRc5AYfYCVQ OxZVVubl5UGjMc4BfmRnYy6nA8ylQ76xS3dUVb53cO//7j7cFbUWZqZUVVYArECRldRmnRVhEcjK yIruhHqU5RZBlNq770BmVvfwcI8o8OD4omQpzs9rOh7JLr0dvqmurGzZ3VSUt95iAQCFDiBzwsrV ayqXLkN/AK2GtQic6k5IwFGaC6pzHISNjEZae9v9ocDiRSUcuAckdj0K4dPq52LDvZULUhhbYkfP tSsjfgcbXlSclZzgHZ8ItPWMqbERh5XJL7/72rUOt4PNSs8DB2m+fNGb4snI9CIVAgPw4G/IajA9 4BBxyweEmQABASZXuLb+8Z7hcRsfKykq9CbaNQY1NpDzIVh4JjzGuM/VNd+W481ISpI0uScQbO/u CcfsAquke90VuR6wR0/U1d/ZmJ+d5EgsCQYDPZ0teXk57kRQvE0GEKeLNFkgWccEhSrODegBG5z0 E0yH3aPpB1YXSXW0gsvCUxREYcAZiH+gWGJigBEB9YPiwSCPQyqHrwGDg6eYvAYbQ8AItY0iemyV SCOGAJsiCDwBbRHRItmtQxIsVYwAYMFtGiiQKMIYMWJDqNbwFMHEJriHFQ14A2iX0Cz6AgI5qi6w rKhC3sR1I0qxyU+Af3Qs+USvBO+h23FmH6ju0PtpuaURhW8Fn8elN8JSwJA6rsVCX02xFL9mNLQ4 xDXdWoYdJmlxbtJG1H591qKvIC8m20Po0/EOELNBQ0CocaGXKEZooji6NbkxWBm6R7YrkekEj5tL CQlQniMlEPPBcLCHN0ylbCAwBhwirk6QpwloA8pPJ4HXEZuokJKRRIDx4S+wIKJ6EUUIiR3aE2YS dVIiHJtKF6+DC+kaiGJ0jwhqa6QeUe4wFx3CCwgxwmcpBSH8CEm1eUkaobeZioEOWAI8FhRJDm2D vUfljViHyG9xRor/x9agR+g1sBjPoRte7x7x/VpxqkkYAHFvM/ho09AU2h6bAAfB7qJTEFKH+igI InSbDIQ9DJSYiKpkZGCE2KHV0NvgyXgnqE9gt3Hj0SynNVkvPkJeTriS+VichtAtaOQw6Qp5lXlt SptUlJsW8Si/pE1NfzknWOL75KhXoUNgfJN9OuhaptwFyY2q4hjb2AFiHWIyRN5kQwuZM4wB4uFk oAR8kDCku2nIhkPMY+irOBi6NY1qQ7Ny27Q1CdOmXYn3mr6VmnvG4XGYpmkJqaPDpXkj/iz5khJz 6Nf1aYNcs6HJAA4CEWwMeLdgKO2xzF+/sr0yI/zkExtFXb42Gnlrx+6my0N2J3/fAxsevLOGBXpu BDTDBlXopQPH+tuvfuepr3nTPDBypzIqc/Zev3Fg5+6GujprRsFfbvry0sXFTiaILqAyl8bULb/d f38O++hjj51q6Nj+u1di4ckhvlhitIJk8a+/8VRhYT61EplmMmQzx9+w/5/zl/wPvv8v1JN5WA3R lJb681veONrW3lO6wEaAABNW9NBU+K4NDwBSeOfwodsXV7gTXDyrybL+zqF3D33YAKG1bmm102mD VGrVIiFZ37b33fDk6LPPfFOxuE+eOJ6XnZLicYJLTIyObn/72IW2niWZjorKSmdSenVVec3aFVXr NkGqBlSy/PZlNpvVTJmm3jqtTn/OI79hc1hZyC4/xD+w1Dw5PnnvvetLSosAokcZISQ405I8Gx+4 Z1WZp7qqTEr0KlE/+FtYTvz4/Mf9nS3fePpvLILIMzJINTyn6ZxtYip6bWzs4TsXLsxhVq9Zk5jo HezrYjVbNMyfPlPrSU5eWL44KNojgtVplwoys0oycgQb03mtfX3NmqSkpBnXuBXDv/4dHOoDihFW uKiuC3brug3rVqysxIVlAygIgCiAF+qU3/fG3qNv7fp9cWFOTloio8utg6ONzc0P3rsBAA+kCgBV gPlY1soyUZHTrYLQ3T+uMlZYwxM5RQ8MBFixtqV7pLdz7eqlNiewO0wmPBtSecnPeN7fs6Mg1V1S XgqSCPllejceRjutcLfm4C42N/7k51t++O+bf/U/v4lEIwgVcWwAUQDyYxllNc0qSWl55clpmV0d V0b7umPR0Lmm1gU5OfkLsjQoFnA/BjvsOIVkq3gSnWtWrjx19sIPX9y8+T9fammud3LySNjYc/Tk 2tUrkrzJAP0xq2J4RkDv6RyJtJ4/c9eaFaJFMqvRTPojxeIWmoP/0b++WLAgo7q8eNHCqjRPkqgp U7zn9JnmFKdSWbkYpkpmJVaUKjK0suoVDe2R/vqTJSXl+/fvOf3B8YOHDu851eAbG53o7ykpK5Es oiw4Dc5SmJX2QM1t1RXFmVV39fe0LVtSFpyY+MOB7adrz+0+cLqz099ztW58dHTtooIg79h/qkUd v/LYpk28YAc8QPAoKfcIV+P5lGTVW+AigifR43F7CLnjODVEyhV2AuEsowPICURkXZOBmY3L/nAo IDmdnpSU7z7/T1zULzLqqUnp7Z2/+8qmh1yeZNjW4ZaUlJRUwN5+mY3wjvozZ72exJy8ItGZvmXL FoceGjO8r+w5meso/srjDzNcMCbrra0ta5cu5QUeUAnV3Wcd111+4RFDkBnFx4jFEZijxwLMYzlR i9lkf0tL07btu17Zdeb/tu3lDd+a+x9WLTZPoivN607zOBITEx0Ck22RA4rwk617Tr+726KG2i61 bN1z7le7LzD+7i/fe5cjKQcCwZualJrs8KbYRbtgs4oup50RuKlw0B/oL1q4EFa5wBFn1m5RFCGB MmvD9xduDMhUft8kfQ0mME2RDD0iOS61djsluTA3G7Jk35ivr38gFtVE0ZKemZGb4SVoCiqSDO4z LEv9nVcX56bJYmLT5SvpLnZBTl7fwFDv0ITd4VqQlepOcMIGSlTADF3SlRgrtnYPJwhaTg7swIoG Y1zzla7yggV2ux35EMV+FOkhfCNwDnkZwtJbsMQ92xy47xN3x0LPkYbAOj4NYbJvHeEmUYHhS2CK LC68EPSH+BWeAMZiaJrCi7hujTI2CTkW8ivwTrgUyR4YJHjAxUBthKUJwh7plwRqIKGhuZOwNUJ1 4+ZAP7lF5pjFc2BHAweMC3PHzD9ywi0LPFYQNED8Hx6AGkhYJIHgpioNq3JsDOwnwDZkHKSh8gC+ wLiwekL+JQwCPkwHEBqkeiEexr0DJgdGLyDJc3obyK02B9nKRCkN7Uk8fRPgj+fMwhqhbJQNwF+Y Xlx8womkNA2uQV6gjyBBx32UJrmg4gEhTaRoUBYDehbSICIYT+cFysFmnfTyVpQVfEvA7zNjwGRd GBezDzJiXDejmzbMX5EEYaeJDkCK4swR55wz35izjbcSU1IXI03N3AzRQBHXLQiKOSOcdUE7SpUV 4g6fKG1x9k1FmPijNKoJRfyEajBNI+mHuOfH3Yr64/TSeJxzElmMutqf75juqxkun4Q6M9Ezx2PN Xt8EHM22yMzgphuf+5bpSMU7bwHW+hRrz0zdn29K5tGb/x9mxR6PqfQ1UQAAAABJRU5ErkJgglBL AwQKAAAAAAAAACEAuuNVavruAAD67gAAFQAAAGRycy9tZWRpYS9pbWFnZTEwLnBuZ4lQTkcNChoK AAAADUlIRFIAAAFtAAABNQgCAAAAo74m7wAAAAFzUkdCAK7OHOkAAAAEZ0FNQQAAsY8L/GEFAAAA CXBIWXMAACHVAAAh1QEEnLSdAADuj0lEQVR4Xuy9B2AUx5q2K0BCApRzzjnnjHIWOYicgwhCgAQi 2sY5RxyOs32ccw4YGzA2OeecQWCff/fuH+/u3X9371NVM80wAiFg5GN0Wn5p19T0dFdXfd9b71dd XW3V06anv19AaEiogqeHJznXRfdu3btZddOhQ4cOYOXq4jpp4uSWhYvAwgULx4+bUFhYWFRYpKGY /0w+gtyc3AD/AH6o4OLsosE0x87Ozsr4Z3ZWcNVMHTp03I4w5ZGWBc0LFzQvgE3UViYMW3K0zKb5 TRMnTBw5YuSoEaNGjRxFYuQItubo27cvAif4an/khwSHkGDbo3sPszLp0KHj9oLGIy2LoJIFLQsF FHdcJg4NbTIv798W8+bOmzVz1syZ/JtlCpUzm//kx6zMrPS09DT+Us1BvgLyx7qHdfvQ+UiHjr8X FI9Mwu0hEVMe6Ty0ZSgVUqn8tt+ihsaNHV9WWlZaUtoOcrJzvb283VzdgDv/ubqpIEv7U1/1sutl VgU6dOi4RVzmkT8MbZlC8cjVoHjtcsDVDuY2zhs7Zixx1qiRo0ePHE1iRN0IIMMuBRFtFRYURkZE Xhcwjj6WrENHB/F34JGroR0RZKCShXKkpl0Y9zTPvwKNcxrrp9dfF0MGDzEbXTZDQd8C0JZryFEg fa0xZjNou2k7awkN4oD8/3pHu9YR+GiWo0OHBWGVl5s3f958M2fT0dzUTLW0g3lzxXbC+Alg/Dj+ TTRC5KhMMGbMmISEhCtq/EqX1tLtU4/KvOpXptB2M9uzbY4OHRaEVWVF5XVDBh1tIceSDOm2Fahi N5VPUAYrAZlYoKVVsKY+jhs7LiQkxMfbx1v++fj4km4LRwdHG2ubdmDNXw/rtqzRNkeHDgvCqqqi 6rqxgI62MHKE2F4VikdaFraAtl+1TZtmygEjFaMpGHYYOmRodlZOdlZ2bk5uDptskQYkyElJTiGd EJ/g6urq5OTs5Ojk6MA/sRV/Yutk+Cj5yMwU2oHSSjp0XAtWVZVVbQ1dR0cgZ9yYjxl3BO3+xJQ+ zCB3kCrGSE+GEej585qIs4oKi0jPntVQN7xu6JBhkM6QwUMkhg5R6SFDVebgwYNjomMC/APaQVBA kJenlzARK6tr8YiSOfyZ5ev4R4OIa3Qe+cNwE6RjhqlTps6on8G2uqp64ICBUIbKmTB+Ikpk8KDB JKZMntowu2HUyFGzZs6eNHHy2NFjR9aNHDtmbNP8Ju04M2fMnD5t+rSp/Jt+VdRPqx8zekxqSipA 6aSmiBk96iNpkSn/OKmDg4OZVf1ZIIamdfwRsKoor9RsS0dnQ/GIkU2EoGgRmmIBbj+3ce7M+plT p0xrbmqePWs2aJzTiLcPGjiopLiEgCUrMwuEhYUhJdj27NnTvo99XGwcX+HVcXHxvj6+Hu4e+HxS YlJiQmJQYJCigNDgUD72ze/LAbWSmECJHVOY7UCB2V79q3lz5/Xv17+woLB9FPQtCAkOUSHVtQAf 9e7VW9M+Bqlj/NNMlr/u3XtckWOCy9KJ3bp1V79Vf9o+OiwOeKTCzDJ0WAJXcTkgHdLAI0oGTp40 mW4fb+9X2w9nKy0pwy0hgoT4RMEaoWGuLq697Hop9+jZ09bOzs7GOLRBZnRUdHhYuIuLC36onm/y 8PDo3bsPXtSndx9+yNbB3gG6SU9Lh5VUMa5VvGvj6iTScXDhKKNhQ4cPH2aOYUNFCAZIlJWWcTnB QcGmgIDEUxQqHRQSGhJ6/cmEkkRUpRlYROeRzoTOI52Ca8+sE09Cwh2lJaVqBgoMEhgQ2NOmJ/LB y8vL08PTycnJhj9rm969e8MOzk7OalIccHfz8PH2dXF29fby8fP1A4QVys0S4hIgCzyNo/n7+Vv3 sHZ2dkae4HLkAI48buw4KMyohv5gmI8lySEe9XSogaTgGtQNIRWRmikIvoAhPWUaAVdxUXFOds5V oUad+YuNiaXGDBQi/8xM/+8FVSqzzNsdOo9YHkZvMfqJHArFSWbOEA8TZaRnQB/JSSnEGnLFhjA3 N/c+fex7yD+lI9AXJHp07+Hu5h7gHwAveHt52/a09fL04iOig4iGP4RGfFw8hyJ+4ciZGZkpSSlI GOQMxAT7wE1RkVGQESKFLZ2/SfH+bjByh0ibFUbVmKHe5LdXBXRDGEiYxvZamFE/o254naZ6SLcF 0g96NXMJoISM2ppyEDntQ+3WFqY7tLPb7QudRywPDN2QkLNFsOmG2Q0Aa0ZNBAeFwCCQBdohwB+l EARH+Pr4xkTHOjkKJeLi4url5U0IQ9rPz8/O1s7X2zciLCIpIYk+FjqIjIiMCI8gwOFXSJLMDBjE ANRNeGh4akpaRnqmRAaZaalpPj4+sBKBg/LPvztMSeFydZlwikk5Ndli+AoYcwxfXRXs1uYUSvhc BvlN85slmq4KNeewuqpaLoVhWCjjqmAHpJ/qDPjTHh9VUJloTNIaoXQlCB7R79dYEOgOrBPjq59e P3LEqBF1I8vLKtLT0vHwsJAwP19/PB994ePtg7jA5+kPER3oEQgCWyQfcmEHvoIpQkNCsVHUB8Th 0MeB38I+8XEJSA+QnJiclgpbIHIEicAagBMlJSZnZWZnZ2Zr5MK5OOaE8ROk/5iX+e8Fo4df9mr5 8YpvTXO0fLPErUGdXaS1MxohvsU71EeVvhbmNMwpKS7RbmOZ/ZGvQIBJQyMkhaK8Nq4/APQng37f 17IQRokGQTMLFeDtkxifSOgRFxMHX9AXubq4RYRHEpvERMXExcaFBIXg3p6enigLLw8vT3dPMT7i 6OTl5RUSHIq1RUdGB/oHomLgDnbmUGiZuNh4ITTSM1EoSA9FIopHJGukEunAI4pryElPTQ8JDlH3 a5Q/mMCs/H8XXL0wRmc2Jwstv32Y/aodtLPzDR1H4VpnV5kTJ0wc0H9Av9p+7YPGwiQAQlIl2oK+ gVDXzJ9N0XHVo+150wM38Ig+D83CGDd2PKGHh7uHs5OzlAxpUAbBCxzh7ekNQYSHh0MxahEDwTUJ SWRCH4QeRDF0R2gQ9odi4mPjw8PCCXlIxMbEpadlqPs4ijhgECIdRRYgKipKZBpliAaECcxSUlw6 aOAgQhtjOfVG//OCWHjSxEmQjgLpyZMma+AjGDN6TE52Dv0KSIhPMIXISZDb+AQMycznzWG8t3Ur 0ZZVTXWtziOWBe7q7e0dGR4JBdCWiAi0Q0ZaRlREVEpSCqGKGl5VN1aCA4OFGE5OIW1tbQ2boB2C AoPgCzQINAQHibTQIJnQQXBQCIeCUAA8Eh0VA1PAHaSjIqOgDDMeER/TMwl/UN0QVl5evllpdfw5 gX5B2BqlzeUAirSSPMA4jnPF+I4a09ESo0aOQt2om4MKfDQDXRHdXp/efXr36t0ObK79LIXV9GnT TUuv4xZBUK1IAaf18/Nzd3PH1XFyPDwhLoEEwQhkAYnERMcgTSPCIuCI4ODgyIiooKAgRwcn8iEg NcYBYI2I8AhCIUKY9LR0BEhaShoHh55gFskUki/kKdgCPo4eNaa2ph8JMikPv2JL4KM3920BRR9G ElEQDKJUpCIRla+Ri+kORmjUY/h4LcybO2/kiFGDBg4GgwddHfSOWCAmrSYcmMHK5Kw6LIIWFASC E78NCwsjjoUmlHsrD8f/HR0dyYQp/Hz9g4OCk5OS0SD8CmFCkyQlJsEUUIZiB9QE+WgZtoRIEEpc DHuKmenwiDqm3Iq0MeTJ/PGHH++9514+ksluyCKorbCg0GiCWI9ZsXXcNrgaj1yxw7VxmTtuFHSQ s2fNnjJ5ihZYmUZbOo9YHrgrosPVxdXJyQm5iApQ3g6gDDdXtwC/ABWbwAtEHOwAd5DDDuny/gvc YWQHw3gHO6v7uJBISnIq+yj1wVdIj4kTJolfGXdevGjJ6ZOnn3n6GZUpfy7WuB0yeOgieUNU3RbV cZvipnlE/bB9qD3lYc3vo0tCMagkbU8FnUcsDDXfjM4f1yVsQQggLhRHaC4NHQDl5J4enkSeODnR aXRUtKQG8jNzsnNzc3Kzs3LYB1mRIxIiH/pQoy3ksPP33606e/rsef47fXZxy+Izp86A8+cu/Hbx t907d8+onwGz8JPE+EQHB4f+/frLjoVSdtTydOhQMCMOM+g8YmEg9saNHQd9RIRHBAUGoUpsrG0g FIQGdID/A/xf0AGRiHz0TuQjQKTcUPxSXFgMGdEnQA1jx4wdNmTY8GHDkTnyJ9kpSSmES4JfMrL+ +uZbF1svwRqXLv7GlvSl1ktsVebHH35cXlbB8fmJj4+PfR97sZr3DchgHTo6BJ1HLIzqquqaqhpY Ax5JiEtITU4NCQ5BaMAUcEdqSlpCfCJBihIXmvoAWpxSVFB01x13HTxwCCIA69et/+brb9Edy5cu ZwcAExHdsCe/enbls60X4A+x5++XfodN4BH1EXzy0SeCR6SiiY2JBY0NjboY0WFx6DxiYQwbOqyk uCQ5MTkwIBA9IuebirFSJR8IamAWPirKMECKEalQsnJz8pYtWbZn916lL4BGDR998JFgHHko9Su4 6ee1P/92ycAgan9TwEEjho+Q58qUXJZRVlpmVmAdf1oQSiiY5f8JofOIhTF1ytSE+AQkCZ0/0kME LPKOicH5JZsoyqiuqrnvnvtG1o0cP27CHcvuqKyoXLJ46XPPPr9zx86LFy6ayorfLv3OdsvmLQRN ffML8nLyCvILSEwcP3H/vgPqW3DFTyTOnz3fPL9ZcRYUFh0ZHRYW1tzUbFZmHX9OaDzy56cSnUcs D5y8urKabVRklHr+BR4BNdW1uHSWMX6ZNWPW/r37f1r9E6rhyKEjn3362cH9B4X6aMMIWsCy4ZcN H7z/4bKly995650P3//w1/W/qnEQoHYww/ZtO6AecVJ5vzkpMSkkJOS26N90gNuFRIDOIxZGy8IW JAlOC2tERUZHhEdIHhEDIq+/9vqchkbUR8uCFoKXL7/4Cr2gkYXkAnNBcVUc2H8QwUICflE5UIZG KKY4cezE3DlzOTXklZqSSmFSklPMCqxDx61D5xFLQnYdLfPnNRFE+Pr4Otg7hIWGKTGCMz/y0CO7 d+7+9ZdfDx08fPTIUUjkqoMaNwGlPlQacjHF4pbFKp4CHu4eFGPUyFFmxdah4xZhdbsIp9sF6BFk SFJispOTc4/uPWJjYiWPoEeypk+droQD9IGHi0jkSjq4aQgeMaZNSQTZsrB5obydnJmelpGakjZp 4mSdR3RYHFZyNoF+I9CSmDVzlrubB50/YsTH20eQiLwjs2TRkgvnLigPF85vOR65Fj7/9PPKikoo LCE+wcnRKTgoZPjQ4Wp1RbMy69BxKxA8ok9MsiwaZjf4+/kH+AdAImLl1PiELPnYy1+e/8uObTs0 HgFaMNJJ4HRinFU8qpcaHBTs7xdAYuaMWTqP6LAslB4xz9VxK2ia31TQt8DP16+XXS9vL+/kpGR5 gybzw/c/PLj/4B/JI+idJYuXwiPENZERUfFx8VWV1WpqvE4lOiwIK2VVZrk6bgXz5s4r6FuYlJgc EhwaERahbruCPbv2KPfWeOQPwOJFS4QaSs9EGcXGxEoeuZ1uKOq4LaDfr7EwFjQvbJwzNz5WrKWY mpKqkUhlRdX+vfuVb/9hPHKx9dIPq1ajR1BDEeERxDVTp0w1llPnER0Wg84jloTyzOam5oqyiuAg 8eom9SgNPNIwq+H7b79Xc9jx8M4eYVUgbmo93yqfFc6C1BITkhaJZ8DFiJjOIzosCJ1HLAw53tQy sm4kTuvq4pqcKAZHsjOzS4tLR48cLR+H+aOCGnlr+cP3P6QA8AgYNHCQfJkO5dSDWR2WhM4jFgb+ OadhTlRkVHRkdHhYRLpcpgikp6Xn5ea9+fqb5t7eObhw7sLunbuXLVlWVlomniQWSxNkTJo4ybgm jT64rsOS0HnEwlAhQ21NbWBAYGx0rI+3T4p8cXdGembfvL6vvvyqmDNmMv3UgiBi4rBHDx/9df2v yB/oA2iz4MLDI0aOGClLKHhE1yM6LAidRywJnFP6Z8uokaOSEpJQJaEhodFRMRHhERlpGXk5eQ/c 98CJ4yfN/N+COHPqzDNPPVNcWCyeBpQyhKAmJSklNTk1NiZWew+WTiI6LAudRywJxSNN85tqqmvi 4+KhD2cnZzkJTcxnzc3Je/jBh0+dOGXm/BbEoYOHZs+arUgE5lJrxPt6+0IlQYFBFeWGd57pPKLD stB5xMLARRvnNMbGxCUnJaenZYSGhBFTEFxAJXm5+a+/+rqZ51sWa35cM2TwUHGHSL77KjxMvOs3 JDgEFkMcRUVFyxKal1mHjluE/pyehUFlzmucFxcbR/8fFhqGG8t7JeLW77gx47Zu2dZ5j9Uc2Hdg yuQpMAing7mIp4iqkhKTODWAUxLiE8xKq0OHRaDrEUtCkTJxTWFBobube2homHythAhqiG6++eob 5fCdxCObNmxSJKIUUHhYhJOjk7eXNwEObBIfG5+SnDp+3Hi929Bhceg8YhmoyV0qjaPWVNd4eoi3 f6dJPYIcmNs479iRY8Lh5V0VU/+/dai5bU88/qQYFpGLv6Ymp3p5esEjkRGR6anp8XHxifGJBDhD hwzVyqxDh6Wg84hloOZlaKOYxUXFPbr3AB5uHvg2jj1o4OB9e/Ypn+8MHnn/vfdLi0sFZ2VmBQcF R0dFd+/e3cbaRvEIDBIYEOjm6oZW0vhOhw5LQV83wDIw45HBgwa7OLt279Y9OSlZjo+IZVmbm5r/ 9tvfOoNHzp0599ADD8nhVfHmPR8fXxgEFutm1S00JDQlOcXP18/Gxsa+j/0s+Voc05Lr0HHrQI/o VmUBSDo2zBOFR/rV9nN3c8eZxfv0xBuwxALxG37dgM93Bo/8+suG4cPq1MRZlIi/f4C3l7eDvYOV lRXFQIl4e/uwhVCQJ6bF1qHDIhA8ot8ItCzgkZF1I3Hgbt26hYWGxcXGybHPzLf++paZ/1sKx44c W7ZkGWIEHoEsIsIj4mLi/P0C0CNoIorRp3cfysMO5WXlZqXVoePWIcZHsHvTLB23jimTp9D/owhC gkNSU+SLrzKz1vy4xsz/LYVDBw+1LGgxvgNYvDrP3d1dvRW0V69eqBJFKDBaTU0Nza23uA7LQo9r OgUzZ8xUU0hQB+nyhb54+J5de7SIhuhGQeOCW8Gv638dNnS4OktCQoKzs0twsBhqJbrpZderB3/d xcbO1m74sOEUTx8i0WFZKB7RrcrCgEeiIqOQAwH+ATHRsegRZML3363qJB45efzkncvvVDySkiLe Ip6UkASLEcs4OjiGhob5+frBKfCIam45lGNeZh06bho6j3QK6qfXowj8/fwTExJFXCMnqjfNa9Jm oFmWR8DKp1dmZ2WLR3vTM1NT0tJT04lu4mPjxQ2j9MzEhCR4xNPDUxVP1yM6LAudRzoFikdCgkOE YyMT5GvAJ0+aol5eY0YBtw5kzo7tO6srqzPkO7eAYcWANHEHB6SlpiFJKisqjSUUN/t1NtFhKeg8 0imYUT8jPCwcHomPi3dydEIX4MyFBUXvv/eBxXmEAyps2rCptrq2IL9AjbYCRSKAdFho2ID+A2Tx 9BbXYWHoPNIpmNc4Lz+vb1SkeNWDuFkjRy7Gj5tw9vTZTtIjKnHi+MlHH3msX22/ivLKgr6FikTE emjiPeEJjo5OlG1B04KF+p1+HRaFziOdgrmN4tUT6JGIiEhFIgCx8NPqn4TbX8kCFoGBSi79vn/f gQ/e++CN195YumRZUWGREiYpySke7h42NjaL9BFWHZ0AnUc6BU3zm/rX9g8NCdXWDWCbl5uPe//e CfNZ24JTbN+2o2VBC7KIsyNGHOwdrK2t5ZiI3tw6LAydRzoFC5oX1A2rk1PRU+XAp3j7BDyi1me1 4G2adtB64eK777xXVlou3xCe6i3f7Kc3t47OgM4jlgckMnjQ4MiISCcnp6jIaLRAUmISeiQ7K6dh 9py98qnfToWSPERPH3/0SXlZBSxGbBURHhkWGi5LqDe3DgtD5xHLAx6pqqhydXG172OPJElPTZdv wxLjFHXDR2zeuNnM7TsDkMjpk6efeXplUWFxeppYfyQ4MJjQRpZQb24dFobOI52CyZOmpKamOTo6 enl6ZRvWKBNDJMOH1f0xPAL27N47s35mTlYOPOLv52/dw7qnTU9ZPL25dVgYOo90CmbOmBkdFY3r xkbHphjXW4ZHcrJzHnzgwbOnz3bqEIk6+P69+xtmNXBG1BAFyM/Lr58+g7Lpk+J1WBw6j3QKGmY3 ZKRnODk6ubu5E9ckJyZnyNCmoG/BU08+deb0mc7jEe2m8vmz59/+69vlpeWcNz4uITc3r7FxLmXT eUSHxaHzSKegfnp9THSMp4dnQEBAUkJSSFCIWqi1rLTszdffxMM1t+8MQFKt51tXr1qNHpHTW7MS 48VjPqgkfTq8js6AlbaKlw4LYvSo0d5e3t2suvXq1SslOYUYJy01LUNObF1x54rTJ0+beb7FceHc hWefeRYGUUuxJcQn+nj7UCqzcurQYRHoPGJ5LGheUF5WbmNt071bj6CAoEz5vFymfOQX3HXnijOn zpi5vcVx7uz5lU+vVIO7RFioIXhNLT6iQ4fFofOI5QGPDBowKDgo2NHBMTkxGWeOj0sgkZ2ZnZuT N3nS5D/gls2unbvrhtVBIiApMQk6CwwIHD1qzOxZs81Kq0PHrUPnkU7B6JGjA/wDetr0TIxPJJyB R1KSUuAR+OXjDz8+efxkp96vATt37Bo6ZKjikcSEJDdXNxdn1xF1I1NTUs2KqkPHrUPnEctD6JGB g4gj/Hz95O3ezKTEZByYoKa8tHzxosVbt2ztbB4hdHr04UcVj6SlpgcGBlGecWPHRYRHlJaUzpo5 y6zMOnTcCnQesTAgEbbjx42Pi43z9fE1vr9GDI6gRwb0G/DhBx+ePNHpeuT8uQtPP/WMetQYHvHx 9kGSZGVmRUVG1U+vb5rfZFpmHTpuETqPWB4TJ0zMzsr29PA0rKgonVkloJK777r79KnTv10y93zL 4sK5CyufXglxcN70tPSgwCDrHtZRkdFVldVmpdWh49ah84jlERcbHxMTEyrfXJMhVngWSE5KQZig ShY2Lzxy+Ehn65HTJ08/cN8D0BbklZSYFBkR2ad3H8Uj+uuKdFgcOo9YGC0LW3Kyc0fUjYyPTyCu wYGVDFFrCMAj/Wv7r/mps15ko+HQwcNzGuYIPZKeyakdHRzRIwH+gcOHDVeRlw4dFoTOIxYGPEIc UVZaFhoSFhIUEhkeKWSIeGw/Qr6gUwQan37yKa4uHu3vnAWNEDtCj9z/gDp1XIwYqXF2ckGSNM6Z K5tbb3EdloTOIxZGy4KWsWPGhoeGizgiIkqtYBQbHevj7QOPqBgHHoFBxNrxncYjjz36+MTxEzkX BUCPhIaE2vexV8/7yrhGb3EdloTOI5ZHY0NjRHhkUECQWiYe4MbBQSHGBZ+zFI90nh4BLzz/wvRp 0zkXZ1d3jrpZdbOxtjErqg4dFoHOI5ZH45xG/DY6KlrMiJdv0lPv6AwLDZM5GcuWLDt14pSZ598E 1KO9qA+Fo4ePfvbJZxt+3fj5Z1888vAjBfkFkrYyObWP92Ue0Z/T02Fx6DxiecxtnBcSHOrn6+fh 7pGSnBITHZOYkOjm6iaYReqR4qKSA/sOmDLCTQASITIicezIscceeWzyxMmjRo6uKK8YNGAQ248/ +gQSUfInKjJK4xGdRHR0BnQesTxmz5pt29PW1cU1KSEpPU2MiaBBvL18UpPFdBIwbOjwI4eOmJLC TQMZ8t4772XLSW5ZmVkKIoCSOep07m7uvj5+1j2sneT7a3TosDh0HrE85jbOJZDBe8NCwmKiYpQu iIqMThf3a8RT/G++/ubFCyiK39EU2rJDNwFIhO27b7+bnSVIRMVQgLSaOaKQnpYRFBTs7ORcUlzS sqBFnz+iw+LQecTymDd3Ho5NaAOPQB/Kpd1c3ZMTk5VemD51+vGjx2+dR8DpU2ceeegRddiE+MSM tIyUpJSE+AQ1pgugFdRQcFAwQc3QIUPhEdnceovrsCR0HrE80CN4cmhomPBnGVng1WGhYWmp6p1Y WYUFhWp8RAmKm8el3994/c3amlp12JjoGHiEYMrf15/TyWXiE9SrwkNDQnva9BwyeIg+CU1HZ0Dn EQuDDn9OQ6OHu4e7u7t4ua8YHBHhBv6MbwuNkJmdk5278pmVhDa3yCOt51unTJ6qjslZAv0Do6Oi iaf69Opja2sbFBgUEhySkizm40MoPt4+o0aOMiutDh0Wgc4jFkbLwpam+c2pKalenl4pYmBVKIU0 +Qqb6EhxJ5iPuH1tde3qVavNeOFGsX7deo6jToEY6d2rt7OTczerbqB79+4Qip+vX2xMLBSjliAZ PlxfD01Hp0DnEUtC3lVtaW5qLi0p9fcLgDukGMmMCI+MjYmLjIhU8gQFUdC38OMPPzbjhY5DDKy0 XoJHaiSPELlERUYF+AcG+AdAIlZWVkQxkAhliI9FE4l1nh0dHPVFjHR0EnQesTwWNC8oKS5xd3VP FS/3FfPiESZIEkIbqCRJLrAIj7z7znvirk0bjugI1ADtG6+/mZuTJwZZM7ICAwIT4hPi4xNCQ0LD +S8k1KGPg421TUR4hOCRhEQHewciHcqmTyHRYXHoPGJ5NM1vGjpkKGEFzqwGLwTE/df0MDn4Sjo7 K6dxztyDBw6aEUTHgR557dXXc7JzYSUQGhwaEhzSp3cfohv7PvbJickJcQnwl5rAEhcXZ29vT3kW NMMitLh5mXXouBXAI0KKm+XquGnQ4Y8aOaqosIiwQnvYF8THJRDmkCBH6pGCjz746KZv+vLDC+db X3juhWwOlpGVlpIGZTg4CMUBYqJjwkLCnJ2cQ0PCwsPCM9Mzo6Oi1XN6+kN6OjoDVmafddw6aqpr ull162XXKyoyCidXVIJvp4vnffmYiYiYOGHSqu9W3fT9moutlw7sOzBv7nyCGiKmkKAQTw9P6x7W 3bt3hz5Ie7p7Elj5+/q7OLtER0Z7e3nb8Ceer2nR9YgOi0PnEQsDfTd71mx4xM7WLjIiUt30VUCG QCJDBw+9c/mdP/245vixEzfNIwQ1mzduHjJ4KAdMle+mIYyCPlxdXW172nLqPr362NnZIUaQJ1CJ h7snRVI8ousRHRaHziMWBnHNnIY5ri6ueG9SYpJikCzD8y/Z1VXV77z97uFDR8SiARdvct0Afnjx wsVNBh7Jgkcgi4S4BH8//7jYOCdHJ3Hft1t3BJFaeSQ8LEKtG0BcYxxk1alEhyWh84jl0TinEQe2 72MfEx2reAQsXbz05Rdf/uqLr06dPKVWMIIOzAiig+DnF1svnjx+8uEHH4ab0tMykpOSU5JT7O3t g4OCAXoEVRISHAqtkE/g4+PjY2VlZYxrdEmiw8LQecTygEe8PL083D3kvHhIREwhqSivHDRw0BOP P3Hi2ImbViIKQo+0XgSvv/p6bnYupyB6iomOQXSEBIf4ePs4OjhyduRJcHBIYqJ45phMeMTa2pri 6Tyiw+LQecTCaFm4KCc719vTG68WPJIuHq4Rt2zkyqwVZRWvvvLqubPnzKjhhqBGVS5d/O3NN/6a m5OneCQyIjIhPhEd1KN7D4AMCQ0ORZWEh4VnpGX4ePsKPWJjoz9fo6MzoPOIJUFXD7Kzcnr36h0V KRZnJeiAPtRsNEAYcucdd50+edqUF24CUAk4c+rM7Jmzs8XDNRlpqWkO9g7W1jbWPaxhE8hLzW0N CgziK7WOkauLq84jOjoDOo9YGIpHEALRUdEJcQlyDbRMNX4hJo+kZ86YPmP3rj1mvHCjUDyCJNmx fWdpSamclpJp38fexrqnt5d3WkqaxiN9evdJS01HHHXv1n3Y0GGihPotGx2Whs4jlgfhDN5LQOHv 6+/m6oaHE3TExcarWa1lpeWrvltlxgs3Co1Hjh05BnNJsZMVGhLq7+cfGyMHd9MzScMjLs4u6BF1 v2bokKGqhAuaxX0lXZvosBR0HrE8ysvKfX19CSji4xLUkvHipklKmhwiyWqYPWf/LS/OqnBJvrzi 3bffNQzBiHvAqeqF5OREhEe6u7l7uHuouMbKymrIkCHGQrboJKLDgtB5xMLAP6dPm44K8PHxwaUN IyNymXjl6nfdedepWx4f0QCPvCN5BIZSPCVmvsn1WQlnUpJSCKm0+zXoEUUf8paNecl16Lhp6Dxi YRAyzGmY4+frR5SBP+dk5ag7NfBIdmb28KHDv/3629bzrWZ0cBMgqJGTUH7bsW1HY0NjdVVNXk5e Yd9CEoUFRWrurAhw5POB8AhxzZDBQo9AJTqP/DlAYyxY2NwiYP7VbQadRyyJlgUtUyZPHTRwcER4 hBxhzUqIS1CLMCMQ8nLzn33m2fNnzyv/N+OFm4A6CKx0cP/B7Vu3L1+6/NmVz0Irf3n+L7NnNcAa pjwi4hrBI4aIhq2Cafl1WByKK0i0XJHf0tK8qGUBjcHXixc23/ZPPOk8Ylm01FTXRkfFhIeFy4f0 MqOiomOiYyLCItAm2Vk5ixYuOnTg0O+3uCxrG6hZbWdPn4WkSLA9fvT4k48/eYUe6abGWXUe+UPR vFCA5CLTZfqbFy1qWrKouWWx+LBEUMltfgdN5xELg8glLSVNvQQrVYytZqckp6ibvrk5eU8/9fS5 M7c0Cc0MipLERPsr86GSlU+vVDySlpru5emFPpo5Y6bOHX8wtKTgEVnzLQtRInxctGiB4g/EiM4j Oq7EsKHDPD08u3fr7ubqlizXWE5NTk1PTc9Iz4RHHn340VufhGYKxSNmgRIfz5nwSFxsPOVJSkya 0zBH55E/GFqS8GbuPY2zHp017cFp8+6cQ5yzCE5pbmppJrjR4xodV4LYISM9w76PeGQOYQJ9xMfF Jycm489ok8kTJ2/ftv2mn9C7Ci6JLcRx9MixC+cuqEzFI88IHsnMzsyOjYmzsrJKTEiER8xK+48G OQfPPLPzAZ0saFwyd9BHA0sPFffdlTvr02nND86TSqRlcdPSlmYZ39zO0HnEwpA8kkkcIcZH0jPR AupmjYxrch9+8OFTJ05p2uHWR1tPnjj15edffvHZF08+/uT7777/3bffH5Zv/Dx/7sI7b79bXlrO eWNjYrtZdUOPNM5pNCvtPxrUXF7FJkqXtVFn4itL043gkTlLZ6V9lhr8T75p/xo7/0hj8/PNoiQi xoFNdD2i40pMmzotJyvHztYOKiGiYavuv+LPffP6vvHaG2IeqvFhXy1xc+Dnzz/3wuCBgwcNGFRW Wt6/tn/d8BHPPfu8oKrWS5s2bBo/djwiKCkx2cHBITkpWecRBdqoqLCofnr9NUI8C2uWFs7S3DR5 3qTANwKc/sUm7P+6zzw5bf4L81uaFy1esEjeg7fwGf946DxiYdRU1+CxNtY2IcEhCBNiCngEEoFK RgwfsXf3XsvyyORJkzm4Or6aqNIwe86hA4daz7du/HXjpImTiGvSUtMRR3BNcxN9oHmB/9EAd0yc MKmivGLWzFl1w+uoQLNvhUZAkVhuFAkeGTZkSMmgUu/HvZ3O2Yb8d4/Jm8fOe3JuS1OL5BER3Zj9 5LaDziMWRkHfgvj4+J42PQMDAlPEOKt4zFcNjtyx7A6cX/HIrTMIW/hi+NDhHD8jLSMlORXKgEpm 1s88uP/g/n37Fy9aUlNVo24YEWGRb1bUf0xAEDPqZ1RVVlVXVffr13/smLHTpk6f2zhXe326mqRn OR7hOAtqqqqnTJ9WM6kmd0r2+AfHzrt37sLFInq6clLJbQydRyyM0pJSEUfYO/r7BSTEJUSERyiZ gJNv3rgZ57cIjyhwwIH9B0JScbHx4WGGE6E7Hn7w4WNHj737znvqbXsF+QX0urKnve37vVsH9YAu GzRw8OBBAhPGT6gsrxw5YtS4seP4Sn6rKsrAJsiWMaPH3IJkEHxUUVahhGp5afm8ufPI+TuN+HYW dB6xMHDmuLh42562/n7+aSlpsdGxURFiQho8snTJUpzfgjwCxo8dT/SUKt47kcIppPYRYdToUaMx XNL5efmzZzVcUchmyxqxcDnlgW2++vNiyOAhkRGRagVsL09vby9vVxfXkKCQ/v36l5SUmO45fVo9 OzfOaexAVKjWrDTLFCgpLklNSUlMSCSSuu3qqiPQecTCIK5JiE+AR1AieLh4Tk++mhPfJq4RDKKm jd0yj5w5dWbDrxuHDR0mzyJPJJekJ5Dho0hn5RQXlaBEFi1cpF5bgyfMmztfeb5ZsW8BkIjotzXf UOk/sauIAtfU1MTHxffo3oOW8vXxDQ4KJhSNCItAoeDtBDtjRo9FoYweNWbo4KGDBw0pLiq+6rgs xKHGU4xpUbdyyENFRirdAo9kpKfTxyB8aIU/ceXcJHQesSQwEQwRddCndx/18hpkQrp4o50YH1m/ bj0kYhEeQdRs2bRl2JBhUoNkiRcJp2WkJKUkJSQlJiQRWGGyxP8Ns4USmT5tOiA9cMBA3ENZuQXR NL9p/rz5mm+QUNB2+POAUtFGVEVKSgrcAYmI9/5YW3eTL0Xu06cPzeTj7ePl6UULolYU0eRk58LI kAuXaXZAxSOKLxSbcAoiF+rEWAMt/AoaykzP4OCjRo7ugK65/aDziCUxt3Fuv9p+uLSfr190pFgJ DVUSHydWe8ax3337XSjAIjzCEb7+8ut+Nf2QOenpGXGx4iXkXh5e+IC/v7+HuwenGz5s+NzGedOm TouJjomPjS8qLKLjHTVqNJZtVuxbxNTJU+uG1c2dM1fL+TPzCE5eN3xEaGiog70DNNHLrheUYd1D UAl/pJ0cnQhzDDzSoweZri5uUHNsTCyh4pTJU0wOaFAfikFUDgwyom7ktKnTJ06YqCphzOgxOdk5 OVk5NAHmgST8c1bOrUDnEUsCG8J6crNzPeXzLNAHrhsREalCm0cfftSMDm4aF863fvzhx9WV1UKM pGfAVqrzdHdzDwkOYRsWGp6Xm0cHGBsbiyfYWNuwAz5TWCBMefas2WYlvxVAIjFRMYMGDGqaL3ra P7mTIAeGDx3u7u6OAOnerTv0AaEQ1Ageke/9UVAfVQ4VS8eAMHF2cqZZa2trR44YOWH8hIryiunT 6k1IRGD+vCY0KeFkVWWVYJkFLchAoUnTM4UqychsNCHcLgOdRywJAu+xY8ahEWxsbJAGBDgx0bGJ iUnkgFkzZpnRwU3j4oWLP69bP2jgYHgE00Rx2NnZ2draBvoHOjo40pdi8bk5ubAYDCL8oRvOIXyD nKKiokmTJpmV/KbBJQ8ZPGT8uPGQGh3vn5xEECNEmuiC0JDQwMAgCAKaQIx4eXp7SjWnctTWzdUN 7lBUgkjhI2kbm57JScm1NbXIPYTnpAmT4Iv8vHwOrq6dvoR6qJ9eD1+LkzYvRP6I0ffY+IT4hP79 +i9o+lNX0c1B5xFLYtzYcRlyjXg/Pz/MVD2el5Kcihnh8JMnTTGjg5vGhXMXXnrxZYJ2Dssp6CQh DuJ8O1s7wRnyFZxE/jgGtIIbKJCPWmmY3TBvnrj1aBHgPPDIk08+9flnn1eUV3KNf2YqmdMwh5il oG9BUGAQbEuFQCIBfgEB/gFwMX7u4eaBmkPfwSBenl6iPqUqYTelWdi6ubrDKfwkKjIKSnJ1cUWt 1NWNgCMIbKHUoUOGVlVW5+fmUxWAMAfaSohPpKXkLWTzUnUB6DxiSdQNr0uMTwwLCcPOMEe6vuSk FEyW+AI9MmTw0K1btqmRkVscH+Hn6416BNqKi4kjgMfoBVlIHsENAgMChWO4e5CJPurdqzfdbGho qFmZbxGKR1Y+vfJ//c///ezK56oqquiK5VcWHoWxCNAj2Vk5gFiGWqJOYNuUJPGuHxJhoWGxMbGo yMSERGJANIh9H3slSQDVyK+8vXxgbdiEj/w8MjIKEqGtnZ3Ea1gLCwup8JysHEIe1Ao1M23qtJrq Wk5BXAl/zZqpIso/Y+XcCnQesSSImTEytABGRjeVmpyKbQUHBRN6ZGdm5+Xkvf7q64oFbpFHgHxP uGHFMwX7Pg6cFyi7x+jj4wSPQCxEPbAMnWpJ8RWTI24dMq4Z+tSTT/1///bv//Tf/vmhBx4qLyuf UT/DbLc/CZqbmgcOGBgWGg4dwBGINTQFbUQCP1cj4qjItJQ0fz9/4OvrB5tQpbAMZGFvbw+/qAFa VckQNDuQQ93SeajR2aKCIiqBn+fm5A3oP5BeBB6JCI+k8tUdNLMhlS4AnUcsiSmTp/TN74upKcvD HDFKzJRgB+Tm5L768qtt1xy6OezasYu+DktF6SCYMdaY6FiNR9hSjOioGF8fPxJoIrY9evSA6czK fOsYOmTYE48/8a//51//8z//89LFS+SgSv60zwRWVlSiJqx72MARuDoahJDQwcGBOAUlAoICg4lB 0HeB/oFkIjrgCAgCYYL0IE31Wsk/QSXGgScgRlW6C80SGRHJYX18fEtLymqraxEm3p7eEHppSanO IzqujymTpiA6sDxbW1tCYtwbSYIewTpJI6fvufveY0eO/W6hdRV/Wv0THSwqWukRulNTHsHuw8PC 0Uekld2TiIuNM96qNL1beUsYNmTYo4889j//x//6z//7n//1n/918sTJhlkNhHjz5s7/EzoMeqRP LzEyYmtrRxvBsNRJepp4VVh8fALp2Jg4+CUiLCI62rA+preXN3siMH28fdgKRpbzSiQfWaNrNHmi 2ATSodE5VElRSXFRcQqyNCHJy9OrTE6K/zOPH900dB6xDNRM8zGjxyAK6N+gEiwJMYJYSIhPgE3w c6ikbvgI8ZSNySO/t4i9u/cOGzqMs5jyiALqw8nJmR4VQ1cmbm1tPXzYcHzbsjwydMjQhx58+J// 6f/5t3/9t3/+p3/evGnzsyufzc3OhV+a5jexw5/Kc6ZOmRoSFEKdEIbg6jFRMZBIakoqxIF+DAkO kbP4xAuAaL74uHgqFhYgFAoMEPIkNDgUZWFtbcPPoRUPd8/LN8WkToFHkCRoGXHA1DR4hKOhUCIj ooYNG04BiARNy9M1oPOIBYBDLpZL9o4dMy40NIxAmp4KI0tRr6QyPvIL6obVwSOENmZ0cNM4d+bc k0+I9ZyzM7OTE5OJ85U1wyPCsrt1wwHoS5WVq/eESx6BQW6VRNRxAET2wP0PwoxnT5/dsW3H9GnT +/frjxOWlZQh4/9s3e+chjm4t5eHV0R4RGxMLGIBfqcCIZGEuATqUM0/JpNQNCtTJOgG2BNhEhEe CfVQn97ePvQTYgXv8MiggCCaW9UwILTp1asXHQkGgCXIqDaTgAi6GThgkJwUq0117TrQecQSkD0M HjVq5ChsC1mLYQUHifVH1Lx1dd+Xj8gBeMRScQ2uy6Hefec92Aqkp2XQYQryIGhXAY7gEXEPQn2k VIukErHI/QJJIuJQQ4cMu+/e+9f/vH72zNnr162fUT+joG/BmFFjJk+cPLdxnjyXZYSPRTC3cW5p SSnhXlxsfGBAEO1iYA35YAEyRKQlYH/ZDYiXnIoRrrQMde82LRX9IkZSqPDkpBTYhxgHODs7EwEh A3v27Onm4oa0cXJwSklOQYxAK0RDcFZ5WYVaJdesVLc7dB6xADALBZyH3gxR0LOnbVRktJjGKt+P SQ+GzZEuKS556cWXtIVULYJPPvoEvxVP6InQJt7BQdzRxKyVJIFHYmJiUCikkd84v9TVluSRIYOH 1E+fMXrkaDztL8//BV5Tj/Y0iwfShIz/U7kNoVZtTS3iAipxcnRKTEiCKRITEvF2KlAwsoH3xTMN tB1fkaloRRGKjCIzxdNMiclREVEoL45GfARfoz5cXV3d3NygbMJbDs6hCIXgEXqX8LDwgvyCxoZG qs6sVLc7dB6xFFrQ85gXUTQGihtHRkZiQ7g3HRfuLXgkI7OyohI3u2CJ9+kBFR8dOnAIp8UZOBfi PMA/EKvFrBHVxPDoI+xbSW4zHrlF95Y8Io4zZMgQPCQ/N3/woMFTJk3ZuGETsmvShEnINEUifyoe QQ6gEVycXdAOkKzg+oxMohXiFMEgBnkiSB+CIAIyEofQLGTCFPycNA0N9UCdyJPwsAgIhaOJcZbw yJCgEKrauoc1Nc/BaX0gCD0qZtBAsSqdziM6roWW2bNml5eV47eeHp6CR+RjNfg2ahbpKzu0rKrK 6g/e/9Ai7+UEarAWdfP2X98uLy3nXEKVZGbjFRi38hC4TOOR3r17ay5tQfeeMG5CaUnZpImToLN+ tf0mjp9YWFD4p50jT8HQjB7uHvFiCW5BENRSclIyMUuqYA3DIpjASCsqJ5OeQLZmCg2qvjVuRcuq j6nJqR4enhzZ0d7R29M7MjySNITu5enFzwcPHDxuzDi4VecRHVcHPkPgjWAmhFE3AuV7woVdEoT7 ePsIx87IysvNf+ShR86ePmtKB7eOdWvWDRwwUPEIwLJFjyrHd7F7OkMidnikqrJqkVw0wLIe3jSv ac7sOcQL9LT10+prq2v71/afNXPWn5NH1BiWna2dg70DVIv/QyshwaGwg7e3mKsKEefn5aMcxeCI 3AEgNKKjYgxRj5R+xqqWYyuSskUiLYODczSIQ01d8/H2pUcJDw0nuiGqhWQXNMHg5qW63aHziGWA z0yZPIU+B91LXG1jYyPHRMTzNQhmby/BKaLXysxecdeK06fOmBHBLWLn9p3I9YryCnGXUclyuaU8 bm7uBDt+Pn7wyNAhQ+WIhqHMFuwVFWWom9/z583XliMxxj5/ou53/LjxEKudnZ2riyutI9tIcC71 BmuQJnPI4KGPP/r4uLHj+9X0g/oFQcjXvKt9JEELGZKUkBQTHau+5TjkUOFBgcF8GxYaThSjyIWg T8wJjIweMngIzSSHjf6MDHsr0HnEMsAyBvQfQBcXFBhE5Exs7OvjSycmTUpMbcSZVVd21513nbE0 j4Bf1//6ykuvNM9vNvKIMG5EtYO9I1JI8ciwocNwaYuLau2AijWoij+zn8AjRDGODo40E61DGsga E62D21N1Q4cM+/LzL39Z/+t777xXP31GTnYu+aL5MrNzsnIqK6pyc/LYjZb19vJWSlP+kKOlJCYk 0dZQVURYBJ0KmQgZ4lxfHz9YqbSktEu+/UPnEYsBL0XNOjk6+fv5E9cQHqelCg2CykUwY1ukS4tL X37xZcver1G4dPHS8aPHF7cs5iyYuEJEeCQWjIlDalZWVuRIadApPNKWOyxOWLcCRXAkhgwaEhoS RuwpBlkzMuF6moYqUkSgtlWV1V9+8eXFCxcvtl5a8+Oau+64q7GhcfSoMYsXLZkyaQqarry0nN3E Td948UiO9kN/vwDi2eTEZMgFnqLaObinp6eNNfo0LCszq6BvATzyZ+bZm4POI5YBljF40GBiGdQy QQ1O6+LskiLf70vXRJwsX2STVVRYNHvW7E0bNpmxwC1CTEi59NvWzVvVSgIGCEUdgSmTQGyjlRwd nWRpLU8lGq7FKX8vUBIFlW6a31RSXELQAb3SLvL+roCSikCkM7Nzs3PHjR23ds3aS3IY+9CBQ9u3 bv/xhx/37zuwbs26Dz/4qKqiSlEPQkb+ykBDUZHRgYGB4pZ/RhadCrEM8ayYqxYYHBQQVFhQOHXK VK08XQk6j1gG+E/d8Dp4xNPTSz1tAaEgmLGn+LgEe3sHXFpqhKyigqJvvvrGjAhuEfAIgJ44vjyL uE+EkxCZR0ZEIov8fP162vQERgv+x+KRZrHA9Ty28MjwYcNDgkO6d+uumF34v+DZIDX8kc1/cvSU hFoHU+FS6yXkiUqcOnHqwfsfVKNRJcWlaBP1iFNMdIybq1t0VDRhLKokIjxCDqZkhYdHxMXEubu6 E9TQiyxquTxE1WWg88gtwdRhiGuQskFy5XHM1MAj6ZkB/gF8hEdkl5WJKj5x7IRmoJYCPefbf31b URWgsxUWLB8zQ7r7ePtCbRRMFrUT9cifDYpH1CD0+HHjSaATiTIUjygBQhuFBIWQgHkTExLTxUwf kfnOW+9oM48Fjxgf1CZzwy8bXn/tjSWLltx7z30vvvAibMJPYqNjPdw8ECO0dVBQUKphxr14KwhU Ymdrhz3MqJ+hRVhdCTqP3BLo4ti2yGU46ejUHDBstFs3sUYOXRO6l27K1dU1MiJKKec777DwOCvG rez7+eee53TYLmfhdIpHxPIFqWk+3j6U6g/QI38e4LEjR4yc2zi3cU4j9IEPIwfItLPtBaVSG7SL 4As1liSFA0oEchEj4lRhega1dPzocVXJgkTkUwiEOW+9+daEcROIfXIIgLJycrJzVFDDcVKSUx0d HKlzWINgVt2wg0ecHJ2QPOpdQorazEp7u0PnkVvEZYfsV9sP60HTEnvT42E6ar4jBkQOKlfxyIo7 V3TG/Rqo5IvPvpA8Ih/6iE9UcU1IcCg8glAi2rK2tlbE94/AIxPGTyTMlDfLfGbOmBkXGweVFBYU 4uTiASSrbpJHRACIq1NpklCkPJGEQkutfGblkUNHTp44pWhagaBmzuw5ah+xNf5EQsx2TYxPTIhL 8PP1t+5h7e7ugQ2opQZiY2KJlYhraAKdR3RcAeJturg5DY3z582vrqqxtbXDY2ETzBS/xY2xs+Cg YLQJoldF4PesuOfcmXOaXVoEdJXYOoJZ6RFxh8jLmzQFQCKREx8bb9/HXsU16qEY06vocmiZN3ce sYatrWGV5qrKKtoFxyatQBpmkTpCTPkdNWJUXm6+og+0ieKI++69/+GHHn7i8Se++vLrH77/4cjh I60XWrdt2TZujFiFlx0kAV1mH0BUGxMVQ0RDEzg4OHTv3l3EUHIbFRXdN7/vrJmzmvV1nnUYYfBD BHNlZRX6GUMsKizycPd0dXHDaMRgRM+eYmq8vPkq55IY5lyvuOtui89nVaG7Ns4q2URMQoNHoA/O S7esVBIlV0OhXRgQZW1trbOTs5Aexsf5gZOTE5VAws7OjhZBnlAzhQVFw4YOX71qNT3B8GF1ZaXl A/sPLC4qMRKEIprs8rLye+6+Z++eve+8/W5RQZHia/WsjWAfdd8nPTMxIZEQEoaKCIugzimDn6+f s3wPDg2RlpY+Y4ZYcVLXIzouA2sg9q6oqBw0cDC2RS/kJl9NoLo7FxfXePl4npDW3j5JieLeDZhR P3PPrj3aAJ4FoXgEqlJWDuARihQVGaXGWYlrJAN2fR6JiIgglMCN0YZCEchHn6kKD3cPdKKXh5ec XiyYYvy4CR9/9AnBy45tO7795runn3z6w/c/nDZ1umosE2TmZOe88dobmzdtGTd2vOIXSETrHtiH bUBAIMRBXEMwizaJi4tnn+CgEBsbse4RPQ16RL9fo+MKwCPlZRUV5RVVldUFfQu8PL169RK2i+HS 74WFhKmnRemj0CnRUTFCMGdkFRcWf/v1t53BI4cPHm4Qobvh8XYsm16RkApZxNnFwmj29maX0BUh iDI7K5tWgM0hjt69xQKruHFIcAgKheAuLDRcDayCxobGY0ePqSenwfGjx4lcUCjqWyMEKaM7RtSN fP/d9wljVaYIf2RkpHZLjE8keoK76T/oPGKiY/z9/GNjYoMDgykAegTZAo9Ac11PEuo8cpNQd+9c nF0wytKS0vy8fMLg7vI9j/R4dj3txOMV0siSE5PFmGs4MY6Qvmw/++QzzfktAjUQePHCRZTOc88+ V1ZapowbHsGd8CXcID0t3dXVVRa+a+sRsT5bakoqrmtlZYUSxJ9J0y7QKCQCoYgHdmVDlJaUvfPW O+fOnm+9cFGNMcHvp06cmlk/UzRWRlZsjFiuVT47Iz7mZOf27zeAGIfqzcvNyzMusg3IQZtwZIKa sLBwuhAAiaQkpQQFyBdude8eER6hXsohh6jMin17Q+eRm8SihYsmTZxEbx8aEtqvtl9hQSE26ujg iKAl/O7ZsyfRhOzEsuARB3sHXFoE0tIcLc4jpvjum+9qqmqU3YdLHnHoIx5sJU1pp0ye0tXHR1qq q2pQhQQywMdLPJEgXtMr4022zo7OqAY11RheWLxoyfFjJyARVXtKJy5uWaxairA0MSFJ3LOXbacy aVa6DUTl4489MXxYHWpU1TaVzFfoEfgCBiHAiY+NjwiPVEO82AaMNn3a9K43OAJ0HrlJ0KVgOpgI fNGvtn9h38I+vfuoZTghFOKaaPl+X7op7JiQJ0pO6FCG+Pmnnyur7QyY8ghaicKIB+TlYz5wCib+ D8Aj1TCm4hH1HB0axM7WDl1ma2uLNPDz9UcsUCe02tNPPXPm1BmlRKg9tV2+dHm2uq0rtwSJMIIa CpHSIys3J3fFnStaFrR88dkXn3z8iVIoNC46iNBJEEpaBoEtLBYaEkZESStgJ9DWmNFjjLfeuxR0 Hrl5VFZUYY6pyanDhw4v6FuArSjbRU5jtVGR0YgRbAsrxJjkU+SGEdBPP/lMqGgJzf8tBXgER+Is yUnJ7m7udMKSR8TyBfSKqCezq+hyEDwCp9MKkkfEig3+fv6uLm7UA0yKNhGPTUoeyc/Nv2fFPSeP n/wdAjFpi59W/4Rwk7NUBWuwJTyh7aAk+Qy3yKRl83Lzly9bfuzIsVdfedUgVaR+SU5KoduAtgBh kTp1fHzCkMFDZtTPQI/o4yM6DMAaoA+16sSwIcMK+hYiRqAPekLcFT0ieETaFggNDSNIxgpVb/bk 40+ePXOuk3lEjO86OTrhS0qPhIWGwXR0pF19fES8B4O4hoboZdcL9iQ2SUlODQwIcnV2dXF2gVvl oiFi4hns/8D9D5w+eRoZIprDWIekz5w+89STT+fn9aXqRGcgDpJClRK2IDfIQbCAaVOnHz54+IdV q3Ozc9WeIpKFR8QTeqmcmi1qlMgIJTh+nPYSMp1HdBixoHkh0S+mU1FegWR1dXENCgzCXWETu552 0VExShtLHw6nJ5SrUQgTLCosOrDvgOb5FgSeYMYj6BFxp0A+cUOIjgV3yfjcBC3Tp9WrWzMeHh64 NI4NfSvPpy2oGdKiIeTdkz2795jVoQI1eejAoalTptFD8CvoIDY6lh8CAtWkhCQScMfkiZM3b9qy a8euSRMmCflpgKHdOVdMdAyGQR+DohlRN1LdrNH1iI7LgEcIvNNT0+mp0Ml4aXhouJ+PH5Rhpkcg FzJxbGWIRYXFncQjF1svffv1t2p8JEneJ+rT297H20dadiZdsdGIu6wkaVnQMqN+ZmxsbA/5Xrs4 8byiik0EjB7O/7IL8gvEE73yUWk1LGKGc2fOvfPWO/1q+4tWM1IDvyVQoilRJQQ+SMs9u/agX95/ 933OW1VZpXZmyykwjMiISB/5oixUyYD+A8xK22Wg88hNgl4doHKxquQk8fIkhDTdoIebR/fu3Q3j I0bzhUesra3V6lhA8ci1zPdWcOrEqWeeeobjcxbFIw72jurVCoCOEVOWNx27cGgDUS6Ki41DiPXu 3VvyiKEVFGRoKaZ+3LPinkMHD1Np7TTEvj377r/vgaKCIkhB4yBtW1lRteq7VWrPo4ePbtuy7a9v /PXRRx67Y/mdVRWCUIiGaHR/P/GsDV1OXV1dm9J2Eeg8cpNQPEIAjD2xxTrRrnSARDTduonXx8hx VkMnRnxOxC7EsMzpPD1y8MCheY3zkNacRfEIFowe4SMlpAyRkZFdUo9wUabrsIeHh3eT6+O35ZHi wuKnnniK6I+6QkcoErkWj5w/d+Hg/oM//vDjm2/8dcmiJWbz0xSPiIEVOc5FKHT61JmTx0/+vPbn kXUjtahWTAUQca5Yn1UrcBeDziM3CWWymAhdE2EwUHdY1ZCEeLgmUtzoNSKT7kjTBcVFJZ3FI/sP NsxqUL2l5BFnHy/DlHx4xMXZxXi/pqvxiFoHHyXSNL+pqqrK3t6+l10vWkHe4k1X1X7XnSs2bti0 c/vO0ydPC+c3KpF2eESBPc+dPX/syLHvv1s1dvTYgf0HVlfV1A2re+zRx06fEocy23/r5q2jRo5S egSt6ivjGsRgTXUNxTMtdpeBziM3CUwW28U5k5NSIsIjUlNS6QDxW8wFHiGukW8wuMwjrq6uSFz2 h3Hmz51Pr2VmfBaBeCeWCY8gQGA3TqrK4OnhWVFRIcvf1XhEDR4jSSaMn+Dv7+/i5BIXEwebyFu8 Bh55/LEnxG0yyQvtDItcFepXFy9cVO8wXr1q9ZnTZ1ErhqMZtwoEONANPJImbzm7u7ljD3Q5ffP7 zpwx07TYXQY6j9wk0COzZs5Wd/hiomPTU9OhD0SHmrIh4xr0iJi2pODt5S11gUh/+smnZpZnKZjx CLzm4e5Bmniqb35B/34DZL/d1UgEqDCzfvoMBJeaAh8ZESnnjxjWczfjERWMKKiqaysrTKF+pdhH fFQ7X/pdPWlt+FYCotm0YdMdy+6QL6zIiI6KoQwI1eCg4Lrhdboe0WGGlrS0NISrGiKBHVxd3DBi L08veMS+j318XEKmQQgI0DWxJ/7cr6bfmh/XKJuzOOCR2YJHxBkljzjxV1FeOaDfgGlTpjU3Naul 29pcS1cAPDJ1ylR4s3ev3o4Ojm14JPOxRx9HRJjVWAfRVrlcVctcOHfhlZdeqa6sFi8SEmo0My42 3sfbNyQoBMMYNHCQWZm7DHQeuXnU1vSDHRLlip5IEgRIcHAIkqRH9x7e3t5KFJgCrsG27u6E9Uc0 tOERZ7pEQ4Hlq3a1wncxqOGq/Lx8GCQwICg1JS06MpqGwIfV1FUAj6BHzGqsg7hChlz7Fs/Rw0fV zTIJEcMSzBLq0sfEx8frPKLjKpg6ZVpKckqsfMu8n68fPBISEgqPdO/eHR7BhiRxaPMOBAr6Fjz9 1DNY81Wt8NZxJY8koUdqa2oNYwdNC6AS0/J3MUAlQoz07i3msKamx0THSE4JFDPZ5b1e4ppzsuZv ovLVT67LI+vW/kz8KLuQywgPC/dw90QfTRivzWftatB55JYAWSQmJGG4IcEhAf4BPj6+ruiRHqIb xJP5Fh4ZP2789Gn1jXPm3nvPfZgywXOrfINBZ0DyyGz4S+MRwit4pKvPGRGARwoKCmxtbeVc+HRf H18Hewd4hLhGzP7IyHri8SfOnz1vVmOWxddffp2Xmw93JMQnhoWEYQDRUdG+Pn7EuVWV1fPnzTcr c5eBziM3CTVbAXvFTOPj4lPkXZsA/0D0iLV8Kae47ZeekZ2V/dgjj22RU6cRvcePHieEvnSxU56s AcZxVqVHxP2a3r16ywdMuz6JsB0zZgxi0MvTi1gGQiFtEtdkPvGY4JGb0yMdxJ7dewsLCuFxhGpc TBw6KCE+wcfbp2fPnrGxcWNGjzEtc1eCziM3CTr5gQMGYihIaCgjKzMLSSIjYVcZlvtIHsnMzcld +cyzijXkgL9hYL+TTFnxCCKIs9Mtw2gURi1Q3oUHRxS4wInjJyIGofKEuAS15giRjohrMjKHDR32 +aefnz19tlN55MjhI4UFRSqcgbzoYwhnKIOtfH0fFDNr5iyzYncN6Dxy86isqFIL1STGJ2IuROP0 /2qcVZtCCo889ODDO7btOIeilrcJtSX8OgNGPSLsWL1/q6dNzy654EVbjB0ztrqyOjQk1N3NA0lC K8AjfXr3UdP/crJzSkvK1q9bb1ZjlsXpk6epf+2NNshV9dymjbUNmcQ1XZXNdR65SSCkqyqqUpJT Ea5BgUFqZVZcV1mw4hGcmch8YP+Bd95x1+aNm48cOoKpoUc6iUqImH5Z/+t0uUaxGiCgJPTGXV6J ANEclVWhIWHeXt6enl50/t6e3mpdxQxxYz5z0MDBLzz3AqFlp+oRjrxvz74Z9TOMeiTNy8MLOkOP UDyzMncl6Dxyk8A5++b3RYZEhEdERUQRRNDzh4eFBweFWFtbext4RC1IkV1UWDRwwKDGhkb0gjC4 zjHl7Vu3D+g/UD7nnhkfl0B5+vSxHzp02D8Ij8xtnAt9oAddXV0TExLdXd1xYMLM5KRkos7hw+p+ +nENAWZn88j5cxeef+4FGd0IHlHvvoDQU5JTjA3RBceqdB65eSQlJqE+YqJjCG3c3T0kj0RgPb17 9RbdoJzGqtgkU94Azs/Nf/3V1zvPlOV7J9QZBY9gvjHRsbNnNZgVu6sCLw3wD+xl18vJ0YkLj46K 6dZNrMlKA6mndZ94/MnOvl8DLpxv/ezTz/vV9hc8kpKGViW26t69e1xsnOKRFn29eB0aMIXCgkI6 HGwFmsBvbWxs4BF6P0yZmMLo0uKujRzqy8rLyXvqiac6b6hPe38NSIxPhEfwJXhE3vQ1L3+XxJDB Q9zdPGysbaIio0KDQ6kB/sT6Q3IWz5OdzyN0EmdOn7nvnvvUUDf6yM/PX81qIa3ziA5zYBPZWWKh GlQJNoqtoEeIccRdEmtx31fwiJzACrOQn56Wzv710+p379xtZny3DsVKL/3lJaWAsOAA/wDrHtYp yalzGuaYlbyLQqzzNnXyVG8vH0cHRy6fJoBHevfqI151LOvkD+ARcP7c+Tdee6O8tBwRRO9Cefx8 /JCrQUFB06dNV0XVeUTHZZQWl8IOYrJZRhba1banbXhYOBGNnLbgA4+EhYQlxCcQsfMxNSWN3eqG 123euBlrs7geuXTxN/neWXhExFBoItxJTGZtIhzv+u/iBPBIanIqhA6cnZzt+9gT1HjKV+fJR12y iGss/mZlM9CsF85dgNBLikpobmIZF2dXV2fXXna9iba09Ud0HtFhAKZQUVaRnppO7JCYmASPuLu5 Y8c+3r7qbquXlxcMgj/zka/YE1PuJB5RRxs0cDCnEHokU7xNzsXFZUTdiH+QoEZxJRXu5+uHJAwP DUeOUfMwuPac3hPyeV/TeusMnDt7/pGHHyWGRY/ExsSijLy9vEOCQuC1frX9jKGNziM6JDCIiLAI OhwkCcBKQoJD4mPjsWPMF0Uttt3EOyh69Ojh6+Mn7z7CIyPgEbRDZ/DIYI1HMrKIrZydnaEtdXdA mW8XhrzAlvy8fAg9Jjom0D/Qwd6BVpDP+4r5rMjGx2/hOb0OgpY9evgoemRAvwHwSHqamBdPkbAK VxfX4qLi2bNmU1qdR3QYIFR0SiqSNTM9MyoyiqDGycEpKTFZ4xHRH3YXVOLm5pYi30qfk517150r sDM1pVVtLQJ4BAwZNETxSER4RI/uPVychR5RPPKPAJxzwvgJECiqJFbcr4mmFRwcHMSazJJHpk6Z unvX1VeHtxRo02+//lZQuXwrRUJ8IoXBNgBmMKJupFmZuwx0Hrl5JCeLJfMwmrDQMDGT1cUNCa3x CL1Q7169SaNsEQgYVl5u/mvyvq8wOItORTPjEW8vH/iLkowfN96szF0VsocXPIIAJKgkkAwMCKQV HB3EMtfUP3Q/o37G/r37zarO4vj2m+9UK8AjUZHRMAhKxN/P38/Pb9LESZRTwaz8tzvgkX+U/srS EO+RpZcj8JajJNFenl7Yq5pFigWrP3gEG1K75ebkvvrKqxdbxcO+uL0F9QiHAtr4CDxCMJWVldXl wxkNyjPhEercw90jOSkZIUArUP80jayWTPTg2p/WmlWdxaHxCGeMjYn19PCkR5Fzi8JnzpjZZXmk S97N/kPQMlG++ghziY6KgUR8vH3iYuO8Pb2xXfVSSGXHHu6exDVQSU52zlNPPq0tySWW5LOQKuE4 Rw4dUXOfFI/Y2tqWlpS2KXOXhcYjNjY2QUFBaalpMdExVD5NoHhESJKMrDVySqtZ7VkW33z9jSIR FBBlwDB69+qDbUBtUyZPMS1zV4LOIzeJBWJNoBbi8NTkVE9PLydHJ0dHR8SIGN6Tw6uKRACWJIf6 MrOzsu9ecc/RI8eUfLAgj4AP3v+wsG+h4jVvb2+i8WlTp/0jiU0Dj/Ts2TM0JBTuiIuN72XXS/EI QSX4A3jk/Nnzjz/2uCARVGpaur9fAHqkV69eSYlJY0ePVTZjhGnhb3vocc3NA7MIDgpGRaulLkKC Q/iI7UIimh4hxgn0D1SdYW5O3nMrn1OLjGNzamsR7N29t2FWAzwFBI94eSfEJ5iVtsuD7pDAgSaw t7dniwakaS7rEUklfwCPPPXEU4pHMtIyAvwD6UXgEVoEiofmzMrcZaCPs94kBvQfEBgY6OLiQhwu BkS6dfOXr0rx9PCiS0THkqkQFBCULWdJF/QteOP1N5TB/W7R+77r1qwbOGCgmm0VGxPXu3fv/Lz8 f5DlAjTAI1MmT5Xv6AlDBUAfPW160i4EF4JH/pC45sSxE3XD6lAigkfSM9NS0iIjIv3l1HiCmsY5 jV11xErnkZvE+HETMA7CFpgCPWJjbUP/o8ZZHR2d0uU77pOTUoiKRX5mdk5Wzvp167X5lFflkZsj F2x36eKlSrdrN6Hrp9ebFbhrQ8Xm48eNt7O1w3Xh8aiIKCUJIZQMuVYu9fPT6p86lUc4+EcffCRV YZafrx/RrquLq7ubO4np0+q78FLbOo/cJNCoiFV6PCIaXx8/B3tHSETxSIB/gHyyRhiT9sBLcWHx 3j37zMzODBqPXLxw8cK5CxoIhUxfuQRM0/AI0kOcUS7ARe/Xo0ePyorKdoe9VIje1ULatNQ0mB2/ DQ0JhU+FTrTq5u7mQeXIWEO8Uu/C+VZVb50BeOTjjz5GGNLuBFYYA80RFBjcp3efkqISSqjziI4r UDe8jh4vMiLK09MzOChEDOZlZKWnpnt7eoeHhRPIqFgGNqmuqu5X2+/pJ59WD4m1MyyieKT1fOuh A4d2bNuhYfvW7Tt37Dp+7MSJ4ydPKpw4dUqCNDs0NjT2ze+bn9c3KSHJ0cER5xlRN7Itj2DERjtu 6Xrj61wa7gqPsIVHUpJS0AJUBTlqMjFUUlZa1nkv/QAcnJKo8RHMAC5DGfn7BSBd1UzWrgqdR24S Y8eM9fLwoudJSkyKiIhES0MZsdGx9n3scWaslkBm7JhxC5oXfvDeB199+dWmjZvMbK4tFI8cO3p8 3559V+iRs+cx0F07dm3bsm3bVoXtCps3bX7vnfemTplWW1NbVVkVH5eAydIhz5s7T73ySgNlhjiM gETMeKQtp9xOLKP4ETZHi/n5+CFMBKd7eSseUe8qg9Yh3E595HfdmnUr7rpbhlEZ0ZHRUZHRocGh 9vb2Ls4uXVWJKOg8cpMYUTfCy9MLc4FHVIeDpSYmJAYHBYsVSTKyhgweqqJxxQ4kOrKcIrsdPXJs X5tpl1rIQ0JLg9MnT3OW5vnNnJHCJMQnUAAwf978xS2LTbFo4aJFLYuW8F+LIBG2AobEYpEjmQUY vmpZbHbJt4LO9iJ5/JahQ4baWNuEBIUIT07LgEfEjbNu3eSjeiKuWfvTWmpYqz1LgRZRMpNiENGo cVZnJ2cnRydkkb+/P6Fu134Pmc4jN4nBgwYHBgTKcZAsVEBYaJgcEBGDFApz58w9fPCwqbV1BJjj VXnkqsB8jx059srLr0yeOJlT0wl7yVlwdMJy2ZErBIWcvLBwyeIlbI2qRGMNwSMKRhIRmYsXLTak JcuY4/KeiwRPGdIkzKCOLNYHUZDluSGxw86mMPtWQB02IjyCa4fTU1NSZW2ItVGpEPXIL5Fm581n VVRCJUtCF5wFj/Tu1dvfz5/wioJ1YRIBOo/cJPrV9sM+lHWmpqT5+viSMAyvYkbpmfMa53U2j4C9 e/ZNmji5uLCYM6KGxLhvt+7oEWIcXNe0wMqOFY+Qlt+KHRS/AGOO4VeSKQySxCxEMsBEvCBzLpPO lTDsZkJAak/1W9IK5Ks9gTqp4dQmOVpRKX9bkN+ndx+Ig9ASXYYeCQ0JVbd+kSfQPU1zE29W1saz EDLta5mtW7aOGT0Gk5DaR+gRykOMad3D2s/XT5Wwq0LnkZvEiOEjXJxc4I6khCQPd0/bnnaCRKQS wZLKyyreeeudmwjFb4hHLrZe3LVz96CBg6UUErJIiRFHB8dxY8aZOaSyY8Uj7UPtKR27g2uXwAgo GqE42nxlgCQOAwykI9OKa/i5Cr74SnxLYvESUxhzlrIzbMKJzM6lPvbu3RvWcHF2TU5KoUJiY2JR BEGBQZJHxDw0tdSzaR1S4eDihYvm+ZI1VAjJViWuBXGQ1kufffpZWWm55JGsyIhI2562MIggMiuK 5HItJdU1oPPITaKyotLOzg6LSYhLgFDiYuIwVnqhxx55bM+uPSiR8+fOa11Zx3FDPAJOHj95150r VAeo9IiVlRVs0jCroa1XK781y2wL5aUd5xEYBF5on0cAOygeUcGO2bdAEp90Njl/XO1PMQA58lux G781qBgj+wgsEkSD6IDZKyuqiotK8nLz0lLSkAM0UE52Tn5ufl5u/qrvfzh96szZ02fF9sxZwSBy 3Kr1QqtKaLhcyUYquZxzNcAjRw4dqZ8+QwU1qcmp9vb2NjY2BFl2tnaOjk5a+bskdB65SVSUV6Ba 8V7sJi42jlBCdkSZs2fOPnzosOqg1NbM4NrHDfEIBz954tS999yr+kCUfGBAoLOzc1Ji0ry588wK rHzSaM3t2bTiEeWoZl9dFRyzIzwiTypwLR4x/TlHU0VlK8MrrcBXP4vKzMvJi46MRoagC2qqa4uL iqOjY8LDwosKiqqramqrazkU0Ye4lb5t+5qf1uzfd+DAvgP79+2nwtm2xb69+06fOn3hfGvr+VY0 CyDRFhfOX4CJNvyyoW74CKFJM7NjomOgD9SQug3P1rS0XQ86j9wkhg0dRgBM74fdhISEOtg7KGdG p+zetUeQyA0yiMKN6hHcYOKESVKPiDvQGG5oSOiM+hlmpZUg9ugQLyifxNWFEGiXcRQsxSNXheQR 051VedShtEwD982onxkUEASnK1EAoagZJWJRSxl1wi/a/JENv25ANiIijh4+CkiY4rCA+Hbfnn07 d+zcunnrju07du3YRZqtTFzGrp27ONSPq38k2s3PExN54BFbW1v7PvYYCSLR08PzepVze0PnkZvE lMlT6OgwVsRzeHhEfFyCGhmZPWs2RKDEMKSgTLbjuFEe2b1r98ABgzgvoAx0fSEhITNnzKSEqj83 Bd7eEWtW++C9MgwxP0hbdJhHDBAMdSM80uEjt0ydMrV3794hwSHyzqsgVlf5umU+0jqQfrkJj2za uEnFL+0Mf9AcF85dOHP6zPZtO04cP8FvBc7IrQnOnD576MChN15/c/CgwTXVNVWVVZSB8zo5OsEg 3l7enJdLENdyJf11Geg8cpMgcCguLE6FRMLCiYQJbUSPJ8c7t27ZpqzwukH1VXFDPLJu7bqy0jJF YR3kkbb5ZvhT8YiKxa57ZPYB8Ei3bt3c3T1SklNpC2SIj7ePdQ9r8YiTDDfQI9ojTu3ziMiR72NG VxKzoDj4YTsak68+/uiTokLxGr3cnFy1ipKdnR2SJCoySluWVecRHVegblhdgH9gSnJKbEycl6dX QnwCBkR8gb0SgZsZ2Q3h6JGje/fsNcu8Fj7+8OPsLHEngvPGx8Vju8Q1ikfaQnm7WWZbdDqPdGy4 V2HxoiUqhLnewTm7EInUABIAHqE5kIpeXt7wCISiIp3SkjJBB5ImNm8SC/e3DxGfyrFYeOSs/KHK NN1HQfDIhx8XF5XQFvCIq6ublZWVul+DVag3hHewfm5H6DxyM6B7gUFsrG2wzuQksc4FWkDyiLjv u03qkav2ctfHpd+lHrnOE30asN0suVwAUHqkvfGRRaYDlteEKY+Y5l8LN8oji9ld8EiHeualS5ZK LrvOweU+gkdolMCAIBXX0BZBgUF4slpHipwyySOq6sTC/ZImtMpsC3aARFovXNy54zo8Akx5RKwm 0aOHp6dXL7teGo+YFriLQeeRm0H99PrYmNjAgMCM9Iy42Hh//wDVAWK4OMmxo8cVidwEj1w437pv z77TJ0+b5V8LRh7JpCTubuKdfhBcw+yrvNNXevv1J4+AzuaRRXKyiVnmtSB5RJBO+wdXU9TgEfw2 OipG1IkUIHAKoiAgIKAtj3RwfETxyK4dIq4xZF6LRz765LIecXHt3r1779692bq4uBBw6TyiwxwE DkmJScQRqSmp3l7edrZ2WlxTU12ze+fum2AQhXNnz+/aubvjz7bLuCZHiPb0zF69evXo3qNP7z6U wYwC1EepRy5nXgsaj5hmtgONR8zyrwqCmhu6bbTEOAFXy78q1A64a/du3b29fLQH89Aj8AjqQMU1 1NUTjz1BvcEFGzcIHmlfj9COF1svyrhmtzarkJ+Y/YqPSMgZ9TNFgJmZlZebp8ZHHPo4uLmI905M nDBRFfK6F3KbQueRm8G0qdOIvZMSk9kS1Pj6+KalijsC8MhzK5+7cO7CTfPI+XMXMNnWG+YR4TZ2 dnbwSFxsHGHXn5ZHKMkNFUPxSMfQMnzYcOIa1IeKa0BQUDA8gjpQPALuvutuVXXqxYagfSoRrNF6 ib4BHlHN2pZHwJ5deyaMm8DxC/oW9s3va9/Hnrbw9/P38hQPhRPXUEKdR3RcgYkTJ/r5+aGf1fsN 4BFxZzEzuyC/4I3X3lAs0L51Xgtw0M7tO0+dPHXm1JmrwmyuvYxr5BM9gkd6qVG9xjmNZqMPeK/y dtPMq0KzdcUj2iMt7aBFTAnp0IgsYDeooSM73ziPLMzJzpFxTbTGGgnxib179aaNVFwDzHhEjYCo AOeqoB0vEtfI+zXa7fy2jbt3917JI5mFBYXitX597GE0gl/kalFhUdP8Joqn84iOK6DGWeNi4xPj E11cXAP8VQeYiSVt2iDWGcE6rxVFtw84aPOmLTu27YBNrgrsVUyaklOn5MO+r5aWlJYUlRCZ+/mK dUApyZzZcyQL4KsCynZhBMUj0ocvu7FyaVMTVzlqEprKlDSkDmj4lSnYvyO8oMCeshjX31+devGi JR3hMsD+2ZnZIq4R7/QVSzcoODo6urq60jqoNnDXnSsUEWh6pB0IEmm9BH3v3rUHqShyrtGsmh6R PNK3T2+hRyA1RwfHyorK5qZmrXq7JHQeuUkM6D9QxTL0fmGhYQTk9IH10+qxJ6yqtc1zX+1Di4Pg ESQ0qkTNwjYDxzx14tR2Ma3bsFQa3XVtTW1NVU1NdW1srHjGZ+yYsVitmjMqtyohoITA5UwpUrgW TLyNlcND2jiroAmFK/cxQB28g37CQW4orrmhseGigiIrKyt3sW6AkUfSMwlqlB5RIuXBBx5SLK8Y /7q4dPHSvr37D+w/qDTLVcUIMPJIZkHfAniEuKZnT1sXZxcnJ6eBAwbqPKLj6hgzemxKSkpsdKyP t6+8cSNsdPq06T+u/hEDNdPJ1x0uUTuwNfDIeaS2wWQ1sINyAJVgiyppmN2gxmWSk1JsbW0DA4Om TpmqSojHKg/XsGSR4hFjjmQKEmp7JcSjt2JnuQ8JCcO3InE5LXihI9TAnmIrGapdPWLYTaXVoCxO eFU/lJnsaThaeWl5N6vL89BUxBcZEQmVKGbJy81/+aWXTx4/ee7sOVhYVWM7UDvs3bPv0IFD7cQ+ 4EoeEa8rd3dz59Q2NjbZWdn6fV8dV8eQwUOxkuDAYAd7Bx8xPiL0yNAhQxvnNE6dMu2tN99a9f0P YsqT0fjgCAXN8kyhfYV43rlj11Xv10AlmLLpAVEl06ZOy8oUNyYS4hLkK6DCtJXi2xou1MBW+bMR gh1MCMKgO5RgYQeNR9QOxt0u8wiARDiyMUeJnasANSR+K5+vUc6vnU6DxgjqW1EA401iRSVmF8VH VX72IV1YUASPENwlJyVLehVAo+HVUZFRpHOyc2dMn7Fuzbp9e/cdOXxEI+j2AY8cPHBQ7XmtFjTT I5zRz9cPrerl4VVeVq7ziI4roFlDRXllXGwcVEIAzBYSwV5zc/Loi7KzcqoqqpYuXnrk0BHNzhRT XMsKtW/V/Zpr8Yip0bMzPDV/XhPuIXwmPZNoPCkpSZbQ4HiqqAp42nVVA/sop9Vc1+yryzsYn+sH al4ZH9vnEc5uIB1JKPyK9FXBoRbIhQI4C7upM5rgipLIizXsMGzoMOIa6iE2JlaSiHhSISAgAIYN Cw1XCmXWjFnEKdu3bT954mRHeIR6Zn/0CAn10fRbDW15JDgo2NnJ2d/Pf9SoUcaaNLuQrgOdRzoK TEGBdPP85uKiksSEpIjwCPRIQnxCdmY2PIIZpaelk2DbN7+gtqYfvd/FCxevZXwa2EHhguCRXVe9 79uWRz58/8NhQ4ereWhYbY/uPdJS02REcHV7xefNcq4F5aLqYrULvxYgBaV0OgJkiwxVLq+o1hZQ CVyzdMlScMeyO1SarQY+auOvFIDrgqfY4sM9evSwsbaJjorJycqhZmgLJ0cn6x7WikdopmVLl0PW N8Qj+2+MRwrzcvPgkZ5ybTq2Tk5OkyZOkpev84gOCeU5Y8eMDQwIBN26dbO3F6v4qVBcqhIhTBAI RoWS+5fn/4KdtWUBBS1HoR0eUTAN6d94/c1BAwaJU2dkBvoHGnjkGqMP0kU7yCNCWbA/V9rmq6tA ypAbYChogsS1Di55QRGKKIPQI20ms6pvBX8ZV0sDkEtNVU1iQiJsAoMP7D+wX02/0pIymsndzYMt QU1RYfHAAYM+/fjT9T+v37t777Ejx8DZ02epVdPxbDPs3bN3/74DWrUraC2oGpFodPy4CfAUPEJz 2NnaQSK0iJenF9HWVWcYdyXoPNJRCLNWQXuzeJleSnIKtiLmLNo7YLsiDk8Tc+QjwiLSUtJSU9LY IT0tg17xkYcfOXvm3EU5SeG6wyVyfGRnezxikn7v3fcJoNQQgK+PL1abmpIqStim8OBGvL1TecSg R8zy20KVAZq41hWZgcMiBMT4iHpOL50wJrukuISoM8A/gC0kUl5WPnjQ4A/e/+DH1T9u3bJ13559 e/fsY7tvr0gI7N5rwB5Azt49u/f8vO7n9T//QpQqVgk4c+6MXCjAFKdPnv7sk8/gdLHqWk5eWGgY xbCxsaFFwsPCp0+bLq+3Q1dxm0LnkRsABg2a5jXVVNcmJ6f4ePkQjTvYOybEJ9IREcuEBIcEBQZD IjExsRgT6gCxAOmoKdgd5JH29Ygp6FeLC4sRPhQAOlM8YlZmDTfi7Z3HI+x3AzsLMSKLcd2SqNkx A/oPoBL8fP3VsLeCo4Mj0oAtcSiEW1FW8fVXX+/YvoO45je5yDvUYHi72PGTJwROANOPW7dsIw46 fPAwFI/u4LdqLs8ODdt2fPrJp+PHja+qrIa5wsPD4RGYna2fr9/kSVOU5XRhKtF5pKPQTHne3Pn0 bEgPBAhWi4HixgQysTFxhOLwCPSBvcqBEjHO1zCrYdfO3WY8ci0Q1+zZvRctbZZvBnY7sO/A448+ XlRQxFliY2JtbcWkeChMK7AZTKjhutbcKTwifYk9xUiqzLlOMYRyaTcCMgPKZeKEiT1tegYHhajn axSIaKgZmiYpER7JrCyv/OrLrzo4PqJ22C/nj9B28LuCine0j+fPnt+0cdOEcRNys3Orq6qjIqPo YEJDQhWPTJk8xayoXQ86j9wQRK/S3NRcU10TGx0Lj3h6eDraOybGJ6KifX38PD28YqJjxPiIeMuB MGIM69lnnsUEr2uyCieOnaDfuy7d/PrLrwRZgwcNKehbwOngETs7EZDLuEZQQJuSi+76z8Ejgh3a GQw2wXVGUsygeIRK0NYfkRBPMBJiiAWfaaaMzNKSsnffeW/L5i03xCMHDxxUH1W+mZZEmyxZtIQY k0bPyc6ByKytbYhounXTeUTH1YADNM1vKi0pjQwX93rpeTDQ5KQUOCU+Nj46MlrxiNGIxYPqX3z2 hWZwoG0sYwpUBlRilmkKRUnvv/c+CgiJXihH9TQeQQopsjMrNug8HmHPjvCIPK+Kazo0PsI+N8Ej YnxEvgdL4xGaxsbaplevXggEmiY3J3fpkqU//bjmBnnkkGmm4hENWzZtGT6sjhYhvM3JznV1ceN0 MIiKbiZPmmxW1K4HnUduGPPmzkO7JieKmU4x0bHy9SgiDodH3FzdQoJDSGPBdcPrnn7y6Xfefvf0 ydOYmqnE4KOWNsP+ffvb4RF+uPHXjQ/e/+CM+pmcorysIi8nLyIsQvCIvEEgeUQ4tmmBFTqTR9SK 0Ob5bcEB2ZP9zfKvgVvhEcO8eHnrNxMesbPtFSGoX9ybnzF9xqrvfzh14pRZ9baFxiPqvq8gcRmf mu125tSZ++69nxg2JyuHRhHT4R2dHBwcCLLS0tK6/M0aoPPIDQDXwgcw66lTpopX2GVkxcXEQRwk MFY82dHRMT4uHmOtrKh8/933T508Ld9iI16nhDlqZnfTPHJw/8GZ9TPz8/rS6cFi5WXleIWXJ8HU ZR6hkPKGiHnhO4lHZBhl4AV+ouVfC5JHOiJGwE3yiLW1dVRUtOIR1TRwvRzGSlA8MnPGrB9WrT5+ 7MR140cF0/kjtKMY57pyh9bzrU88/iTngtb71/b3los5duevW3fMQ3tSoQtD55GbwYTx4r4vJIL3 SgGSQTiDmlWvcUPc9u/X/7tvvlNGZrC/W9AjympbL1z8cfVPgwYMys4S86nwB3ikb35fxAiGa9vT dsL4icRcciboVTr8TtMjIlRRb67qwJE7i0c4JmWm2nFgT3fPpMQkjURonfCwcHl7PknWW1b99Bnf f7cKPULFmjFCW1y8cHHf3n3Hjh4jrcTI1XnksSc4Mvzer7a/n48fmqh3r9697HpVlFc0NzWblbbr QeeRGwYmC48kJyU79HEgDA4PDY+LjcNMAwMC5YS0LPx81szZu3fuFjL4SoO7LvbvO3D08FGzTMVB BOFjR4+FPjg+MT/SAwld0LcQP/H3D8B/6PeMLnoVR1U8QqIjbixVRge9nV07GKcIKIYyy7wGbkiP iJ2hVEjE3dXduDyd4pFMeMTW1i4yPJLQAwzsP/Clv7x04vhJVb3QejvMfvL4SZqSRDuko3iEI+dK HgkNCUUk9ujeg26mtKRMLT7StaHzyM0AHqHHg0eQIWgQzDcyIoocNSENe0JjIysutt7Y6gFg7559 O7fvRHKrWQwaTp44+e477xUVFCnAI5yroqyib35Bmni7gpiENm3qNJNCmvvqjfCICN9uiEc6Z+cb 4BH2YefamtrQ0NCePXvSLopHiP4y0zNjomJ69rT19wsgTetkZ+Xcf9/9Ytzqt78pEmmPR06cUjzS Di7ziIxrNB4BUZHR2pOTXRg6j9wMxo8fnwiP2DvIeFuMtoYEh0ZHRctpC2KQdUb9jF07dt0oiQBC 8X179+/auVtOeboMjvbm629WV9WIpUaqaoqLSlJTUmtr+tVU1xYVFkdFRvl4+8ycMRMvNUI8FCec FkIh0pE+aXRgczeWjno5k93EDzvs7fL+i3lm27OozBs6csd5BMDdRBM95Xu5I8IjYBAFuCM1Jc3N 1c3f1x/+pXUKC4reeP3NSxcvqfXN2N4ojxj2N/7qwrkLjz7yGEeGR9AjhLrwCArR0cExPz9/5oxZ HbyE2xc6j9wohA9IPZKMXaqn0YF9Hwd3dw+look7HnzgQSWDb5RKxH3f4ycMvzUBMflHH3xEj6eQ mpwaHBhcWVHVv19/lHN8bHxQUNDMmUYekdM0LqflhC7cjK36KFlGg3BsBXWNJExIx5CjPuIPRhi+ UtSgMlXlqEzTn2uZauerfXVViGKQkEc2++oqWNyyGO+FREC4kUegdVoEHnF3cxczfRLEuAk88sJz L6j3hCuYtYIpTsEju/aY7gMBCchpaQcPHNq7e+/WLdsmjp+oeARyh0c8JY+4urj1q+3XOKexg5dw +0LnkRuDGsJEjyQnJXt7emuvrbHvY+/r45six1nxc3zgyOGj17XRtjiw/yABOTaqxvMMo3qtlzD6 Jx4XyhnfoFMNDAh0cXYhqBFxjXQSnGfK5ClGf9ZKayAIvFcsEWKkDBJXwJR3jA+/meSIGahstaOh bgTUoRYalkcSaePxZS2Z8Y6hVOKAVxsGvhpugEdUMaoqq6gHKysr9IjidAQjQLupKiLAoYGKCovG jxu/bet2Kly0Ubtc35ZHNGzZvOWO5Xc2NjQ+/NDDkrPk/Zp+/QMDg5ydnNUk2uqqarXIc9eGOY8Y 26yDPYaCwaSAWSa9VkeM4M8P7erwEK5I6RHiGrq75KSU4KAQ2562fr7+kIuilab5TYcOHNJ0b8dx YL/UI5I+1vy05vChIzJ98ezpsw8/9Ag8kp0pBlmJYvr07gOJFPYtjIuN692rt+IR0zKbgsLjwGaZ pjC5QLGn0iNGwA4GmKgYdjCwxmKYZ5F44hYYeEeuWiQyjZD7iyMvXbyUj6Q7YhjsaZZjCg6ipeER Tkq7UA8AHpENYaCStFSxrD/5xJ7UIZFgSXHJ2jXrFDu0z/WKR8wyBS799sbrb9AEtEhFeYU6lxpn 9fb26dGjR/fu3QmmRo4YBed2DS9oB5d5hEtVV8tW9TZaTvtgT6OdXcE+Zh9vd8jLFFdKeuKESVCG o4MTsTcxBWIkOCgYUa2sNisz675770P0tt/RtQVR98EDB7//7vuZ9TMnT5w8aOCgMaPHzJk9Z9uW bRzq3bffVSQFQkNCiaTSUtNzsnLCQsO7d+uOk0ydMk01RNtugMz2ecQM196ZIxugtbuBU8iRUHuq 6jL5oSFTcpDw+etC7CZ5RJ2lDa44ODuDiRMmIkaoDRMe4Z+YGk+Ora2tGn8tLiwuLS79ee3PHSH6 a/LIxd+ef/Z5IQ/TxctYhVSU89DS09J79uzZjT+rbkGBQagV5U1ta6MrwQqmMN7fFsbBx1kzZ8+a OathdgOdasdufRvs6Wp2c5XM2xdUDnUyb+58mAJFYG9v7+vtixklJybHx8UjT6IixfQnbHfwoMGr V61uZ/TuWti8cfPIESOzxSt7hRuou8iVFVVffvHVRx+K8RGOr7aE4uVldIOCU1QnPGXyNec70RDX poaroCM7S98Q7a60hrQf831MofokxItx5+vsTxmWLV0Glag461pQzMUxkSSTJ03p06sPSs3RwZF6 y8vNEw/y5+blZOfGSbq3s7XD54lr0CN1w+ounLugpB9bBbPmAFflEX7yyUefIEY4mlCIYggmNT0t g3RCXAJcploE8qJ40sUo5XWu97aG1Yi6EbU1tVOnTJ3bOHfa1GkotOjoGPEAq5xMRRhJdEddsJ09 q2FOQ+OchjmN/EdydgMVZASVZNYNGghY66BuNxisU8tRbsCWioIp4BFnJxe1+llgQKCNtU1iQqKa MZmdlTO3cd72bTvMjO+6wI7Xrf0ZDoI+MFD58LvAjPqZ586c27RhEzpIzWSFPvrm9ZVyGh4Jowcm Gi8uLtFKa4ZO4xEBMx4xsQpRYxrUR4SGcc/LddsG4it1cLODmIFycsAli5YskwumUVHhoeF4MhSs 7m3VVtfWVNdWVVSVlpTSQH6+foUFhWT27zdgZN3I/eJB3gMH9h88KHHsyLHzZ8+fO3uOrQJEc/zo 8R3bd1L/p0+dOUfmuQutFy6eOXVm2NDh6qni1JQ0jMHNxS04MDgpIYmzKxIB4WHhspyC40yL3fVg lZyUiiZPSkwqKy1PSU6Fs708vIICgqAS6h1Sh2hgE0yWzhYhnZycQiPBvvgMMhICoouWyk3wyOxZ s2lL7ejtG8GfGdIxDFtTcEXwCNWCRQb4B4aHCf2ckJDYq1cvMYdSStyS4tLNm7aYcURHgJm+/dY7 1VXVkDg9W2RElJogO2HcBKwclvlx9U+w+YjhI3Kyc/Lz8tEjmLK/n3/vXr3d3d0R7Wal1dAZPKKB nU155FqQnY0YIpGmYv4toG6lwQhbMu553ZEFcd6WZshJkM7E8RMhdBdnF1pH3eKlJiFlJAkCJCU5 BYePi4uvqa7pV9t/6OChv/7y6+GDhw8fOqy2cMqeXXt279qNACGh0l9+8eWbb/yVdnnh+b8gCX9c /eP+fQfgdORM3/y+sHlsdKyLi2ugf6CXl1dcbFxifGJbHulI/dzWsMpIz4Id8AdMFu7gylHpQDZD JpqZqvdw90ArUi80klj/0saGj4BvIZSZM2aNHjl6RN3IAf0H5Obkxscl1NTUjB0zdv68Jlxu2NBh iBezs94ukM1vnslF4cZenl5Ojk7Kz0GfPn1we2G4GVn0fhdbr7OAyFVBL0c0NGbUGGH98s046viD Bg7G4uERtezID9//UFxUkp/XFx5JSkzuZdcLKiktKWt3nLXzeAR3V3rELP8q4LDtHPkmeET9n3+S nFomTZiENKMvjIyIVG0BWZSVlslIUHR+xJ6enp4qrsnNzn3pxZepdi2cab3Qiu4Qi56Jdc8Etmza Uj+tfviw4fSjKBoCTIT5e+++N2vGLJiIhi7ILyB4QRLiMhBKanIq4hRPoRhqmMZ4OeJaujCVWCk3 UAOEMp0JhHKWD61ix1hzcFCIr7evr48vNK8Ag3h6eBJtkijoW0COt7cPvuTs5AzX2NraBvgHIO85 lJub26BBg2bOmKkwetRo6KZ+ev2sWbPUfGEkjEpQ0Zo5EjQBGApAQ/Ma55FpNKlrNoYyxPYt77pQ P2eLyNLkqHZYDAIe4ZJDgkNgUqVHULZoOrZC6KZnVpRXElQr07whwCO/rv+V4IVjStM3TOtG4p2R a4giraGS1159Xd3xFWvWy2d8CguK5s1t780GFLszeEQGrYJHSLdzdgUat/07NcZKFmYArsUj5DS1 zB+8csDw5wfPfHAmeU3zm3Hvpnnzx44ea2VlBY/Ex8ZLJZI9YfxE4hqjYWdB/dhtYd/C4qJiDP7B Bx4ieKHmqVvwu5yQZqAVmf74w49hiurKauEU8tFhOOiRhx6RS40Iro+KjLKxFjPfYI1u3brBX2p5 Z/HRoEcMtGh2FV0MVtWVVcpYgaxuMxgyiXGUbleZsG9EeCQ9cFxsPB6FF0WERZBDx+jq4hoUGOTh 5mHb05aqpLfkI/UbFRWFsIRf4Bp4OiEhobamduSIkelp6XKAsIUoafSoMePHTYBuCByAUIkJSWgc TAECqqurmzcXQlHujYWZXYyw6StzbhjSlEVCmfKCJvHReCLDwRvnNMIjaDQ50Ui88JFypqem0ylR WmyrqLB43Zp1Gjt0HPDIpo2bcE70jqByiD09gzR+8v13q1b/8CMCe+/uvfffd39Odi56hE6Smiek 6t+vv7Hw5l6ncEM8onzYLPOqUFSr8ci1zq7hWtRwVVxL5vDzxmVzYraG9T2ZsXB102OPPzF69Lgx Y8ZNGD+BgEX5sNKGQNGxGrQm4ejgCMtgxsSe1C0so2aRKJiOi8MmUMyzzzwLX8MadKh0Eqpxn135 HAJcHDYjKz4uvk9ve3VSAH+h1klg+SAsLMxY7I5e9W0KK9QgdUqlXJtHBMWkpaYB0sq+SeM5in1E Wr7dljTSMSkhiY/Ub2BAkI+3r7eXt7eXDwk/X3+MnoZEraBZnJycIBSienp1flVb04/TJcQnREVE QRzubu7sb2trZ9/HAS3q7xeAGsJ1iUj71faDgKqrCZ3GcQETJkwcMngIqBs+QumaDsLYrqKBTe21 fvqM6qpqDj5o4KDGOXM5LOpJMwIS6BFKaG9vT8+GHOPC1ZLOkAhVgcmWl5abvrmm44BHdu3cvean tY88/AgFy8vNHzhgIO4Bw1KMYUOHE+A8cN8DSxYvlS/KIa4pV/Jw4viJWvFUwgw3xyPXOpqC+nax 9ParOnxbWIpHnnv32fB/CQz9v94L989/8cVXxo4eX18/E906om6E8mcV1wDMdW7jvLzcPGmfGXRp dj3tkpOSiWvIqa6q+enHNRp9mPEIzfHwgw8TMJYUlRDyY9UcjUa5/74Hli1drg5O+K9mpqjzRkdG W1tbCxKR931NeUQrf5eE1fat2374/ns88IH7HywrLSfw++rLr7/64iuFl198mUxVZWKbKQgY5zEG QQKk5bfyCSh5C11xSlpquqCVxCS4nDReR/SYEJfg7uoeHh4BvyBB+UOhoDbj4xK8PL1xyLDQMDp5 tExwYDAN04P/unWn52fLzvS97BAZHkm0hdOia3y8fdjf398f00HdcEnYmYml0n7CcNvarswRmlOO /xlmdjc3NeO6kiO8nJ2dg4ODYbQB/QY0N4mdlXfBI9CZi7MLnEi4x8Wqaxe1IcdZCTc0c7whYLh7 du9d//MvM+pnQBwEhlQ+Wowu0VDPmWLuA10iXwk9IsZZ08eNHdc8v5lLML06M3ScR9hT45HrQuzJ kds9tSmuxSOX+YJv+ccBm/kntpAm/f99996/fNnyjb9uBBt+3bD1+Fa3/+ng+V/2jQcb7rj3nrnz mubMaRw+bDh1olwaaWywz/TMTz7+pKigSEoSEacTBrKl7yQH/fLT6p+oeRXLXMEjcqGGd95+l6Am PzdfGrxoXNritVdeU0/T8JF2p/ODyrHYwIBACqAe8OGPYmBClMp4jVy7gOFKuxasLrZevHjhwqkT JzHiY0eOnTp5Wr3jGpw9c+6eFfdQ41itHOwQPAIBi15XEgf9IYaO8FbEwVfwCLtR6SIwIS01jqju DDGaSz7w8vLiCABakT15ekx0LNSQlpKGNsFvVcgAg4j2uBKKU6y7W6NokDNurm7sHxcTxzHpaqAk jkCcVVpSioggPpITYeaoLUGK6ZXLFhU8QpquLDk5mTKPGT0GO4MgCFWwDPoW/nr27Onm5kYPRrgr FpXoJV4iz3lJpMp1t7h2ES1L5GbnDhsyTNnljeLUiVOrvl81dfJU9A61Z7Bd6QDGiFIRumAuTHbC uAkEemZh11XBZXaQGiQ6qi/YTeJWeUTBcLSWlhV33X33inugjy2bthDEffP1NwcPHNy/78CBfQfe eP0NCGXBAws8Wp3D/s1n4cHmZXevKCkrKy+vgF5jomOwEG0hGIBcOnjgEFws602MZEkeSS7FqjOz yVd6pC2PKHz84cc1VTXSwmUryLjmi8++wFNoZWXYtD5qFOslTReCiKZj692rDwZMeebPExpZ67Q6 Xle3F6x+XPXj6tU/rvph9cZffz17+gwVKqblUImXfleJ7775bvnS5ZMmTs7LEeIQg8bzqbviouJD Bw599eVXBOfUb2JCYnRUDEYPCguKRo8a06+2P62lOmq5FVyjGkPWvngzAGlFLiohv82E1/FhpUSu ZBAbyF6D+lbYjasr6oA2w7ddnF2JjR3sHXFyvuUgLi6uPXr0QO/AJnJ4Rbt44SpKhgwbOszPz8/d 3cMwE7FbN39fcTOVIxNPKX3ERy9PL0STm5u7nZ0dGgrC0go/edLkkSNGLVu6DMVLtdwoj6ip2Xt3 78U6Vf1IshD1hrkre01JTk1OFPPuBVvl5A0aMEhM7elYmHBDPNLx+y8Gz++obyzAjcSBF1wuMD+n 0u5Yfgd88eorr77y0svv/PWvZ86eP3X63K6de1b/8OOPP/yIoLj3nnvZecmiJewJXnr5pffff2/f 7r2/Xfz9wrmLTz+xsrS4HKsT5G7XS76XM46KysnOHTVy9NYt2z756BNFxATj9D30XgV9hcRDa3z3 7fdaY5nyiDL+X37+Bbmn7hiwP9v8vPynn3rmxLETOIVm26IjkW0Ej2BCUBW9nX0fe7OmuZG6us1g 1SIvlQu+5+4VH7z3wY5tOw8fPKzeL0v9imerhZVf2vDLhsY5jXXD6lSoCYYOGYrDPPLQI8LQjRWq jH7C+Inr1v78+Wdf/OWFF0W+nPMnfqUN6IoOXBKK0UmAdEjRHoROKroB6AuAD+O3QYHB4aHhiAK+ JbZCFIivevOvD22GfWBA3l6EOW74OR9pSxU68denTx8OXlRYNHH8xPppxvEO2ZM3zG7gjDARvMOe EBNix8HeITgoBL3q7+cPRYaFhJGOCBNPf4nZIna92BNzUWUGRIVqbLVtn3ZdYK/KauGREcNHoJwx VrQ0VURgiGyGuKkr+liEG2mU0bix4xsbGtXYxLV5RBGlaFwTHiHTnCPYQUF9FKqhzT7XwPV5RBwZ 4hD/FwGk2J1TNLesWH7Xow899OTjj7//3vsfffjhV198/tPq1V9+9vmenbs2btz8xutvvvTSK3fd eZcq1Z133ImlvfLSK4Qha39ac/bMmYutrZfE8i6/nTh2qmHm3JKi8uLCEroQ7IGeI0munltZXvnX N986f/Y8PKJZWmyMqEMloolYOdG5M5df5661iGqU1gutdyy/k51ln2ew3vHjJhw6ePiX9b/Q/RQW FNI0mhkgz+lyMAxMCLOUb8ASV24M/a5S+V0D8Ij2YcHiRUsefOChZ55+mk7gpMmdS3iEYGfvnn3r 160fPWp00/wm1BqkQwu9+fqb5aXlqoWoR1pr6pRpL/7lJZoBRXP0yDH2JHpvblpAFZMYP3Y8HjJ3 zlwOAog1GufMHTRwsCIadRCJLEwB/YmOAPgP9EFkJDnLsI9aN4hvE+LFRNLwsAh4h93cXEVkxE8g GqFl+JNbJIzQFB5eMVExaqruyLqRMCPRGYwj9pFAvMBK2AE8EhIcGhISwjEB6gPyolTx8QlK7IQG i3EiVeZPP/70RjWIBmG18Ejrpc8//ZwiVVVWV1ZU5eXmI8LFdYWGw919+S8nj+60b37fiRMm4uc0 lnjmTVIJZir9WcDYmiptMFyogT2NX10HVx7nOpA7t8cj4lvxf0FolGPlymdfefmV115+7Zsvvv76 yy8/+/STTz75+Mknn3j4kYdW3HXX8qVLH3nwwfvve0CUv0U84PfySy+z/9dffg3JHj18lFr6/RJk TVXLmexiUOnsww8+NrD/4KGDh/bvN4B2Efd94+JpF+qKsx/cf3DNj2tQx1o/JyaPCHGddecdd+3d s7f1Gm8dO3P67Fdffj17VgM8QlskyZtxmB88Ql97+tSZdWvXPfzQIxgwJ8IGoBgCUixHGFI3oYUJ 3hUPdpiXb1eI52sWNLcsbF4kIIxPmCT9wM7tO82qFV64cO7Cp598qibqiNq/9DvE/Oorrz3y8CNL Fi+lY3/04Ud3bN9x/twF9lekTmOwM5TPbiQ2/rpx5dMrTx4/qTLBieMn33jtjflz5z/0wENlJWV4 C+1Ba9HqtI30UvheBFOiFZGm6WIpMChGcopBBxGgBgYE0YTOTi70BtGR0RlpGbg9UYmvjx9bH5EQ 81+cnZzpMXzkczEcR903hTsUiUjtYiUW6JV2IGIr+QcHOTo68hHljEJBrSBbIiMixYQRWULCbMUF V9TYjeDihYvwLEpb9X6eHl6UOSgwCP7CK7giVBgngmJG1I0gooEaxNuzFy0B8AguRzwiIaQHLCO3 hqfdxD5Xj2ukfdOXmAyyXJcaFBRPtU86S5YsvYO/O+964smn3nn3vZdeeX3r5i1bNm357JPPP/v0 87vvX7FgeXPTHfMb7miYdWfD3OVzmxfP53qWL7vj3nsfeOGFFz94/4NzZ89hdeLFYFLomdYw3diZ 02cgl8ceeUyMfzUvnDRxEo2IEKDGqCu6LuoBAjp+9DiJHAIdOYBVUV4heSTz8cee0I5mBk506sSp e1bcU1vTT/BIcmpcbByWBgb0H6AenqJ/pXhwSnVVNU0mOpXMLGtroYIVlaB9lB6kKtS2q8LKYEnC LOivsJ4F999375tvvIke0drsWlrd1HOOHD66a8cu00zFI6K61cc2bqbl0Mw0NsT09lvv0G2OGT12 9MjRpcWl9BtSpwhHBbQTGiQyMgoSSUlOVX0LQCPgY7CDGjHB2z09PGlC43iwoCESxAWYQlRkND08 aWUTkZGRXp5ekIviEdX8mALyGLLAIkX30q0bB1e39wTLyDt8pL29vKWgFadAdYsrkhelLk1dY0dx 6XcU39zGudAER0N5OTo4oZ7U2TkdBeC64EqsH7OmdzWsQi7vawhI+sCloRLqUDGIzGEreERlKoh9 SBhJx+QIQt2ofGkSBpowgzIYBZVj6iSiZ1q48N5773vi8Sfff/f9jz/8iO1333z/1Rff/OUvr7z8 0ktPPP74ggWLKPiEe8fWPTu48pOS9A0pGTuT+q2van5n7gefvLv2p7Ubft24fdsO9KxpTWppaGX7 1u3It9defe2lF19SxWBLQK0aMUI875uJ/RAKqedlCG1mTJ8xauQoOioUKDyCyqMDE4c1Ht8cch4a 8pAKF12aod/KHDhgkOo2CHzYDboR47hqlMTIIzQZ/RmMjxLp2gyiYLUQMSLGvQAXLMbAXnjh+X37 9isWoJrMXAJe0GCa3z5Md77Wz0XDXLi4b8++Db9sIIDCCqdMmiJbTjgqZKH0BRyRIp7xEQyi4Ofr T5spA1JOTpwCC8TFxNEvyXgkDAbhhyheDqLd+0BN8NHJ0YmfG/oQjtC9uwyLYvgtwVGAfwA/lLNg vHvKmXXqFDi5MlZ1qI8+/FhUl+ijDNdiemnXBb/i2uc2zjPlEXUiUapuQqtzUZJHDLRYU10zetQY qEc1JI40om6k8GH5GAv8wleTJ01pmidWkFdkIX1eMIsJFDVoacEmphrHFJJoTGC6s8ghylqKMn3i cYjiic+/+PLjjz755MOPn3/muccefuyxRx6/a/mKRQuXcpYp90we/vbwcR+PKVyVl7YjPulvEV7/ n7PXfzn2/Zf0Bw7dffDUgd8u/k6nIpZ0kku6Uz/KYBAm0MfqH3787tvvCCjuWHYHF668lMOynTB+ ArVEeCsf1UOPlL3+6uvwCEc4ffL0tq3bf17787Qp00aOGIV8fvCBBwl5OKw6RVvwFTyC1kDCqIam 2kkQER86eEg0mZwCSyFpC74F9G1aXGNvbz9r5qx/hJdOAHhEU7DN/NEmDz/80JGjR3//7fe//fY3 Q51eulyzpjB8e21ou3VkZzXWqDyQLXqVzgRpqtpPDKHJ/hmNkBCfgACJjoqGVlKSUtxc3Qz+ZgSk QO8dFRnFnhAKFIDPq1s8/Dw4MBgqiY9L4IcwCMTB/hqPsBsHx1c5L1tcGu2TmiLulSCF+EoBolGh ljKgjRs2mV7LDfOIvPZPPv50QP+BWCpKCh7hYl1dXW1sbAL8Aoi/KFhgQCBFUvqZmBw+HTxwMI40 e9bsoUOGUiTJIwLTpk7j8gMDA+kSaVz8HI4wNrSA2s00h55ThfGKMkSOgWUM0PaEMpRywc3o0tEv 6IK1a9bC/t9+/e2jjzz6wP0PPPPMShx1xV0rli1dtogDKixZtnjRsv4vDAg/GZz8e7TX/3B1/l99 fP7T2e2/7N3/y77v/0h/8vSDxy+e+O3i386ePrd/7350hFZFpF99+VV46k7CpDtXGArTvFAtbaGK p3gEB5b3a8QtxReeF+snihqWbxEiQS/1ycefqGBH5hsqX53FDOxG3eZk56pqBzPqZ3z91TdE69o+ b/317b75BbSIKY9gTgiT8LBwFDQ/MZS260LwyJiHRqW+F5/8YdS4B8ctWIDkXfzO2+9cOC+ej6Zb EKGpCSPcMBTfX5t6VL7pV1rO2TPn7rrjLjV1BadFJsRGx/IXEhJKYBIdFQNHwBSKR4C3t5jJpiBn EIgbQ+FhEWgKwhlD4EPY0t3a1sYWt8TmxAiI5CCNSsjnJ0oHKTZRwIYog7QnA1QmpvPAfQ+cPnVG Ff5GGURBWPPF37747IviohJ5OsFfsAn05+/nz1VwCZAm0RY9LcVgB5R5RERkUWHRuLHjkOjZWdmq 61MEQSZXR83AoU3zmwzyQU63w+XYikFueR8HkFDWoLxR0oTiESFSVL7xK8hg8Z133LXmp7UffvDR ti3bxNOxO3ej7Z9/7vk7l9+5fNlycS4J9ufIKF2xEX8LFy5awgFq3qt1/H/tfP7TPvn/jfZr9Yz5 bxElxwrqf5m+5LtFz3228uvvv/nhhzXffPPtZ59+9v13369e9dPe3QdWfb/63nvu5ZiyJKLMWtnE VWC0ktfmzZ1P5dCgRqmYed+99506eUpZF5ZMX3Xu7HnYAVa63E0aoXYTtGKMuPnJxg0b9+87sObH NU89+dThQ0dOHD+BLBK7qZ6v9RIFoztRPQpmo+kRzKlXr15oIqqacnZtWL38l1fuWL100L9U9v9f pbP+OoPo+NHHHiPmfPnFl18Cf3np88++wFyOHDqifFvVeEegWkL9xPSHKl9D+4d97JHH8nLzlcdq riuaTa7QITPFCCtS1sfbR80Kky0qlD8eDghP6BaIUJydXegi6N4JZPjIDqnJqXT4pjyC73l4eBAE 8UN2yM3JxVGLC4vp2QoLCnOyclS3o4GOaMniJQf2IcWFYYntTfEINYBRfv7Z55idPLKh90P4KF6D VtBfKDKKCiGiNfLz8sUob3omveWQQUMQIAQyhDA0Kq6FdO9m1V2NCg8aOGjUyFF1w0eoROOcuY1z GhXkNDYDiQAjWRhuJ+MA8+c10SFPmTyF4/Pxow8+wpfOnTl37MixTRs3/7Dqh2VLlpl4tebkBg8X 24ULFy9ZsmwpHHPXk48/9donrz3335+J+C+/kP/yTPn3mND/6d/337Mn/Y/xP/+fn/f/r/2n//n0 hd8unTl74ejR47/+sgHvbVm4uGXB4kULDasWIWm0OEumtQWNlsIyzU0LSopKwkLCqJwiMfG3aMWd K4iUjx87cfzY8aNHjpFASuzZtefMKTFVim5SA5QBQRjSYnKmIB22O7bv4HpFWrIGW7OGu++e+2gy YZbCNjJ72ojgVwFLS05Knnrt9aW6DKxOHT+98vwTUf/uG/Z/ve7YuOTxxx7/+ddfDS4hvYJm+P7b 73ds36kIGAMi4lB3ZDoCxREaU6iDqLQCX2nftsWan9aMHzcBl1agwdhKQpGTUMgxSgbpeEImiB3S MuAUtT970rGjZYhoiAtCQ0JRK2o3yCIyXDygqfFIL7te8oDiOHw7edKUl1965eWXXgaPPfrYwAED 5anFQxb9avsPGTwUnxSLHqrSorxuikQUMFlCg+VLl9fKQTvKQNeKBqF/CwoMotggwD+QLs6+j72P l48YvomK4VrYE/FMUIMqmT6tXs21Q6ZxUegRdkC1ERk5OzrDmFg2MRoVooCnqTkOCoo+5jbOg2Kg D6hn9KgxsA9B06iRoynYqBGjnn/uhXfefpcOZumSZVe7XyPYRELwCHHNQw8+9N477333zfffff39 to2bN/7rhjv+a3Hof3nn/0dm+n8m9P4Pm5h/D57w38ccvXTst9a/nTl7ft+Bgx988OFbb7/z6KOP SVEjh+3o0Q181/ZcotiCVuSN7QH9BiBG8nPF4iyAsO67b77bu2cfZqywa8cu4q9dO3ehMrRMgb37 2I1gChDynD55+hQ4cWrTxk1qnjfUYwrIhVaj6dEjymCINGkFFC5Aj7Cl+cicM/t2XTej47DatGnr s9tWTvvfE6b+65hVl77Zu3vPqZPHBYOoGWhGx1D+f+F86+pVq1d9t4qavSGfUUzBTwRM8tVBrsoj fKUY5/vvVin1obaCSgx3hQURGHOE46l8cghqwkLDIyMiE+ITaVqcCsTFxisWYE/DD8UoSbyYDCJk qABdvRqiYx/6+fvvvV9WhcCB/QcIzhtmNTTMnnPHsjs+++SzdWvWaYueiUu4BR4Rp2i9tH3bdiQ3 YrCgb6E0TfFCSUcHR6J9Nes/KTGZdDyhTWp6oXxmBMbkQmLle8IpPFxTUlyK29va2nJN8EhaShry CjaBQ12cXRBu0AqyC04B/Aq2GjxoCD8ZUTdywvgJYPiw4YRFKBpkDsQE0Uils2BOw5y5c+ZqHKFu FctYQzyjZPRw4dvEF1MmTYGF77n7nhdfeBEV89XnX33x0WfvvfP23dvvrrlQHvIfXsP+d/+Kfy+y +3frqH8PnPj/jFq9Zc2mX7d8+9W3K59eqW4dcljtgGJqgonVGiG+UmkxiizvjIwZPQYJRtMb2zoL i1VhNfUMWdMLbt289fDBw1KknIAyThw7YcBxQwKKIVjbvWvPrp27V//w4/at20kYlzgScRwf4R0O deTwkXvuvhfFig6iawkJClGGBKheNHLd8DrJgIptr3oVXQFWn336xStfvnr/mnsfWHP3O9++tXXz 5t9az/92kSo3t3UFbfKIKR10EIJEJK7INEmbQewsX4xInzavcV5pSRndNT48o34GHv7QAw89/ODD YOjgoZgLGqEgv0CFHrhWdHRMQEBgdFQMrhUcFIIjKcYBJOCRxPjEoIAgohiCHRnaiOiGBH2I2jM3 O/eB+x4wlESaIL3TsaPHjx09RpFUDdxEJVwVqlrgEaQ1NG2MboTIQnRAi2q4BHJR+ZSfzpaoigRQ q5BQeAgCSYXy4qLoD4lrUB9USFlJWX5eXzgFmUZMhKLpwb5ybIhAj58QMcEysBWRVHYWBxdvDq6f LtTN/HnayiZwhuG+j7IeMTAh1lsVPNLc1Nw0v3nWzNlImCGDh8iFUUVwQauVlZSWFpdUl1cNHjTQ f3JA4F/9Sv45t+HUjPKPSwPfCsz8MG3611OX37fizuUrli9ZzvEVQSxauFjRU8sCji84wliMthAF U6VCIebl5cG58CPtCO6+626i8i8+/xLep9WQ0vv27kdNKOsys0YFdqMhAEQDfWDwYjlFYybgI5Jk z26xZtrdK+6pLK+srKgcNHAwxiZtSfAI8tbTw3P8uPHiEgyV1gV5RFW71SJxbWIorEU8xrbg3Xfe +v3ihd+vwSOa29yQ/1y1tVQOvYRqTtOvTKF9RUf9wXsf0FfgzFu3bKNRxbfS/R584CEU+EMPPvzm G2/OrJ+Zkw2VGO4WK0aAMgSPGMSLiGhwS/XOJKIGiMPX29fOthd+RYyDflGhzbAhw55/9nnVlali qIQIntst801AXYjikQP7DtDty/IL1oAFRJnlFlohJy8nr7qquramH7JFXSAKBe6ACzzcPEKCQ4KD g0UcFBwKB6WniWcm4RGhX6RwS0lOjQiPDAkODQ4MRp7wKxQZWwN696YXdXR0xB9iYmKImOQ0/HGT +Js4afKkyagMuZ3MR3QKHjKnoRH6GDF8BHFfpXGBHxVvqkRGOh8y8/L7VldU+VX5B80JzH4+a8Bj gyqH1YwaO27ipKlNTQvlTEihOzBOMS4rntdTekSwlfLANjxiyMeUNR4BUyZPEUpNjqOxhWeRTgMH DLrrzhWbNm5WUYyKSkTNX9kQKkdlsj108DCig6bhI62vIL4y2jMJ9IjUPpmlJaV0XYpEBLqJ8ZGq yirJI4aidlXAI7STaCIhUxcueO65lccOH1Z1dLtgx/adP6/9GYFKw//y8y+YuPIugykrThFzhERC fiUe0AwMDKRbRgOr27oE1UQQOJLaGfv7/NPPIS+zcymYGp9p+qZhyiN8hDGRG6IkxgIjPYinmpsW LGhacNcddz3x2BPTpkyjG8RJ2AehERwULNZhlM+VsL+EIcE+iIJCGSsJvSa8S3zLNSYmJBITScSx RdcQBIWHhqubDmrMCIby8fHx40+thucnnjkCpKGYkSNGFvQtEBORxXB4ZkpSCsFXarJYL0IrQGYG KXgkv6qyOrUwpWh4Yfm4yjGzxs2YJZbybWlWaBE9GRSysEWwiujCtbhGmGdbEpGdvNjHjEfA7Fmz +/cbgA8TnMoCiJLUVNeOHzdhxZ0r1q1dp/FI+yD8ETxi0sqKRwA5sjuBR+4R1pUhRJ8pj8Dm1Ixa y4KyUVQpr7oaVLtYwf+SR1TugmVLlvyy7mdVU7cXVF9B9PHzup9fffnV2bMalLcY6INO0kgoqtXV 2KQMFoRfIYPxEHhE7Cl3o9fSup3OhimPYJqETh998NHLL72ybOnykuJSwqu33nxr145dB/cfPHTg EJYNdb73zntvvP5m/9r+lFZQg1hcXoz2SRJUniMgOuSsHHgEm+bSJO8YdI1KmO4MUHNENLASMc5l qL/AYPUYgcFVunUjFIJ9HOwdEHfeXj7eXt5urm5oHDc3N74iRBK1LSpf1H9eXsHwYXXjxo2bM2eO XAUSe2shXIUNKfzcOfMWienU0hgxRdTI4sXyqT7FI5qJamiPRwARGcKkqLBIFMBInQDF9MjDj6rJ I9dFOzwCyOTjvffcJ5ogM5uWgkdgXlU/gQGBnH3+5fUuRWhmWsKuAQOPmGY9cP8D27duP2cyx+Y2 An6owg0S58+ef/qpZ6QFi5fLk8B/ykvLf/j+h9WrVo+sG2nwHwnBGtLUUlJEX6rS9997Py5tajSd iit5RKygc068AOE8cZyanUE+FKkMF/Bx185dOMOq71bl5uRKd72CDiRENIQA4XrX/LT2l/W/bN+2 Y8e2HR99+DGRPDVj5BHFKYaf5GbnVlfKp0XSMlBtBqQLSKrKcHVxQ7wkJYiHJJFyxUXFdLy2PW3V ZBw15qLGcQkS4WU7+SB/L7veLi5ukVHR/Nzd1cPN1R3GYQvp8K2NdU9XF3d3V0+R4+oWFRVVXV3T r1//hoY57m5iz/z8vleu+QDa4xFp3GJS74i6EVKSCD5VVFJaXIqsg5FN6/9aaJ9H1Ed4RNUeRw7w D9B4hEqIiozSitS1cQWPPLvyOQzXtJpuI9DSpsMW6iMg/cVnX2z4daPKP3LoCGaEF2FVsIaHu0e0 mJma4e8XgFZHlSiDe+qJp06dPP3H8YgETn5e8gg5nFqQy5W7aYBTkEtnT4s3XX/z9bd0vAP6D6gb PqKooKi6qnri+IlEPfjYRnnVp0+e3rN7L3tqFSIqSr7JqaBvoREF8JFQDTl58EhEWIR6p1c7YOf8 3Pyy0nI6Xn9ff2IitaRmYECQk6MzQSJwcnRydnRmS9rL0zMuKsZRZDvY24snqhXvAJkmkhK3kLpb WffoZmPf28HPx89arlFIZmRE5LChw0aNHD1q5Ci5FQlCBjB40GCIhlaDNGEuZyfn8rJy8pubmmET toMHDk5LpVSBlJBioxqmTZ2uaua6aMsjGlR9klB6hI4KCvb08FQkAoYOHqrcykwodUlc5hGu9p23 3sE0/zDn+QOgWYBmB1zd999+X1FWQcPjCfFxCYGBQemp6fSucbHxxqAgE8986cWXTH/4BwAeUXoE tM8jredbNR5ReO3V13/5+ZeVT6/8+MOPIQ61m5I5bXlEYduWbc88vRLhpkAHjriAR2qqasLDwj09 vHA/U+JoA7GoT15uPoICV8dz4Au4mD6ZmoyKiEqIS0DCGCbvZbJzbnV5lRROmQgZwiUxzsLuYrQl gNMpHpE3zrr36dXH18dX4xHlmYJl2gAOorRQCWkoyc7WDjYhPWnCpPrp9dANBAS7oWv8/Pyhm5Li kuKikr+88CJcrFXFtdAOjwDqlu29d8v5rEg/I4+oguXl5glNZMBll+uSsHp25bMa/vrmX5HQpjXV BaAaWwP+if8g9RVlYPRob4J8scK4yBFiRCKjf23/qyye0GnAUjdt2IThipl+R44Rs6iEmAQln71W 1qzAtwf2HVCeIHJaL8EU6qEP1Q2oq+YrtvDIbvnGfHEQk3wFlQm+/OLLmuoaeKSqshrPxBvxdsUX bCdNnDx9Wj0BUW5OHnqnvKwC58FV0CPQB27TrZt4NwBywFm+hsrLy5u6TYhPUD4GkeTn5VWVVak4 igNSyfIrEV7xkT2FeOE/eTQaxddbzMHjsCpS0OIFU5DJzp7unm4ubnykzD7iPYfiXf+pKallpWUi 6BPLKaa6ublRKggFEgEv3jKPqBy299wt5qFhPPCIt6c3xVA8AinDIHTP/xB65IP3PwDvv/f+d99+ f/L4SYNVyUloXQCqsU0VFk71zFPP0MbYM3GNl6cX/aGYpYbolQwiPUd1tn2JbrQfdjaodjXPEqGx d/deIBICexVgCg0bftnwy/pfDF+xs9xNaBkjaWrxC1suedfO3Xyl3bEmTZ2YVcvKZ1ZSLUiMyoqq 0NAwGxubVAOPiHcMb9ywCeb64vMvH3v08a2btz72yGNFhcXwCIQSHBSC9/p4+USERyYnJSclJScn qaecUhUvwxeiPnPz0SOSp1Uli638yjDOnZyYnJKUwhFweIgsNDjUMLVHcIkR8s80E8rg7DSieMW/ nFln3cOaL4MCgxVPAeLWgAAxXMyJxHoUt8wjqg5VQvCIvEZ4BHNSfAe1TZxgWMT/HwEirlEjrvff e//XX359+tQZaWpdhEfaAuccN2YcPSQmDn0EBwVjWwh4LJgcrAEpjv+QiSC/c/mdxA5mR+gkEKrs 3LHzwnn5DJhkc+2rc2fOSU4RzKKw4deN639er3I0HjF8NJAO/2TO3v3bt+1Yt2YdX5F5YP8BZMuZ 02e4LgUODnbv3D2noRExUtC3sKK80tvbu2dPTY9koVBwJ2EYRudZ+9Pa/v0GoE34SmMEo7hQdCwz pRvzVWFB0ZDBQ0aPHD2gf/9+/fr3q+V//Qf0G9Cvpl9fuRq++qFySDURjtax72OPxoEa+LPlr6et WnHKlEe6d+8eKCYcRiNGtEzQq1evuFgxIKJAqBUhJ7mWlpRVV1a/+fqbpjV8LbTDI2zpd39c/ZPh uY3MbBXXKB6JiY5pmN2AW/2j6BH1P3W1Dz/0CELatL66HjCLhc0L1co0iQmJ9FpYGCYbFhqekpKK HSfEJ0aERYjHczKzZ8+afa0pJBbHoQOHgCFUkapBJNT2SloBRw4fhRG0j0pcnDh+4tjRYwpHj/BP JIiA9sv30R4/JmbiHjl0RIkdRI1KACjm1/W/zp87H3FRVVmFHoFeY6JjiwqKEB21Nf1WPvPs/n37 +a3AYYEff/gRUuib17e6qgYv0igAjzWSiOQRicKCwvvuvf/Lz78kdFq9avUP3//ww/erV38vEp99 +vkE/FBOQZYOL34lJs6VltFGlAGCkIiJioyKjIj09fF1cXZRcHUW63u7ubrFRMUQmSKgcGAt/IFx vLy8aE1ZHrFSvHwE/IbHWYkrTXNUi1DbVCxydeSIUbnyfhDlz87K0XjE3t5+zOgxmmcpL+vCUDwi hoIWNC98+KGHuzyPIP7ffkssGIHJEjZDIgA9kiwf3iMzXS44gldgFuiRDk5YukVgnSgCVflauGEa d5gB+ybKUDZtCiSDilxMM8U46649Kg1PcUXi5bWIkTMGMQLwFsI9Ode+Lz12WmoaCqK8tJw0tLtl 89aDkubAwf0HD+w/yAFff/X1ZUuWTZs6DSqR7FM5buy4oUOGQkOIFIX6afXEQS+//AqyaP/e/dro 2+8Xf/vbxd9/v/g74uiTjz7h1MuX3aEcHvqGR0pLSmEfMRYub4UoR0Uw0jRJiUkKxEFsySnIF8t/ ODqIObiKRNSfjXw5SWKCmhEnfs62pLikaX7TDdz3PXJU0TQfqViN0AlCy0rKMBgKLMO3DAhF4xEw fFidnON/hb91VVgROe/cBfaSQB5fON9KTV0U/2F0VBm4fhh5GwE3+/STz5SWltGNjGzFPQVhrMqU FeARelGzn3cSqPMb4pFDkkfMMsF1ecQUamfDxP/WS599+llNdU1uTi6kIASCfKUZlYCHUzAIqFU+ Ss8WIwEcFmpAXyB2NvyyAXn/2COPbduybeOGTeRs2riZ7Y7tO9euWbdq1Q9r1q5DjqxavXrd2p9/ Xvvz+rU//7J2PYm1a9au/mH1zu07ITKCL7D6hx8RQWWl5XICrkHR4K6KTQxNI8Ml48fM4qISWM/D 3aNH9x7KjSEUBXLEgw6Gg4igdfrU6b/8/AvdiVltXBWHDx0BXOyTTzwpVi+XwlC1C4rMWDZhNmKW Snpmb7mwAwgPj5g9S8Q1/yCwEi8UaVnU0iKetiKuUSrOhEeoTRJXVO6fDTStWU47YOdV36+qqa7N y83HZ+j6cBX5UJmYN1E3vE76Uh7f0iW+8NwLZj/vJFCqvxuPGNM/rf5Jvlckv0aGKnSw1MzUKdMQ I2ZFUhXO9uTxk/v27hO9tDgCRMMRxfoJ4lu58++//Y3dOPiFi5d27t174syZi2qd99bffmsVR5Bl uLh3z961P62FU8Can9as+XHNu++829zUPGbUmJEjRo4aOXr0qDEj6kbCL0RS6mYzbYTr0mr54j3H lSgpGpGvKLORYgzqRkIknnjsCY654q4Vhw8dVpfQPuCa9955r1S+MYsjsIVYly5ZxlWj4GbUzyAH BPgFxEbHImMJnWzlyptwGULJOHGuiwc10MfilsVWhDNNxoejHn7o0WOHxXxhjUeEKVzbmv9eMC0V CWWy2rftQxn6B+9/+OADDxK2zGmYM3HCpPvve4CPX33xFT0PMfyCpgUP3v/gC8//pSPWZhFwIsUj +BUllJ7W3qnxhKvyyFUheGT3XtMqUvQhzmKyGzs8/ujjgwYMGjRwMHKAaGXM6LE//fiTdHWBtkWC YoSAvTJTg+FaZAL62L1nz0nx3hk+yx0uGA9r8hMFTnRg/4FV362iPOqp7gfZPvTIU08+PXni5Nrq WroBOAXBUlFWAesN7D+wf78BZNIHVJRXlBSX4vwKhB6GdEnZY48+tm/Pvi2bt2zdsk1wgZwxfC2c P3ueShs/drwKgYXukFq1qLDoy8+/pIToEfJh2/CwCGtrsR5waIhYdIp4qnv37ulp6fPnzVduRhg1 a+YseGdG/Uy2M/mvfkZ9/QyIhrR81lEMLJg6p2XB8RXM8i0CDrtI8Ii4VyNeT3Tn8uVvvPbm8WMn xc2a35C7OCi29Tfw20VM8E/EJlj8FcRx40wn7Vu8WADv/XX9r1izOiD5Rw4dIXg2+NiNH/nmwOk6 j0fUE+5teQRomapKN2/c/PZf337i8SdeevFloj9cRX2rakNUyJXAJ1s7xiMcgTKcli9sNOzQLo/Q BCeOnTB8JbsKQKwEteHSeGlEeERgQKCnh2d0VLR4ODAhKSY6FsdGsMAjRDolQDIIW1Bb0+/lF1/e v+8AJLJt6/YD+w/Km1zXxL69+z//7HOCNYgDpYPuQAEV9C2sqqz++MOPjx89/s1X38BlBX0LkLSu Lq7u7u6BgYFqwoujoyN0vEAudDBn9pzRo0bnZOegUCIjIvmjwCpRVlYeHxdfXFQ8dcpUhJKpc95e IJSBR0iKDyuffvrokaMXLrQiQ/iDRyATZV6mbfxngFmR2hridSEco62jmhxW7HBTR745cLpO4hGO c+rkqd27dptlqoRWk1pDb9q4CSc5e+acdu3t1EP7PCKuQv1cXM7Fvbv3wmjkqxORaeQRURitSCpt 4BFZD9rx8e1GuaJCWmp6kFzYycfbBzZJjE8MDwu372OfmmK4UZ1hnFJIumFWw113rnjmqWeoYU5H P3FULuh3+tSZa4Fynj199qMPP5owfmJleSWuDokUFRQRQKGG7r/3/q2bt65b+3PjnEbkD+ib3xe6 4ezqnpGHu8ewocPGjRknFpGrqYWGkpOS4Q5Yz0u82tVLJUKDQ0n0li8eKCku4Tjl5fwTBzQDByG+ Q7mYeq+Y5HYVFXM5RwgQ8Zy0yFSkpn11g2hfLgmlYyWerxQPWDbd9eiKj9d+uOfcztO/naTtLhkE CL2JQntm/UfCYFsm5nXxwkWku8rUdrsVKOs3y+xUUPLO4pGLv51EdkkeMeNfM+DP4Jf1v2g5ojDt FqN9HgHGry79fqH1wM7dZ8XsJJmj+qmLv4l7RmfPUzDtIJzx+LHjxDWEHipHKzb+v2TREhOmUMhA biAKgoNCMuSCtfl5+cuXLn/u2eeef/b55559fs+uPRRSlFMOEqM1TFd7vxYoD1w2ZdIUNZIK1FAL euexRx/H3qicl196JS83DwbB1dlCFiKusRKPQSNAcgyv1r88PKwVWEukJqfChp6enmIRHB9fOU/m MnrJ9aWse9hwwMSERHk7vDwrM2v4sOEESrNnNYjV+WY1qCXs5jZeMRwDa2iBDFTSmTwiDi7u+959 112PP/3wtK+nVh8pm/YvE977H++c/k2bHY8ZKVyu4r8vaGBlc/RXP63+Ce29Y/vOd99+19TiNaO8 OahTaCf6A0DhO4NH1KGOHD5y8IB430r7PKJwLR7ht21/fm0eETYjX54py3Dp4j+dPX/g27WnjhyX /RMS6eS6n8WtmTdef4NIas2Pa86LUYlzmzdt/uH7H+65+57vv1uFcOBQWgE4DszyyEOP0Plrnikh pqgSYpCWTps5fdp0NX9X/Ur9XOHC+dbt23YoBdQ++OHhg4enTJ6qiEAOPAvnV+Mjoiou/b5l81bC FjEXKV3MIUBWqAm4qKRUseS4eHiaOIhoSBXMSB8CfNSQkpySlpqGyIqKlCGPEVGRUcDJ0ZkDIriI npycnB0dnHx9feXD1inJ8tUIKDIUUE527oi6EfI5RsMTjCTmNFhgaVgTDroKm6ivrD744MMff/hh 78FtD/7TvYn/Fpn+r4mP/u9HTvx+zIQ7rm98nQHsQLMh7aMyC0Lcl196GXk5eNAQwOURYb7w/AvQ imE3E+NTCQOu5kjKQ0xBJj9UMN2z80CBb4hH8DFCfbPMtuBQ9MAbN2zEf1SOdoHXAjyiXfV1a8CE RzimAulLcj09cSFcx6VWoTX++ejpjQ8+d3SbeF7pwrnz7779NmY+aOCgyorKqsqqIYOHPPXEU08+ 8STtOGjg4MKCwqlTpn30wUeQizqRqBC53bRh0zNPr1xx193Kt3FCeunysoo8uYoS7krmsiXLtMfW VfnVFlw4d2H7tu0qfS1oP+Egi1oWi7MYp9gBIp2tW7aKHeRy8x99+DEspm7lsBsObyPX5ZZkkVFc WIyVPvvMsyvuXME+6iBawKW2kkpEviq82kc7HUhMSELpwBfxcfGhIaEJ8QmhoaF+fn4J8Yl8BaGI hRdsbPz9/GOiYwiU3FzdAvwD/Xz93N3c09LSYFjiMuhvQP8B6hlozf8RLJpmUdA+muYrHtFWabga WqxOnz5z4ezZ860nnvs/Tyb8f5EZ/5b8xP95/OTfjht5BMtQ46yXK/qPgeoMTe2ej/jDW2++NWb0 2JKiEuSrbJIMeZs2D+MbOmToHXKyA3tqxzGFMhF1TNMjt0U7X3UGKPCN8kgH9QgH/Hndz9rFtn/V 4Jeff2n/1KYw8ggHxEgUSF808ogMlVrFt/9y4MSWlnuPb9pMec6cOrNk8SLxDLBcE185T6Fcu4BO Fe/CoxDwdcPq5jXOMysMH4kpjh89/t67708cPxHXlatM1qD2pUNm9q/tDwFda3pI+zwiCiznyIiR Xcp5+sxTTz4Nwd15x10c9r133vvm6283bdzMJWs/QTfBYhQYIywrKSOwwpnVKjaAEu7bs+/0qTOI IFU8rrQtj5BDQhGNYhCRNgmINKSr90nLV1OzJ7uBmOhYgCBCBHF2hEx8nFjVHC0D9STGJ0ZFRPXp 3cfJ0Um8WzI0VL3IDXCQpKQklA6/ramqaZrfbCQLQSKScVoWiOVWIZXL+W3BV1bU3o/r1t734IPb d+w8de7k+UtnL16kDYQdaJX1dwE+cPrUaWJUOt5XX3lt2dJlNCRxIP2PrFPVBgZI44PRs9547Q3V FwlvVGi9dP7chVMnT588cQoaUhPPwXU96o8Ehew4j5w9fXaHcZ3664Lr7XweEenfW3+XIMFHCMQw AtIqXqZ95vT6jR8OGV+dnv3pBx/v2b5rbsOcTP7SxQICUAnNZ+pLbEvlgrJ08gQpOD8RzRnjihbq Eigkp+YrWhZ9+sXnX676bhX6hbZWRND2NVegI3oE/Lr+V3QuvFZTXSumF+Xlv/n6m+JKZc1wUb8b D071Pvbo4/l5feHByvJKCqxoAhaorqzWbopTJE6tcP7ceZGQK06zvXD+AlE5hUe8iB4xJ4+tnNAk 5siYQmMWTqF4U+MdvpLn5YOYDSxp6DJhAeImF2cX2CQ2OpY4qHt38cZo0l4eXj1tegIvT6+RI0bN mjl75oxZbOFEqBydWFFeUT+9fk5Do1jT00TLAKVuFN1YnThxYuOmzX99662/vvn27l17xCs4RVz7 9+cRvOXFv7xYUlwqK8KUvw1jV3zECkFyEpIvgVrDLqnW5UuXK2MCHGTr5q1E4A/c98CypctJrF2z 9oR8rNnUKNvCtCR/DBSPGCxVFt70W1PgUdu2bjPLvBYw9PU/r9cu6rpXt/7GeESbPwKD/M2ER+RI qnQ5TOm7v77dGJO0wiWgPCktJz0rJz07OyMbG0euI8LpNlWfrLVvfGx8eWk5vkT+kMFDUaALmxc+ /dQz4j7L2fOqeNqF4N6KVfkovpKZ17oEjUeUeZBgT+XqCuqYKpzBdVE6lAe3RBzt37tf280U586c e/CBB4nIKGpfMUPfICuGDh6qFUOcy1jtWqaW+HntzwgWgjVMdPmyOwCyWiVMUVFWgW8LQpFUAuTz 1uUwnbHqDCMvYquoWX5MT01PSkiKi41Dd6iBFQd7BztbO2IfVxfXkOBQSMTXx9fZyRmucXRw9Pby jpLPPfItkRo7Jycnjxs7DkKZ2zi3YXbDxAkTx44ZO3DAQBKTJk6CZay++/b7LVu2Hj505OChwwjU 3y/+TRCIDG7VRf69cPjg4YbZc6gd1SqSgA2g4sTbdsMjfXx8qQIPdw8i0rTUdNWEI+tGYljCPlov ffHZF9On1UveERXKQUaNHPXaK6+dMwbeyhyV9fwdgbfv2b2HXlcrjCq/ZmpaAhAX3ACPGOMa9bH9 i+UrSMf0XO2AnZUeuVrw+zdxFg4jpyK9ML6+xSXgDme/isS07PScbHiEthKLP2dh3NFR0RqDAEID OsxS2X/Qmlp+37y+K+5c8cF7HxxQj8a04RFTKAozy2R/dr4Wj/CtOiCtMHPGTM6Ym52L60rbM/DI tZyCgyBhUM1iektmdm1N7ZjRY/7ywovq4ECd7lo/N4X4SRuQT9nuWH7nq6+8Ordx3uiRo0tLSseM GlM/fcbyZctLiks4qYxrDOvFCIMXvWyKrMBM4h3qOSAgICIsIiaGICiGGoYjusu1LwMDggL8AwP8 xTukPT08ScApEApxEB/VWujRUTFlpWWDBg4ePWrMsKHDxVB3eib7c6U41OxZDVZ79+47evTY5s1b fvl1AyTyt9bfxdCYDG1NL++Ph+IRLIzeQNWOsicSkAjc0ctOvFnOxtqG6iCBSBNNnpFV0Lfwxx9+ VFby5BNPKko2/jyzsKDwycefpA9RZ1HWowzo7whi/q1btmKpxHHgwL4DCuqjBjX/4ob0CG2p8Qh2 rC72WgbNVzfKI+gRKUb+m0YlyFmNR86cOff1V189WjrgHsfAO538+0bGZaULrs/MSMvKTMvKyIwI j/T08MLQtX5C9bR0s8bmFsAx+BWOTTf43TffQbvaJVyVR64KitQRHtm7Z9+okaMxG4KUAvmGIAqA MPnm62/59lo4K9d2eOXlV5YuWfbOW+9s2rBJzEWQda7B7Cca1Km1ArSF+grFSm2z5eDPPvMsW0TA i395idCDQkZGRMHIWo3Rrap1JIHgkbh46MDdzT0iIhLFgcqIjIgUC0c5OoeGhInXxYmlvCKRJLgS W1gGKrG1sSXBt/Fx8TXVNQgQIp3BgwbTOmJaTWHxrJmz5Ay6FisY5POvvvri66+PHD32mxClsEir CAT/QB6hitGrItDdvBUFsWWT6OV++nHNsCHDhDbLyCRsoY7E2FKmqBRvT+8e3S+vQ8EWIMbQb1gb Eebjjz5Oux4+BBM1SKsVL5qgQjFHIl4MQrsR8CfBiWMn4BEMcd9eCeM6I/v27pcw5Ivn/Xft2b51 +w/f/7B7l3jDmwJp7eOhg4dRW1QgwN9Q8mvl+58AaUPCZKQQmBrxL+t/ET2nyQi3aVrbWeUT13A0 ySP/BJXIiAa3xF+hKpE4c+rcu++990h++QNOgQscvJN8/GVzQBZpkkrEsiDhYeG0jpIkfEuLEx3I 9+AYpqLTfIgUtcPYMePWr1vPdakCsKUAHR8t0uKadhybAzY3LeBc0BZhNTbDqSnP5599oc54VZw+ dZoGgjsAZzH71uJQHSFFffutt6V2y0yISyB4odhE+iqEkbQiNDhpqfti+vS2DwsN8/X1hUHCQsO9 vXyCA4OTk1KiIqORJM7OziHBIbgSzhUWEsYW3oEyhgwa0q+2X3aWGILJyc6Fs9JS0iDW/Lx8xMiC ZnFzx2rP3n3rfvn15w0bz5w52wrNC3omrBHt9McAm9i/78Drr72+cMHCmfUzG+fMXfnMs+vWrHv7 r2+jo5T1EEgnxCfI5YUyYmNioUxIRD0QxZ/iEYgTiqHiyssqiNlwNnnfbhE/xxSoLDXEjWUQiPKt WTH+vjh+7Pj+ffvbMVOA92Kj0AQd5pqf1h4iED142IBDhgTfHjxwkBDJwCySd7764itBMTKtwFfH jx4/eeIkGh6cOnFKgTT0fdL4Ucmfq8CERzQ9IsZHZEgMlcAjglCEMPl9/S+/3puSc79b4BzPoNzo 2Gxp2dK+AaZ5OXjhI8RBExfK6ecyU91wzYRuUOnk9O834MH7Hzx25JjGAjfHI9eCosiWhYsoZG6O WDqfk2KEQ4cMo9pN9zQFVXFErsxCQiPcPwBUwpLFYmIetaRVI0okMSFJLDkcn6hyJISKhyxwn5io GAgCJ2KL6ECnBAUGi1dH2/UKDQ217WnLVzBLn9598CkaBb2Tk51TXFSCBxUXFRPrDR0ydML4iTVV NfTK8n5NixXisxX24J8Ue7J5/iAlokwBY0WkVVVWQXhICQI/FNSwocOQT9rkIiiQdqWmYFxfXz8z HlHCxMvTsC4xTc5vX3zhRQ7+5BNPKSaiQ5PfZlZVVH3w/oc4jFkxLn/smKq3LDrCI4AdgBwf2a7S CuJbab604IXz4pWRigjgHbarf1hNgkzVWyoc2C/ekq3WTINijPJn38cfffLpx58avzLoIMomceCA jLlIkLlzx841P60hce7sORhEQpEIqlbczkCPQCZffPHFAv/IuzyCx4bGFCSnZWdkZGdklZdV1g0b mZ2Zk5kBRIdPK48cMerO5XeinIsKiubMnnPH8jthDcUjkIh609DokaO//PxLBBetphqufR4x8+oO 8siLf3kRh8nLzcMspQVm4SrH5IvWTHfWQBNQLVCzNmrTqdAafdeOXVMmTYF8DTwiTF0xr6g0DfSv iL6oyChHB6egoGDowN3NA0kiGCQoKCY6JjgoxNfHz87WztPDk3ykPUxEmMMOCJDa6lrqoX56/ZTJ U2bUz2iY1dA8XzwNNH/efLXmm4hrRLGk/Wml/CNBpWPTd6+4R7g6qilLvO2NKyet1YUKUFVnRY3E xsZxzSqu0aiEP6I+RAcWSfNnZ+UMHzqcy6sbXqeODMQRRIfW/5efxZRN1d6m167axuCWfywwQXU7 AO2waOEiXEXlC4sx7qMZ6Fk5PnItm1bAgw0J4/iI2l9L4H44lQEy2KFa7r7r7qb5TSPqRjTNFy/r hTUOy6dRFI6ohFx6+uiRoxt/3bhz+05E0I5t2zdv3Lx506ZPj3783H975oX/tvK5f3rm2X96auU/ PfX0Pz9Rf3ZKy18GtUwZVxJbl52WJ273ZmYWFxX1rx0Ag0gIux88aMjP69Yfl3OU33v3/dWrViMn 5cvMRGALlIqZOGGiIAKju7Kl/KY8Ii7w2i14XR4B1A/igvia6Hhe47wP3vvgw/c/5BSql1Uw/0nr JbhV8EibrzoDnI7C0BxQbYFcpUX6iKgl1Wti6gZmkUhPS/f18XWwd8BrPNw9khKTcBYHB4eoqCj6 V/Emsz4OvXv1tu/j0K+m38D+AwcNHDRm9NjRo0aPHDGyfvqMuY1z582dJ5/TuQrkjDUTHlHVZFrc zgZNjksQeRJoKUFLLaAaiJbRJsrtjXUktKWkW5EIDRUPaNvIF6Bo4yOIlKTEZFmPojb5OWwC6NzE TIRsMQugtKTsuZXP4TOcWhmiclTD5f+dyJTz0pvdsewOAt2++WIuVkF+gVrWHFBm6B81oZYRYn/B I1u2dbC07GbgEbm/SLTZ5+D+g5xavsImj2CYChdhcJaQsuCeu+9lB+he0Y32q907RXBEgsi09fyl 1vMX1/7Lmpf/719e/Y8XX/6P51/8j+de/I8XXv2Pl8b/PmbIR+U1U0cHeY0eNHD0hIkTx08YX1c3 bPiw4cOH1WkYUTeSkHbtmrVoDdhqx/ad+DzVQtuhUkXzySkV06dN17SYbLWLZ06fMdMjojz/f3vn Hd1Vle59JdT0QHrvvZBCCCmEhBCCpEAIoUMSEiBAAkFHQEcFLGPXseudex3rOGOZcazXa8GxYWV0 Rh0rYh/nnbvetd77rvX++X6e/Zzf4eT8fglBQRmXWV8O++yzf/vs9nz399mnmbbS5nJiTDxifkXO NDKuiuYmLr85KuNkeHrAT2giSPD7sSAZul9/c/CNP69ds87cfeOh2hkzaZ+h7TsY8zQaxmITSmqK 3AKL1aAy4mLjsBr8F5RIcVEx7ozOxOP9xuPg4FTWVNcAfTsPGbqIw4UzTj9jcGDwB+ARNWANMHQY tcog1DkjLSM0RJ4mSEtN19cdIkBoBSWRgvwCYvTRybzcPKiUak+dOhU9hjAxemS6Nqje2kQ7YpY3 XH/DnXfchaN09llnM9cx9BGobOl1tkx6bNGHDJqXXjyg6hRfQFfyvh8wvW8b2DZvrlyhUPfNjAzh UB0HTAu/++29D9z/+wMvvUzBvh2PEGYLvHu5rXURvQCaFzYz/mhYPbtiQ9/GjvYOHAr8nd/f/3ul D/DC8y8wlA+bb+h4ssK1wan559df/+Prr/7x9y+/+Z///j//7//+zz/+1z9uvOat+or9/RvOfXb/ /nt/e8+yzo5Kx8qIorKiEp38X088CZs8+sijL7340osvvPTYI4/tOXdP3/q+884578orrvrDA3/4 88E/Y940mr6A9p23333+T89rWGA+2YFc+ujDj1Vzff6pue/LADZ85eVX7F0SjNSMCLo3D75J7dQu bANRuBObF6boDZDfDzjjM089gwvPOC8zl2bkIkN5Rf/G/ttuve03d/2ma20XhzAfmIJ2BtlZOcod aBPmYORJZEQU/AK5qLTHnVm3tgtxoQQht5lZN7PKS1fteBc4mpaaJjyixRIML+sJgXkXAef6zLyj vHd9LzVEgBSaa0thoWHUh4qNGzcOQsF/gTtl/TknL9/c54viyEjPmG6+hq2jkC1pECOJCYnGhRb6 IDHNqpwiaYzqo1lxaphdzzfYt2efBs7fd8HA1sG+3g1d67rP/NnOC/ZdgGZhDLlL7gANxWClClg1 E9ErB155+aWXMXK23kD8Mxz5lZqxMx/Fk+ZFZA1z53now3LrjBBTpaq1mInChEFeeO4FLA2DkZuy zLUezoIUJ4xhvPXmW84nAyih+nEcBc4CaKcz+TcvbNFTNDU2IXqzMrJMMY7YOaemMLo7sHXAajfa cO/5GLbk9rXevfr13znvl7JOYiK/+ec3//zf//xvHJYlLWfXlV+bnzXrt3f/ZufPzti2dWsldFkq r+yXFfTiEs18fU/vwTcOfvzhx4wNWVwx+VDC+35337tvv6uFhyDeknffy8oOYA546smn7KUcjQR/ eUvWdGQ1x7waVkHTQU+61iNH//r2hx98qAtG4JCBtXvokwMvHfjbu38j/PnRrr9AMWT4PfMILnBL M76hXKmJj4vXGXfVilX33/cA8wGNycgpLCjMysxmWi0tLiUwZcoU+fyYPGEcxWwdEhzCrs0jaJCO JUvth4PNjap6d7xShm8eIf4Ij3xv0MGhZM8M0zC3QYzcPOAEQWp9AgODqBv6AnYICQ6lqpHhkeiO tJS09NR0Cq1NZg1xeZCp0FzoknU440XPhG7MhV6xjeEQmzS/NV6Sx0SBzvyyLZ9ZN6cOC7n/Pllx VDArvvbKa8Tcf+/9eM5Qw+8f+MMdt91xz933nHvOuTjtBt2CtQh3C7D72jVrT99xxssHXqbuagZq z3aDgNtvuwP1jv9CYQoLihBlmJYWTJWaOnQUDzvH/WFyhunuuP3O22+7nUFz9VW/5FwXnn/hfffe f/edd+88c+ell1xGOR99+FEskMGNTeqJLHIZLkmefebZ+Y3zhbnK5OaaafLZ3WmQNfQtDWLaxNlK dmDB/AXo5y2bt1KG+++X1pJHac0plKE4i1Dn3/9x0QUXL2hYvnBuf0VJ9Xk/P6di5sz5DXNnlZen p6XjpfNHn9Ls1BT3CskDj4zC49qANjDy1197ncCRBObsX3z+hUjODz6iBRRQP4wD/3704UeQETHo F4jG8I4sM1sv0PcwEYlxgohnqpArYiPj3Xf+Rt3J0C7D9wCaSD55QbuVzjAXs0TRd3f1/Nstv9K7 b+hTxEhennwvNT0tAz0SYuZmudMsNjY0JAxaCZ8WPn68vDMFtC+WR15H5oth/OLECeERGTq+xDOg d5kwRZkf/vS//vO/tvRvwSte1rlsUesieCQqMpq/sLAwdJc8wjh+wuTJk/2n+BMAfuP8lFxKzBMZ CkYejSUB8zlrdnWLg2PejiUjfjiEOCweMUYiW+t6kLUKY0xXbmGY19BoY1Hb4v5Nm+keiA+rG9w6 yC6GRExNVY1mq66BZiXw5FZfV7975+4rL7/yqiuuQpkTsEHM1VdejZifXVMrPFJWjqqimjQCvc4k Q1OgtugnstJTMGlUV9Vs7NvIzIMr1DivEQ7idBQYRUPxqiqryY34XTt3MwNDf7S5sxeUzmwc/uRw a0ur1poy+Pv7+/lJU0dMi+DUcbHxmemZqF9zr6SMVG1JAlS/bk495eFcgLNv2bxF63Xn7XfSy3Q3 +TMSdmzf0VDfOLe+aUZZRUFBQWYGJFWUlCgXGnHU8cwZ2dpcbPUJKdUjznKOhDf//Caawt7ldOqD AFTSV3IxUkYdW2LwxezWICVgFwcHZScwzo4n/Pmrr8jrF4mhPKJuDFT1uAAN4S7BSj6H/YkAJ0KR da/rti5NmOFBAy5e1L5yxSpPN4k5YB1MCQnx8m6BSZMmJyUmo/oJM7T01nh995LyiDdHOPF984jO ePSchok89NEhiB8Bf+t//Br/7T/+/dbLLrlMyY9iIZXbWtuwVawI74ahiaCIjIiENcPDw+EOmbgC gxh2ODvJScmUWy9KZWVlJSUlRUZGQkM0jSEjedkUEoZmQqeAgnwB8zx5sgs3CwqL4COd55U+aGvc IrV8OsDAOmQHDO9Ib7HLPCAwFgX4lTlqdtkStn5o0utPFB6WscOkQQhgh0iqiIhInFjcuoCAALUx OphaG3klufErz21akgnMojmz1RISL4HyiqUdndddex1KSge3ZdUe22Zrg5bXcjaf1hyIGgwK4oz+ UwKYr2Bw4fQJE6ZNE5FC09nOYxM8UltnndQUQMGp4ThcLSjs9Vdfp9+Htg0ZjptHi00Nm5qcmJKa nD55kvVVYACP0ETSULg23etxYYRHVNSYAo8CXDwdbMNg6ggdwDJ4gjffeDOFASRWTgHQirbDEWL1 TIEaj4cFyRIgsZXAHPIGWeElmQvDRynt8QInPXzo8C033UJT48Wg46oqq7RfaEbTkmzl4WNGDmoF y4JKgoKCExOTpk0LD/APiIqK0tUA9WvgFGZ0wwsj6pGRcEJ4RDwXT3ey+7d330M533XHXZdfdvne Pfv0AWTBsOKeSR3a25eY92guXNy2uLure1ZF5YKmBZWzKhm4nUuXVc2yXjzVNL9pSXvH6pWrZ8+u Xbt2HbtMcbRaSrJ8HTIxMTE6Kjo0NIx2wRRhHxpLEBiYnJzMPG/tBgTCO4g9nAhagXEcES7vpCKc huuUlg71GNuQznBayJGw2UL2uFTQHD+0b0PW7pQ0Fk1Y04XEGMu3YWeIpsDM6P78vAJmDL9x8n1s MHHipCmT/el1GNA2VxoB0SFhY8PwIwXAFRKTNuSiJyJMe/7y6mvEYDzdoQNdwzYMj8j4W7hgIS1G M5InhJ6bm3tkvjr1VOQh7UZbQSicka6ZLskK7LroqbU6K5evXLVyNd10urz2fWVDPVoOH3ZGaHBo VER0UUFJdFT8uFP8zFfBhUfs386uni3LH+aDxFpyZ1G9ITziKw0+3a9u+dXm/s2UBJm2csVKApdc fKk+iEjOCs7i/BU8YgMu04Wto4IMzVLL9+rXUEKE0oEXDzz04EM0MtLY04ZH2ESGZW5eVmYWLZyS nEpvIi11bZUZNzkxmRmX/mW6Sk1NQ046TPIY8J14xNUBNogH7737Ho4u7vqNN9y057w9Z+0+y1xn tk5M2LkLIA59gzbYNrgNkUKtCPf19q1ZtYZmGtg6aK5jDwF2oSEC8NHQ9h246Bxd37MeYSbDZcWq 2prayMgomMhMgw1gbv3cZcuWYSc0opooMic5KSXQP5A2ZdYd7zeePwITxk+kZYODQmh61SZqk/SN PdYlbJYe6QwYSnPAAqEwYvgzgWi2ANcANWT9akQeET3CUfoeG6Z3MVq5DpeUTIbIE1hP7qMrkzs7 IS9jyRlyrsgo4+uGMrFQWtKYT+HliFVL5uW96/v2nrd3z3l79+3ZB49fcvElzzz1jKvL2loXUQbh kdOalXnTUtKgb8pDYRglCBMhEnO/H6WivgAqoVR621JuTq5dFwPDv4bmzPXayrn19XVzauPj4iZN lBFcVFgSFhpx6injDZWcyhkptv6WXvv1rbd9/NHHlp1/Wx55+qln6PQK2tvSmFRwBhrt4l9cYjPI KJljpbYeOSp+EB5RUE50VufSTmjdMUrL8UaRt7k5ebqSHR+XIL02UR7hzc8vYJZl3OLgYAV+5qM/ ubm5+oL7b4HvxiPD++DLL8TP/OzTz2GQCy+4cO+evbt37cZF33nmLtdZ4QgjSYbxiLfTpSB+pEPe 0MRg+/bt/f39tAuMY4N4tlu3bIWbetf3bujbAPXMrpkdPi0cO8EbUmvBVGhWtrQvWoAWB1gLhkoA kQ8IxMXElZWUFeQVTJsqX7pXG/MGmfCHq8KvpoZN4yczSmcADB6wq4D4mLHNio+MeGKQThAQijQ2 OlYyHydfwEZzAXw6/yn+WC95cgpIBBcPAQUR4J2FhU5lxJA5PEVWLc2tWKYCTYdVNzU2ofgAYuHe 392L78PZSQmgM7RPdFQM+ZAbMZKJrDcVQyioD8DphHP9xsM1DEqpox/sK1+uM0tXUjXxwtTfkWVv 0WLzGupraqoCA/z9p0wpmV5ckFc0ZVIAYkRbidxCQkK1DPyEWUdN3QXneLOx/+n9rhjFQ398yDSm 1IL2NNY1s62lDRdgUdsi/GvXspE39Kq2ahPXIRcMj8iLqV3x3w+efvJpumkWDGy+iI6nz3gICQpB btCbTIdIS5SITDnmQd6S4hJiIBe8e2v0nnpqfn6+udlsrLbmBDPKd/JrPpMvPH722afypOMLz794 0403q89C1mrPBHT3JISTyNauWVtfX8+UqMMa42er7KAEoau88MsUue0vUCfnbPPdWXaZwwFWTRiT kPTm2/f6c7U6dgETApwClJ4AObPF9vAmYAfGvaykVlbXzamjs82prW/uI5dgOtJD/yqgyIctMcwq jAksHyHDGSdNmiSrGMaSWxa2DFcKbjiP1lTVUAb4S3exQ4WdQEG2DFkKGT4tgpJQAE6q5KstQyaQ XVamfJqX8TqzvNx8/WFOdmZmVGQkdJmTnRcUKJ/RBDihcm3IUwwCKM1nnt7/zl/f0bv7bXzqy8vY /8yzrhhFd1eP8gilxYR0gam1pVXtjXh0GVQyCkfg13DGMfIIpf3+eUQL9tijj1EdKkV94QgoI54Z qKiYAYAyhUege8YJMyUKhZEm3HGqfIE4KysLZiGsH8rQudY2irHjKDwyUvN99cVXH5r7uB/8wx/v u1eu+P3iol/8zLx+3l6ksQt0svKIlNNTSC3zmQuaFiDUAT3BVq+AKuiD+Ph4Zl2aDIdCCQIXCSPB /6QXmajpyMaGRuyH32LP0IpYlL9/QkIClh8dHc0sUV0NScjNgjaQOZwO+c1YDwub2jS/CS+jqrKa LudX0zj51KlahoiICDSIOhRsA6YE4D8xDiCRwMAgfR6arDhpSEgIkkdNaHQegXqM7pBJG3h4JE53 MXhVxYDM4SbqSG5kC+pq63LMy7UoOdWcbGSacgqAVjSAlJteVDSntpZhjagpKihCxGVlZWsTUa+0 VHne15xRioEeQS/gkiBmL7/sCnCFB/f+9l7vMenkEfWpNfyfjz9hcpO60ymaOY6b8gjlv+O2O3C9 33jtDefDVjY40dh5BD56+y9vf2y+XjyW9McLhz4+9Pprb+zbu09rl21YA+5g5KSa2yMYorQzPIJa xCNGtOKB0uz0FPEMSEYUcx7zH7xzHPSIz8prjN0xBN59+92XXnjp2f1/uv3Xt1/7y2t37xq26qGg KMNL405wksCx0CsBKrJxw6ZlncuWdy5ftXIVAfuWbXMH91IchKKi6dVV1YWFRfQTIAARcGj1qtWk 12UqfCWc1SXtSzA80uBNNC9sXrN6zYoVK0jmOeMRrFi+Yn5j06aNcuqioqJ5c+cxc/OreQ2Nba1t ZKVn7+zoxLToMIw2Iz0D+ZOXk6dTEEaelZk1vWh6cXEJIwkpiw2TMitD3jZObuiCzIwswK4dAOgd bFsnbUYhQGIwpCi28gtVwM7j4uIYcwQQXxYlGaWDf1Q7ew5lgF84ZM4iLxNhmNokQgDyjYmKzs/N YygjqnWL9EN+Q1i6fkye0IdxgsTyqbizVMJcZjmpa13Xww898vAfH37k4UdefkluyQH7n9lv04e6 Pxp+4vEnqILmqVkh2cwXxc3K1IyZNKlczt/Yf8P1N3hTCYNfecQV7xOHzBcLP//sCy2JFuCEAgVE 2e66867N/VvwRk0blsMREATcwWDIzyugf9kyDMLDw9GYDBv6EaIJDg5h7mEgMVRUEqamps6f37Rj aIdrcI4RR+ERJw6+fvDB3z948023nL/vgn17z9+9a7feKmvziBd9/OuBuohf5qEVBXXUJ5R2DJ1O n23u37yhb8PGDRshnY0bN3med7RhJYba9SOMA1sHBwcGVTHacP6EQwNbB2jPnWfuXLtmHSwGoazv 6d02uJ1Du87cRfxOs5xEN/dv6od3MLPGeY093T2kxxhMYSysWb2WsYJShWhQCjjJTP46/wD8HadX xTQFm2DJR3ikqhr5gPTVXQwvMSEJwYWOYNhFR0YzxWGZ2Ke8K2zefLlsZN3Ib3RNWXlpcSnjNTYm LsA/UNwcwyaM15TkFAIag8amkGhppHVcXDwjOz4uAUmiJFUxc5ZZ96VIUioyF7M3ll9TPRtB0Xxa MyJr04ZNzGTg8ksv1wCQm/Q9PPLaq6+bOyksEiGAUdlPkOu59CwNcxuuv+561yXbY+IR5PlB85Et ObuBK8FxxwfvfXDxLy5e0t5Bc9lthT0HBQXR4+zSZYhotrAJgbiYuOioGJo90VBJ+LRwlIj2DhKy qrLK84UKe3I9BhzhEWA32WHzPbEvv/iS1qEp7/nNb2/79e1XXnEVA9rYFf9wVaxb7jUGeFvIjwke TnH6a+66m0Maw1YCJKDRNI3GeJJpjOYm8dq2BlYA7hCYeMMjElZCgXSUd/Torp2Gawzgr7n1DRhM 8fRi1BOTP34ErooShwtwDQMLGSxrqEWyhop4weAT4hIgApQFulelB2N0elExBKHLt1CGXqi2rVHk g3lznR4FzPyQ3fzG+WDhwmaElX5iAi6AktBxZC6XuiZOpJAgIiISMOJjomMqZ1Xir8FiJnOhAKUS ziJsZciFXUyIQx1iS9b1rwMvHvDcLfbXPx9887FHHjvn7HP0Jhd+lZudy9nV6jRGw+SGAjUEdIQC cN7JYSQecSkOwyMHbSl0guCc6S+64CLqq4W3WmnGTFqP7qOVUIj0FxMJ/VtSXIJCoT2nTQtXSZIt by1KQKEorcMjzB9MWmZM6gA+NiBgT6HhKN8Xn33x6suvvvXmW2//9Z0H//AgeunJJ5687trrL7v0 MtxU59A3EBJxmcSPBlovGyZSeAGL1Vb2RLIvZqxhJ0wCK96Txvqh/VuF7pIGLhh+Q80ROH4l9+wR 2C1XwSRbb3AUBWS+RN2/ztxcgzNVP6eeCQfpwRhyAueCmYSRl8wfe4lJ9XX1Odm5M+TjCbnwSHpq Or+tm1M3q8L+iL8YMFvlETOUjVV7RjNQE8UvG9w6qOrMkKBctqOE27cN6RuD2SKsKisrzaX6lWhy 9RYpEtyHaKI8liPGn/koFMqIzEUBmfOaE5XjQhonSCKRY13rurvNAwq9Pb3XXH3Nnbff2drSqomL i4pn18yGMcnHXFSS9/1wCKCAcExsKwXvmS97wCbOSOBTayiPGCZyH/p2kKx85aZM99WXXyFaTZUt hmXaKCspS5TP1sTTJlQwLzffaBAkpFydiQiPwLshPjo6mt3UlDQcVeURtjAOEtiMsWMGwpwp4ZRP Pv7k8ccev/++Bx579LE7br/z2muuu/SSy87afdZ55+6h+12/ccJlEj9eWBTgFRbzGKmJhqfxTRAA 7lD6EB4ZOZnmZicQZ2f4eUlgn9HJWUPbd5A/IoXObmlumVs/F6Zgq0DPQxCF+YWL2ha1trRhV9gY QwoSwZgZhWlpadnZOdlZ2TNmlM+ZPWdB02lN8xewBRgeQkDeiMUukfKIQKNYuIdrcHmY5E/fQWkg uCM84imkgDlwcMD6Zq36jABnsGNJB8WYMH4CoglCkdsezL0PePVxsXGxBhmydCrncvKIQrUJgbo5 9QuaFsChhHXqbl7YguyiRlSWSRtjU9Yj/pWX5ZW39pyPqHnnr++4LJldhTOG7QdGudu73x3OhR4n Dn10iDn+isuuQNxZVZZGKC/IL8TlLJku71IkhtrBvNAKriv9SG+iSeFltCcNiOKDRFCdNK/yCLtr 16y1++WY0LywOTAg8JTLLrns7LPO3r1LiOOcn5/jTMFA1EEwHDIUdOsYuz9iOGs6rNbaIBp2YXga 61c+m0tbGNGnyUaC+S0JJI03j9jwPoVhqJ2qH3cM7XBiaNvQ4MAg0mBo+xDWi70xyHQxRbYTJ4v9 moeb8LrxqKMiotginisrKhvqG+COmqoafBCAMK6dXbt4UXu7+cKhbpd2dCKOKMBZu84ClJmSmxUf OMXSVqb60gKEiVGwS6lQUghyGEQ/dqnXlRHh48b5saUYZeahqvbF7TACVIL9qKdjaEXYgbAGJDxj JmVGRmFsOFaBAUFMy/xceQQh47oGDI+gzV3qA9l+6ONP7r7r7g/Mix0FJsH7731wgnhEtp4yEPj1 rbchA+WFLOaxmpysHJy1gvwC5AbaCvLFndH6il+TmEhD0XrMB/QsPKJETJOGhYYxZ7ALjyQmJHV3 dTPZ2GPmmACjTZ48Wb7v64LpSwl4XKYfM3QQm3E8mhmPHbYxuOJHAgVQAxvJr/HG7l1COqOcwrZM tmZF3EdK70JKScRdOsJQfb19EAT2ht9BfNfaLrnwDLlMmIBIxseGYhipDEcGdH5ufoG5RlBkfU1O nI4Vy+WHUIks6Hh4hF2NYfYytCI0ascDJjYSe7pGPrqak5MTGhLq7y+PCAAmQMJIFT8/P1hjvLlD h8Kg25EbzMyqUFAl1t0iZpWHEY/7hiHJD8f5kaGyD7R4z933vPv2u4c/+ZQJHwfnk0OHX3/tDQCb fPrJp5+bL5kfPnR4z7l7Hn340fP3nf/Yo48//9wLb735F72Z7bjziBOfHf7s4OsHX3z+xddefU05 wgaFp74wAk4fLmFMVAy7NDteG40gK1ABgfGx8XANFQ8ODqZ3UCiYfWhoaFZmNm0INSNS7OFEwO79 MYJWlSt0rliFZuc91H588AzWH4pHLFPBisZegN1HEy+eSikvWJzigquQhE1KSeyJd55CwmgWPAXz qjprfQT/IiQkBINkq6pBRbK5VUFuOWlsnL9tcDt5UhKvNrEKqbs6dSlwqw25CKdoLXB/cKDIELku ayip6YDpF1OZUztHtHpUDByHSNG1xmJ5n6u816caxVRRKfq/fCYCikh+EmteMgjriZiqED2Ff7d1 y8AN191w1RVXda3rJnDN1ddcdOFFG3o33Hj9jU88/gT2/Pyfnm9tblWNowTUv2nzX978C9zx/nvv H/S8nOH4gsz3P70fZQcVnr37bJs+9NZhwtQXTo+KiiotLqVxoI/i6SW0ANUMCQ7VuwqLCooQI1g7 XaM3N3FUxQiUOm/ePG12HQB2L4wR8AhnOWVZ5zJv9HT3kMI11E4Exj4JnyCo5RhLOz4l0UbTdhuh 9TjREeipvZ8eGBlCOqP3t10p5RFzIncaB6wE5icS8BReA9YKjgdWWDNHbixqWwTaWtvQAiHBIeJv jxvH1IdyZuqLj49f39Orib1bw3VGLSpbpIp9IsXA1gHMu76uHpuRW2ZPlYvH5A+zlJWWZWXIbAw7 YFTYiYIwMYj27Kzs/Dy5la5uTh2UkZeTx+RMenRKY0PjvLnzzOsg5sGMuGZzZs+ZXVNLoGVhS/Np zQTqausg7uf+9Pzll16OusF0IRFOCqFgQo8/+jjWbnhE1lmdFPDdAYmQ5x2334HzZQMWg0cy0jMg a8I0CGaMDCGSXVBUWERHoNRgDTw42gHiUPmGhAQQLmlwUeksBMvm/s12O2t3HBMsHuFk3khPS6fP aHd76wKRtL7eAKcwHW+NAwO5EYN4Z8k8hyxIjGO46GD6IaAld0UeZzhqPQwm0vg1joYaBSRTze+K 94Jk7uER1yGBp9d0V9JoSo33kAhRO38mYYEm9sRLsU2kVkrUysLTFsqKwwwxM5Camsqk17WuiwQu HrEyMYV0xhucid3auxzlLJoDbNI0v6m0tLSkpCQpKUkck9IZcBYmgV0xxzLlwiD4/1gI0NvhJk2a hCuEISH+4ZRA/0DGfVREFGySkSbWWDmrqramdp589bIBWoFTGuobZImnbbG84aWh0TyA3tPZ0Tl/ 3nySzamt0ze/tC9ect/v7sO7OfDSgVcOvILNH3e/hjxpBDhCGURJBApLTkopMS+Ro77BQSG2TmGL FoPE5Q5As7AVa67aQCW4M2xpqOzMbL05G/FImwwODGqzm47wPVpGgeXXaIu7wJSCTOWPouiWvmFr /Zm1N7onPz9/+vTplFu3HsiLPKikxBdNX9C0YMvmLWDrlq0GAzYYFls2b9VDQ9uHvMbTjwHGDKx6 2dOvFzAS5ZGj9yLmBFyRI8FkO9bEpIShTNgyb58Dy1Ede+RJGqx9x9DpQ9vNCu72IdDd1Q2z0Lkj 8Yg3NKWrlWwKA2TO7LVt2zYIBVJYs3oNJCIzX3o6c6wQRGQ0bo5OvAC6gS/8zPvAsSJRTOZPXLBx 4/BuwkKnpqdnZKRnmms6YqLGYuXlDMyU9k0xFTNn4dChTcy7uGsgGkhnfmNTT1fPbbfe9sxTzxx4 8cCJWBz54rMvcM0Md1TglOG5aBj6ENYoKxe5kZSMmwM15OflE4n4mjx5CrWjsrh+aanp6DIOpaWl wRr8kBZTqsWKUZHbBrd5etB3p4yOkXmEP+Vy/jd/9iF1gO1d4Dxqw05DIDgomP5zINkGnEofazwO aufSzhXLV4yO7du+xaPNOtBtuI76gKNBx/ITTaAp3YmdfTMSUxA/Rj2CRTl45Ojpx8wjUjAHjwgo ubPwdlgDlNZTYPmtHrJhH9WA5Dyc+5w5OyCJd+3cpQLEznl4YisG+YPSQSutXrm6fXF7dXU1nkti ojysBK1gQvxhMyhr6AYnaMqUKXLVMyYuMDCQqZHBiULBKSBxQEAA9in0UVZemF+YmZ7J/Adl4Ono +xAAOkuefJMlzNK0tHRMmsT6EFNb66LN/VtuvumWp558+v2/ve9ik0MfHXrhuRc+fP9D50vt7TQc 4icfmw/XO+Pt8HPPPmcITm5+MQsfqZSzqKAIajDyRB5BpOL4NeHhEdlZOURSzQD/QLyY3OxcnLiE +ES9ykYOKBFUibFwMU/aamnHUnM5xbudx4rR9MiJhoueANWm71Gq3pARYRbzAHPCnNo5owM+Gl5V e0Qqjhyi4XxCL1SpAYye0hyVPEmp0PRjhGaCvHca8CiQxGbG5qTmXMOq440x8ohdeC2GXTXduqBH TeNoxY9SBgpJtmPhEVMGoVQTlvwdhecseiI7IGEtMP01sHVQnlTYIORSWFDITMugQoZMNA9YE2B0 YUjpqekR4ZGTJ01mesMUmY0ZVEzdKP/k5GQMNScrJzUlldkb0QGPmHUQ4ZHCgiJsGInNnJeSnFIG j6iLYVwJPJ2OJUtbFrZceP6Fn5uXb//9628euO+BG2+46eKLLl65fOXe8/ZCfDfdcBOANaAPDoHe 9b0PPfiQfGn0S3PDm7nwLJefv/7mK8Ms+E1IJFEZ5vMJgJLAC/hllAR9ERkeKU82mHc7oEqIgR3w 47BtqW9aOlKLxFRQrmRNL4mJifHzk2cpaZbqqmqzNEF3aHt+G/yQPOITLqXjArwzbpyfXOE72l9o aChDIc3cHEnAJ5hn0Nvma0/DbqlQoMk1MMqVb9sSNGCbokaOHWqTY1xn9STmLCeER9SGRwdlMMUw N+l7FkecUPsHdgwFdu4CbTQXzK9Ej5iwxSPe+Ttg8YgjN2EZLLZz6bKOJfKJHOe2pbklPjYeQQGn REREIEyYySEUBh4OEUOipLgUV2jKZH+YoiCvAJHCLqZIPCkJM/mjcbBYIRclEaNiamfXLpi/gF2M Cunx1RdfPfLwo20tbbgk4pWUy4ciZ82cVVNVU1M9u7enl8Loodk1s5d1Ll+9anW/PI3Vv+e8vRDN 0Lah5/70PIGfn/3znu71ZIsGEch9xjmZmVloKIgyJioGVw6hkZ6WERYalpqcSu2gGECNiCfZ1KlT oRsGfEG+PK6NqqLiHFVHYZl5kaLPvhg7fjAe0Wq44ErjDZUwrl/5BIl1qz+xc1BoGon3fEBLVZ7r j3hoG6bv6+0bHRs3bITUT9+BihHYZOTCSL1FPGZ2TDzi3B19EBwLj4jdulTDSDDFsNaGve3cxAgF 2DF6+dbeBT6LbX7yHXnEgp7dbh8yIUDtdLevdwOKAyXCvM2sgxECAvg+MhH5jQ8KDMK1wfAgDmZy EpcUy6ofDMKQAOpKMPMzTrDS5tOaRTWYS8K1NbVXXXn1LTf/G56RuiSImhnmNS7CO+Zyjy7BKOT2 Fs9HIxVYO1lpDIk1h9jY2MCAQAoAxxUVTg8KDI6Pi+cofMF8mZSUVFpcijaZNEleSSNrmOPHx8TE 5mTnUsfkxGRYAz01eaLcwKpGAd2sXbPWNIj0l7bbt8BJp0fGAjF7R/g7ws7Km27GDoZgVWXV/MYm D+TJtEbzCnUn1qxe07+p3zz5sglYgU0SQBkNbBnY3L+ZgD3unbC72SwcyAUUZ8er+dm7ToyRRxSe 0x0lvZYHA/Ze0+G3zhitC3DxyEgF1njlkZFq5IImNrJc0nMWR1gKQxnsYihLaknYbt0y0N7eTlgT MBlAB3LBoEiuDyBP8GIQ/zhBmBy9PDVsKgZjzTPmtbI6hBITkxobGuVClYcdFjSd1tPVU11ZjRuO eWPMuBhICVUxyApduzUCoQxfQ+WGOErCRN7g6IzM9EwywZ+CR5KTkqEP9BF6BDZMTkpJTEjUNxOj odiSBgbkKDIkMUHcn+ysbLJKjJe3OuvgRxx5msJ3d4wR/0o8ojXXbvsuNj8ajuVPS6K/ssOjl5Be ZxID+fzJiyHy88wfAbkPauYsAoyq5cuWr1q5etXKVfr0mkJ2BfLX3dWNunF25Cjj4ETwiAIDNlpg 2HmN6Xr/3KYGCyMVWOO/C494IGFTmGGZGPeKmCN1tClGoUfB+p5eNH9baxtaA6PFODFLLBYTZWJn hvczLjaTPz2LlzSrolJupS2yPguLxaozwlY+QJUhL2eIj0tQUiBSUF6RmppaPL3EfK6oMC83nzQ2 E7kA45APv4XdYqJjoIlcWUAVnwsHJ3xaRAYuWEIiGkSWTiKj8GhwZ+AvShUVJb5YYUERA4xDECKF 51dwE3pk2+A2VysdK046HlE7VFP0idGPfkdg/GP/I72WxBlW2Am8YZWfP7Nrp2R0ZqRnxMXEMasw hzBBoZkTEhIiIyPp+GGIimJaU8njgCWCFI2N8rR+0/wmFJDwiNsg1VQ04IwUK/IYkh3vA2aGt22S mGH5+MrBm0e802j8ceERK/NReUQTDFMrCs2K35L49B2n93T3QNy963s7l3Y2NTWtWL4C7clkEBsT q6snEA0uz+K2xaiPgrwCjFO9GxURygISY9ZBETi4JJAI4oUAjob5/mweFAM9oXew/Iz0TGiCxOZp yQyTRp6B5lzEy9pqRhackp6ajl+DKlEvDI6ASuQ2mSn+AQEBkAXjBMZhREkMro1hQ1iGwRYZEaWz GuqmfVE748Q8XzPsSqh3y4yAMxlsY+URNQCntRxf2Bb1LwflBWfhtS782TFHBQTBWKGDgb5rPiYq Bp+WMeoCyRhDyBbmJcBoYIg44e95AgUwdOrm1M2umV1cXFzCn/HwFRpmW19Xb57Tk6VlzGbH9h3y Uv7t8lJ+YOLlfg0OYXVqfjq8HDxyFJCexBoYfWgeJx6xYHhEMrRjjDqzdqU6nkOuUimJaJltkEYX uTZu2CSvm1q2vLurp2PJ0vU96wfN5w029m1csWxFQ30DmkKWbK2vI3n0hQkjWNAF8As9CFOUlpTh ccARKh+gktSUNPqfTmQMEEN6XcShK1GxxONkwR2IF/wUWEb8rFPknVXwiF6NCgsJ44fwhW5JjCMD 41AkddYgl8yMLBiEYoiHNbNCb8NbuXwlFaSjPY0pIDxKl9GGeOXIKLhsTMP9Jx45caBV6WzmImeM 3EQUFBI+Ve5ucIKRwaySZl4eAUTiJqW4Yd4pr2BsFeYXBgZab6JmpAoCg+3dyPBIJq4i/uSlQXLr AcMatgKp+ikf8yHU5ubmdWvXrZMvjbIV9PX2dZmvjmJUZruWqdvnmCPyZOARBr0uytownOLjLIZE 5NEeV7zCmJa9KzmwaxILMcEm1VU1tCHSA8rQx/lFmMgnu0uIoZ0hEZpavRtIB46Ii41f1LYITwpp gORpX9y+pH0JziwUv6xz+dIlSznU2tKGH4SIqK6qTk9PxxGms/R2MogGUZOclMLwSIxPzM3OhURi YmLizJcYGQZyD2uWvP+BU8M17JpeppDyjURoDn1ECec1NHa0d/Rv2gzMlUrRa3bFfaJrXRfSjDKc FNb7r8sjx6Xk8Mi0MOvjFcCbr/Us/BFGvNikM2H8BFSrE1Om8M8KwxSMJzKPj5d3FwJZjQPxAo2x wWhjYpExzfCLiQUMRA0AyIuRylaKat56zWCFxSiJDUbtvIZ5tnvlRGdH54KmBbLe3NjIDOYaizZE I3iu+zrgtnYnH4nNW+ygyY4k9sEjDolhcpBD3qZChsN55Eie9qnZGhqSbDnquV4unLJl85audd1L 2juqKqsxV9oNBoEvsjKz6TtMHYpRElEbzs/NR1/Mqa07Y8eRzDWgYbYQCkzd29tL65F5ZWUlrE2r IkMCAwIhFBpf7zgXDRIpfYRUCQubGhIcEh4uV7gzxEVKgWvoX8bGRPMVodjYWM5OV+JkTQ2bRqAK bWKeM1qyeMnC0xYyW9h19wlmFIaHDFEdkT/hB0RERMToPOJEdGS0zSOjp2S40MeMGD8/c9/NCGDw scWjZhgxHPW+acU080dAI40kzkQbF+QxK9YwuzKCbchwNN88JRny28akiZP4VVBQEAEKg3dGDgAD 04Aix/wRiauFzD59CIEt5mTmfw0Mg45vqAEbNjHuIe4CnEJi80P3IRdMSptHZK3EyUcKVz4kpgDK LIAwPsLA1oHVq1Z3LOmoqZYb23ErUpNTxbxDw3BeoAAMG6I36+irO5cuMxLgSJ5OcEiPcl5y1pvH iNncv3lpRydqJTQ0lMGgC6gKufUuJASpQgB5S0BezjtxEtwRGRlFHzGQQs1H+PGh6Eq2dCtSt8Jc VFKXqq11kbMYLlBf9AhjhsH2E4/8wEBlKI/YpDAKO3DoWHlkgvnqouuQEzr+NDGj3Jmn0UDyWyI1 GZMemDx5MsoFvSN3W5g/e/gCDuF4O4EkYXRK2PjkgGmQn8MsAv3zvIAaSjI+VwhzKZMt53L9UUgA r7W2tG7dshURvmljv7mZ1XrZ9Ya+DZ53cW80dxvabr+Yt9qkC07zMH6NvLXAcIdvHrGhhOLiEbPy Ik4BMYThxKb5TbMqKuPj4rHnCX4TtLJUMyU5VX+liV305A1NINkaFaZLPKfvOGNwQL42CQYHdDsI i8EyKAtUT0tzK3qH/sXNoaVpQ39//2BzRy9lgEFKS8rS8MWKinF86KOS6fIqRkSNPovLKXyCwvzE IycLMFT1a2wDdlqyCwgHZhL63hXvE2PnEbYYMIrXySOGQ+RPdzVGj0IcCXEJJLYP+QSJFUy8mjOQ 6VHuHw1AaasSQYOINsmWMPxSN6e+IL8gF2mSk0f5IU0mcKDek70LyBbDIAabVIJzQh4onTAhKzML umlf3L5s2fJlncsJtzS3uEBkX1+f/SjpwBascHBo29AWIjbbT5bKIRfj2BDSGb5Gowav7EAAs8e8 l3cuxxnBSlFziC80iDkk9KHpR2IrG46UVhjYtKJhzUTPCxBE+EQk4ChlQBzhcOGzNMydV1Y6g+ov bltcXlZeVjZjQ99GlEjFzFm0amlJ6aqVq+D0tta2kWpNht1d3T/xyMkC5/qI0269gTUmJsjL8lzx PmH5NZ6H6EcBJ7V5xHXIJ7BPptYxJgboefJXHrFhH7V3KQYChHGpXAMQHfGx8cQ4QYxGQj15ufk0 CNWEXl1gmnUiPTU9PS0drQ4LC/jzBIKDg8vKymbXzMafqphZUVJcii01zG2Qa1zFxSXFcqkLYFrY pFls7lq7Rhabsc8us/YsyxbWqvPavt4NGK1t2xpWeeI0QoWmUXhY4MjRo8JnnqOA9J6fnIlaQU2Y FZCfbR/cvniRvBsB1tBL3codjvwtenKCoz/pkZMF2AxmgP3YtuQ86oLyiKY8KsbOI4CcSYy1u+J9 gjzHokdsuHhEI6mp/tnJQMQ0WYixdh33+DmT2b9CeEeER+jiDgThAm6RE0nmQzwJ8QlUUxAbC2/K orK8NtowlO5Gx0I6uGZFhbJkIPfsmFvjdYvaxwUoKCikF2BSRVJiUlVllYbj4uJyc3MXLmxuNmDa 14CG7b9FbYs2bdxkrPHYiMMBH4Z9TMAnUreIfOAv1BYqzCYydc0kYMVYuy78xCMnC9DkyUkpY5cY jNoTyiO2lY6CMfo1CkqbmiI84or3CUhEeUTK4LlhzyfIFhEHj4yxNeAa7Jwy69qEPgfsDCjCQsKg DBq5qKBISUQRGWEFoiPlW6gof/wyRXZW9szymXaj0TgB5o+5QbcKjdQ/aE6vwo6OJe1LdpibVlyw zfgMRIPsChHYkQbeMRKpgSOZmJ97MrSYwvFDn5kcAT/86XrNyQIMjOl67NTwL8cjwUHBeBmoBle8 T9g84gT19Ql4JDI8koArvU9gugiKMfJ1gH9AYnyiN5Fpy9CkFDIKZomAXyITEhLy8vJdjXbUNhwL EFwZ6RlZmdZ3VEFmpnzHRwETyTY7Z+WKVb3re8H6nvVAA73r+zyQXeSG8oJSg4c7LHgiNWC7YBK2 03jjJx45iXAy8AjWRTHGziMTxk8YO49gcmNXDT55xCeER8ydLN8/j7jaB5njvfJ91DY8LpCznDpu athUWpimYOsMODG9aHprS6ssM4+w0gyQP/ZVJzhCOcVJHC4oj/zk15wUwHRTklOOiUf8Tj3O66yc 3eYR1yGfEIkRFQObuOJ9Al5gZHvbpE+cQB4JDsUlOTqPsDnllFF4RP+ckXTfpEmTXJHHBXou1599 1LvixChc8QA9SOeaC+wj/tGt0E2JeSMqMAErbKO0pHTxosUwiELXR8adOu7/AwDNuLMbeuxXAAAA AElFTkSuQmCCUEsDBAoAAAAAAAAAIQCTQxnRqBMAAKgTAAAVAAAAZHJzL21lZGlhL2ltYWdlMTIu cG5niVBORw0KGgoAAAANSUhEUgAAAGUAAAApCAIAAACjhHCPAAAAAXNSR0IArs4c6QAAE2JJREFU aEPlWmlwHMd1numZ2RtYAItrQYDESRAgxVM8zAMSRZNFUZYlx5TLkawqJ45UcfwnLsuRyi4nZeVH YupwSuUkjqVYUkKRFHWR4iGK4CHeBE8QBEAaxH0DiwX2wh5zdd7rmV0QIGDRP1IRKlNbwO5MT0/3 6+99772vhw8HAhzHUR7+TByUfYVzvPGN06EBfOXZObMdnXQXnKU8hXOEEo6Hb9Cc8jyepnA33MkL VGe9Yqdmv5Oe+n/0IzXZ+3k+ubcRTAetw8ySsiOcnGxS03KG/aZcwhs5gibiwEisAVpw2ob3M8j/ 3TZ/0rCIRjj43HXA7fAbjK7zFD+U1zUCzYjOE7YUABL8wPTRiPhJtgQo4cNVndN0HhoR+KbDOcLj T17Xic7xcO9XCFx/6lIQMAi4CbgPgIH5EPM7AxSEn+KnU4A0Zd4prAlwJxodYWWAz3BP4wv7PlsP MAmhvAXmR3UFjMZwBfaiAAWw5JRpGVcRIwgqtAcDo8F12BXRiahxvEZCEbm/b0BNyOiVcB4/HCwO +4EWZIibfVYjPNFFmpB0xUZ1AkajROUtMGudF1KzAZixDxK64YOAFSR39EpwPZFy0BiawE9VomFF idaevfbmW28FxvyEymhR3a7xYEZi0Jp5TMN7X3ULwlx0gdMgdGnx2MGDB3758ssvvPizV17/9c2m pin2Qh8jiCg4BPxiuBiYDRBqBAgkO4FLqJrS3jvc2tomy3GeKrpO+/tHfvXqa/+041fxeHzCH2cj viRNdqgjIzHhxVfefv/99wa7/qD52s7fHPjZ6zsvHNlFqBbR0tSEj1P8omJNxPlgQrOrMUmJJ+Ja JM4H4kI8EeJp3ELDoq5zCg2O89E41XXVro+l6SNqQv/i1MVf7nijruFOry+iKarJYbOTyIRfvPQT XqO7D8KkLi+qLPrRXz//1JOPS555t261JPquFZYvun6rd8c//mRwcHDJorXv7tn9+r/+Zv3SakVV //13b/3+7Z379h2sb7yS7cmYm5M1HIq+t/fjd377xqdHjrf2Bx3q2JavPxJLJPYfrJV1eyQ26nTa tm6skSSJOe/0ichX3CGJSJVg2Ha1pWtcsm16bGtZ2VyPk3t007rqivnBEd+dtvZxzgokxXGqqIk6 Z5V5u0qp0+Vcv/KBJx59bNOGLW2DA0eO16rB4RPnLx86e628tHTb1q0F3gIFGzvy8u3PPvNn33/6 WbfLidkJiyEGf7FwMcsOAuOPyqoiJwSeK8wvQFbidQuhxYXzZFWOReO8LgLVCwIQFES3qCAEJWpT FdI1Fmrv6Bjq6dKoEonKwbD9dltPgtIntz7yxDe3FZcWq4KoCJJF1Irn5WVkOABOmKtAX6msYhYm FoQIvGS1WiwWoBWojYDIOapBoBsZ8hGBWCwSRFDAgazILLnQeC5BVVp34dL+zz4XJWnF0sWCKLAw aU0ousZRp03koQdMIQQVLlDApg5dYb7BMpAUqGZjGkY0Xcy2j5YU5BBFP/HZUf9wJDjuuHxn4Ezj lcyszOp5RRVpkKCn9fSHOvq7EjG/jYZHJE9nWLMQbcWShWtWrxCduVTgHeJQcW6uVbUeOn213x+O xGOYAmNSgnkZ0JVIBZEiVFNF6SxzRSMx+PmLP4W1z/bO7e1qb21uuH6j+crN2/uOHreI/GM1S1eu 2pCeltHb39nZ3l1be6ZnsNvhcmyu2eK0i7duN12/drOu7rJvPFDszV+7bHFuUblveLil6erBo1/0 DI1l2fnNjzyc4YTM1xkI6acvnACn3lSzXpIsmBEzmM06AuOjAZ8IBSLV+vp6Tl26VdfQ0tjlK57j +sZjWx5aXu222yRN7RuLN936QyBCeYm63PYNVXN50VYPPD8woKoqkUhhQe7CskKr6BoZ9je0t4TC cSo6c1xkxbIlTousc65AmFy8fkYQSc2aNQSzOKwo4TAq0ll08KHgKHI+016E+OiN5vb/3LV/IErL K+avXVjw0IYap92OJTLjaiO1F6DexDRXgjwVzuucjJU4D6wnYq0E5Af1Ei8Ac7HKB0Ii1OoCtAVy 1FVWKxh11Sy0F1MMoFKB6XK8VdCWLan+4V99v6xsfkPT7eZbt4kgqaA+mGU4pJpA6DqbvABlug78 DqIDCkBYsGPhCb6NpA6EpgOMWO4gslIKAgWrtE1pbBZBatJQ+UBoFAEAVTAjExBt4CNQDVUL1G0M 8Qr+AiigVMSqGTRBVg0BzLBsJJzM7IliIOvBDmGUcirKhgxDiDc0I6vM4VHg/kaXs/DA8tcogg3y ZXVgUqJiogOeNhMlVnWzSSOc2Bd2jcU8FvlYwsCUC0PGwZLSkHEmbMP4axaaig0ZIz2bGzIQswEC wEQKzhZqQsAR+KShuuIp0z5oHmYvZkaUeNgHRRuUMbA34w7WcNZaaPLKAt8HUmeQiBjGmHwMDmei iMEBXQiFRdYaDQw/GEEB/Rk9GJpYUhHDK8aSmP2bEAM3NbXD2YixafT7lF5skExKI51heridkbz0 x0BkOvxsNNJdY4aUwOD11IGLj4IWbPMgE6EHGteSmrLOlFLmwHAJHZFhK4kjQzidUTvlVRYapl0n lPy/JIeFUeHAvuRADp5m7ZCXkzteX9bFDNcZbcHcTTWK7YChdqwIVFaIVSOovbCdMhYisbKByhvd UoNvVLWoCYVau/pGh33DLI1jhMjI34itpq3ZzcZgzcmYjMdojsXXpKfjvSiGG9siTCFHDk3Nn/Vh xhLjX8ojpkySDYglOxOGYhkyC01mxIIMCafM2MeUTybGfI/VYK0g3uOgIGyxHAIYW5AgG9AS15rv fLz/YCgUjsUSXZ3dmgZCDtbOBuwAZqKuWPVEVBFrT9Q1NTVizmsEEHPzzbQXG21qkmyu+BNiiaaB 9mpu30EKA5U5TlBgEQhhiFcR/rh/wuxlBhF8EuooZkiZgQZYxmdMjpnNIFfTdjg2TCV5KhIRMgRj vSakcrbc90Yp4e9f/LFL0Q4cOfzq668d+fSzQ5+funq7vzjfnel2dw4OB3o7lxYXnWlp3fnRBxvX rrQKEiT3uoAUL+LWRoTosUHBc6muPsemV5SXJpMKBBPzHMz7WRSG5iySgpQNKSyUlMooSLthmTt0 oPa3v/n94VPncvLmzMnJsnDjEo0E456PPjl84crpJWW5bkkJqgV1dfW7dr27sKw83W6jvA0jUqoI ZfspCHzkFjNOGzhihmd7X7hHCCUHMzzQDQOVRBN2NRLVLQCLV3+39/zFSzk5WQW5ObjFjE5vOATe kVoRnBHscYyNBV1paX/3wt8+9/wP7Gnpr+7Y4RsaWFC9aOu2bWkuh6qo0Wi0r983NDgkxyMw/0RC 8fnHhoaGxsb8GEp1ZTwSHhjyDfhGY7G44Un4QAwF5p7axEMRFjg1TVXPnr9w88b1p7+7/cFVX9uz 98P2jna4QdM5m4Vbsri6s2ego60dhh2MRK5eq19YVWmzWQaHB/uHfH7/qC7HErLmGwnEx4OAnoRG h4cGQckDOMIY/H6/qij4eEyOJ3QkXElYS0g6KSrjGifW1h4/ceLk9icfr1pQuXP33oHBIUA944Np kiDhpZd+rmmZ12/VByKh731rtdub5y5f3nVqX2Gm63rUcvLwh0vLc/r84+fPXegcTPS2Xqua56C2 ogOHj+0/eup2/ZnRgbbS6prGy2fam65ebh35/EJTyNddUloKkhpaiggaKmqg4jJ/xF1vTNBgoSVF Ckf1/WcvrKnM37qu0rPo4YaGVlEPllVU64I9g3Y70h1tIXtf4/WlC6pO3Oru62h86pFVA6PDuz/Y fbxhoPH8sUJQLotWvPbGfwn+c0XVy270yf/8ix9WVVZ6MyqOnTz26WcHNqxZKwhEheINt6TBK6yA E1VQEWyUt3KjCnEMyznv79m5fs2qpzcvyp1berq5J8PKlZSUCMg7MFSsgO92dxF2hiQ6DoUwTCih WCNxrbWlOSrH0j2ZjC1FSu0qETKzPT/6y6eybWKmJBxtqr945cIzT313fj6xaGMBi6SKjgdXPrhq 0/bewcied15Zsqh66eKFgHYIDbfvDFw4ex6cMiFYgI08Ttu6r62aMydPI86EmogGxzIWeYlFt0i8 Nz8/EOgHidEiiDKx2a2WbSvK3m64uKu2vqGlefP61Tl5XqtH/4sfPBfhvZeOfXCx8caWNdsBhr6W T/W42tnaxuvjLS03isrWdQ8MVVdWCSIol9QuK1cbm2/cbAJTARGqPJF4dfu3v+W0xRXOHoxFI9FQ SXkR+ILDle5Md3d2d3LcBrQVo7Qp3CiCkiPqMU7Xent7/+HlV0KczafbvvNwTUnVgiutMdxYpJIG K0RIpoukS+lEFk5fPJdXmL9kYaWLjIq6ZYgjmmBzpRNvVmZ2hveQy+X3+YCkJagrNdWdllZaWgr3 xwQXPD/LotudDhiKRm2KBnFFFuANCwJ1OwcarxJSNAgDlFM4CU4vyHev3/zNN//7gw0LM9esWEJE abC35/CRo93Ddjnc6vVEIV5UVVbU1UVHhwKdra0bN6xub2upHBsfC0XWrVkGYAYsW1UtOyO7pLic g4cQSeXtVn5cBOBRGVRhWQfvVwQQVliSQyQpHg+YhYuxKZNKLhnDiDyB7QyYiZCdnf3nz/5NutuZ lZOWwYE6CvfH0fFBgACfEgjQKUYtoivxqN3l4gSoyVGxkFh0AVKTdDinSpKoqAp0rQK1Ez4/Nzsv Ow/ME7O4YLVsyji8YIHWpH4bH6JWazwBtblNJnQ0ECiw2SXwYay/0mA+IheqXFYVe58+tCzX7hJa wq5/e/Od0uLC5575dv3Nuta2hjw14vGIx9wVdxrrs/w3ar73/Fvvvnel+SYklfk52WyCmC3NLSr1 Fs2nfAx9iTp4EgFFJsGnqdRqg90qYolHFQ4oQ9PkaCQrLxPtBdvLLKYYMSR1ILGgWkWI3WYvrygD aQJeE+HiYcbWxuPUdFcacOvgSICk8+miZcWy5adOftHbO1iUgdjUnaxEBIGDjS8JYVgcyFS4ukuX P/n4E3hGTHDApTkZtief+EbF/FLAlM1pKZpT2NHZ56uq9AvD/X1dazYuY7ttZrTAsbLwr0Fog9UL jmmaUlOzIbfA6+7JhK0HXUvY7faCeaVfnD25YG5Wbl5BTo737OkT66qL09LTcK6YMgq1x44dP3VW ViFSgb1sohB/4ac/9nosoK54XMKcgoK6i3WLyvI7/L3jgdHqjZvYtgwj3KnuyIm4t0FgtwKnqusx wDyGBQHUMAzAlFeoECr3zvVm5r374bGyDP3xmqUbVq9vbW7btWd/sVvJsMiV31kJARtCEVbiYCMc JahjEqAI1mLh4sWlZeXsjR+gQuAmxeF0oSbCh20Osnrp8sOHP3/zozMD8VhJsad6cbVRqaPoiIqc jCsJnEDcMNASN1+1oHTfgf2Z3v7R4S6rAE4VEkU9r3L5ubOH580v4CT3guq19bf/o6xknQiCOrA8 EWKErF6/dvGDKyiVwUlwdrzudrtVjdj4RBrX//ijX9+19+N/2XVJSfgXFWWWF5eImIqivnePO3J8 JBAkutDW3RaKhKurqkURXJmTtChQTEdYH/f1VRTl8Jasrp7evgGflaiVZfOcHu/Y6FhvZ5ccG3XZ pYIHHurt6siyE29eIWDhZkuDJysLyNsobYBfDdSxTIjJa2AQYCtOhqGDbt0LHQ8Ogr+Xl5dB0pd0 bghPAF45oDuu3Gh6YF6WxwP+RUZGxzo7OscVTDGzM92VxV4iir6o0Ntxq7jQ48yYFwpFO7tbyorn pqc5gS0gCWfSCovVqAzAQABVzMUAJ1hHKDpvhcl1941YLUJpSVFGRgY6IgAA0+TkSyRJGuPDgRDh oKZjeS/KXXgYkg57LwztjCvMrmI6jA/G0CEA2bKqUeMt+B8kQvAbIGuYCnsbBWeOKnXSvTBxxdXF bBEpYFLkEVFi5CEQ4yUGAeM2TP8hFWWpP9wCS4scAaRhNEu5LiuqUrsBKK+wUhHrAya3sCwV+oR8 xrQXFA/G3TA7FORAK2bv0MBWIFIAkWHePI/owSM5nkl6jnHFkNfRQOxJWJTgQGBEkDZhZo/wQEOB 0MxkfTYKsCtQJPKYocoi42An+IIZGhredEJ7sSnh0sAZcyTMrOCBWAARqEqRAVkxD6vEK9gl9MtK paTqz/5PjBMVdaOawEjChsZEPVhvVvWkrGraHMMUDsBUjwW2BuD7rC1yJaZRWLGzuo5ZKrUSDEJm h6mOzeTSKMJZBW7wHtajOGgsylj2yQ5WpBmlLcOo2aNxFQHFqgqzZE+N3YgLSYSwG1OYN8tpthj4 x5gYW0y2FEZ5mTyBp80BGrVQch4zKFHGZTPnT+7sISAMfdh4DSk5zsnZBFwOBgPMRya0PVzoGSpY 03xThMBU3xNOMQmkyTmaxZ1hvrtkxYn1Nwh2moejhmMYdLIGeTd07vmOvU3F1x+94a6L6Mt31dsT +Er2OCE8zWQstijGXODv9C8KJyFivFqXsvsEdljnU2qMiWFObywTQMZSf5lANnnOU7LN+7WWwUUG 5AxqTx7J4GVa4T47nAF+E/4F/UxB8pSf0/cwY7+Tepu51eTh32+7mSd978J+uVZ5nyb8f9LsfwDm 7zojQ0PvwgAAAABJRU5ErkJgglBLAwQUAAYACAAAACEAxdr0G90AAAAFAQAADwAAAGRycy9kb3du cmV2LnhtbEyPQUvDQBCF74L/YRnBm91NNWJjNqUU9VQEW0F6m2anSWh2NmS3SfrvXb3oZeDxHu99 ky8n24qBet841pDMFAji0pmGKw2fu9e7JxA+IBtsHZOGC3lYFtdXOWbGjfxBwzZUIpawz1BDHUKX SenLmiz6meuIo3d0vcUQZV9J0+MYy20r50o9SosNx4UaO1rXVJ62Z6vhbcRxdZ+8DJvTcX3Z79L3 r01CWt/eTKtnEIGm8BeGH/yIDkVkOrgzGy9aDfGR8Hujl6r5AsRBw0OqFMgil//pi28AAAD//wMA UEsDBBQABgAIAAAAIQB9FATdBwEAANMGAAAZAAAAZHJzL19yZWxzL2Uyb0RvYy54bWwucmVsc7zV TWrDMBAF4H2hdzCzr2U5iZOUyNmUQrYlPYCwx7KI9YOklub2FZRCA0HdzVISevPxFtLh+GWW6hND 1M4K4HUDFdrBjdoqAe/n16cdVDFJO8rFWRRwxQjH/vHh8IaLTPlSnLWPVU6xUcCckn9mLA4zGhlr 59Hmk8kFI1NeBsW8HC5SIWubpmPhbwb0N5nVaRQQTmOef776PPn/bDdNesAXN3wYtOnOCKZNnp0D ZVCYBBgctfzZ3NXeKmD3DSsaw6pk2NIYtiUDb2kQvC0piBBFAycqotRDR2PoSgZOVQQvKTY0TWxK Bp5fToqHijclxZoGsS4Z9jSG/a+B3XxF/TcAAAD//wMAUEsDBAoAAAAAAAAAIQA6WTvtkBMAAJAT AAAVAAAAZHJzL21lZGlhL2ltYWdlMTEucG5niVBORw0KGgoAAAANSUhEUgAAAGAAAAAnCAIAAAB/ p9q7AAAAAXNSR0IArs4c6QAAE0pJREFUaEPVWmlwXNWVfvvrvdVard2WrcWSF3mRV8ALEGNIQgKV oiqZogxTkyr4x8DMZDI1NVM1VCVTUDUkUyGkCGBsCkwoDHYCXrARlm1ZNpZs2ZJ3GUm2ZMtaWt2t 3t8y37m3W1YMZifluX6y9F6/d9+9537nO985t8VQOC5ahiDYomTbgm0JlmTJgiAKooX/RVsUWDMl S7RxYou2hFNbkOhEEFTcyZptG3jcFBVBsNCVaOFD3K0Ldlq004KgUW8SbsFbcAc9Igvokm67lZsY CwVNDBSTkTBjzN/C/NiM6ZwZIdNsug2fWZiUCAPS3GAoumjjHM8JtmobhqVEU1IyFfZ4XKqMriTb EtHIIugd7/h/ZSDJtCzJNmWACMaxZUNwMKAAGDCEbeIitxG/yHFBUCOAWbAhbAWc0RWyqWLFTTN1 oL1r06ZNobFRWTBwhyUqhiCbosw6IkvRD4Prrd/EcHBUFzGp1IeHT5462xNJ2sV5jqbFC6tnTRdE xRZl0UzShGxFZjCwYBlyFNEEbiRBIWcUYWXRFGRJdlsDoynXc1taO/e+/uyv/rOipKh3cHTP/o7h sdHy8rJ1dyzPyfHbgoVbbcuW8A9/w9gMX7dmk59+6tFIyvM/v9+8e+/23gtnhnpPd/ZF2jrPz3An SitmJW2PIoVE21DTLktW05LsNSIyeEXRDUlNi6pigWIs1UpKEmYraKI1YaiHuj+Z6Dn4/dWLhuyS 1zdtPHng/RODqVMXB+PBy/X19ZoG4iIfZQRHqLqVDSQBELv2fHi4/XhuIPDP//Tk7/73uXvW3zse ntjx3vbBgcv79h969JENL/z++VQi9dLLr/zs4Yd7L/aMjgw/++wzj2x4dMPDj/zX009/8slFmCyZ Sm/b/t7fP/oPjz32eGvrQcEywFbnevq6u0/dd8+dzz//27yCorNnz1240JMhZrLQrQucSThLkUT+ h6fOjzj1+39w/8I5s0t9ykMPfr+6qjo02nvqXFdMdMtyWpFSqqilJXVC0+B3Tl2rLw/c1tC4oGLu yf5P3np3qxAK7T3YuWl7SyCQN2/O3IDHoxKs7J5LYU1WGyoDBW7ltgVLQtHgtZEhIAbxi+iM2egW N5MUTcQS8Zgk2NPLK0DMgmRoil1bPTOdTkcn4iyes9gsSpKYVsWYYMuioPkLywP5ufkFOZaQnIhG IyH75KnTcSvxkwfue/yxnzc0zBPBMpIdiyYVBSbSYQuvz2sakpE2Gcvf6tH9OoJERVFlGesZj2Ly lgDCNYVQcFyURE1VKExhqUHCFKRSihC3TenY8a7NW97p7e93ujVFocidTOnRVBKxsDDPz+I+rAM6 t91un5G2rGQaT4fCIVlyqKojEwd5NLzlm1TkjJTn5amWsnffgZSp2nbOpeFkS3sHFryqpLDSZaZk /yfD8Yl4TJUM1YoE9byTg6OWPbHuzlU/e+BB0VmRFjTdcWWay+lJKnuOdsSZIMS9quWsLnUaRrK7 LzwyYR4+fiTgdRUXFVx3K3IySYTD3cJN/o9fPOEpmnGy+1Tv6RMnT+LofnXrLtMw71pSuWr1ep8v v/P0sb7e/t3vN/f0n5F1cc3K9boqd3Ye6T5+uq31cF9kvKQgd+2ihrzy2rPne051tW57b8+FvpFc KXrXnWs8xVXXBi+3tbZseb85lU6uXFB/++23qQAmQh7Bh/EP/dy6UBIT45ch4M6cPr2z+ePTvUM9 1+IludrtK5f96Htr8r1AQez81dj+g4eGwzFVEfPyAg/cvlCQtZbj3T0XB1IpK+2UGmbNWDO/RtX9 ff2XPzr6cSgUkxRXca52952r3bp26crIgcOdI6HR0tKS1SuafH4/rEKKgIkphHqg6Jv4GnQZ8IoE iEnXb7+J0RDCChGxFQ21HTv12ts7kqJrUVNT4wz/4gXznZpsSKBYyEBVFKANLacInkUMR2SXMcO0 Isi2pVlpKEnbltIKGAnphSIJKfzC/dCPhqhQ1kLWIIYm0PCJ4E6W5Hz1aZFhSeQz4coNZEnonEn1 bP741bv9jCckqFpMAKrP65BWLGrY8NAPA/lFHzQfbO84aklyEkkmmwNLU0G7ZtKWkDSwnkxJNBSb 9A6lEfAa8AnN1gSd0zhB+AJyXHYne5y507clfm7UUITI7PGtmCZj7nBofLI7xCo0HmbSCjwvk51y qcJzNJblUzrOnEMwWcqKnIMlrFhYSmXxJ6W6+MDCM6SYgbbs8mbh8y1N4rt2MZa4ZxvmBLWDUI/0 O3ONSRYW5MlCn3YHqAFSSAwamUfYbwb/67bgp99F4+/NZNTfwQtEIGhy9CwvImqAVeDW9FZyGmZE otLrdoOgBNFmww+D2k0bq5p8KQYlH5xi1S81XWIfqDjGRF/qgal4mGSrmw+PVb/YFDB7cg0aoYGD KJBjgrgDdTRe5JoEGxVCmEHJOlNo8Saky96RuTerD78KrKhbPk7eri8qHzJGk/n0C1n/82/g8ZUX uehF163OYcDnbKEQxKo1lGMwMcdZaIqFJv/OOl42Mt1kGadC4+v522d5OFtAhu/JcPiFnX+hgVh/ 2dnCQIQNgodoSKKp0kLDIvAgVaLwDHYFA5OJiG0zJTRJtuhBU0yLgqGAgnEbIpxkUFXx5ik664po njgcHkG9kpJGpZE8GtKBFTMJaWzacHVoCDY8hE4Uczl2qISEuGjSRfIvdjGz0lTu/dwwgBvYQRUs jJ/LDvZSatwUkzPA3+guWzRlUIWjoZalSJYpK/AisgkMgX/cn9iMaL1QP7VNzTZSgnplJBIaD7GJ kFxj4L9xGckf+cEGk0UZv43cIwNo4j5ez+SIm/Rzfhv3LHo8KzuYa/FOPo/AJlGT4RHukJOag4da dsAaBEe+0FQThJDDVUyMqvBQLiLKiCnFSp7qu7qv9VB0IpxIxa9cG7TYusFYoEP8jYHqZsplxMOm a+e+jq4TJwhAtq1ioQmNn20gqvvTHCeTL9xG3WKbgFDI3R9v4HqCDIL1I4FArJA9549DtSqChUVi epUXOJn5+DAZOWQFOrdOpht6EUrFNlUbgGFubq7iJFwka6AbYhjOQ/LTTz7R3Nr68ubNrftaWg61 n+kfLs3xez3+830Dfae75s2o7Ojr37r9L4sb5+mKLgHZrHKImodiRGUzNiYHWppb/U6ruroOAhr2 xQ1ZgGR8gpDHFgRuwZfKZYzJQnI8KbS0tP3pzXf3dXT48vKKA7maHdOsaNjM+WDP/hNd7dWVOR4l EbcKurrO7ti5raKi0uF0sbmTHsHBakrkBzhnNMDBRdLDQq2dTmlELAKzrRoMgFUncKLYCYcVSgny ng+bX31rb/uJEzm5vtyAjzsKCwkEJUkxjf6+vuD4+P0/vP+OVWsHhsZ+/d/Pjo0GFy2Y/3cPPZTr 8UVi8SvDI2wNkUEowA/LoLjSh+eJiqySEsIoiVYYEG/SODDYiqUEM3nk46O7d+9ZsKDJHQj88ZVX By5dxt6BbKOuqxcVl3R0dAz09chSKh5Ltx1qd6N5PMwyooSVZlyDU57uYtKGgWXnHkwgl2FBLq0z cOYbNBlH4qslC2kUP7e8+UZN/XxJ1V/ZtCkYDFL/+CEqoSb/6z8+23nmWCweeeTHy4srystqm04f eKswoLWNq7u2vd44MzA4nNjffGDfoXPHWnY2lDmVQOlH+1pfeOmdvdveGOjpnjV/beeRfcdam9/+ qP1Pe1qV5Fhl5XRZQeLGiIEFwcmYzDycqFcz9ImY9e7+lpXVBT9a3VC0cP2Ro12qGK2sq0tproDR 4wm4ukfV0Qvn5tU0HOgf7D6+/6E1TZcuDf72N7/ZvKP9ZOveWm88UjD333/1O23kQGVd45lB5ZdP /rS+rqYwULlrz87XXt+8cvlSTQPrc3YiqmWLysOC5LDHkop7wCzZ8tqrSxYt/Pn9C0qrappPDhS4 xPKyUho514DAhCwmLGxmmUba1uJJe3DwajqZ9rq9DK4IHDowmluQ/9QTj01z2vku6dBZoP29det/ PL9stcMMGppqq3rTsoWL1jx4of/aB+/+cebMmbNn12NxQCeXh4KoE+A1aTCbLXp1qba2Oi83INh6 MhELjwdzamZLqOZqYnlF+cjotVTScDp0U3K5dX3dkvotGw/vPnLqwInuJY2NZRWV7rjw+OOPh+Vp H+9+40Db4Tvm3NdYW3/t8g4jafRcPGuZifMXzpZOX9I/eHVWzSxFUSwT9S3zfN/l3r7LJu3FIAQh YprLli51OdIIyJFoLBQK1dbWwhV84BWvr+fixZUrlhESCXDkZQitE0i8hkaGXnhpyx9efG3r1m1z 6+dV19RTRBdUS3CnYCpNKs6VA35UC30H2w4VFReuWjm3onJaWWVZEtJA0fOK/NVl0+5qWuR2ua4O XcUCaEJSt+KpZDo4Nj4+NnY1GB8KxcORsGEYhH3BY5q6ZRiyJoK44CAulwu/QJOyjczZJwvK4hJP 423rXvzLYZeRWLW0SZSViWjk6NGPP9q5Z2Dw6uD4uJo0F1TXTYzEgyOR8z1nFi6YfeHimYFweiQU rZtdi1FDpCCSJGPxkdHgWBC0ER4ZTYyNhQFpFNohaxJmGq926E7mhpamOhPxBJaTXIyiGfkkyhNe 29Kduq9u3mLd7bk3N7/aZzq9bkkIk9QQkoIsg1rBh5wLhyMRL1YZbEOlC1mh/WbSSuBvYEnVVMPA u0lowvYlpSXFxffhZQnRCwQ5hAnUdxF4RDEsqwlBcaYwHkODu8cicZ8usTKBlZLQraXJZuPyxRvf 37WyqdKb6+odd2za/LzH5Whs/MEFMTI8nPQYEzXTtGZHwbmudn2o894HH970xtudZy7A0CVFJeA5 VpKTauvqKmvrEaQsQTFsTRJiOmo4ttsWNKeMrV9HNI4By6YlxlITnjwfpkk6mbumDS6HAWTZ7/cv WbZMwvpJoscYs6GhyAEp6uoOByJCMol6LDbo7aqqGV3Hj09EJnQHij0G3znMUCGr7POASqLLstva Wjdu3IjH47YHgy0tcG7Y8HDDnAZY16HLBQWFw0MjyUQ6YaT7evvWLC8nv0DAIQKgTlRsokiSA5MS 7GAkfuXq0L889URB/lzLGguO98mC6ffqJdNnHWo9OC3gLK+o8vnzmvd91DizKCcQoF6Yotr+5z9v 27HLQmkcWBUcqpx45plfO1G2kyS/x5Obm9ve3nF7w7rR4CigPmvpcnKvKTvuiiFLBulj0qwkhykI 0vBMKFQpKUihmpIap+B98e39tQXC6oVV61au7Tlx/g8vb59X6XAIkcp75krYcrVJWoiiQSKZ6lZS WnSjs6bFS6ura8BxoqTBTNgd8Hl9lFVKY06nuWxe3fvvfTBuHh+ItAS85pL5y2j16NsTigDTUwpI wssUfZotV7mSZeWlb2x9Z3p17FJ/f1L0yHZYkTz+uuXnD3ywbMUSU82rm7Oi++3nq9f+VNURbnXQ zoQqr/3e3U0rlqM0xWUg/CYH+yuyrhvRCqv3vntWvfr6m8+9M21ibLDWnZoH36QaDsIk/J1GIP/y F/+WFlKFRfkzq2YwAYuJWqaEQqKW59QryspdOYWFhbmJRAjOUVFR4c8vrp5VZcC3kxHd7S6rqtek dEVxfn5+EQxv2snpldNz83KpIxCcrHg8bp/Xi/8BUrfTBYxgiZCdWJKaU1BckJc/HgwGAjnr776r tBD1/EzEo4kgixEUsOycWeWAhu5wlVZWpFLpcCTq96hzG6ory0sEVdfcrny/G5txTk+Bz+fKy/XO bWjwuEARgDv8XIDbuzEGjw/D8Po8XreH5Qdcyoq5JWXTpk2LhsMlRTl3370qL0B7CtlElUmGSHAC xUqsG6trIRiCTMi/AKmMfIfIoG0xWgJ0y6sKPCMA0ih48k1kLs2ZFOTqDWAEtiYlUWZYrBOkMiwI gA15YRYylvEW9y0gEBtRBCVSCjzbgvrDD1WmoILIjycr0PAdGiIeJH3EvpSCT9EzvYO/XhRULtto lJQrWaQYKfKnskxM9pQtwXCwnCwrqfDoZEWR5YskNBUIf1Yg5P1PEX6AexrxBbNJkT6ArMbMYEf2 JQSWi0Cq8xSKf82FzYtlN9cb+wxFWCa4+StuLEjRjHAtMztWveRdMKGcufyprJgr2OyruKomITvl 3ZN/MoFGK0kZCrMUb/ybOvRVqaxtp5Q72DOZknHmi0439g2fySrMv/qIKdqM0s9YJosdnhNdb6yq y00zOYgp1ssO9IZsjsnNz5rplEenoHWy/5s9w8336S759akDu15RzGaIAoA2tfHtFLaMzHm4pblG zr6FlptVIJkDUgDKltfYt7BY7sQe+9rbGJ9vnK//KR/nJII+3RFp/2wtjuZLzsIZZBKrPL/56yoL R1omgc7iM9M7ZUnkVpSYwVisns3Svy+AwNef5Td4MltCuWkXN9Zxp9prqo1umBxH/ORxQ/dkIMbV tDHCrMOo4JY00BcNiwoYUxphiOtutgtG1R/QKQ5WqSNX4wcrKvEjeycrEEC/I0AQBvE1EcQhCn+8 TIfqA0WbbG79DRb9b/soqSHOJ1wNE93yZb8h+HyK0m50rCygGI3zymkGNYzzbk7Mf9sJf9W3/R+2 SC9/s5VJawAAAABJRU5ErkJgglBLAwQKAAAAAAAAACEAXSSBG3kWAAB5FgAAFAAAAGRycy9tZWRp YS9pbWFnZTgucG5niVBORw0KGgoAAAANSUhEUgAAAGoAAAAtCAIAAADJHmkUAAAAAXNSR0IArs4c 6QAAFjNJREFUaEPdW3lwVdd5v+dub9d7T3oSktCOJCR2AQaDZbwQHOqMk0natOnEnWQy/SPtdJK0 zbTTfzrTNu10Ok1m2k72NHGMwXa8JLbBMRhjLBZbILMJIxBYQpsRTxKSnqS33LW/75z7tBk6YeyJ ja/viPfuO/cs3/l92+87Zr09V6amUzXVddKHfblMciVJcahffP5EXvInclW/t0XdrviAqN/1FeZK sku4+6RCD5u0QBZC3fjlMpc+uhJzmMwkR3ZJCfFItBFCyTdesNn0Jr/RguVlzXujG73RqNQbfb1V J783+HzAgRaKD51xI5VfLf8oySQNiduw+RK8xcgQm7ipL098nuxIXnzDeG9cfB9w+h/167IMjABb kuQQoBwHAAE4ZEWSFYCHMZtJBqCEX/EHqFE4DLkcIQg0oeckbhedOA6z8A/6VBxglrDrdcwc17bQ WJdM/HXwL72O0UnBeSfe/VEL5PbGJ+vEgUCXzKCodHso87pavDT6zmH6fne66Al5XtdG/xlDmp7J WLaD/bnFq7c3749Ja1IlgEtYN9mRZUdSHYdgKOOGcBXZ0WCwHMIo/hJkVNdBGwVQE/aREYK5o0A7 aoD+CIoESydoz7iGdbij5xePPz0+kUKHkos+FUI2R9wdfSnf+uY3cmYuHothJTazZcf0OVnSW8M4 crTj4MHDR46fvNjbrwUKSqJhmdwInAk3hBAZcDqHN4ekwWQFMmWSzW0ffva5qRlT2Xfo1LnjL+/Y tikajg8MXXvpwKsH32gfGB4rLyv1+/1cb+9IUM6Jj3Ak24pk+xwzlzV++IMfvHyg7cqV3r7B4UtX +0+f7SwO+yorq0hwMiyZCx3n4uOaDt9C8CM7pkiQI3YCiJYVRdOt8Yyjnzg/ONZ7auf2VtNgj+95 8vDx9p6B691XelPjIytWNusa9uuODKw98cVihRCEamdVR1JsaffhzufeOF0RV7799Uf/8vPbxtWl p995Vx94pXrlulfPT33vH/9s7FrvhqYHfrznqX/5wfcfaUi4du77P9z9Xz95dvdzh89f7KiqLKmJ GhlT2vvy/n/7758+vffQ5aFkQa73ke2bX78efe3FX33tgcZHv/2vJ86+O5G8UFNduaSkRIjPdW3+ 4Y4RpTxvqgCOIUvOdNo5feaMZRuf++znV6xaHSyK//Effaaxrn5k9MalS1coVgPK6JLIEziu6aqq HqioLFu/ZsWqxrqu7gsvvPhidspuO9bx1K9fSgT1Nc0NkUgBFB8K3d8/qGpqdV1VtEBb37J2MjWZ TCZdwitdeQzeMRaRPC0FGNhzl/nYpCxZk+nATDYDKNZUN1DAJxkB2V1Rt2zGlFJTOchMYIN+gquQ mKEUMCVYtjRWVRyqSwQd3R5PTU3f0Du63huXwl/97AN/8xdfW7V6jSypzFXTMznskuyDlXBjYb/j WIZh8FFmr7lI4OPvVUh2s7GyIQdsiYWUjKKGLDc8lZ1wocmSlJOk5NQkvIZPVTTHMfAEtk9ifmkm 6CanleLjnVcff2p377uXArKlOBrsnu1kMtmsxNRoIi60Ed4cvjkQ1oFZy2CGxMams4zpmu6jHZwL aO4o5SUl5Arsuo6F0JexaMRfVFhiGOyNI4dNA3Czh65Ptne0F0TClUvLYgVhRVWTIyPZTEaWTF02 DMnXMzBsutZDOx780hf/MBQMA5aqygqiUdtx29tP2Db3wxyy5UtLLcvq7xscT5mnznZGItElS5bI 2BnuyPPe946xfXAd38rl7Hg0SlN2gojZNGWsuHjJxbMnei93vd3Zc7JrfPdzz1t2duvGVTvuv6c6 kj1xrre3b+yZ3x7tHuyRdOWLd68KK0bH6e63z/W0dXT2TY4vWVK4bVMtPMLAO6fffuf6My8f7h4Y iMuZT23fXlfkH0TgcqLnpb0HrXRq84bGbdvuVTUNlpEAeKfFgezquz2p6UxNTSWEh2RNdg1Vms7K kXe6Lr/x6r4rV4cHkjOhRGHrPVu/9FBLYbhAcaWL10aPHWsfH3cUXy6eCH6h9X5Z1Y6dOtd9ZTBn Om5IXllf/WBLveyL9/YNvfXm6dHUlKH7G+LOzu33+UKFfUMjR0+cGR6bLi8v237f+lg0SgkgoEeB o5cR3inOl/X19E5MpatrufgcVXAtjKWRZTgzM21vX/z5r19TnPTWLZtX1pavX7verwdMZBbIHuBC vFwZC+d5B9NsxD1w36SMlJ7BMmiSbruwCrarMAdux1EV8tzIpSEtvKYIrYbH5//Oiu93pcU+Wvei fOsb34Tvi8Vi2HCsgRIK2bIYXIbqU93y0pKKoujQ8MTJjjOyk9uwcb2mgT8m/gAS4TGzrEIElDVw jylTwiccKdEBErMopSN2i0JqSlLoK4JqyJsGzIfceWsnDPGdITvyuUDf5NRUdU0NJq4JETBwIwqw 4benKOV3lLRa6DBFl1KcHUEurJLDAYCQeoCc8dwCcmASEwBGLkBQKRIIFkI0Gnv4clXB7sxSgdze EV2TR98d5Xl5vmmR0YG20uIZ1ExyLCS/phyyWMhRwj5p2ueMk1igdECXjejaFgvGM+TJuCE1DkGi DMRNUETeRhwXpEOf6eYiJqzxEbmxmx8kEwn20erjbY2OiEtQVvSX5xIiDkQSqjIKcEliWC8ZLE5m 4S/lD0ICnBEV4/HslzriQVD+Ub4R/cvVdX5s8mHFKR92jnIb8CfxcTKZrNnsRSACBrlrsGG+iIBC ogYPIagWwQoKCXphN1EEQkhcZz2BCol5LTn9mqdFYRbF/cFpqw+5nHI73eVtDklh1usJzbKQwEFm 4I1tmZnzGBFYPK7mWDu3Y5Ap5MpZP2G/gGOR2UHeHqBvWWCaN+j71IbSlFvoMh9i/rtz88dbfB+F LeIs+oKeF5gLvnlzNZlba+4iI+M1vImP46ZpdkT6wB2Kp9d8ZiJHsReVKsgbA5MKYCuQuGgyi77P 5rZ59RcMWP4iczInfu+psC35CwPyVeVtztwvt6/PfGjqiIcDv+slogqxATx0I22CY6VlmBIn2sEL IHCTLPws1E2zXN0CAaASRkXJg3SceHmfbZhm8MZEdmpq0gK7oPC+xWbAGrjwwsSuACA2kkEJ3eI9 ru9089nTjfcsMI8wwGRBYHkRTnIGG6OR76KBKT+CYjiySbUTzmyLRZNCedVRqrTwZ0JLiAan3xHT ctcvDA4xwPhEW0VhAzgkeoFhQAyLXGi20rpQQcVY8+VMNk5yNDdHlDJ8pas6iISZ7HNzoKAvDo0e bT9hTE/M2PbA6KhpIximSQkU8cguJ9szKcvZf+jNznNnHagPJ1K5dUQwiIUTAZEHEiSDmIfqAVQS cC3JMaFqtqyacoBJGpNULBFBuOZmcorPYBp60SRHByfo4F+y2grSJNQQeHmAy0I4wdkMG23I9/Fw SlDanrfjZVRv4tyiU6cyszUXIQdFUbakU62CihSiTxI6h5pwtd5FdKlh5GLxON83ijN0N3f4+Ild u59qO/LW8Tff6unvr4oqsaDvxGC6p6tzTV352Z6B3+zdu6Fljapj5VgHDweZrNvTqpO+LhW1HTkZ Cxi1DfXgn7GJ3qqEmaFxZ12uYBsVAFeTsljjTCZ76GjHk8/uO3+yPRqLFyZimpuV3ewEix86dPhS 55m6ijK/Kltu4Hzn+d++sreuqjrgA9fPKQcvAicocneFdQozgo2lZauQD2kY5UyejeACAT4RVTiM mHbsDaB/pO3orudeOnvuVKwwnIgW4iUqdpMgueBoE7wOPPSRVmKjFOirzHKFvb39I2PJR3euu791 U1fS/s5//GR03NrU0vjolx6JR9VMemr4veuGE1cQExK5b2mgid0wgjyQg0HZ9UsZ1S5w3QLbjeQJ ZBUuCDf0l+s7MhYK+hRXpeKnlNWtaWZmD57pOfbb5x5uCGWKGv7nyX3DQ8OWEsyq4TJzoi4ePnC6 +73+bs250W9JbSfPLdGcgD/qsnCOBYEPvzWdUwuycjiEEBWUGoshC4D6qYauWIqKChivmopIE/Li sQZISB9tMX2CImmSHTnYfvynv9q1pb4UvNuPdj03MTlBVsNLZglhJKhF6Itz9FE1DYu09Le7zqTS U1/5ws6S6tqlzRsuHN2fiEe6RycP/PqZ1XUVfaPp199oe+tYR/uRg8sqy4Lx4tfbjv3oZ7sOvbB7 sPt85fqdHSfaO44e3v/6G/teOeCaMzXVtaqiej6Q5s3ja4aCHZk76A2EqtnWdNrY29a+sbF6545t FS2tp06e8rvpZfU1iDR9thUoiF0dSY32dqE20tGTunDqrc99qnVgOPnd7333N/v2n2o/UloY1Aqr /umfv2OPX61tarkyMPb3f/31FU1NiaLyVw8d2PXE41u3bFFVlefifFyCLLfE5Hxgyg1IO5uTHtuz a9NdG7/8uUfK6hrePHchEdAqKyopqBDh3UKHCFvO8cjtAAV3kmxyk0oUiJs1cpnktRTLjsV85jUp wiQ/6pamymLF8X/4xp+XBOR4QNnfn9x9sO1PHti+tvZh3ZlK6Wgi39Nau/6+L1+5OnHg+R8uq2tc 0dysgYaQ7MFr0xcvdVsSvEYYw4Z1o3l5faIo6koludyNzEh/cWOT4sv4FFZVUTk2Omyalg/pojwZ DoUf3Lz5iccvvPJWX/vZIxtbmkuWNcZnkt/+qz8dU+vb9+8+c/xA64r7m1duSvW9nDGmzw1et+1U 97udpbUtV4euL2toVDRsIUBqXuof7BkYsLhqwycpknXPlrtD2o20UnjVCM9MTq9paJCtVCgS12PV l6/2bdm6lcqHfM8X8OLcdXBjyO0jYZjZKl/nyMjI93/+yk9/9qt9z+5ZtbK5obkZwyHzdSUNCqHo /nhRNBwrc5Ulb79+oDoRvaf1rqVV5eXVlZC7ovgTiYr6iqX3b9oQjoSvDw9jhyxJs2VfOp0B1Zq8 nhxLDo0mh27cGDdNxJTYV6qnw9moik9CFRgb5Q+Qd6LITclKBXC/qyr967ZsfezF/UEps+3uDXhr Im0cP3XutVcP9V8b7Z9Ia6bT0tw0nDJTY2PDF09sWLficvfFa6ns6ERq+fImbjIcQ5GmM+mxsbHR kdHk6EhybHh0LGmTBhAMDdu2bEvz6ZSkM1dX1cx0hjtSm/ND8x0tfQb6CJKzvoT0F2m+5Oo+X11z qz/s21EcaYzmgpGgy6aIX2IwdJS98vXCPvjSY8loJKLgsWXySBlSQLitqi7zM+b3+cE2Y6mU8Lpu VVVVeUUFZdamhJoR2ULaWYyPqiZ0S7VNuGDazpmZmbiuy1SURwQfVN1sSJ7esHXLE/uP3N3SlIiH JyanH3tijz8QaGrZ0mPfmBidUGxWVVp0TAt2d10wxoe++PCnn3j6xbNdPbYrl5WWiWAecmpYjsJX gyNrWIRF9tf1azriAhKHhodyJpMhws1xs1kjEi/wsvT3yU6IT5CUgk+C6/A5TtyWlIJYpLV1NcOB ANcKuylYKMQdrpNjzkwwEDQMK5NlUf+UzsZKG+/uOncml7LCWKObJWemQMFVCwYDYmSI1CAN0+/O IFDc92bnL3/xGCLCNCMqvzoR+OpXHm1Zu0qW+n0By1/WNJDMmKZvUrEuD/Q+vKWe6eAVaWFENkiq DlxITsSXg5HumdKHro/93d9+s6xk9VHnRvvktajdrwQCSuN9bUdeXxazl9Q+pEV7jx57aXVlaXE8 Bh+FLQ7kcntefu35vfvhqSzJl2ORgDL53f/8d6W4SLW1FbqVKClq7+zcvHbDxNiN3Pjlps0PKohC EWMSsWIrRInOXbNfRHYE3YSTFlkFnLUC8wpUIGUD7og7gZNSlJqK4pCmPv3M8w2FoXvXgcFvffed M//7i1+uqQ773JmyncuZDTMMbaBoVpgFQh+VneRNG+9qamjE4ywLw9sHWDZaEOZhF9P9vo1rmo++ 8JRupjumQtGQvm7NWs5CC2KQKih4Ea7alnwAeEnUX7ak7FlMo+HG1b4ubAbaaZpeX1N9/mBy+8Z7 cMhp9aoV5194urb1LkXToICEelnb/qkdG7fei0m6ss+QQj55OhaPEbUGs6NKn/n0zl27n/jlnqeu pSaLYpHljY28jirOoSxGoIj7DLzPkxY6+ASQGa5RnEgsq6unhxTx430lxwIxv1q9tDQRLihPFCUz YF+cpTXl5Yno8rrqtKVMplNaJFK7bI0uZavLY0VFpeTLbau6uqooAUQjEPX7VC0cDodQIgrp0ZAW CAdkyIMACxMnL40HwonyvpS7tMB5ZMe9FaVLYCOwgwAx5R4Mc9BRplvZ0FSEsFBJV1U1zsyYI9Pp IKrJq1fWV5aj5Kz5Y4Wx0Iq168LRsmg4UB7W1qxeFYwUcHColuLT/L6CcCgUw7NgPKIFg37ywqTE QIxRkSivKCkfmjaKi+N/sOPe0kQxFx8l+CQhnhXN+l8mzjZX19Ry/0uRtYxoidIVcuqg1+GfVB4u ZmUokgkg0yEhlHddTZUMwjXFIrKN4ppkMNcy5CAlBFBzV0c8TKwqvc5NC8/xROjuZVj57SRSgkJd CtRgOpiU5nDjcS9Nm4gJpB05qhEw3eMBYEt1TttCvBZqAYhKsDiDBTBP2TUt2Uf7wnXfyzC4jxRj 8oM6gtUlt8APSaF3x2Y6UAiSXASJ4lwoqeQ88C0Om3leQjkdna0Sp/yIn+IpC5lbFWf8VNdECAa7 hv5Qq6WvPCPmr+ENohDIPtpZ1zUpE+B0F2TLkyJhL4ik5h9JF/JnZChHoGQWgT9JyVaoZ1J+kfDl j6uS7VEly+eamJ/lMBM7S5LA7zAuGIiZqDNQhkHpOWOo3lkoSlsO5sWPLYozmfnDrxxMIqEEvEVG gcCDbCx3Xha9gv/4KVleZphl3+ZU2AugkT8j6IPUKafBXs7yK4ICQTaKOXlJFzfi2FPYQi7ovGDo EeCGiwJw6oo8vpeC5ynoxZ5/9juxCYCeOMeKCQBWyHlnf8Y8SfV4Dq7yLJ8Ex9N86hpsLi9N0RIV nlyDACdbrih0bokERzex4RxvPI8gmfESAkVsCkoVIEMU5NoE2NmbJ4RcAW7meW/OzuRbznHJyGw4 4UJDzS1ZECV8Y6gpvSbO/FEzcRSSHs2joW4xDa/Z/JYcFnP3nP7l++SJFw3lLW/hQPP2ifPcXk/z t8+L4wSs8iAgqM1v9P9MmHbAMwzz6LzZlwW9zicnrOJi18MNiletAIUqWt5sonPzEenN++PPm6Iy T2SJLZofnuabC57rZriYLz5h1RdNLM+4eBb/phMQY85Fxe9rJDaQcg9yzPmLnswdip9H6vIwZBb/ RLXzY37cEC+gLZE7Uy2NODWaH2mJ+MpxxvvndSUaZW71nkFcuP+3WtjH4blnRRZNZYGC5n/zqkjz t3rhts9q9eLMcGHvc5bh4yCADzYHz/YJQpHflCMhGCCfzTlJnhULAFuORFkoAkG6IQbBduKcM6Vp Hsg5P0suX5zHR82EPpDV5wVg739J8Iajyc/Z0g+2lI/ibW77uF0R5oHrFq+keUpFJCxnc/lK6UIu SOcMeFw2Cz/PtwtTKQIU3sIF3wmvjdx+8L33srkcCZYbChIseU0RMdyp1/8BTNSy3pFNDm0AAAAA SUVORK5CYIJQSwMECgAAAAAAAAAhANmsiE5bGgAAWxoAABQAAABkcnMvbWVkaWEvaW1hZ2U2LnBu Z4lQTkcNChoKAAAADUlIRFIAAAB+AAAANAgCAAAAw4Ib1QAAAAFzUkdCAK7OHOkAABoVSURBVHhe 7Vx3dFTnlX91+ozKaNRGvYEQSHREx7Fpju0Y7zq2k9jZ9e6xk3OS+GQ3Z5042d2zOSR29sSBeG0H EzfAsSGLMb2D6QoGBAgQklDXqI1G0vT22t77vSchg8BOzP5h5OcBZua17/2++/3uvb97x7Tf56WG NpkefotvGIWiKRq+UxRF3aGMOIBWbvwI+/FYGs+DF0PJ5CRZwSsxFK1+vHHDQ0fdcbd/yci0ItMi QY1iZIaWGUphWFlhJAkQlylFoGSZYhWKHQEFgAgQI/RktuCjrACy5CXT8F6i8JoAOuyHlzZz6kyo 9/pqY9DowEDhRQwc/mEJNDTDMPAJgJIoBfAE+6dY+AtsnRwJxyL2NJkBmAfVduF7nRJmFNEXll2d PbFonEwODbeAe8BBeE24AE4KXAlXETF59d/bv+62yWIQTZlB8ybmCMBwMtisCiUiywJqgDlOCQ8T AiDDfwg9Mgv5rDDwgnUCywV2GWW/HI8cPH7hzbfW+/1BBiYMdpF5JViTeYapIBMOt8G18zlfdxf4 DABtkQJ6JULFA9t37/zFypd++PMXf7X6nTO1LlEmZgnA0pJMwaeYIkuAGMyUBMTCyBIjSoyATEVR nAz2zQgMS8mMIDItnZ6WhjoqEjAwQZ6Selyhlat/v/L3q8LRKCyBYQzhvToPdxeqn+tpADQF0AoG AytX/nLjpk0tLS29vX3nzl/69UsvHzpwAOhelORYLCqIcbBZURLjcUEUYuAFBEmMxuOReCwuCHAY CwjSMBVyLA6bIMkKx9IcTcXC4WNHTr300qqz1dWd3V2yAkSDBKRun2uMd+lB7H/+7DlaEN7ZV7P3 bMvUwuQff+87Tz88h0kpq7naZnLtzSkpO3I5tOpX3/d0tc0oXfrHP//vL//w+t+XpMmi8MradW+8 s2PjRycvXDqc5rAU2KUBb2jL5q2rXl/30e6jrS5PUrTzG1+b7Ra4D7cdiAh8MO43myzLFi3gOW4I dKSbIWDVsOg2r7ttBoCdZW+QuXT1ikILi5csKyoqsVptS++dPaG4qHvQW9fUih5WDRPBBwDNKFSU 5vQm84ypFQ8uXrR03sz27s59Bw6FA8zHVRe3H6kqzUq+f/HC9MyMGGsI0YZMh+HJb6347lNPWSwW vAjSOkarZBt+MxZjHmBZKRw3xYQ4xYoZmVmyBLGHpGeUgpzssKwEogJBHYMSjHUg1JEUkdcD9/sG +3rbGryuRkGR/aFY0EdfbuwOUMbHv77omyuW5xcURFljkDGauHBRfmpKciLx2Wow89WGCECEwlu4 GMcYRdEY8PlZFuOOCE25BjwmhTbTLMCsMPq4hJAZFW8S1TVAZR+udu3YtVPP0DPLJtCsARYDLQoS TILM6cxmjIkwRyDBKiOjoyYfgU7AOWN8hDGPumHwMzanApEwm3Q5WU7AZ//+fX2efn8wevVqx4Xz 1YnJ9vw8Z6bDBvj19LhdXd3gQiGQYRmmr8+t0xmmTp1WOWeu0WgCVDmeSU9zQE5w8PCxvh53PAau GN3pTciORW4Z1bbYX/z0JzrG60hzdjY3NNVfOl9Tf+ZSx849+3haumd+5fxZM50GoalzsKm1d8eR U4297ZzNtKKyPMnMXrjSdPpC3dEz53sDwdzM1IUz87KzMvs7W85cadt+qKq1qz/ZRN27aH6yBVyE eTDAfXzqY5ZjlyycreN1NOoKY30O6MCgm6ViAqXrcHXVVJ08e+XalVZPRqZz+bJl90wrtJrMrCK3 Dwau1NYFgjGGF60JptmlE1led7mxqbPLDaQv83ROumNKURajT+p2e+rrrvqCUZk1OGy6aVMrLEZB Vgy+IHPyzCmGoRfMmaHjdEg4mJip6I9RwqF9vgHwfrwSAfmGDcY+aeh4ddPe2ODAuJLiaWX5ixbM NxkMMZoFfBhaIsknigZAJaAvEKKGXBbhIwoB6DxAMSLELsDskCCjd8Z0GfNdIsdhdENUN/gW/TdB /2ZSGhPkzzAKyym0SJtjlFWymaZWlL7w5CNFRfnnL12sq69lOF6ggNslwB3gB0xBVJNoBqUGBlQE hhFRJ0DcEVZRoSAiwhxYhNSJCDWMDHkVHAI+hQihKMONUTO/waBo/6CXaDEMCAUcBcoXR4l8iDdC OG+Qw0jKKGhKcBqolyjzoIiMOTAyBgnS8TuwXhBASRBKAhlVrlE/8xROiUjD0iHKzxDHj3WrpwNe P4AEZCHLINnAHLBEpQRlBnRjTXQExQZg5JEqiC5MrBYmhALWQdmNQ/QResyRZIYnehjsIhEkzhOe pM4FTswIEZmQ1RjdUHkk8AFxg12Sj8jpkOWSiFtDinA8EdLUVB+rIYghal8EaML2SPiQo6nYDrHK kJysqTY3KQVjFHhimCOFFJUjEFNCNSNJmYjt5BuSK6lvwcjB0nFNIKTE3w7Z9PC5o4Qxw8L8mMUd YST8q9aqsNiE2a0EBIKbzELNCulFJ/O8zIIzRlohOjIpj0iwCjiMXOAvjdj/WihHVhz/2nO/7Mdr Vq9FHyQEGXaEw5QB7E9ENAQYGUX1rcThwuFqrWm4fntT/U+9jEbq173srZG7mf/VhTmaXxhlyY5+ 4GdM1Mj1fTv/c4t9tx7gre+LBUKMVTRxCy1fHPJ9hNZxKkSahRcBEOkFS7ZYKIRz4WQBKiYuV3ev p2coQSWUNTzGoShIW0l4DiEmQvo3bGr58ealoFax1EThUxtUgLEIPLwNQ/BXuG/i2G6AfvQKPgKg ebaRo/hbcEfCYRXRKESJqAW0Y5JpPRTB9VC3kgKfNPRs275H8vaFIqHWjnZMXDFYQVLC4bJwbpQX g4Mys+9Ydf2lqxAiQZ41agEEMVUruEMbSwnw4ihQSiF1MKtpFiYCuIiQ9gAOnRxjRYkVlRhtlhVe J4mcGOehVkDrJBoCLpaDgFiSOdBTFV6mTAqjo2hOJ0uQqbCQxsEFyJH4nGTWOEUySlGJ4WO0AY6E uigvR3BcFBtjzCLUlVU3pih6OQbdARHOiJGDJBvEiCJzME4augUkjAWRpmnIcrAhQC3mwQOArosh HVAEacG4bhGjTBhFNBxZ2rZn/6rVr2zduX/3nt0N1+oLU0xJNktNj+jpaK7Izzhb1/TBpk1zKit1 OngMYH0W8IWkiRdDnBLvY+1/qapOMTP5RYUMB89DjJr8RzaNl4Y7TYgPh0UkwI5YNLJ158FX17x9 7OO9KSkp6elpGP5jjR4yNYmXo5KonDh28g8bPrx8vnpCodNmNvu93tVr312/bn1He3tZcb5Rrw/4 Qlu27l7zx3U7dn4UDofG5WbzvKGpqeXVtW/96f33T1adSjSbnXBllmVlSSfFBgVu9Wtrqo4fmTl9 soGVPIPh115f8+afNp87+5d0R5LD4SD1zrg7GP316lf729smlU0wUHGBMb6/edf2D9fPmDGD0+sw RcdYhDg7fCSYFCyaYikbwAcDBZYGfkCb1hbVyJVFrIHiZTm13xsw20z/9S8rvvfMt2Lm7JW/e7vb HZlRmvvI1xfZbFBrjYZC4V632O/2UEKQl0JSNNjrFd39gz6vxyhKvOgPBKJ9/eFudzASi5Pq+dCU YyYARgBDxOwMfDgnAwSMXgpSseDW041Xqk8898jM7DkPvrHlcHNzG/E1kkVu46hAW8D8+/UfHKu5 uGLZ3Ke/uSTLFu9mTP/x9hZ74NrT33q8xWfauP4DKi5d6hqI+F3PPTr9nsd+sP1kw9ETR6O0HGao JZOSfvLM4+njF72/ZXef12uJuXnRNyhENmza29QeEYONcSneE8t4bc2rLBt98XvPVhQWv7vpQ58X JHOWp0JJZvPcWYsPHtnT7mqhJL6jq7Xq7IHl9y3jGEN3X6S9390V6JNinBBSAgNBXSxkU6J+Qe8L +PRKX5SzdAaVQFDgON2tyqBg9c+zkv5cbTWc89hD9zmcuWkF5XUn9qYm2xp9scO7tpYX5rYMhk9W VXW1d7fUny/MdkimpJ37DuzYsa/+zJEBV3P6xIXV58411p6+eLX54+NV3r6ugoICnU4HxXPSTIL6 D8JJA/osi1Iyum1eooLB+O5jp2aW5n1t3ozUssrLF2pgUouLisGT6+VQXGL2HTnT09E6p3IWb7Am WkyJJv5qd3Dbzl3/+o8PF0+Zpk92Ht+zefrMGdlFJTMrJuQ405NKJtRerk/Ux0vHjU+zJ5cU5ttS MoKUqbP58qxpExMM5rgsHT9+qNvPzpl/b2/zqblz74lHqYOHdt63eHFF+SzawF+uvzJzyhSzyQj9 LFBncGaktjTWdXR0O/Mn7D+032zWPbj8gdrLNTu3bDp+pvpI1blCu73X3b1+0wdlBek2q+Gjo5eP 7ttZUZQdMaW/8vpab09H6fjxILOohniD1UOZVGsuwxBdEEPRaENdrxz2pdr07RwfZ3gFaJShE+1J //zME6kGMVEnbqlvOVh98Z++8Y1x6UZeCvpg9bG62dOLptz7ZFtPZOu6300sK59cXsFBQw4l1TV1 nPjLSYEWRSYRhpBipCpnTclyplKUPR5TYoM99gkTGUYws3R2eo7H1wWVd47RQVYXDASbmuuBfXua 21wRuloKPnX/gt7eIEtLSWl2eJj0jLQYx3UODJRmOoEBoYulubEjEBjML11oYBS9GO71yx/t2nG5 K1g+Pj850RSlk5pbqjvbrty39EedfUAYOrCFdKMyfdqMPfsPuQeYbndb6fhiq80MHBJnEvSSz8KE vvP4t19Z8/YfdpyQPV3/8Ohy3mAoG19Ynqlv0+eu3bjvk8O77nt4haBnfQPtzjTd1WsD4W5/oM/j s8Rbej0PL5yJ3UyY2I+ywQ5o4BiEIN3l6nl+5ZsrX3rlwJZ1C+bNKiwdRxJasFkWHC9QsN2iM5vS ZTq39uTxolR7RXlZSmqyPTUZNAeZ1ZkSU7OTEytLciwmY7/HDSmxwOhitN5is+Xk5OTl5BbmpBXk OJxZmSaTGQUhrDaCuCMyHAa48McIOr5AWqMwlrGFQkooGlkyb9wTj1QueeiBQEhobqiPxMMgWwBh wfOwHPgE6IyIWsT+GMOddAkbX199/+zJFeNKQaaOM1ajPpKbk2JNtLsaLkqeZq+knLpY68wvc2al 03QoytBxVicabI5Uu3fA3efuuFpXG4lLYGfYo8EoAkMLrC4jffyCuUvrzh2eMbGwwJkqSFRje+e7 H25b88f3Wlu6Qr6WpCQ+0eGodQX8YkKgry0xMbnbI3qar1olf0F+rlbWHg16bJ+BwAR8QmJi0mPf edqSYLU77A5mEAp+6EpJTIc5Kk4fIMJIIi9Gwrgk0X2SVBYPQfWdw6CB1ut1ooidhESoZMF5zps/ H6AGtoFSI0/UHtKZyYDb4zhOiMXg8jAI6P5MMeh5Tu0w5OBe0G9i0FEmvZKkS06y2wN+vyUlKybE RAmojI6Ew5IkwkhYOX6tpeP1d3Y8fv/SRQvng/5H8kPGZjEuXFhZMNux9ZXzF85Upc0uPXaySvA1 +977WGKMRqXzjTffWr740e07tv/ouR/m5VfUtzSufefN1tbW4qIi0KG0pjyZKy4al5OZWpiXq+fY Lq9//foNlRUFjz/4xJ6j1VRbrcGgy8rOvnzuTEnJBKvZMC6/oMc90NDQVJKfm2Cz3qbfBeIrsyRl grM1mA0TivPyMuxWXoJYE10lxE5ylGLCZmtCOCp1D8TCIQ8nt+dMnlXfMwCxfDgMjx8RAQYOZE0d KGyw6skSQ8s1yQGr5D17/twLL/zsZ//2/I+eX/njF17879/8rqGhFaySorqMpqA9Z2Jzu88/IHf2 e9u7mkrSzYLENroCoWCL0UbrUzOvtbgiIXGgb3DQ02O36/Lyywy6jLrqK0F/+FJNXZZBKHJYakKZ 2/cdWTord8bsqTEhLMXCoPf1R4JQao4Gw/4B70A8IaAvdjrY3/zyx6/99t9XvbzqyaeenZpme3LF QxHWSCk8p3DG4IAVLEGfEI0KDMOxMidR+jhjhjkEUtbDIpPilBRvi/OCMWHmpKJ8pzUjOQFWhk5S FmaVNHm5tfvOL8yNFualHOmIXKqpuWduJWjnFKxuEszcLBSCpYIFYqCK8jtpKyaJA9CgwisCAAlK ZFFWSoY94U+bP8xL0H194azFs6Z319Vu3Lg5y05bdGLFoxWMFKUoC4rK0KcGTQ2YdoFMrJcoaeKk SXl5uaBHxFgLMIyZEc1mCMAhD2N0JuO8irLDO7as37y7RdQXOFMmVVR4+vt/u+p/nn1w6pR5X1s0 ecLpvR/5Agfa40nJdmvO+IlcIv/o0vk7j+6x1gc6vPG/W/4gb0nsqW10tTRa2ezNW3fAYilKTaiY OfuT06ddTXUUb+ryURazqbxiMs/xSckOA6VjmcSUhP4mfWJCQoI+wVJRPvHPmzdnZeT2ev3pSQl5 OdlAr6SXjqjcWI7AKFFhwefps2ymLIdj297juprQtQ5PniVdpAzpGZa8jKRzNefKH/gulZCrCBcs JlMxhNqYf96yPEEHB72saKzvbPQGfJMnTgKxF2DSQ3MBRV0NyDF3R3l2qmi2NLW2N7pDNipUUZyd ZMnoH/Q3tPfFYt0mk5I9YZmrrSHZLDvTC4Ema2rP2u32zMxMld8koBZCniJG6ygeYxMtrRjlGGrM ca6h09PWO2BgIyUFec5EY29cf7G+pSxDl+pIleNSrcvb5fGa+FhBblam3cZBV2FcPN0yGPS5k5MM FXlOnudd3mjLtWuyIAQ4M0/JeVYlp6ikx9Pf3B2WRMGkZ3OdGWmOFApCWkziQmEqwzMY8XRcqRhf YmLkrlDsWnOrB9I2ni3IykhPTSblB0heYN0Dw1oCIV9j25WS7IwkG8RI1h53b4urPQRJP8PlppiK 8gogFqjtauty99xbMV7gbBeb3HrZN76kCBJGmWGhrDSqmyWlEsLU6m6MAsFrEqcs0wb4BDOhBkdg Bkj3mDpihQr7WzGJhyRXh0ox5qWYweEFNFWTNPhheoqqwfV7EBcxJB6RqYCkmmReoFlAlZEcLMAV WYoTaEhTIXMFf4BuB5NFXL9wjCppY5kShkP6o6E1HQoycGWYbkyOGUiMVF0CvkXZD0CAhxAlyFrJ V7DawbCh/Ib8Shpy8UUQBx5A5tSSbJK+Q5InS1CEg++JTEvUdkYCOmJIqQNiYjgAR42puFolxVGg ID9qhEMEiE/1vJPsC1/oD0mZQz0R3IIq0aNXJGxO8lacD1Wgx0KJdhvyxNp0EgZTO42HNsJrSIAk xUVM1V5+giyqqKSmQn5aMaSaqJGx2q6PvwLQ+qkwz8eTyFSQ5YQzrWGodfeTMwEY0hUK0GiCkNaj rnYEEedPBCStZKRRL+5S+9ohRsDkECZAC9JxLLAL/KFabkaWJeDgPBNoSIX0lnIQ7fMOIn6qnSId qJdBmiMJEd4AnKcGPjFdUgmE7mMoSOE4iJXiI6OYAXYw1N6kFbNIIRx24XLXgCSHyeCWyUZ+BEFe cBVCs1hqJxV3CIqIeUEcRqZv6JnAXAELNEQcNgtGR5YOrDy8HhkNHA/WTdYzrFRVXEXjlkF7Gvq5 Cx5MFo26MrUVIqFMAkXmkWIULBa15EMCbjJqBRYoBKBkoeMCUEtyHPIEJYlDahWYxrCiMmx56hv1 CWHQQ4IifkbbQCkG7QD+hbWsoodsg9EkcA4pi5OhkDveJCmqT0XWpGqDw5ofWWa4W4VbNQqiQJEK GaklDu8jlkgWBB6Ks0iuRopo6tDJANQVRUZ1fXURI1FbO8l2/UDts3ZHMlvqRchLu6g27KHvyQE4 QoIFmUykAJUENALCNUBWiSpgDV/hBsy1j9pvPVSrUFHAaBzwJgoiAQ5/TEIWElq5NkfkgWCfZgOj XXzoziOZRkNARUrFWbupppqplwR+xB1DC0YT6zXcyW2JADfc26biNUyNGo4kJRmx3kfUhMkR+KRD RDiMlDp3qOMOPdNIBIdvRKAHDoORaASnaZmalxn+9cYtfCwOYNA3qFKgajZkbuGhYLlRoK/ij6Jk ur1/4I233r3iluZPLf3mQ0tS7AlAiKOKw6PP75f626H2ixEPoS7czzDqz3xo6EsFIkGKV01FDevh D1ajZGjioHzByMsv/9ZuT37qiSe6OjsPHj48hnC/HX43rObPhPrGA7DJG7qC0QehwwRqB+8sYkOI AGWE/ghLHW4KB6OBbz/20CNTixfPnXGu5lIkEhkrJo/2qJXkMB7WfOztifbzzgF4ezESDO/eseu9 devffXfDOxs2vblh6/ETpwi/QqRMd/R02hLsVmsiQ0VT0+whMQ7iwah+9fPe80tznEosmpceGvWo X/4tj4R0o+d02U5ncWFRUXFJfuH4nKJJjtQ0QjwYbIpQb+P1GNBCSU/PgQBApIIbBvS33PvLcM7N QA9/80URwDQDymkgccyePXvOnHlz51QumDO1pKQEYxsMa0A4NEcjEUgoJCUh7I/pZdlgMIwNwtHC LRINDcdjGIDdkV9k0EFvj88b27BhA/y8T4LfjUMbDmOcXVH82KOPmKTuEJd8vin81uqff/+ZZwuc E7Yf3N3Q0fzT534ARagxY/j/X4uT9vs9ssQG/UEQ2QnBgIvlrHqW6OAhCDPluPDetu31jW2sozw6 2P7AfXOmT51MlOGvti+EAA1iuarBkOwZEhBsncTMGhULLKFA4haKxq81NQfCiiPZmpeTyWNfAh7/ he485k+m/QEv6S1S1S5Nt1IT2+tCBJFf1HoV8b5jHrY7AQCp+mm4YyIF4g1IrkQzwRhfbWGF9hL8 5Z9WbCFC0hd173di7F/ya+D/p+PT1DEs/GptdiNMfDiuuq54XFedrgtGn60cfclBuzPDJ53Gn97U X4UQNidtVcMGrlo7LgQioKra3W1ed2aEd+1VbvwR5XUFc8Qjq7LyV9udRWCUGPFmJ/qVW72zoKtX +z+9V61iMl8ASgAAAABJRU5ErkJgglBLAwQKAAAAAAAAACEAwGwrlx20AAAdtAAAFAAAAGRycy9t ZWRpYS9pbWFnZTEucG5niVBORw0KGgoAAAANSUhEUgAAASYAAACrCAIAAABE/6Y/AAAAAXNSR0IA rs4c6QAAs9dJREFUeF7tnQdgXFeV92dGXbIsW7bce69J7FSnh4SSkIRAGgkssLDUhRBKCGWXhW8L ZSGhfywlkFBDSyCUAAnpxU7ca9x7kS1Llqw+mvl+55z77rwpGo1KArv7PYQzGr133y3nf/o9NxqJ RGLRWDKZ5EP2FY1G+XLJaUtWrV6V84YBfJmMJItiRacsPmXN2jX2OG/prQP9an8k14iRO3ft7NdT +W+ura2trq7es2cPt9HzaEQmZJBXXV1deXn5vn37+tVO/rePGTOmpKTkwIED4TZ5RKY3EvUf8r/R bnOLEomOGzcuFosdOHggg0IGMA+2xPPmzWM+ab+xqTGSkJ7luTo6Otra2uSG3LQZ9DMWHTtmbFd3 19atW3t6enpr0CjZk5kfQsaQ/SpXVVWNHTt279691qZ/MKOdglcwyWAB2cc+erv0gwnNeDL8Aj4v XbL0fyHkbFUgkeHVw3fv2T0AOuttPQYGufyr+zcOOd/5CRMmQFGHDx/uk8lC9CNGjPD8Ig+W6kbX dce729vaDQ+eZ/T6SCQa74nv2rUr4wYPJ9Z6yuQp7e3tx44dE2YhzLZgcOW+MQtyeaRcn5AbgIyC dy5evHjt2rWeqQxyQDxeVFQ0d+7cHTt2dHZ2Dr41DzAgN2xY9d69e+ybIQHe/0LIeTE7ccLERCJx 6Mgh6KpPlcGTVhqW0leXlidNnNTV1XWy9SR0lYmiQJJmgKakuGTatGk5OxAriiV6EiNGjuiJ9zS3 NMs90Qjqw5EjR3wjffY8iwJDkPvwhz4cixUlk4j5tIsZeeyxx1auXMlrli45fe3aNcxU9ivD3/TJ t3iBTSL/nnrKqWvXCeQS+ur+jyFzUMXFxQsXLLQ2h+Ri/ejqqFGjhlUN2wPkZHh9U0khr36RIFda UooSWMgqFNJJ7jHF8uDBgwPgqtmvKCoqTiR6aDOZSB4+cjjnZIahVeBAeATJ2d3VXX+0vpBxhXXs PAs6efJkpNzRY0ehTK5p06ZPmjhRPoUFae/ve+yJx9IFo0jJujF1t77//dHbPvzhaDQH5ET+qIEH IIuLi+LdcbARvC/14jBWf/zjHxc05mQSiYTgfuqZp4ZKbvDeoYUc1iYspqikaP7c+es3rLdxFWgR 9TkJ/zshZ/Q9fvz4vy7kbHW8DtkbhARybQq5wNFQOMPlTtwfJkUSzkvS09HRWVlZcfPNN/cKOZNF 9i92eTwe12dNpQ1j3YCpZnrvDCBlturN3Ill/Oyzz0qvELkFcA40xqampjzUPLSQ0+HAbGLz581f v14gZ7ORf94LXJUXCXIsExKpQOHQJ18QKTd2HFrWkEg5r5ZPHC+K5V9Ryg0QcoURatgJIiIqhRSB 3pgxdbfccks+KWeCDlKDmoEcJOidRyEHZ//sSlpjxqXNomJM3nCb+YkAZbql5WSee2KxKNb28ePH 7Z7f/e531v9CaMvu8Uqy+ZN4srSkZN7ceevWr/M3GOvizqJYMRK+X+1bI0zm1KlTDx065Nxxhfcv 150yn8kEHQbGpaWl5rEcQK+y22aM48eOj8aihw4fCutIg1EyaTM/5AY2GdiH3d1piuUgjC7XBaRc R3tH/bF6D5s+Ga7vvPAXpEhAeipRBHJjx4655Za8imUW5HjSPEL69oFeBmPAhmafVzT27wUilIpi 8XiPisxoY6PDnvySV4rSn+3btz/66KP+Tj+64pJiFMt1G9apWNdIRi/crvAJKSsrmzlz5qZNm/o3 vKy7/aCMm+KxxJbbf2D/IJsN041IuVgM7uClt9fHBvyWCeMn5JFyA2s2A3JhT8mAfQRhWy6D4fbZ yQwDJAy59+e35Tzk0Fi6u1EsE9h1g4Sc55EmOfvsfYE3pEtjpw+ztIU8rvh3stdNrjAFiE3cJwZj VYZFyKuIjnH/17/+tUIat3uI7Xg/6hBCLtDpk1WVVfjfNm/ebPNgC1d493LeCd14yPkbBt+4QC6Z kCDBEPmi6NtLA7nCxfuAISf8nAvKAx4GOaU2mf/Bryj+iR6Rcv27JCbbi4xlRvDKGIxNhBZiItrr /WxmkBTDRHR0dXdnGKvZw8//LsI7jz/+uL0L/oWHzWLr9uqMKaBx/NGtra35p8b1WaUugfUZ02ds 2oLk1ICrfjnYKxohxGxSLtxU4ZSXswPiPkkmRVlNd1MPBoEvkmLpPZb9nck8kCtUsVT3SU92IKG/ XQnfr5BDChVOGqrbRTBduLzvNNVkGHKqABfeco5xeHHR/37mmxVjYVyW06B4y8i8kW6/8MILjY1N Ooa0UeSCOqI4sWrVKqTcli1bwtwwAxv2q6PskHrcG/dk0YEHtvHJk/lM6H7RAH3ICBJ4juO7MQBI Z0OuX73KeXO2Yhlmkf0XOaJ1jB1T17diaa9ByvX0mKtgUHQcHhvuk7iQXSZJ5REXyC7zWPR2zxAq qy8t5DIUYMcvDJDhKQqvdNBDuQGvSUVFRXNzs8HYbsugXQl76Pd79uxe8dyKsJGTk4AqKyshuy0v bBmwORRebqCOhkKXyKIyW86kXIZa0Sfecmq2/6Mgp1y5qBiFjVB8D7bcEGQYhuyufkDOyILO5NEY /9tBToHh+EgGr+2NrXii9EzBPMCmqJud6f1bdo8IN5Wu9iv349/LZu0ZvIw7i4slOPTTn/6kvr4+ T0wy+09hd0sY/+RwoVTjrLL8hwzdMoNfZPTQRLRzJqdbqi8Z5Aah/RYg5fxSIY5YLaaeFc1OqBmA BLelzamw5ZFgHnK96bfcYAqwdmmw0vilkXJ5IOcnNgN7gS4qScEB/HQ+0RokdpqpchukC1kmP2T7 wMVyqwtKXcBiJCrZ937xCH34/t3ftz4DD/Ng+SEgOceOHbdr106+MbOC3GUizuHBGrQKF600BeRI az5SfyS7a4W3k/FsTsWyXx1Lb7BgyDFdiDhmp8BlK3BpwRvsODvvOw/kCmlZpdx/S8gVMjonFgLz z2IhigGBARKppwfIZUJiYJBThYKgC+6olCaSJXhdxMg6FrxZZB6L60WW75JJYAFbDy4u9+zOnTsx XDMgl3M27O2bt2xG3wr3BP8W9iFbE0yvHqrrrwM5c4iXiCGHJVcQpyxwwEhOVubFgdzQBB5eEikn lBPK6UmbvJzcR8Wauy0MOZNyzGcuztgPT1IYsdpmUV/bYeiPJwyBU3rMVv4agofzd8tbApkZCGo/ KBfgsaeyOciGDRt0mCnOQgIAwjNnZlJrW+szTz9TIE0OQMr1R+gVJOWc6g/kulVj4QoplgUtpJGI /puWqME0kbSpNkDmOmn4y+a6H8qhEeh/R1suWGnTEnPytd6m2qaOuZJ1US+oe3zAKknY7rI2Neso nwGff730WddJG6nZnP5F6YTu/UZuQ0BvZBCGnHhlVGPK7iedb2hoKBBytLl8+fJt27Zxf9WwKjYE 7d+/PyN03B+MyWtNqqs+zpYA8VjmS/hShURuJXQrBI13XvVyVTJ79RmGh5fhXfRrw/dALrDgPd2k UjrRP4JkUN9eH1ZEeDkLnOL8t70kUs6RIBpEQIKZe0/CjhBbwpzdtswbtpwYlxoM5Lx4KRBy4RXK 7pvvcGo+NXZqv2aIMku0sM4bteS8MkbHU7Sj0rgfPLqXll0L1qYSfO42bb2g4a9+7asZTfmUQBlF ahOuPDCmDsi9r9ccS4McLy4pIQ7e7UzhqNjEpqkXcvGeBGqApZzpJaBPJIEx9q61n6Y8qNgLtBGn 7quc7FUBC5oVO8EyyAY/9brwrs8valyOF8nECpFlSDmZMHEjhBSzoEuOUu0OU/j5E7q6+Le0tYJ5 omkZqZX0D/JBISeKZYCB1AoGllgGvDNnPryy/jUWHOrFzSMsPp2tuMGGie3FgFyIBSj5CeQlmyKN OLNYXs55zvgSPkgucTzehaPoyJH6iy66sFde4vItAn1a1EpdS9YVLlXgRafVChefp10yhSDWxqT2 tCLYvlaD3f4Rb5ncwZ+kBf6n39NU8CO/GDdSd5pzqaXbEs7JpuLay8lC+YXhQbXfAtmnKVEFtG8Z NML4vDwXajPw6KXznfaNZ1t2p93hBILnj9bRENXmtIg8eGxBjAacwyNE3I7leXFkf7LuhX783GZ7 buzRNGmmfbbsubTLBpXFxzPeNZRuPP+uACROA5QxBouufXden3RekDbPnsAyIGrT5YdVUzOcPKGs kcM6darNQGWIKj1kc2r2K7MmKPMLhShyLuuC0eF4kr/ABYR0uOSD6EaaXmJTnUV/ap7beivJkgOp 2/lAIoYcl4AyuOSj/9EvbQgpQujrk2wQDiVqhmc25ywLh+jD8tHJDW6zsYRnLVePWHLhVm7IASw9 gSrFmHagcxJcfhIdVwp1LASDPLl7bg3CDfrPwTDTQJWHHvy0hPaz5Lh9ADTWJxH2eUPw0nTAK1s0 aimkhfDC9XK/Yz22H4dVD3gMgEumcMjrQEEhb+29WzmkhKdXfbsnFAWaXTZapU1deRWwAtO4AtTf luAbu/RZ+547QbMh2D46zDMQRWFBF2AWdhci4t4QamM3ys5Pds5CVpvLNDfzSCFOeZ3EToSnpn60 tfAUye/2iHbMeyb8EjkBoji09k0RCKPRzbO1zB/1vdZzY+rK1wPWpN+6LmXBLwPhvTElR7vSc+d0 LVBx6JPaX7Qb+gbaAF8dlnJCXwNsJt9jfhVl2XISZSC+U34qg4+6trwx7a2+nJqe856b/eN/fL+M aGgUu7SQyzzRCE/C66rCqhzt/UdU33R26CWJETKXoZdGRHLqZJtoN55irCFdZ0sTgKYFGleypkza h+fe1NHgSxNTxsFSV4hBKKDVWMgQtgZ0rxFl/9WPyHcgv8bAHFgPmCSbKPs1J+Hk8Z28CPQ59E1m 9t95ItyLYjXVw1Ec1RQCEGKSi30h6mWKuZqjf6BdcwvvlXVZmxwOmNQChInVXmrPhvvgeXzAgNVP k9secC30tsA5x+WpFXxafqkRr5iyyNX0H/N6q+4tM6iGqFmeIsREgrlf+DXKHjyFsBCe/dVZs7oE OX6MIQXpWjZeDxs/JxYhMEyGJ9D/ms7XnEzLGrsbqM26k3ahJfBQMV2kPyQRuMrEtHFCrzeiykZ4 3hcZCx5iaaFC3rSJXocZZmT+s/Eqm20vYJT2jONEY5OnTqHJ4mRxNKELqUhLG8OAsZZrPf13GdNt fSp8Cf3jjlk6pqAKUa+X6VH9GA84c+xcJ8x78zPeYILCLqfN9vSYLNWvAt3X/tstRmygOxdqWPJG 8z8ZeL3hat/wK8BVs1YN2pSimOKVwQzbJPupzlSGU6TTyzRmS7NCVs343YDTr/K8ol+ctJCuunsK IJOcgh2GEthGTk7obW6hZR3POOOMmhE14C2KaxSLzsExhex+0WifQ+oPwffZWMiQcPf2qqv02dYg b/CzL4SVdYUbVxlvYkp66yxTs0Nz/qiBakjQtRSHlOrPgW5mOqa7VF81bqry0/2w6RHVWM1Fk7qG TfU3OePN7jS42qLbW7KvMEnk5PQZX9qcKNB1L99/j2vgHQ1pGa5or02jTUts1KixxUXl7cUd8RJW qiiaLI5FSqN4UELiVPTMv9Vp8sYPxGKjGloeYaSe7Vrs/3wICpBJ4qzVvbkFs+fUboAQ9gR4xk1F rVVIKjbte0lYEEeF11gUh/ZDP0Qsm4cJdTQpxpUpw3ZR4xEwlpaWqUNYNihj0MqX9qGkxKI7NgM5 OX34S7vNSzlJw0jFSDJnMay8FDjDuQw/ZTg5HFEFNjmkt6V74GTGjhyuZwrisR4Mueefef7xJx7X VUkRLlNM2FoGNhTOFVtvrezQPVTwEM6hsTutXzRw5pQx0wwZghu6Nl2YS7fYD2U/6Xb+ZMgCKMim zXs1BMGSlKf7knXJBDXhuWUUKSz1zo/NaPf+HoUBipeLVeV2kyjvyNVn53cNJLDrj3EyVfpzPOVf 0U/7kCmVnNV+GTt+QkITFRVjoife1dXZ3d3FNvNzzjlHkqv4QajB+GrHjKweURUtSmAW4D5Jyp/U nyKxur9ZOedWB71pCPFWAJn+z7kl8GpakFCiC2A45LLUnIRU7qsMXK3SINzqIzFZH7jH8VYVh+ix 8h8XHeFzbn+RSdGsSx0alk0R+iCxnKAAsSf6kAahkj5NWvQRyxnidU0P1YqYOXr4iNgQRT0HY/t/ UXXv6t1rTjQ3xaKlw+M1U7qmDV8+PNoA+HpMS0H4hTskX8kS9buTln88VFLOXg9Xpkp2v7vS+wMv hpSDpq2fQ8sdBi3lsgQ8wTq3c0dWeBCzqkxbLxqxgqjampP5GS0bSRiKzETVe0MU5uspaRPm/DQp l5GtYY+6yI32IQCkfQ5sX+tNZoBHkB0uFOIU4951qF5uiMKFVMp1sOhOykkAQMffVNz0YMUDq+Y/ u+3sLZvP2rDvzD0dSzriFer+dlOWOfUDYxeiqGgseKjIziZTzBK9CraRBkFI/8MfdQgZHNj8ajhU pC93bge13WM2qqUipRuo+o2ar/pX17K5heV7S4DQy4jWop0hiSwP8goYitinzoWUlhqhviXJZ3J/ F/w7iRvCgijbnpUY7CXQn1LObQ5DTwSMhhxCwkNFJfHiokRRdyQRR9OmLqr8JEojydKiaLFIcr4A KJnZYfg4xc3Zz0tTbwfDONPep4ukrnxLmfj/11DOwBDOZz+aMndsb+PwfxI7U8FgTqDg8mBIZQWE I5kKaVF3ETuGVZd42JPQeKuqy/yjPyYbBIDqOkJDwY2kV3FZmX4OeZXsexCbRoeaQhWwH3lZkPCh kter1irLxedDsQrKPKl8zpyycEy2X6sMNvpry+ZpPwCvGJtDB2Q3Rf0aVyE3a+2W/wbSWL1lojEM haArZGIGeI/lKFiivGk32ekQKmhScx42Ef1bA4+03GrMW1ILg5QgzRM2QKqXt6cHuHK5jAj9j30j tScTmvdbBBZd3pLL5ZOMfE2OEH6SiMZjEVyWOC2NwWhOOym9JdNnzLz+hhsUpiI0rTcqPQWBiEh+ /tqX81ypLpGZADWIvml+Vj9Yc0GvMlvFbv0blMmWMGGKgyfiggb2V7pJVjwQcAXOZ367I2cjPkoU fMgg+hSk1dsoh0kZXPmf+ZhUdkp6sKJGPJPiDK1J1pzdfu4Z9WedWX/2mcfOWFC/YNS+uuLOUhjz a17zmsWLFykL8TaYvKYHo2yoibK/a+dn0PetwKnP/yLDxZA05V9kHEuI+W9eAQ4t9F97gfsiiGAy X9J+9r6CPtDi/B++W17YatFvDZOWR8tPLzvztbXXvqb2tVePvPqKcVdcMvdlNRU1gIwa+mPqxpjJ ZPm+xgsFzYNyZ/U1nX39Pcyxegnm9NVEL3+HIb0YATQmLYNHDLB/L9FjLykdv0RjeglfE+R5SdaP OleUjx8+zNmQoh+asGSOxbehXlrIY8umTRw9E4mUsVczEcG9krzjji+adiTwU5+MfOqPejm0cfBA Seujqmx/55kxhjza/X065/3Ou4M3zIIEYSVzwC+wdoau6IsupiadQAoaCx6yhB6JpamNNLRCHsNp aNscTD/DLNXw5EPhJNdS9H7ZsmWSHeD9KZ6nqdPHZJgYd+RfJtSXyZTNnj1n0qRJuhIuUWjA5DJE D0qv4SKBETI0rXqyyK/69+dlxp6EjoeW5oa2NRuR+dI8afRnmP+r7y3EgaeQy5JREIaYaRayEy9C dzSi4YNo5OqrrtKkFd3baoDMdDIUpI0MFaH4doaqwReNZETLQLtQ0ZFe8WVwr5S16I+WUcjbLP/Y pvRvfmILGdBLdk/fK5G7EAMZX8gw4Xb8Hx0jKQkBphhBNOPGjb/xxhtvev1NhCmMI/rLWKTnlDkH GjLNh2AiQv7ffm3fGoJX97MJTQIU34ntxB8aUrbJtLJr/exPb4sjOV8GY1vWoWj2/7eRmoHeyg1J Sq8lwIl6qguquyRlGSiZMnHixPETJniL0LeXpctmznVoCQsShv9j1spxpSA5eGhFxxDGOf2E60oN 8baM/zGrOZiBROtxnygj89a8uk8cHrZt3or7JB6VitaBliGeSnsld1oO24oVK55+5mnbn5lFTBrk CV1m6/cJzn6Nylwy1smhYsxDmwhqvaJNK7zQr9Hlv/nFcEdJOW0tFWXSeEg6PBi3RJ4Z+Jtyn2T1 M5f7JOdgvOGszkgXjzf1nn8tfY0/+WofZ5555qhRo7Lc34bb3MrJUAHDgV9ruQ8hHf8vb0q4gkq5 3pZvQPPz4uiofVVVG1BXX8SHcpOpd6iwf6cnqeeS4hXE+FcEBZzPfVDdM4r385Wv4Hrl3LlzBY2p KlSuItWLOIj/n8o8pJNr/NRSeUy9HJLmIQms2aHVqI0Uja8PSSdfgkZ6lQziKVGXpOykQIYExrQb YdA1N9RoZPas2QsWLhg7dsy+ffvUI2dmoC//5sfiQxL/beboJViGv7VXDHmOOHRCfiGGx9BC7r+j atMr5JgdzuZsa2tdtXrVurXr1qxZ03C8QfIYJa2TbDF3WQqZVoGO4+YaPbruXe9817y5c6EhLdHh OaUjKrW13Och4kya7SmunXyVmDIYoWeN/98pl9uyyChcPxQsIRCeQ8lqZYd1/wqNDcVIBtdGbvcJ uf4Q5b79B2tGjBhWPUx3+EQOHzp8oqU5HS9p04dSjSxEKu7dt5fDhzhmuqWlBYCBUQvyeA+MbWfK YHjBkuQfUMoytPutEdwSPt7lPSgZkNY73f36DtdUwCklFzWc/Di07hMblZ0ePCTeCD9NQ+0+kfm0 gyiy12gwxBa4uAbTRupZW1yy9XVv3FC6o2SZ9KySoRDIOdwnIcgFuQbqh2RDRGzf3v01I0dUDXOQ E5VewgaOVG3MDkUhldoLkF27dt3/6/vdbQ5z8h9Xf8Xl6TsXi+3vLSTd1xoUsnVainhEDXI0bka/ B1vGrOWfRGvYr+qLBDn1TAwliQwtKRsVADnbYj8UZOdmdAhZg19f2tQqo0M2n/BfWhu69Nq8HsvM MJkMK0V/9skZdCFrVe8KyFxp1m/InTp16lVXXjV79mwr7+jLPGpdYvsm9KVW3SjkMtzz44ooa8Fz c9jwr+SPamU4OeKc6o5RKVCltTSs1LGTboJ87bg1pSNICeHe+HDO7vWXafeLiIdI9+5vH939/erq AN8xoMfCGtOAGuj1IfBmVS1evLGbCZReiNu5gFy3nLUTUiHFs2IbVN1WbCecbCL8BQ2zBaG2dpSe G4YgKnIk6zY+Oh+0R1p4F723FXN90ELi6jpVWSdo0ZCgAV71Nl8YnMwMOW1LkjC5dJOgbOu1bfZk zwT7BqWYI/fYgQU+xJ+tmmaMMVs3HiRIwg3m0euC/cFhPilsZ8D7hkM0KPP34hHc0CFEUxWDEPFQ Ncvg1S9gLLgf8+lgEhRi8P2hlY0bN65Zs/rZZ5fzge/T3CeZE+3ttsIGFLw15bGlQdTLxx599InH nyCNWt4X7GLIJs1+LbNtFrTCGKpjOqlpX1pP/KZV23jv9tfHZQc+v2rxKdl3T9k829yqlZS7Ozs6 VbOyWo5+471tv8+82J7PbVYKNoTGzCKKGY41Ly3D8+oV8vBfewOw38Vc2Mr8le8aJBt6KXsfIsL+ uXkCweuC2AyZs8sfe+yx/QcOdHV21dXVbd221eSBFUhxFBMem8tZDtyLeWpR9DYj0ntT1tT8W716 TUvLSfGm6EbeEBXmy1gfwGrp4J0Atr6FFMKUPPdbffUGZw+IfqoHXCE22zvaBZmypbfXy/b7MkB3 Ap6VQ06rkxwqmKzVNv3Nvj6cTpJLIJau+yMM5I5UeblwXn9YxQ3m3/GZIcmjMwHbLyb4UgLjb/Zd nZ2dR+vrj+qFB7Gzs2PVqpUHDx2EgCaMH09Zk0wpFxoJRGBHFLgr136DXgfOM+bEkCQ93QMCyLo6 O7e+8MKhQ4d2795l4juoE27t5AaeQc4BNxJ55pln0kkhJ4H5L90HI24PvyxKSjXiX2TsIhOwYUoP PjNG2dpkwNTjQYLyjmn/9YWnTAPWLulZlqbAGLp8VquxDVMJ0jArkPZnEkh9KtOYg9MIzKw1cGZ3 NsyA/Ge/ip670YKWS8s8sM7aLIzcrQ+pifUa0NDBWNzLBfensF4H650xgf7hAA1uXPw6YsTIi4Lr nLPPQbJtCq6dO3eeOHFix44dO3ft5MjyvXv37tixHR9+r2nN4alR53p4AvMNwKWDuRJFLo/F+tra 1gr6j8imWFH7glV3ymFOd6XvBn+9//77165bGyy8ibKckEtZidmTleuRDDIS8ugvj/eLkYek5ExW PeRIalhYdfK0onHBmQQpx1Iq/mkRUfeIwleJOOWscg2qVk0fcp7OZWcS2JFddmaIVDv3u5UV5poJ KRNr2XzBuOT79BBLGg3YX9Nh7FzHKVS4aXZvCXkDUnp4oUTWDwT1/9ZUpQxPSKKUqTMzk5ENH159 5hln2g8JWOedd14gP8Q5jyNj3rz5ZaVltlgNDccxr6JHDh22cRqthFkduBw5cuSwYcP622ttPwLi 3/r3f29c37g2pDZmzNhnn30GmTtsWPWC+fPnL1gwalQt7Qs5ylO5mSjPPvDAA1u2bJY7Y7HJkydP GD/hnGXnQDEQn7mYDCf97WrG/dZJmlLvc+ZR0YNrXNwzfeY0e307tCkpFYyxZbI1sn8FORJDA5wD cbLRiIlNL5BkGtnXR7luI5P0i28yav5m3GNLECyEy4e2e4ihQQyDm8PU07bcL0acU09d7yPwALne /IabqU4iEbWAZ9XXH3nHO94hBMkZ61otUx2HEbwmCxfOW7HiOT5/9KO3500FHigBGx+rGT78F7/8 xQ033KgHeZq5GDvZ0gJzraiowDFBtwD9Sb2EO/eKN1k53Bx2g0UWZs6a1dbW5jMPAqvRLYmusaB8 qBZ4kO1ofwoyh8MWpr00JGcyeaIpzHiDrBxqfy/j3BCNnh/v1GKkr/iT+Fd9S1bh3F/MvCqxJSYw VVRKLUer8SjeJq23ajCWQI1Ga5yGrOe9h9WBjM++/wWqi9ymYdj8l0mqHJeq8Wnbq02GMaSMpfKE dOv7b/3whz7Mzwc/+MFxY8fRAJp9yHWvxf0kOCxJ9jK36tWbNm3q6NGjXWgrw5PWV+/793cFniv0 oLQvldSrhw9nN9CCBQtnTJ9B/3bt2rlq5ap169ZJYFyvwDmbZgbYi51jUGcJs3DlylWkoa1du5Y0 F96jB1OkTIgXSdHv3xQEd7s1E9tjgEFbk70ZbxdOr9us+qsGWztBZ5zMDKNdeZmRdFqHVfIF+m2g FRsTNBeTZf+JcRsXrVi3ocDs1VaV1dENKL1ewpoFl85AdfflRKm7J42t+tWXw0mpXSdgk9IGUq1V dpxJAQNKR9IhO4dDCrzI/uuANcuHWDSuCr+cwqGMGyZy6qmnnnKK/GTkavidNJ458ohaOy5H1XqO UXfs2DFVSjUUnE+x3Ld35IiBKJbWA2Z+z549X/rSnbt27rIdQPQGbyk25eYtmyvKK8aOG8ttZHLS raVLT+dfNEbz6mTsGSHS8NBDD/GgtBOR29iZzk3PPb+CX08//XRWt7uL/XICOtt8XVlZiVnbX4S8 eIqlkZoV8BmiS8CGRNHUpHwppv16nRKJ4NhiLf161t/siTisA4fKN2XqH/5FOXlHdjcEvQoJSfhS G1f5Tkpls1NrJBlfubBWWzWupf8YKhKgMj0oTZEflXLDhw8/+8yzeEZEVVFs3rx5mjUlb8yAWXh+ Pve5zz319NPcZMODVqFYHCeQ4uzZMx9++C98mU+xHPB0h+f92NGjO3fuUvXCjkdRtplMjBs3bmRt rQq1KH3Cq3rkyJHDhw/3do4H92AZ0gLLtmjRIsS0e4uyjZMtJ7e8sGXDxg3rN6zn2rRxE59feOGF wQ+hF4JLOawKp0jrTCatFf581p3GmoN8mgEKz4xWrZOwRpVmA8Sb9spdYWJwFK9mUsblb+OxbH+v b81/UJhZBDZ8DoE/W09qK2vVViSW5E2o8EWysZshVirJDmXEXPUgApIiCL3aGQRUNo8Vm+9XYq3C 2fE1zJkzx4Vw+lqsJ596UpGWujo6Oo4eO1o9vBojKDUVhw8eNjpw0EwF4iJswxlVWxuInb5emOvv tPmzn/3sJz/5iQxZWzYpF++W6LMtDbyf0PSevXumTZ1mnjLwOW78ODLFrEm0kmeXP/v444/zGWvh 1FNP06ckhXz16tV8yaQc2H/gZNtJu9/bdaYDGQXQMMvjwxKibas6xof333IrE2CmB0+IvaFOGgwZ f6KNGcTWW83kFJphYfqVLWm7VwZDyiEKtvw1GdGQlpSTOWEmgvNxBrLo4WfCkof5NaVz8HxHFk7b ye8+MeEm2mxRCZ9Qde3VVCeXFefoJxa7jHM3UuLxxhtfv2/f3iVLlnLfrt27oFUn8y2a3AvTZBV+ 85vfrFu/njQLyMoLw/qj9RD2/Hnzq6oqNmzYCIbf8Iabo+wP8HFYo06bMhI08MDUja4rKysbwMQb lUOgTM0n/+Vf1oANHW7tqFF4UIgy62S54A8M5ljDse3bt3PLrFmzca4IawmFxRBZiC++gQHxJ26w s0S0wHuybsyYxsZGO1VIIKqoEAMj3rN7z+7jjcc9FHUF3AC9cmI+8dNOPQ2XzJQpk+29UjFB/FYe sb5GkKlwQpopJaWACaKfWoVh6CFnzrGhukSTKhIFeEhYg5t5VWfMOTFU/TTeKgQmrTohr9Zb6tL9 MCWon4n4mEiy7MDhZLJmT3LetqLhYqkVJ6MVyepXnH/52SOXyeEAegG/VWtWLzntNEOXRFy0TflX e5+hWNoNSgzJlatWfec73wludGLMTrTt7u546qmnoa6bb765V1sOSsVPNXaMmFsDu3z/PvnJT7Lp TrslUg7/ZEdHu/Rf3YpqUsfAzLbtWwWoujZeUpk4EstXowg0MmLECFI3AxeoaPSjVXLCYAzDJrO5 ub29TTwrjuvIhluCE07Eq1ZmLdsHNbB7zj/vfLvfpLFtYAkP3+sCLPbZZ59tXSpkfgYEudRyZ7xC HWKOmw415CRffGjT842pmZqgCzc0wINrm6ZEuXGL/1oFZH/gITV8EomaRHzCppWLWlqqVq+b0nPu V0u+/clhC2I8QmBkbsei2V3z/6nt38oj5VpCUlSq51evWrpkiUHOVt/JRvV+ZC+3DeaB3/wGmfab 3zygjxhtRyA2CJvnx48bi8yoqRn+nve8JwW58KLy2PHGRlIO8YQOmDMZOXJteeGF5hMn/vXf/rW8 vILqYFhltBzwP1kAOskNJKF5gvaoM8h5ZgkHnjtn7rCqqhReI5ExY8aAJc6GDTM4/Swt28QhD2FI 5AEcO3bUN+im1aXIGBvTenKRCOUkkJAd7R3Wk1TLJhx1GT7wgQ+YYmM0pJ1XuzkkGwOLS25AymF8 2EGBYazKLyGlADAHfxVB2otrRCaWNhnXEAa7bJi2E2rA657NgNRh6fuZIYoK4Vc57qEVKTTEZNqs KwdXyOESwfMpmbeR+IKezvHxtoW/+l2kvoFpr0uc+9WKb3+iYgG2A9NXOrdjwezOef/c/n/KYxXu QBsyE9esOe200yTgVjAzpX9v+fu/b2g4potluy7l/+iJeBD5cOaZpz/33PN8f/vtt+eGHO9rbDxO tGbs2IFLOZO5Jvr5wFkiOIIglMamJgch/Y+JbzuOj4wYInVLTlvi1T/FjKPydevXcfMpp5zi4+Ym 64AcvEQrfOW+vCpo+9mVpiOHD5N8dij7ASNlIMdkceylZ3X+Tg9C9FsPRvo4ddrUV1/xamZcT7QS Zc9zRFsJ8y4qJrOtghyEyF3mycg5qgByUh7c2ixQ3vZJ47ZRsM/bCr/BpJy33gt/sPc7ZeEFxqZU S6lVEUEKuVhPpJj8QqkF2XHOju1lTz467GTXokQSNp1ILPtq1Xc+US6Q45mKuR3zZ3XOVciVG+QQ xWvXrgNyBakuxmt1gd7ylrdQNiEkGIUygRzrgl5WWlq8cuVK7vvYRz+W2qIaHt6QQC5Eo6IBw90b jx9nSMTsr7zqSpkoq4xi9ynF7Ni5A7VTAiABDQVquiyaDS+8eDgwIPrRo0ajBhMT6m2FeNbWO+Q+ SVcXVRUIkCC9oojL8eONTz/9VIaU02iHWiYeCVlgAXK4y7zWar3i1wULFpBxR+Yr5ug1r7km5HqR 9W1rbe3q7qqpqaF5+A5EX109HLMqv7Tx8BhayA2tYsnoNEJgJxwMiXNVSAcXgPUTJidnaxspqf+/ onR+NDr8xJ5XVtcmPvslcFkcixSLdrHsy5Xf+XjlgjIgBwLndZwyp3PBJ9s+VRETxRLJQKbI/EUL TWYWgrow5FAMA0PORSzwUCBKhlXxv4og++Sjwu9fgstpX4G8uvDCiyzQYW5M0z8Z5YwZM8GbKVpB r8w6Ne1YHIb2iGXu8wm6bO/oQMSpcuE0NPdM0ESQo6CexlwkbGslAZwgdm8zTqVA8FxLqhz/w/Mj 1+jakfI/ByTtWfiin4g4H7VXBUabDe7kA6o1kcktJLDpv/LfLZt/8KMf3HPPPZZQQhASQzyPiDO9 xV82gb2vo9N4w1Nq4w1+3F/8rOuWKHeFniqIUjIedKs5KDIL99PpkUY2Sigy5ToQoQf9MnrZJeeN H/+qb9zz7Oe/tD0S6Y5FuhKR1mikJdoSG75v6agDF446cEHtgQurDiwoPkCAN6hoZ21ZlZA8s6nB OhsQt+HYx53e0dkR+FlSsw3ZIEIOHT5ElCtYn1AoPPyKoZVytCy6ZTR6vKHBpBws/HXXXqs8TxRf XIuY7H0uiunWXtbxLCi48koRmL/59a8x52wBzKq2xguikdBNavIlysrKKyrKm080Bxa/Odxkfo13 MOcEEoMp9p3SW/T4WX19ChdINqKOpJSSiEDs0XXMVjXURyYBpZpA/s4dOxjOGWecYZIwzZjUhxAa F1xwIQ8TT8IwztZ+wwM39Vtf6unE/u5+9Wg1rZsJJOfLi00Ds7k9CpvSTLnPU0R3BiHlPP2LnuLY N4p6zDzAKjajRWcvW1ZSDpsiAlw0afgZF1ze1nESWwMFskQOjYqQbtLRM+rPtRevGzZaOCYBlvKO toqu9l/+x6crysqKmPdohG0A8xYuMIabH3Wev//85z+/5wc/sG5kp3Pt3LVj6pSpq1avlDajkY98 5CPYcvVB47Ik4j3lP4loY2ODuE8G4bHMIHdWDqyjXo6pq2Omtm7dyga+3/7ud5YoV4gd4iHHaE1X nDVz5sc/8XFeRDRcUg1DLl2+JBnsRz/6Ub9QJ80mEiNGjkQfaG5pDsSroCcgQedNVd90av+IxTwY iMUtMrBOa8RFJk2afOjQQcKj27Zv071Rxj2ETaS8suZZcUEIXflgcnyr4uOJxSaOn8gbZ82chc3Z Fe/KhmV44Iv1shbM26mvTtPxaEF8BtBsUZEYxgHL6C/k9CXOc+bp0uzn7JcWsDo2nU6Mi0Iov4tX CcXy9TfcKL/BtSPJUWPqom1jkj2Egtt+fl9s7QZmXYw7nVvOCIZnNPcUtyVK2/iV92LPFSVWFyfX r9t4W1VVOuR4n9Se6hV0Kb4fifzyF79QyOXg7zyPx27KlCmr16yqrADX5e945zuw5Y4aPSkFhCF3 vDveNX6IIGf+H+xLWN24sWPFa6dy7z//8z8fe/wxS7ju88rwIP303nvLy8pQl+F85KNoeoFMEh/I JwA5Tz755Oc+//k+mw3fYPn4bILi8ebmE4CI8AanpU+aOAn69vKTt5jTwpOjtzkNSHxvGeUBcUue xMQJE8mzQcIfP96AUeddRN4F6pfNPwUxGQL9u4Q9h0TfooWLtmzdInp172Xw7HFLePeyyz5nTw69 OmXxKZdeeqnoHSE3T3+knGv56aefxuW7eu1q3vLGN75x/LgJfUJOmKn0M1yS3fiCi5u9+93/WFVZ RX7Rgw8+yJ0fuOX94tSlIJf4TaLHdlYtO+97HclX4ywpiQyLa6F/XCt28Ggs0piIlCUjw0gKFMhh DUaeKImtWL3trZVVJWlSri/IqYGTaGtrf/3rb7QKIMG6p6Lq6i3rYXcoEfDVq1dWYtFVVbK3xkGu J4qHHXqlEr3xvx5xdQzOY5lGygHkCAziYAQV5g754Q9+QGqykQupMY2NTQiu7TvQv4XGMgiC/t1/ /683bthw9913g+HPf+5z6EDHG45DJYTsA4Mt4IfpD/Mu3njnnXc+8sgjGc0qp1H1PchCwIeBRo/F BWxWrlo5AayMn2gWZ0rUKAIDF0iqq2GaDr0oWVMzAqeIpIkqYMS6i8mRtGQJVlRWaLUW4dzGViS1 ArFgm1kpZrF7F1sNfcTSsKpHu0fIbNi6fSuauYcQf21rTaUXZYNK2EGQfJMBcrv51FNOXb9xvaRu Zi2BD96ERS6JuK9+9atV/XXzYB9YRwJTZDiggCxcuJDk9Te84Y1smGT3FvNAHyhIdf111wdsy1Wk tBiJLYco9Ikk6YEJSYYUXe+6G15fWlKqb0ps2bxxwdyFkiwZLepurdq8oeHgzrq3faA9CRmrAwSV ktuiEex8jogCDJBKVzLSXSRQbC+L3vOhj57/nlvOicvB3RpgwH2yaRNdZeazjnDLnEi6fbL15A3X 3wARBq4yZyq0t3ewggAMTOIXnzZt2vOrJELAukmQoP5wvWo2cui3hBQF/Cx2z+CDBL1BjigzBO4U sICPQkR4D37xy1/+/Gc/+/7d3xfqT+fBpsG/853v8uqlDCGZlBztdMhlE5mSuEzHo48+ikIbviHF 55PJJ5966gQGYSRCyBIENLe0QHarV6/imKGJEycJNw2K9lkSkPConJIiVw/wFOMnIZkoRbWKHCA3 YYKx/5RD1X4VhAfmLqOHVWnDomXZcLA44ZwESNTmTPVl7949uViWdSulLRkHARVsVfZylWZOXXzq ps2bLE6Qkrfu3aG8+1yn5HkHLw8SzsGEY9L27d9HTsXa9WvNL+ymJxrBDSXueO0Rd+LR1c8i4g4e PMQYTz3tlMkTJl166WU9ojlqZ2JIBWkGXfKFLZsWzj+FU1m7u8vj7aWXvuK3e/ZdJvIpmH8gJ/MX icdEiwRY5CExKGrmPVNV0fX660svffms8y6cRv6Xuc1SkNN4Q59XW3v762+80eufnunjDGNKGQ7T SF+XLl26Z89urCoavP32j0TrD8oWVRR4kj8TIuvK2AeDQ0OyT+KDisvlhBx8ndn38+7ZLdOJz4BN sRdeeKHVx8sYcJi2jfdb/iQjMcjlnyJlMY5Ye1GoIh/+8Ie3b9vGxGVAjkxwLliyJlWqKeHgZqaW XSl7I+dSsdkXLsZFIMSYomHMZ36Gg/4BOFTiBfk37DvW94oQUB0hiRMVy5CK2uZUCIksubE3ilGk uRRT1A2ydhChYe1o+vQZ2IfEMA0AQTuufRx0KNVuEpxoc2LTd9v+ypDNAYs0IIGB9AtRCnS+TNJq L53OTMz27W9/u9cRHnuMlNrkBz5w62Uvu0w3uusMizOyBEVJFY7uLVs2zJtzWiRR+vCDR375q/gf Hx3W1SYn2sdFjlmwW8RdDxjTYXQL5JLFkeLSso989SvvuOLKuSIhaTVGBVRdQi/lCoAcXWXyb7jx Bi/b1UcoYzpxogmVkqwPFGB+X7pkKZvU8IfRiY/efnvsnJHLzhm17LYDt3372HcjiQqxzHmuKIF5 Zdq/8UImyjzs+X+M9Iz6wksu2pSARBry06oGnnATYQ9JIgQzLr74Ys2QdO5+UzDs0ll2bZrvhNzv 8FuMOnr7sdW1lnPSojXtwwnhe5AD1dXVSiXuWcuFN8+GHKvtDydyOmoqc5enPPsYXj28vr7ecXo7 xihEzoFyknqzTru80f61GZABBv81OpH/KwhtK2g6TnKMVSZT2zA3MpQRxD80JjJqNHUAamtHUute f/WX/Ilf2OuIGMTeW2w/i06hQbzh7PBAI+WHL0lYRcThLoK9whOx6LxDyJYsYxX4FeWT/Ayu5cuX EzXmDgm0oH35gh2uYmKPkExMDjZLJkraW2pXPl9660ci9/++pLUN8xpORAgO0Woh3w58lbo/B9GH JEmURNbHot+Mlj79yivnaCgPDy2z4apIWM6XTmrfMo47br31VulGQPNQRdOJE4S/0WjwETq+plNN +ocoydp2LFLelSztqJpadbjjCJmXltjByrW2tbEjZu26dfgP2PuA98eXsbOtieENilYFVhKJydaW qskhutGPkpsjfmdo0WE4TIs5MZDxpQFPvtQdccK01GdQyLN93kO7xMFM5xSaDcFbvonFysvKdSGE 4dgQIG+2UZFZ9+tf//q3D/xWP9yPk6BmOLvha6qHDYOUM2iLh5kf2SUS/JiIQ9M+88yz+DnrzLPP PutsTg4jPGDfzJk9V/ZcU2shSIk22KtMk87o0CTNwCbHM4U+hpwxbykKQ3LWarglRwM6KzHJ2dOr UiIpOLBKEVA4TsnFCf5SzhZxvHP8iVLfcNLMpTQOIhwwjemQ64O5S1FDsUUdg0vdIzyFghFenReJ UkbxnuPHYk3Hy6MkSeINEWiFzTCDg3I5ZF1Jy4iR8a9//bVbtjwdLRJrOdQx1xN/5lT+CWS23/e+ 9x08dChMgZp1lEBTW0VZr1UrISelEwm6sOCLFi0206Ao+qnu9kjH3K45lfGyRYlFdaNHc9OOHbsw ASdNmoQzg5yvnbt2NRw/zko0NuHgSP/Bkkj/hhgU7fKvXRT24uro7ESBIdIFM6MbVq+OKebPrEy2 GplzwCYjbZCslmllNMKveLH6xFWeG9D3Hn30kQMH9psNCSHxJrqNA5N42vgJ4+vqmCylOBUj/PX0 05dCZ6ctEVNEvtE/L1gw/7prr7v22muvu+66WbNmbdiwoSNIGaNNNCLOeJDjZ/nBJzN+QntbG7Vo oMugwIwLCHh+VFZePn78uPF6v3Eu0wDMrVdZWWEHsGTwiD6nQu4PVOJ0tiVCD6bZ3U119NzszFGx YV3PN0brxqWRyiXy9rkqWiwQlEOyLpFM4wuGtLDVx6/wFKVIc//B+FF2ksvOOXvatOk6Oj1UFK1Q nsQqK46fHH541/SLX978wG9oFCdkhf5IlUhFEu3wI14TfYbX9Zx/8dseeuT9c+cNJ4in5SRVu05p G/JmvDtsTFHPfT5uTof27N5dXT1MNuI4Pw8CuaejoxNamjN37rQpU+G8R4/Wk1ZMgwSH2JONgg03 Lar6FCZmdEH74ilVUy6tfXlRtAjy+fZ3vw2CWcsxY+qYTVM45CL2rD8+J8OrHXBHvuRXWBG2I9AK XwCMtGNsBipqwLGJtLKJW66ubvrRwn6ek/zfXQTE/Gf9m7ukRgpZUV3dkIUnFCmZFI1VVVb2SWd5 bnjuueeIrhhnhywUckkOM8FpyTvRKslxUfnmpAPk8s1v/he70R3eVDFWEkxxZUIL+w/sJwSnClKy sqJSpRzes6AZ9kDojAG5rL65Ql267A4dwcvtV9H2ESzYxrJHS3otEs6rlUYvGWq2PWjfB5cJgdSF n02KnnTny7F0yFGqZLnZWgVaAh04pTTSYTgCPAuBxyNNJ5qc01VnjYcVde4itQ1pr3+xiJHwlLPP OWvmjJmO2WmBrXgCLlOaaC197JHmZ56KPLtSIKYdkZ9YpE39k/wwJ8Qq5Qd9qKT83vd9YO55y3oW zF+giV3wAsG0ikztVDA17AbAL+AszN4phuGcdfbZ5557LnFwmw3nRmazUEnJ8OpqjW12AeDJkyaj +OzbKwfjIHkuuOCCaG2yAnfzNY2vH36kZuYjs9nR8OrLr9i5Z9eJphPINy7WFUmGuKQChO+DLb9T 9gKWmYctmDFGGAANaCzLE+TgIqa0nqzKLqc4pun5Zrq496pVidiUxQs6ACpg+UiJdG4dPBGJIk5g MPkB+fgTj3/hC18ww5JXjBwxAg/BU089haCrrKpk1dkD4fusZnYUfZI3cr8X0Rn2CW/82te/9sc/ /tGWtHbkSEgZABus00g+f+fS/hpwX50K2Bw9JDmTnvhDhm3GbCD6aMZOCD1tLGRQpc0bVtmoUTji lJH1up7GfQLkJhHm2G8iGVLmrr40Gt28ZRP8E90Si84gp32T/8kHU1siUkgf7RmhoW2KlJowfvI/ vP1tM6ZPHV1bp6OwU3KjnfHagwc6/+mDq7fv6h5eOWfjjhr7K9xGlIDIAZwlal+JJhlzn2OVw9+0 ecsvRdxRLEYcFRiE9JUeyCi0HIPjRhs3bVy4YKHRdt4ZkHNyUGFuuOEGw5tE6gKzU+LMyWRreyse o+nTpqOiPPPMU7YaFGKIvqXpjbQ+f9+inkM9LX9sueLKq+bOm9/W03zowKEZU2caPcGofvyTH6MC veENb6BekHFp65BtSfbpwnmIB5pA5tItIGcuKGN1aTw21/N+5I6T45KKk8ToCIJQON+TRJZN8boU id279+DTy9MxYIAxBp1Zm8glSBmZwb56XFKYwnNmz3HuNZe3Ia/CeAsvTEBAzpNhrwNyRGzt3G3a QXggvn1PbBptsXN2PqPPnghEq0wmFy5a9La3vQ37yfZnYEk71S4UXaAFJ+6i0c9//vOUZlInltt3 a2SWTljiBWWfIfy4QLNw7do1GCuLFy2W0LlsTXJbKMyzuuK55fQBngXkiMURgUTOBN5RsY2P1B85 dPDgqact5oQIS4thUrhh9swFd9zxhSTbt8Vs54KgK/npao7u2tP28iufmDpqbnPbmOb2wAMqSJX5 BHJEFDSpsqs0sjpWuvxjn55w4+teXl1VlmTrFyJU5loFaVR8MB7kuhCJTZs2MpY+jwGRtfCQM94R hFX379+PqIRgMHbYb71/374lS5bs279n46bNvOzjH/9Y9OLfXgBGZx6ZXdVZNfn4ZBw7+EmOt9QT NmC0tPSBD3wQ48/5aQMqgLmio9MulCT1BdRv60lEuVfaxVxC09Q3wdVuZKCOPtkrYYRiC5zTqLOW w05w2/wmw45EiMtBgvDm3kikT0MR6f/BD30ISW7NTps6taKyEueQJIgkkxi0MppUEBwZKCWY2AwB wyBoPkoLsQTRwky3A/fcdNNN4tAfWYuUs0RQmxr94NTR3gwnw0wwA7ZbV97Ftn8eP3DwAGUysBms PRctDCbeI1l5otNKjDXY262pDF5O9ScwDDbe855/zMA8vAnY8KilYlrmwMqVzzMI/ANsg2ApKRvF NwSvSbng12dXPEv7VHMTv2VHBxrT7Nlzws1KJWGyTxfMLS0p81BEyZw+de4dd35BotwSJRZZ2BOv PHyk7LLL/tDajKuxbFrd/OMtdS0dzvZzuIyQXstfceCdwF1ZFn3qtTdM+M8vn4qvklBzQlVQia+I IZcDcoxp3bq1CxYu7JNmPOSuv+F6Y4XmWbDPvGXF8yvQrbDnQeAZp5+xd98edo3SScmxPLwf+4+y 2pYfKv5Snvz97x7A4YF5dezY8Ve96lW6Lm7fJPCjKgmJBdu3bWd4V1x+BbNvCVw+pShjqZR/RJhx tqiJNazrbTdnVMLIwG1GO57Np6/ZUYaLsZlHrc3uT8Y3BKm//JWvHDxwQNJiYjFojo7B8OB2BKlM E9NcMNH/3/Wud0myhXKBluZmstiM0zpXvvcz23eRyLPPPCtzq7KFtNLODklNsCAhN1iplUCAB0JH Q2fcgomr8BBHxUUXXWDzA0FQR5EPQA7XBb31jWQyvkDiZU+Os+qypoY2CWZgvGYL3vvuv++uu+4K bEuH1edXPgdtkbkLa6fNGdOmP7fyOTxD2DCMccVzUoINyKENUTWY7kOagQ5s/AQuYpWFTVbARon9 FKFq3nHnHQw7zgZuIB2PtJ+ofMs/nHziabJwMM+2TBt9SsPJySc74qpDCvcww0y3e9PuM7hCrr9h 21lnzbnp5osdi5Fae2JCOsGpCqjOjHNdtrW3UiBr4qSJltlnzC5D2NiEGSlC0teLYunm0mbMluD5 56VQLEVMqqrw2U6XeZA/JCX75NBBHJ28QdddVF3h9NhLTD2u6aNHj9HJhx5+SBuStvD8/uM//mOG Jmkv+8sjf8FSxMGdTeK0iZXPeQiottan7BX13fWj6hMquGCQUYRcYZ+DgRzd+863v/3Ab39r7G14 TY2kNTc3AzEhd5tl6bMsP3vpL7/iCjNd+uyht0TZDovj/FOf+hTiNJAzkjKGEot/U2Y/WEtrE5GL /4ldPVaVgm+uePUrrR8kGGmvoseOH8Olqa4duTBBqddt0A+8ggrrQK6GZ95EnO+/vR1bdj+Qo5Xq arcKsipuc8uv7rvve98zyKUuZBqEhQecPdE8hfPguecVcpOn8GJITXSoGTPR/H0SrIlf08RkcMLp 5aMSILNa/Pa3v6NmxLDz2CohRpEo9Zufq/rRz5J/+UvPvkOdKI3RyPrJo+YfPznuRGe72qZy+qT1 NBE5GYscLil5JBI5tGPXZwF4LNZNWU0ZnThBbQqVAnUcQtZWezIS2b1n1+jRo3B02aoZF4A2soVe OuRyUIFBDofQ1KnTMFOx5eQ9yeRHP/rRKDCgaSxKfb/KcUbQ1UWSzvQZM0wWQS62QhJHisXEcNIO qYxO7tq9mygABWHREJhxPJrhNeFO9ATxTXZ2HT5yGMjJe3rJwc0v5bJHhrIKW0KHCflYcoy/z6/o 5Le/9S2ia6YekNZMhBFXKr8G9bMc7hgvUu6KK0TKea0szD7CQwtLkkOHDxMOkepmcRiz0yqBHDM2 ecoUW2ChA4OHMEQRjDidZVWUNBIJSE3pX48dTMaT9ceOllViy40QZpxInGhqbGk+YbSXqdkHFBlI V/mdAvV+Zozxk9oLq8VcT0FOqdSyn2AWX7zjDlIlTeDbsx5yJIKOHzeOgBzfSCL4JBTLqEAuKZDD UW6nUNDVUBEUpXuJdIp1ogqksLXfPPAAmZBoq/FklPx0NMU//Gz0Oz8M2LDTUAo7o5E1U0fPazhZ 29TRJs5+cVRqZoLMD06azZ/+19mnLak+deko+UY4FJBLii9ehByvVA0rIFMCEpbUunfvboJkhBt9 PkZvhGpjR8pdd/11OiiNvIdK7xjkyGIj+EH8lrRBQj0o7R/DfXLkQL20axVXxe4Ufbejo+vgwQPT Zwo88l90ji1G2HXYiBniiy+/+c1vQrKkfk6aPIkQXf2RI9OnTw9KIRhjHdRlkGNzRP6p6fMdLPS3 FHLMHWIcuYHwNJ7iHSfE+aW8YSxGXtIVV1yRx/j0r7MJMa0bPwHSADD3aScYXQofDWZIUiSERtK2 vUMoh44cLKssq60Zzc2op9gwopY5canVitOvjFmiIpUwcZES7kLxIg5TRp3zUqlCJ5dCjpmoHlY9 b84cqY761FMZC03WxMaNktlklwiwwCdmwhbIEQ2RqZDTKaRGshZMFumGx8LGC/0p4eKDiaulWpro LuvprOg4Hp27rLE4UiJ8SrDCJHTEIqunjpl/rLm8kVJxQrFkYPNvUWns65dcNv0791yjzUp2mMLA 1E6ZQethzOJ7qZNMFXKE2vbswgpFGbEE4MzpC/3Oze9+z7v37dtvtxmdEADDFMT4p64xfMdMCSoA YM4hk6jTwSE8JHwV3fbhD8usmOtWmaiydtkt5vc+9/ZuUU9jHC9SC1czuRe+E/6Ns4RM/1mzZ6Nw EutpPdkKycIsPRPNM6pC/oRDgmwsXDiF3Jx/BuFAxJcQ75QTJe5nhcCERvUxBsbcsVPmK1/9Kqas DDxrvHlmiYbIqACxBcYPbSbdKxzRi5dN3quXgIADHlpPlpQWl5dVusnXSBdl4cwRrF9aM+5KPa7A gO8SZGebxISJEyU0z3/GT8CawAxj4UjlxrvtrvETCLvvJAt2x07cJLAkiVSSZjO8Bk8SH0js4hF4 nzyLA2rKVLyD7F6RswrKiOuOJih88OBBArNj68bg+pb6rKWSU6PH2UpuTbwbRxo1S0rZIXyjGEgl kZ6S22677z23kSFJRBsJj4MRBRJZ11EUOVJTWdfcVdIZ54hcNYiiRxOxg6cvPblgYd2FF0u+i+xI SC2JU1LsC2ME6QiSKSU3UsL6pexU0OS+DIJOf4Yd/SQra2aE8BA1EkmFb2ZuKioqRTFUNOLYw0Lp 7u4kYYRfL7jg/CJyeZ1ma6qtLmd3D+7sZpxsfZKyKbUp+rAh6cULWZRFixdVamoIHA5nAFtv/vzQ Q8vOPZdvwnpXny/KeQMhdVjs4CFH40h/lCJq0dqJFh5yHnVf+9pXL7n4EttaYp1PI+dc/bM7aQHb mH6S9U/jfsbyDNmttWJOWTRKENqPTLToI6qB8v/WlmbO3Si1qCNZFhqc0gQM0UYD1S+NvExWuIUO UG3N2nBIOwAklWVUChVSUL+kDBnBx6ZEApgbNm48QRpRS8sJNhRCTS3Nkp/Q3WUVkflX8hx6ehAX U6ZORdMh0I+2huLI9JaXlnEnrXV2dXAP2REC4GHAmT9VlpeOrCiZGI1Pr64cv33H0a2b4mtXjmtr 666qbB9R0Vld2Ta8sr26qmN4ZcfIys5hVXWNraOAXCxSVhyh/uvPbrrhxDd/cNP5F02PJihRafsJ bMsPa2Zn99n+8RyQs7UQyFVVMaUy7c732OsqEQe/96f3+iVWQ0ui+YCWV8JfDAVkOzClvqTd+eef nyodG24bZk/mBI6m/EjgfZYA5bechu8XYg2ok7va29qBvgTWm5qgb9/XLPUn/zvT/gowCK/DU/vx TNat0pOAnz3xxBOYnejojz3+OJVnbrvtNtED1bJiivWkETP9C9rH7m8jNgDkkBrmq7Ry8X1epllq WFcWzwI1ihm3jwXlH29+zfCRxhfUTHEKUVLcBpKNhfYW1lEdMQUi2rgeD7udBXpEBAmiQeBBhhuW Cp/93OeeePJxk5zOq+MjKMrotXNOuvA7PhW6MXbsOLApqXnmgNJhYaLt3rWL/lCvv2ZETVXRla1t oxsa53V2DiNfORJtivSMjcWnxTmWg6B2koRVGboqn0i5tZMnzGrvGtvRfqKouLmk4ulo8dOf+vR1 o8dXia2Lfs3GGNuZrp5MxBCucttLDuwC8eeloNCwpEfu2zumbjS5MlK323Y89+Ihs1m++jWvkREF GwicTi16ZgwfkpEKWyiAUltQSlzcJ75a8wAgZ/ZMb/3ykLN1wzlO3RWqoAvbDtIjeh1Tn/SoNwjk jh7VWN/QXPSH6BMJpchngCfpdukDtEHl9GLl6QF8DscJWr4RZYEX1o7hQfwaSawZmW4TR2oPF+P6 Kq+srK0ZEUhOs4s0h0ZqgKslqQ+EdSwlEcGmpyfNgXKdIlKC2VZdM9x3Mkx28A6m5a1ve6t9KeTs cvZDuVuh4TFVkC/KFeksQE5tHmNEFITuJv2XBmbNmVlTUx1vflNzy+QDB8+KR4ZxEnRppDEaIYmP nd1SSrQogqJko6ezrcWRp6dOmHfiJAe7H4vEDt5w47F/vPXVw0eUiDOXmyj7FYtrrRYVbjq2F7a+ IP2S7Epz1Xp5r+MQZ5UUkqyurkLfpSIXGTN5kwGEE732mmuUGCQ3XYoA6DF9sjTR2HJyAJQxYo+w 3YktVuqOTX784x8fAshl25p+kbwNaoEHIGceS7ts7Qcr5V4UyDVMmTzFMZRAIMgeSS8csiIE+Xc0 kihKAh2QC7MhaU05vqS+u1CE2/vs5scpkJKgq1QifnRYPv9jb0HT8cbm1uYJkyaSsFvUER/99M57 fvuz01592diXn68aJikv6jkQV4HsNDMik1JyFqzTebdue8gBcSA3fFh1TbVAzmmbgStVVlMrwCKy 3vzmN5n0oJk8pJkbckqMhNok9T4S7Wo7Jx4f33z07w5QjDSCLVOCs6QnQnSKwM8wcV1KRzDnqFly ks040UgHe3Am151+tKUy3vHFUXWdN/997Qc/cAukX0QBIonyEfaG7NnFo8nZgYtSZk+zRrIWS7cg xmJ71GOJIobNuW3btnycUWX/L37xSzRGtn6Tj0Hyl2bemGiMkpRDrTo28qCl792zlxQ6c8dI9snh g4dk6kxXCK4CFUtZFZddlukeM40ljC4POf8nF2QcBOpeNClnkJN1czo9ynNe8dQX5MjbaKKAikHO 8CWKmGyQJFdChI7QoXuF8GejeFMjLV1C05TwgtERMoOKqG/d0toyfuKEsu54rK2r+2s/+tYv7z62 9LQPffursua4Ucz1o6kRqm9qEofyeMF5Tynk99gjECXI1O1nEc6O7WxsbI8WlVdViPntVECBFU72 rimTOElTSgnDQe4kTm3eGY4ce263Ch91Y6gXIRrjNIz2aAzfvfSBuBE5d1gWkogo8oRtmaVFPSMl jQtfXeu5O3ZF2+KY91WJCI5NqifQGiV5yP4dnoywU0QUI/QkPCgMH8iVRtZNmVg7dc6MyrI/fe0b f1dUjq9LiymoaNNplfJCMem2QA4lUf6qZ1mJQmwTE/LU8idEIx5L8rNxcfl9wzoJmc4WXUGdxmSS LMp/+qd/wtFIPoCumctH5yOiCMGOX+DRxx5Fy1HZTo7lRyUUrsxL86qDi3wuFFBN4u7jclpSOtf3 fcqGnFcs+ZPnjoX4zXP2w9tyGdKjr173+vdAsRTIhW8y0pfZ70Uq54ecpUrhA7Q2zbNBU+yvok0g 50WQDiSl9vAREkNrkeWNlZC1JPUE1KvcfIKE8GYcjWOOd0SONhy/9cNfr9/zsh/cM3vBLH2Ji5vh eiF3D9YvwLWwl5Zd6WoaGe8unruoIRZp74k0k+xLmn7d8PrS8hl76qlcICUMRC11ZhvgOXLWaS8s WzZT5KP0QSQnCY10+Oc/XQEB6dFKcfGXym7QI7GSg6PGHisWPY7avrXIjY7WDlgFjyQ6ZyTjdQ2H p+spi6WJ9sub2iZ3JXcp5EZK9om8dD+7gnDAEWdDjJNxAsfRHyaroyyydvqCZ75513Xz1E4RgJn+ LNar8BPb1qgXkJPaIjbxvS08o+AZPJBATkLhehm37S0Ubgxn/bp1QM4+84+dH3jsWANRAZy38CZS Ajdu2MhKWX8k++RrX/3qK17xSpz44d4UDrlw59xn31AIh2HFMizl7N6/fcjJAvSyXGENrbcVzYac KamcR2iEoDhzlrGxYPm/IxoNnuk8qQIqyiGk0NLYfKL1JCHnMev2njx06Kfvf/fIN9541q3vrRhW GUTa5G4N04kXQcqDo1l11/Cfro7Ip/+ta8+u2GNP43zHWGphqzKAGVfdVFI+Y+9R3lcsiqyQPqmJ yApSOtDoDmldcTwQ5KaY2ETT6yqOjGZ3Ifeg8GqVERKUu5NRnIpNfCC7f8LYmQ0tnR1tIonI4af4 QDRZ2kr5CDnWFDN1KmVQkpEjur2tip6oXNmXkF2nI0yxVEiZnr0yEj1eUfrbq66Z8c//8saRI2S3 vvEo571xa+BS6vRLm0djZLmvAUCOtv7lXz7Z2tpG8Q5jxAJ+uRJEm7DezzrrLLYIEnDCK8PGSA85 Iu5782+O6q2XvX2vb5WKxabUZoNqMMZbCM6F5Vv1t/e9329Ll/Onz5eoeNFpSSkz9pC0JxaRWlui sKiLxP7m9EIVrmGK0eWVy9FTa8fT73n39kSifNwYspztS7Vg1NmKdOtJUgJME0QpXlD6wG8OLD3z Zz/+af3jTwM28CMQRp3j9Aw5QCNC8XDgVwp++JdfiyKoTCh71PSf1BPBdJySiMzqiczsicxKRKZF ItPikdnJyKxkBIEzIxmZmYjM6UkuSibObGtZ0ty8MBZZcqJpfv2RmY3NC9ual7SdOL21ZW7LyWnJ JEmYkyLJScCMIL54VmXQyhcCnUIngfolvB0c0h8cFCcmTy59fuX//cf3XFdeWm77xG2+fKEQ/dVk usebvyv3WoWUzD4XM3UDISW2fosyIJ5oWxHZRjxnzlzKKNEBdjaPHFnrmIWuLfdFb/vwbT55x60k B3JJBfnUgRX2Es64oGiRjs3RhO0GMPnrqCSQxaIHKeT8YPB0ESQg+6QfY+r9VmmfahGtrViuRGC9 5Bxk416xDAcewuthnIy3mGQO+/ryvNrcJ4Sagwe1lLfSidCGZGKQL29SRSSYK8qTUoQ0U1dyLFRa gZ3uePUX7/n5XXeecseX5jf2PP1P7/39e97xods+qFMuO8eVbklQjMbbRre1d+090JQk1Mx+lc6y hx/t+sJX2M1UVRTh5EAIurUn0lgkWlx8dHVDRfnc/UcRR67oqmhq0tZh+qY1j6W4f1LUPzlyOxlp jEdaY5EJUZFyraC0SKohECcUuRqLNMUjbWNqWkpLJxw82t4dqSkRYEvLMg86X0HUHqRR/dqgJf79 ImUBas5hp7VXV/5o4rjqWLKnuIJssuHfvPvjRw4dqB0xorKqQmgs0KL9Ekj0UksGFegoMO2RIksc nFZIuoJJxWuuuca2+RgEzLqzP2lPZKA4Y9ZtWIdzBVRys4SdFDOi+xoL1i7Kwou+n35h3XEgMD+k 2NsPBwWzu0ytfi3EaK4w4y2Bm8tmgV+JmQ6TPYjGxXP+FIoXGV5GUeRM6VFoU4Xfp4Qi6l+GlPZp WfmbMkGn68CP8nGNNPMrOtCxkmN7KveoC4XpM47JhMpEBnqmgZQ0rlhpd6JCylaVVFBNrrn1sS9+ qqFmpPIySddzS4lZES+Kd5f98r72O76075VX/ObyVz98+ZWPXfm6LXd+5aCFBXF9GvWbVLTRae6h eGtweJvzQ7qpZUW0M1LrR0WycgcHGxuW1bzx+hsfRJE05q7qs5T3CVxE8oDizRJIwaeolFFBXany Ai02FGkrKnnw2usTt3zgjN//8S2/ffCtv3vwG3fd/RkMY+LqFZVVAaI8OaUWIaxkFbDKTooUcKe7 RbruUvCk3oTiSBY4pMhEOaiA1DlqjVKhY9KkiRRxGjasSqRc9mts84IrYpWjF35aE6iqnAsVwEql fKAavfyyl/tH2cW4bu26RZxp0rs+HahPhY6aF7W1tx07emwI43KMmk3WbKVFcvp+GFTU+6xLLG4/ x9LEujIgZQAxfRBIOSJaUr9E+ViQFWE7oiC65Krq55fHnn3d+mtIRu2RDSvF2DnqZQGBPRwkL89o 2gTP1La0R9s7N7z5bfWrnxu55Kw/HTnSObz8vY/8UVQyybGUsh8YYN3to+OdlXPnHwRaPZInVYMY KRKyxgfY1C31Qkpxk6hLsJlScwix0cOPl5fP2U/JfMGYXcaCG/FhJMTqAwx4VqoBt4qp4z2R9liE kzSkTWqQUF0LPdBKIRdFDiLlRo9oLyudcKi+rTsynNQtQOX4jRN04FBkuEbjVYdQ6lX/PkK1tbL6 tZu3/J4H1dlq6cexYw3HUZXZ6xxJppec0swb44u0U0gtShtktpQL627ZFPnIo49u3rz5D3/4vfkh g4kSZd4JOE25JEWOgyjoMNtLbYspu4plUZWSNLNHL6ECEVYyM8GfnMJjt/kv+Uyy8rp16zmSi0AE VaD5WbNmNb9Sg9l1RNoWlutYe9B9zRtXJUp39dvnQtGmnQwEnXLiUMW7whvJvtNJInPl6yUxMWfx CNuVjfy6a87iwGnGQt4XK1oyB8jQe6I9jVWNv9n0m3Unn//3Of9+x6g799UebC+jGpyAjY6AN/yV 4nGkwr65+U+0Jo42Hl29ZsplV8c7e/7U9cprvvDDjtaRna21nS21rQdHvfoVLVe8ouc1V5249lqK fJrUwh1CShg6ofE82TnCQWEmf1QNVdsviTNDGIpGROguq8YPkkqKHJso03RHSU22qIAe+WuRLzOr jOSkRrKCswTzMZCTKanIVOqDwklw3gDXoshxFFHO9gT//BuNkD76wMf+6dn77/tmcaxUoCRv1Viz 6AJ4boU+LWc59SO7gbhVHDMkeRVOCdA0PJHSQOyy90/liTfiqPz973+HJihVDAMPDRjbt3+/rTGU QwIpkVifjUjqktXsQcp9OCjwojOmwo1Iq+2w6KvTObyuFmxU+1UUJAWGeE6xDwn3GTyMvfOiq6++ CiEZvEcYaiHeSwMGDWzbum3uvHk8Yr0tMJEqz6BUAW4hA1U2BOllKpTQl56uGFe3uOaxSgU1rWEp ZNanlMOWI0hgeVVeytF+T3FPQ1XD+uLnDxTv+eQf/+PV511+wa4Lzx1+/sTSiZaxxb4qEXJSW5TU QQHp6D0NkeNNj1z+ymSkvDMSW/TEhkUXfI4qlrIrTKLAb1YZJRX5QVo80qlIo4PViDV1RSKRKHE9 gtvUX4LsOqk2WM+Y4Y2l5bP31bOsxT2ReKmMzRBYr4oN5r1VGq9Ts5NFQPphxbE/mJXFY4npRTui FioIm9WWaywrnXzoKIfcVpTI47InQMhMw4wgE2MyITE3al3ST9nWzfdF0XhV1f1fvLPm6iteJ9Ri 5UnE9y8BrYbjR3u6e8bWESTMoEAvnG31eo0KZNMAmYN8Sa0h/6c8go5FhORe85pr/D1Gt1blwIjT yIfqQRxBQfYJ1UPwj1AiIAfkjHbVluirxxmMJJgXOxiN5QrvE1fIdZOmpOvoXOKqkyXpB/9ll5Zo uoXJOkuhwJ4ku99g7IRSX0yiz7+T7cXcBNXIDXUCutHHyS/q3LtjZ9ms6WUTx8USchyUs+28BasS 15h3+EWmWBKoUcBqZMtxMzGqo2iRkpoUOz7iwOrmtV9q/XLplOKeovgn2v55RNfoWe0LklTpkCAY TgXqg0dH7j0SO9F85BUX/r7s7Xf33LwiPqFbHI/wtWoSo/Ctq2QDHsLv9ZQZ8NAUE60Pckex5CQ0 DsQgyaOUB83iKhZ3SOvo0XfPmDG+p6dNlVhALhSuAWsCbpy6XCFWi1AbjQyLJMZu3l5xErRGqlXt JE6NwgmohqtcZQaa2Mk2poZwcMp9onJVpkg2G8kHYCaB6ljkiVG17bOmN6mYjcw9c8V/fPrTFD81 doNQlsxJNVaZ2OPHj8kaja4zTUcy48y4zPKj9LncdgOLQuYgaDfIeXLqjRpFB4hErrr6at++PzfX ICdnDFK+sriYyt/YKV1dHfST9N0w5FICzSBn7pBUj/3HsHKUwdtVPYRJTZ8xnWJxNhblhoKxA/v3 U6gvZK7rJClPsyapN0bl1ELmyNgBY9u0efNCV8henrMOhzrt4eu/yym30/Q9NmLPmzs3fa5F8R19 pKlx3767/v5t53ziI3Nvuh77SLRZMRukRBviRx0iwfh0GH5oRGlI5paELzMCHeQCvV+IT/SCkxVN LZHmHSVbVyfXdld0H951YPLwqTPK5iyILhgeGT7ixGTpVU/yhe/+qetww+hvfeYPxW/9TvI1+3tG alUPdD9AhYMKAYUnQw8GETsJmIEx1DaQUKZ3ypYzzWXhjF8uMBAnuByLnpg2+/f//m+3nnnmDFfB Q8hf1WkrIa4snUECL/WGRH/8i4bd+5BOeDtRPgG51G/VKq7KU6KtqKPF6IrJkfFE1V13PYN+rDaL KgZOd9WsSCBatPzKK+ffeaecFijhxMo2pDZFdeSUKnmpSwNSjSJC8Qsghy3n1CWZT6PFTNW9EHJy kEPKscpaycYuv3w5G2EQr5EcS+Mgbm5Mh1MFTpJLydQlfsCOCxJK+QaR84Y33CxSLuio10JRQ4sR iKeffoZNsvTJ6Mn7m4JOmSXGRQ4+G+HUXimiNAhWo8vn0s7zLUEM9jXYdKvdaBJOPpvMY7QAtQBt 1qFLpNzmTVSMypgaUzt1+nUDiqMqP43ZqEsp/dYmO9yz2Vvd/oaTu3Y+csN1+192yUVf+I8xY8ZJ MqswYNlVA3HYCyQDUtznasc7fh6VfS4kfE2a7ChCogBClgmNOItD2+ZWJgIaix+qqW8v7/hax3+2 FbXvSx64rvHGsZ3jXhl/61NPv4Ca8Mwn72nZceTyyJ5fR274SeTaTmetnUgKqECduSLtIF8EIy57 AHY0GhmJyqcJU6Jwsp5iLsqqApV4ZeTrd975ysqx2+bPmzNh3FjeIjqSnBMlx7CRCKnzqflpKYtM eIeuIuocoza5ak4LC3Pj24hwEEN7a+mYupl/uH+1cnEEsgbhnENUV4o+lTVNmFSz5AwUASkWLk3B 1MhQVlVcwwCGUrkajlP0v5usf7OJcKlYLoFfY+eFUQTkBEzGl0hLardkQC77Qd8aA6EMDIUVPeR0 zK7mvBEo/7C/nhGz+CblUCxvvvnm6Pat20wDVLHmpvOFrVsXLVwIQtwYxBjzcy2NB71RWpHWOd66 zfY74Nnj9DrUyCBTRplUNLp+/VoqZBgaUl0PtkjYzQXiTUakE7yFo4kWLMyoWWSQ4x8pUpYPcma+ h5dEUiM2bULKpUHO8EBVgKL2zq133Lnm29+ZP2ry/LVP6GFUrr5iSpNUQaDds+ekJ1u3byMzvViP m1MuiEyQvwVZSeqh0T+oqCzpiVGCINEcPUnw4Jvrv/nY6D9NnjHxgp//7ruf+GG0ufpzLZ9fFj/5 0+itjySXPhW5yMRUQswzkXImNOSoGpVjFLfC9ZcQFwWrSXYIP8eLIzsTETLrO3Tdu8nRqhh+16bN D1FSv6P1JJuMyPgy3qgFVkXv0c5yiptFCJW34N0RA5df3UzqkVT6J11kLDCupsaGjs74uLET2E5n pKjmhpNKshkPCUmEvpiUMWUTGuJCrupmekGUqpYyY/4CxmxpJdAs/kvpmfp8gj97nmswKARyvFIU y2SSDW957vd0y52oi3gg3/mud4bC2u51poXxvdatkiI6JuU4gueyyy6LaSlijKhhI9i0xDapmhq2 bjApbHbgFFICIPg8tK5y7ku3I7IvMU79Akrf0A6NUEXfRqspZzIDbFtUDpeaGOsW4LMgFPdb4afC LwWVkIbzINpqa7OwSXYaZ3M4fWkgAkNv0nA0qyw/pex6JBE940eOWpBj4M++/uazrntd17HDf3fl Vd1ylooF1tIkZwbjkKyIRA+V0bxlK3crJVgMzXCvHkBhYcJB2HrSHavpqalN1N507k1vnvnWZ+7f f+BE8pzXvqyx9URnnOhwWzxSWSwAM4+ZaPCefwRuQ98rCaxxGI3KjvaKcjYlJe6/7/otW969aeM7 N29676ZNt2zc9JCUU7SsBlWM3PTYqimEspcmIyaZfofTYqQpYTF4c3qwV4rwk0rl1h49FUBSRiET KbualLOFQ0sWntLcsOlVghUGs8IpLeedI0aOUL1sNNWuuEaMqBHGUVoKjCiDT0VzWe9o9L3vfe9P f/JTROJXvvKVq666Gv0xc/OOTToxbgpo8pnwt25z8gfcaVUm7lE2LiqUcjMFj/D2MaPH8JW4mKUo rkYaVIVQTr97ztzZ6r1UkMWiZSWl7AdmIbxGa63JmqCrSIkYM5llYzJ8j9d0lWhaPZ+Uhb6wfjNV B7lHjleTSxEoQtfKlmglbOmXlvtWdY5f1V8RYRNjT5HoYDxT0dkzvKVr18q17c3NNft3t44ZG8dP IdU4dCSm0jgaiFY3NR789p0NR5qK5i+s+cHXpqEuMkroWV9tvhZGwSQgKxgJHSYtaP68BV7CS80c ER6Jbq0AUtaDT0TUsS7RxtRpofKZbdOaDRZpO1w776wjiQUfXnTGBfEd9dOe+XNtV3RG5DXPRs57 KHKG+vrwfzR3y6YybDlLHFFnukaudQCc/ySGZ0nsv666dvp/fv2CYmxhHZGpaySq0P/GE83tbSfH j68DIhqbFUNOKTsAg8v2DPBYgAiRU9M6uziTICwi5L36rFJHSrsJf5Y/psCjewLkR3gBEkZOYhsz bpCw8Y87KReRkvWewfSplNoNjk+RnnXlqy+84EIqVRrP/cxnPgPoXnX55TNnzGiVM/xaKOYpZ3Jk bFH1kOM0I5U+8j/dZ6DairLS8vY4VZqjWqhKXtnadfK5Zzq2bAIh9YePsHiaN4DHurgbJw3O42hJ RyRR1118sjTOnqc5r7u2nLLvsZLKeBy5K23SjPiotT1VQ8WCCHT39uLiQ8PwwsXGjhunRR/V26WW z9YNGy0HTctis0RYHWIswK+VNQRqpUgQgU7ZyY7iru6D3/q6iFvRZc2gSFJ2rbSr5+E/PUrdzgtG jtrXsK8YiaanRQfmi/RMpyBa09M5LNHTHuk5WVp9+Lzzr/jobdWzZ7ZUYpXxSlVlheTR9OiVdIL3 coYRKQgOcpJqb/W0hVEwHniT+l7I+tKDLEWd0g3dVqmYUtvHaucvfaynem0k0TV6RNWiw99eOm1U Ys/rVsQnr4hPv/WWOX/6fdeUyW2/f4Q31kroKtq0cN7hzs6iA/uPd1O2uKhh2UVVy8Q1layq3DZl aumlr5okDFHG5gSVaIcxTpZuZJcNx5RID/UMAFXMhHV68uovlWPhQ2ecVq2S2HhXSoK55TQizaV/ BK/TPQ3SGXkaxVIhJzuJhuTykKNMizWojLMPjhKGHCO492c/I4PinLPPNvOBRihpxyST+NraJru3 1HXZnXuLqkk5z3KU3Hpk44UWJqs90bnyN799/gFC7z1YbJPb2ocf3F1x7JBxLoI51ZFYSSTZEinu jHR3RqL1kcrOSPG5I+rWN+1pJEnv9NMTVcM6qCLT1soxFiwm9aE7CD91J0vYzVtU3J3o6RSSVRMw kWwoLa65+bWXX3314SP1USpnKNjiurvx6L49E9lqLesguj5ITcQ4mLK7JBGj+u+0qbOs2JlUoBdX d6y6vrG8pW3zBWfStB4ZKyLUsAGEDsaqO5Oxy4bXHjuxpyZwFZnmpv4doQgiX1hF3eJ+aE9ESvdH RmxdMr9hwph//N5XRRIkGbeqjUXo2wJzeTCZQMrhBQVmmCtygHhxVMobx7tHVo3AJmE9yivKSsvL KKHX1R2nEEBxpKirvaNsWEUcu7u1PRofufzZ+q9/lUaPXvWquu51H7norNnDRv79Dx88dvdDR2++ 6cJ7f/E836zfVblms9SKiEX3XnPVmptufJlszOlMVI1snTy/mFpCpKRWDxvV1tpSXhLlvYTwJJQc pMgCs7379iGOOKdKfZ4ifTzZDQZynK+ULeXCEqZXxKXwJOzBC73GhgbsHDx8yqkKELV94dLbclZ7 e2CQs66ooWSHWic5ThDGyh7z5pYTFGJuaDhOccleIWdSLhA1zj4WFbyrZ/TK3Q0/+37bj7+nuopG idWhciISK43EyiX2Ch4IkcY6Ij1thJtkk2/Jsurxh1p2VaE9CQ6iRyPFJcnuEdCm6grNkR4OTq8W 5xj5DtGGSKwqEkdPgm5h9mVSA6oMY0rzIUQw7IqUtUaiS4fX7WveS3KLHEcr4afonkjpaZ/8t9nn nxfp6oxtfiHS0nPst3/uPHYQHn5S9m6Jk6a4+QSGRQf1bzraK7AtigjHJvc3Hd3f1Uk677IRdXsP 78Vsl64IIBGsIrfVvyfKbkmku5wwXeRkRaTkeKS4PJrsjHQ9tOj893/rW0xC47jhXRUl2JFqVYrd zxxufeGFuXPn0ZpBjup6JRS2Ki5paDnORubK8mHdXR3x7q5RY0afOE72YJGchVBbW99wsrKsHAW4 s6N80aJ3vOvNn2lcs/Wc5KTt0bv+7u1X/fieA2XTFvx21aQ9W0v3ndj/6ss2VNTEfv7L5yrpcHHD ldd1f/JfPjS6rqaruwMrvaWlo7qmormltbqiWuzqRLyj+6TMRgIOqcMUOumhduqMmTMYr7NOg02U OhVyZZipfVGyECFxTqQccc4CPRnZbWZopNxAkIBUD5WcQ3PxCvFYpofCB9x04DiMADn8HEg5Dodu ajqBlJOjlzIUS5VsEVK4OKTcTjMzVd9kfjE151iu7/7q4L99fIJGP1k2TboRFDVJyYpYRaSLGhR8 3xEpAnLtAeTOqR53qGV3daRL7cLoMSAX6R4BO1e0tAA5MUREcUSSALlhke4qy+rhaFp9ReDRNsiV t0ZiZ4wYs69pd6k0AHMvaoskD5QW15dWyQl3UqQ3OaarY3wX4BE3zgkVXLy9RNzi6LrUamyvVMuH nIzympE9o2vZE7YoWt7c0qQuRBkUJo8+Zd5/7EDMMxyKic7GPcXRWH0kSrHFEYnYvbWT8CIx1+tH Vf37t/+LKrEYQxIMLosOqx2xa/ceFEvm1raZU0IMRlU1rKpBD6MpipWUV5EOJDumm5obqZba3RGv qx13sOn4cA6NiVQkisvZeX34QM/T39s1tX3Mseiv3vDWV4yZOWvj3qpPfbUn0TlsxaZNr7p0U6wk /ua3nnPmoql4Jspq4vVH94FwSgBMmjRl7579c+bO6uzuHl41HD8Oie2tnSfhlrGEbsHW1YU4du3e MWvWTGPVYgwH8mPAkGOwGDAMPKOgcL+oOQfkkHKarjBgGGd0YGgh5xsXKUcCQUUF+ZXHMWqFU3RL UT1zeTk2Fok2Hm8k/Rk3piTSiXYh2iLuip5Y16hdTXt/9KvaFY+X79pkqUBC2hKRQYcsgtAxQiDo ErXUAZvIKFzRAqSiCWVVLV1NKF4CuEiUczLxkMCSEU3ixtYDnVUtg1JR84CZcGA1CyVF0HzFunkZ AulpipQBpWllla2djSBTdvZH4l2RxJie7gVdHbO6umZ1tk3p6pjY0zku0j460jlCGEH35Ej39Eh8 JIdyRBKVke6xka4Jkc5RkXgN7+880dbYHDnePINzJpt2lLc2Fp88WnyyvqTlSHHLkaKW+uKWxqKW Y9HmY40nm46T+zx8XLxiVKxsWHu8q62na3RnYnH1iAnFpee3d0Z+/kDbvb9uvvf+Iz/9xbfWPzfn rDMamlqoAdzRdvJkW1tHVxefD9cf4ZDL8opqhtfY0dRW0Xw4dmh7bPua5KrVFSsPJY5UlpY/nvxj sqetecXhI1XVX/3Bz46NjY2ubju6b8bh/ZuvufbyJx/6U31T+8qdTa9/05ix454aN+3Zg4cffuXL Txs3aVi0pL2xpeFLX/4ydcp+du8vSfP75Kc/sfT0paNGjURb4GAdOeKvS504YsqZlymJI/tE83Fq CsivLujtvKADVt6gMKSH1FkaxOV02lALuPQQyhyFN+COZXaHQqPsIpVTMgd1UGFGsxQahaCpJqiH mpLWLMdRFH34Q+RYpiDHW194YcucObNMS3ZojPaUHm/u/P4Pun71syP3fL9mxzrVJ92ldpFIBXwk yDdIX6z/COUvJLmBHww5HGCTyqpau04AJA3qRTskqz1OmBa48iogRyE1qdmpxlB7JEp6aYXAT35V n5vodeZhAeSNkRKsxMllVSc7m0ulyLTcgCqL88ZwS5tdEqNNlIk3T7gDKm6ZIFPzcURFlMOjVa8S 1xw3t+kezcklFW1xChPIe+EFFoIUQ1EFvhZC0NTmjoaK9tZoe3NpT6SVgeCebGtLtJ0o7jheRdXu 9qZI24mutsbkieapJ9o2DCufThkyaQAnRYzqtOyR7ol3Udmyq6e9vvPwihf+9OjqXz+5//cHG587 eHT1nv0rDzSuad6yqfaF5JGP7axdVfy6ilMm7SgeX5/sOrJjfVnln1fu3de5ft/xbcmyfR2dW8eP 37Nz947DBw9TnWHt+rXLV6ygMjkJqOSLAjAMifojRzkak9rmzy1f/swzT69YsXzK1Glk2WqEQdbZ EmLJShtVWyvLoxJef5yxpL60FG/uTcOUpkL2odQgbm6muPAgEOeFgQQvjFZRvOkvESnLxBh84wwe GNPU0EKOWslgjMiBnA8gkGvDtMuEHL3naIFx4+yQFPUviJIWLzva3PWN78Qf+gNnwwEVjdqoH1BA IjuLkXBArjRSXBph771BrghHIjpcZ6Rk4piprSeoJs2RX+4o53bJ8SPpgXCM7OZQKQfkhLxplAwl IFfOixVppovyN14ke/dVWSU/EMi1dCI5HeS6ZANlD9BVRZcOIBwpbSNHsQSQi6Lw2b5jDr/lQUCO CJU6U5FEq/yJNoe1d58Qe8YIzvnRfD4Rg5I/IBjRiuEvmKmdkeQYYRwdVaoPjxCp2w28MeSq2+Mn N2zetHTRJRdfUlVRQcyTQrpo7FWStE4IEOOxJ1obKRrZMnJ8bPqEkvnjx8+tHTtrXN3wkZGXjTtl evPs2vsnJ54+1Pn8kY61Bw9v3rLn2DOH5l+6J1G+fPn3OhLYBlvq61e1tZ+kbPG1r72Wg5Bmc774 vLlojnv37mOxKR6MU2ZEzciWluZ6JM6RQxRO3rJl89nnLMNVIMBSmlU/T+J4UyMBJXXWuSwCw48H nrrijBX3evmbZS05KaH5xJBATnslK4JliC1HzNrSLVJOiwJ8jL2Bk5aplUBr2F2DB7BvAclJm4Sp 4/jBuvR8OCJAsMYMPsG+m9NOO0XsDgu/SXCtuHLnkcgH3t+54iFl+Tp8l60n7aNVItNaI52VkbKK SJwcWRaR1LpucWxEj0fKJ0+a171/Izk8lQIP2baImEIFHRkpQqCh4iCCynFhC5hFkjSJ+yRaJRop FqMAvESpQpN3+VD8QqSiJRK7sHrsvpZd5ZG47rhINgmMu4aJdAUAsROC4e5qgRyqLw4b3DPxYSJg Y/hsUHd5sEqTrfgrvW2IVHL2xLLy0Yc69muisHNaG8NngGq4arq+COF2rCwk6qbI4v2RkVuLiY+1 lyWO1dQ8XFpZL7vrIrGWjmRrZVGiJFb9j+dwhJ265ElQjnIEPWUTNm3cdeJYd3Nz2zPPrI93YeMV f/pfviiMTAcJKyiJJcrayh+783ffe/Dukz3tv1j9W7LRcfGWl8aoaVdcVDGqbhTlhh5+6CGirpdc fCla3PLly481NsgmF6nmKIlQemY8AULlHnqxcpzbSM4D97zpTW/Sb2SIpCPh0A/SL8SgM+nOdeop p2lUo+9cBUdLig3+T5eo/MGh6v31u+Ske2ucgygOB+UFnM6ZnoowAMwADGxOHqSo3gAeDz+iKoNT AbHlMKdhsrhPkPa8ggnJ4bFcvWbNktNOVW0DcSEUWdyeLN97NP6RD3au+Iutmoo4SYOzlxnkWkRR LIHBI7h6IkWHYnJOCoK/MVo+eerctl0b8XCCASGHaLIVeRuN18SKynsk34f9JMCmUvZWipvihHyO YukhCS2wawezax66SNRtkYqesmGLi8rq2w6Wi0iRiwgEMAZUcZVXLeIpAXISrVOXDO6ZHpAMvFX2 AvJuIsfNjC8apWxiQ6y8J1py/vhpDW2Hjhw/SjyQKH1HSWxYvGdYd0+FlL+XcAJ4oIdjnL5asrVk +r5o5S9rJhbjfCeOHNnyyS+/adTW3V3J8o27G/b1dNZOnfLcjLa3v+NdcIEiTUCk6kI8LkUHYrAg 2QRUlmRPKqn6cRKCNZwuUySp+8UdpZXNw4rGRTmDJzqxjJPTOUKZaDW5MHd88ctjxo3hxA4OyuR4 1He+412/+c0DJHnf86MfM122cBrIknnTDCv5wKpqVTFN04oVffGOLxKoVYHF2dbdu3fv5mA3SSGw zFf1GEFAL7ywlYcRzrpJyloNUJVFoYhWAsr2NTCmvi1VLXJCzgCDfmtlsPu8LJcdDY3jgezUNKNv IUVtKudbxCRRCOTxtbR3dHBGDRXdB6+kWpfM/4RWAZfEfEANMcjlCoVHo6vXrF166ik2fs3rSFSs 3Ln3vvvH/fl3iX3b9UtdPSt/6bzzxYiFA+I4iQ6LxPdHqhqjpRs4dV5i1omTpWXT581r3rnrjJdf hrtP4CArXEqgD6fhtKON9Q/8BL2uTB2eWFO0TkCPnLHSSBFyiS+liIcy3cDTE9sZqRw/eW7nPg6D 7cZHqhowYk2UVbQ7NSNxmWKt9VQINtAGkatJBCAuyiY8r8IXEoi44ZHoysjoYyWxbRWlDRXR7qLo tVdfs2PN2srO7rYpM55at+bwtNqrx06p3bht/MZ10ybOaeqKE+Worho2vqdzz+6NDVWjS84f89Su jb9633tqtrZOX1O1YMMDr5w7d0rDoR07th6dMnPkRRcsveaaz6x6+N3vuQXZq4QblTBAe1dRcamm yCRQ4oiS4cbsam2Xs3UlpCN+3OK4boUuiRWXyOmBHF7DmSpSqBf5X1X1kQ/dxsZ+lMOTbc1PP/P0 1Ve95nvf/d5nP/PZ2z/2zyqdJBtAlkpj6+qWNNYrMW7nxY5G586d84X//IKoZ5p0u2fvnpkzMeP1 znTlJxw6UxroVY0DErb3jIvI77FjRzltJBecFNVQgrrpgu7ls8wsNIrqW0j1fuugUb99zgMnppdq XJQXCMuoPllAxg1e5PJBzgYFcirliMsResVOlqQZ4nKcG+tyb2xBFHKnn7rYGK1kKPT0VN79+53/ /N4xCXEqclmKBAiwEhow762lVfuKSv5QNxxXJ+ZTe6yYiHVLiZhmTCaR6OkzZx07cGDGaadd9opX nL70dOVIIA+yiMfau46veIJMO46VhNxki5ZsghbTjqYpKyBJeZJIKSpnTXt0z/q1j/7gB8djldNm LTi+Zb1kqkiJBCl+2C62XLxENzQSa5asrni8XHZEUxo4SZAA47CiqOSZGePee+stTzz51PLHHisj BhgrJ7GXc3GkOtzYOg4x+v19v549acqxeLK8quo4G+qPN7zyjDPv/sJn3vKmd2zYun1mzeixz6+Z v2Tpfd//QtvlczdenFgxZdvtkU92bqive+TEyHmTjz3z1Py6sR0NB5tf2LR5/oKrPvCBd97/k1e+ 8lWXXPIykdjRaHl5Kc4rdlNxQjJrAMzghRBHvIt9mZUd+LXYRC/xSEZeVD6sgkgadDx65ChiXM8u f4bjpj79fz595xe/SM4e7hCO0/7Kl7/yX9/6r4b6hnVr1j/w+991IAdbW0aNrnPQMaeUng3oDDMT pBw4vmABZ4iLWFOJtHsPUk4g1xt9OoXJK6m9CBb/OMU/OOSAlO6UwA3JHK2bnER0I2CNfMOpKb4R L7v4wJccG9bU2FQ3xuUf51dZqRZJBaE+ZRdWFs0ijSVpwg+yn5gLQ45eIdCQcgRFmV7SDxrpdFOT SLkjh4+E3xFAbpFkREnSlLgMa7/004bP3yYVQZW7ydnGGhoOIFf0XHn15pLyn86dyt/BqJzPp9ms YkqonjR92tS9u/YgaqqG11SUlN99zz0c7gMhSCEC3QhrBU11B6KEASSx12XjC7fQtEkJd9c1Jbo5 NurQ/kRRVcfWHZVTp6mup3E5cbNI2lgUESH5XjGsE3WAqzzGkEe+qHzdt3BizYiRJJv+/Ec/wlSM S7qxZlrEqI8/6zXXXbNr+862E80P/eVxtLiayuqLLr34xptveOMbbnrjG//uru//4H1X31D23bsu mjnvsT3PXXD/J24f85MHK5bf9flXjGou3vCfD5SMGX/O6WdMvOHGlocf3PO9r/2hbuKH/+vbN/3w Lg6Xfetb/p6sDvKbyS9hEECO+kucRoQmJtpRMskRUpTu72wnvqi0Z6RPIWFdIVKC+e6rX//Kn//8 R9Jp8dexI4hzbqj7xRF/nHp313fuGjdmPMdfsSOWFDMrOGeMEbsccbp40SmocOacNHJiH8ZnPvsZ vSEmkFPF0utpeUguI5Pb32mprbJkgauDjBYgl0H0GQohjwenGeeTRfYUnneCyUgkm5/8kCMvH822 T+wQUyUHcsTIkXPnzEHR7fP+nDfYkE0t5xO5PkCO08Jgr3izLOEL1ikbkpW5yAmAEk0T40vAkvIH q/QXf4g6uRUeIr00NhA5ESu+t3rUypEV++qGlyaSHDhSO7aOg8Y4oAFK0onWcDaBaYUwcD+ZaK4/ doTka84TIxh7vLGBpGyRY+IyYALFwSD7MVT5RugdO94o/C+ZxH99lKMeRlZHJo7DIFnT03b66fON WwdqerZ9L61qpSD19mg2zshoMckXna2tsu+yWDMsdLcVoarLLrnsJ9//0amnnrpv/8EdO7cRTvmP //jXxx57ctl558hRToke7ODk5FG/OH3BvRd1PLytfty0/7Ns6yU3bzn1Mw8+c8urrzxQ/acbP/3v z/3bZ7cd+8aZpy6sjpRUdSOnSzoTXff9+pe/vu/nGKbohBdddDE+DyoLXXnllRhgHODKQrEQjUcb AGG8qAgKUO3B1fcoTpbBgBLFnTI7PaTKcKJNEzLyeAOeVamx1xNPyAFuhw6OHDFy1doN6uDixDJh VFq0Ry82sXZ1laADBHoWa80mEbKQgDpnX5japvDrUyr0cY9pqgFdZh78a/xFe5SyvuylRrXMNIzJ bvOiww0iGuXYLbgV7sow3bsWbaAhGY03KP9+HGtEbLn6eg7GYwMNSmYuRGmrgYPUZpZr9pw5nr+E wS9STo/1ck+FWiz68G0f0VRAM9GkqSNH6seTSiO0amZbsmL5po4n/5TdD4FyUeyRUXXHqyvaykpP NDbhLpOT/IqKtm/fzi4B/GsCPHZHjhzJYWQGWX5+/7vf33TT622N3/f+9+Im4iyo0XVyGihdxCX1 3HPPcR4Fx09yHO5HPnIbewG52CTPpqbW1pOc5EIzhw4dHD9Bcsmlp70Sif3B5cTSOH1jWJTC/tWv fsnhaGYcagsxiuxeedVVn/ncZ/bt3Xv2WWddfdVVzzz9dGl5KcdcNRxreOKJxznLbf+Bg8MnVm86 uLFpVlP7qJPjRk7Yc+++c8Yu2/TklpGVVfu2botNnFx3xumxWdO2H9r7wv7tG8sqRp6+5CeP/lnr 0ghT4RRDTqjiRBTOPCwvL9u7Z8+YsWP24dfjE4rd7t0i/aowg40VyCLog0wN8jzy7LPLOSOKZebc NkJt/C2eSGzfsZ2YG1uveAvcVEek6xe6mO2j9fWc06hEqUmnUkSkgYlFYnDBxZpONJEmUgjkchGl +04lnLsgAOQMBxX2pqlmtONuC3kgHThDC4w0pkAj8X0hVlOADGe2jsHnPD3M/hNtIpRoE8cP6aC5 fsjoZBs6ayWX/QuYOVUHvwj7DJuaGhmpv+ghaiTNEiDRqieYBsi6dskpPnjkOItZLPY6F9NetHbd hqWnUP3O8kSE3dZ+6eeNn/1QdkcRfQfKyt696FTKviEhV61YroqlW2lmg51Ds2fPYQJRLSAUlblC RuQcvfaa1wrgkskH//hHMj6pC3LOOeeg/Lzp794E0t53yy3Gq9y5wS7yLprq+AkTzj777Mtf9SqY OjVx/UkdeaZYlk2lnBGhWEnkfd97749//CNIU/wMirmGY8cWLlq0ZvVKBEHj8QYpaq3FGZ03AcdH cWzKtCndszqbhjVU/HP5jDHTJ31p1u7luzjugginZMnYxiFLptaQBq+eNWs2k/26171OmDr7KlpP fu9737Pe2nZ9TbBO0dT1112P795khGVjqZ4hpWxo+c4vf+kvDz3MBHI6LucGmpjgZOqyinIoRtzQ XV2SU5vl0FfHb/Tss8/UTHLN1TZ3XzL54dtuu+jCC5F4gJ7eSk7KoN3uNkDkqgUJwpDL07iXHn41 f3Xffcwem6lVJsoEcmoaFT2mTZvGPZY+07dQ7gt/Xsqly+fMx/wo/EvdHLrFckKbv8L7UO+RENSY QrFEOQKNtqkieghbTlwXQtzYNOzMXLt2/ZLFC/lSjTGxcEbc+ZPGz+r5xukXwe7D5RW3LF7Is7v3 7jp87Ihzb9uakVdPedPyykmTJy9atIiafl7mB4lGKd0jSGdJLliwkG4hJLNnSXHhppgZ59zd2z/y EbEWU4plH1NrctUk20/vvfdHP/qhDFkVMNs/OnvWLFQL3sIZvUyQos1VF2RjTrIyWXxebM6NM+uW jZ6ze/aaR9a+cM+OJDVHuKsnOnzYsCmTpmBKBlFzeRYRNHvW7CP19ZwzJjSjNWc2bFjvXK+KUEdK 5uOg4k3dGMmRz7qwCm5573u/9KUv//nhP5NCpWdNoGqKLr1y5UqvyLEXngbZnJHRgBgP0dhZZ56p ZpgsEKsgUYtE8kMf+tCFIchZPwuUS/lnnD0EMNBCzpNJtRON/tMnPiG+AM0s2bZtO4rST378Y7f3 PyrOWyn7PW2azx7mWZnrgE2EFcu+sOb+jmLFwVScUZP//kyRq3NkOm02OoiDY8txKjTC7WSrnDcL RbFkGl8W84BLDB3dkKaFJYNJF6ao6k12b3BGtCU7UR5mzZr1hptu/sdbb1ESMuVWemM6AHvG/fqJ CDBFKa25YNdWNLZl82bIPZ0p0jH9cTsjZIQ7d+268MIL8iiUOedOpUUghLUPGqQSJFtVef0s2Js2 fTqlX05buvTsM86eOGESSpgEqIsitVfXTH7LxObKE3f93Q+e/9aatvrW1hMnGWN760nq2MoueJWl gkJ5j+24S2CaP8+1cuVzzz+/bv06uUEXCpzrbDj/oXIgEbYUxV6/fp3+rN8QXBzU/cc//vGxRx/l AfbXoKiE7CV5cvKkSacvWSqOolyl2UwdsIlXoIpDxU6KCdRAk6YOb0MCOUOB56wFASCZxBvEsCkI vnnTZmi09eTJ67iuv/51177u2mtfJ5SqtZ68EaXv6N9LsnpS0OMC7NCTnoZzi9kMEne/JmMza6fO Gznzvvt/pZXwoCwyJCXTGJOHe27/6O2vfe018ENLAcm43rZ08afOPbdmeHlZKfZbaXWs9PYPfui9 73nXtGkS34CYqf2Ap27YsGqjMF1Nd2BCyOWlrpmMHw3Vup+sGqDCAtHk0K6ULnq3PTSunuPHv04G JEVVNVxuxdCee275c8+vWLnq+RXPP8cOG2LoRMwqyyqjr4/U/dOIs959xrTfzD5xSXdpZ2nkJCkm ceUE1CpJNDY3LV/Nw8+uWPHsyhXLVy5fQRNrnlt17MDRLYSSha7F+6pvcQuHn8BKfNjEWvFxdaXI B/LarFf2s2v7jq9//euIL4xAmU7YIs3hltRD28SjUFYWJXwvaM9BA34BxJkrVVikL8aAeJy0FsoP iygOroLgUdhNhSt+3/nud6lUZ4xA9CydGf4l2KAlPxKUKj508KCm16RdhkD7Kfx1hXV/KO+Sfo4v GT2xfDxFalWHEnVw5649f3jwwT/wvz/+iU0+jLOhfsO6Eck/TUr+aXLyz5OTf5mU3DlcpyQSPWPp 6actOb22rk6ylXWwsKhdO3fZAhMJPco5HceOktCJLisCRFxZLkBkvFanVD+om8tdbpjyV7PjJIQQ TKZyYy1gaDg2dTHHVKvESf1Yo6rIBd5XfofoVYQK18dlb3eoI4kSNMf4pXJ6Vd0lo+deO3vZO07v +G3n8/c/P2b0qPkLF1hGmEk1c+o7D5TKOKv3LfnTyR6SWvEoHq0/hgRDIUTF5xc0GbO4vKtQK1jr OliDSjv2WY+VkR/trckO+Rez/dhRiTuTwIWXIo9Esfnh1ag4fiJMncH1om46xxe17dTnwVCcvbQQ FHgtw5bVr7UpOLQQnEcf+T//+q9DaG32a3Sy1ulk5taiP62QqHGySw5PkZgYus/dd/9g8+atD//l 4V/+8lff+Mb/RWmGJR7Y/Ze1Syp2fnD2gY/PP/CJ+fW3z4+/4fxYLXtyeb9sQEsSzJUiaD1btmxh 8dgJJlyY2HR7Oz44chqISOCA1GW0Hf5CV9p7BwDo0+Lu9i9rDge2XFtsei5cmn54tGyml1NhnbKk 8ZC0GcmGXOqNKeoUg1Xq4JEHQfU70+40rzKKIxHnfGPt8T2zd5193ul7f3+g68vxoi0MmcpEyanT p07BrzxtyowZ0zAtkO3UnJHjU3T/ciBepawCFv++Pbgk9zKQXXt27WFG+P/evbt272RazJMhPdd6 Weq1EjNL50jnRf8kf9WlVatb/Z+JBDkTu3btNL7OhiyadXASozdNWbLZ0/lJfW9f/flPfyIFUNI3 HQvoDwXlvRev8pi6MWn9yLrf/iodC1VBdJjXilK2cdFW1kbhnUMDoPjBjC2DvAb2dikqyJERsq6R yI6du558+omi0mjd+LFTZ047/fQlp2PQnHH6fbNGPHrq8P1Xzqt/7ZIj1yzZc/1prdec9/SkqSe7 ezo7usVIeXZFd3MrUKo/eiSe6GbXs0HCXcqldVolT08ULFGLBC/79+/buJFTJjdAhDbvzCZWysGD +42pMyoRDMeO4VPxK2fS8MEH//gfn/mPVDpP3wqF5SeHL1FLLSKoH5TUteDRxInTTlmweOG8+Uip MYfGLFp72s5bDke+V97RgsdCwu1FyeIxo8fVjR4zmuwG/Xf06LEVwXm/5kOR1jTDwmSVI3rdgaG8 PIGDkX0blL3AbOvoIM9U8wEULXZ3iFjNi+j67xebhAn27/MCXNJg2EoO90YK9IeaVHJ8ZyDF+O9F F1301a9+1YJXjvoHQ5Xpz6LasPEyv6FlQ1JqTnlK1RzViQuGrUF2UQqIEn3r299+7/veZz9D19mX qKXopEQNNes/8e3P4iSEzZWUkbraTRa8WBRiZcjIy6o2bR/VtG7SMVOjikqKrl4/6Zr1U/40dVJj e/vTzzzpOhuV2B/Z/2T6WxIZSS5bt22FjM4+6+ynn33aBcEUG2eccSb/7tixHTcOT+HgJu+BaQeT CDTcB5COVCCjzEm3eF9IRCK4Zy9SZOKzmb19OwdYCrbvvOMOf4qArVP++QMIv/rVr374ox/RlI7R 6T9U4Hzs8cf4dea0WWR4SAYL+Z7gi9QxJgfrUYuZigRnFIIJlwFs+p615oCmkIGhkOD22BOPpZzy IRypn9a0U1NmSUAZzoGANILBljEEUchNQYhGOdoKgWnMnpc+v/I5o1fx8gVj8Z+t5blz5lGCnhZk h4HrZ5Qgoafpf/7kPy9efAr72fucvd7m1hRC4aeBAoaviDZpsM9YH3r2P7z97dJVBuUWJbJr127U 8DPPODOo2C8zjAMTbQLxbmP/+c9+7vuTnTiiI+2DGHgc1xcdoFiQIX9IwGdteo8lLjQtN9QVvX7b 68j6Pfe3F+0/sI/qjaVFpfEu9tyQ8EiIjgKDnE8dITmL3VasKVsBsPo+/rFP0iux42PFBw8eesc7 /wEaFIs8RpmHYUuWnLZv7/7GphMQAFycIs1ECDDNRW9RorHxLF68GGGIFw7IGffi9Prx4ycwYuIY QI5v3vzmNwOzL33pS3wGYGHIQes4FXft2mVYMa6ts5XaO6uknHaZDcTXs2fPnjJl8kMPPWQ2oSkt /AvkHnkMl2B0xvSZY2slHZ4YHiSg8RLlxNwskUdyQUg+1UJi7uw1NTn0/YpG1yDAoOwfcTMHBGUH zL51CyQY6jz2rBv8wR8hpkYbN0gdUmuUf0j/376DoIsCNhgkG+TYVeBU9VD7AeTmEiYVjb2I3HIp 9WmpSYHsFSct1Pymv/s7vqQMhww2UByUt8jkhczpTHnrb3Z6h3YAAS5NBWphb6TMIxilX/jiF8n4 JaBifeeFJAyg8VLJ1y8x3SbmhHruHSUWJrF5e+A3D9iIrDOFgM2eJSWLzMep06YNiZVofeB4dInL BUEChRxxuc6iGTOndW3rKtvPLhJ1bKhqJ+sqxoMZExzj1soRVoePHIK1gKXXXXe9sFqXKZVobDyO zKmuqaZiJheZE3wYP44MlnH8iqOA2g+klnv925JrMfNQxnhWdvg6sRGFB/A4HkLwQAwRroNbki3O TMrI2lracZOruEFHopqEcTCTLRlLa7w2fJmjg9vB+Y4dO72FYAvG/aQR7d67m99IGqiqoqqQRBft FfRasKBxaz30ykUIVSt1vDHgJ/a7SDzS9jjLjyGTOqMF4EdzLoTn0G7gBscAOtYWmwZwtuBugW1x weyZEH8P3YNl2p0BYYmRBpvHkCYIm2qN6ixlZaRKgFjCpJLHmhVzMyRT/RSt4ZG/PPLQw5SRjVKV DBGNM0z+vwl/vfzYRYQm4AgpEAn2ldTCvnvZ7hyqYNkb5JgH0lnhgxgZkKlKbFmm6mHVzJvyIEG9 zSr9ZNurR7jpn/YrapF0k35v3EgqFm703t6Y8T0vJZsHcRJqtsBHc9xmjRCAJTSH2kIabDelPLu6 2trYotoTvZ2Di2XziKCMkrp0mmCaJOZrlvdTjz3BsuMcQEUUz0cM3arojDPOgnjId7GJIXcENOqM i+tZQl1q9fJixNeTTz3JdnTcKpBdcE6iEAeKE0Wiye4lFQ2+S2VVmzs8bzhczjrrTJt0+v3lL3+Z TzNnzVKPnF1JaJc0CwoNGFtSA0aG0JeUU81X7UwVrcaqTULKaDi09tHHH2UUFLqqqxWZYPDCFKUi 3rZtOCqKR9XV1nAqvC60ejHEDUt2NL+L4qlhEFGQgx0c9BxSDqSE6HWkB+mqmHyLYPCggdjApBve halwUoKT7+2kMsMSNjbprEbiTjWNgurRI0aM3LZtK4vlNVUWArDNnTNXtD6/k0Bf72WXSX78P2gN xnNtYKFAjsvzMMnBpqEf3PODMK2ZdqpDltOe/J84dxB1JvyNWz+JasjhkzYtJm+fePzxz//n50Ut dzW8rfi80w9M/+d+PFWkAXp2aVJOGa6bOKMcsouqKgvd4q3SeJGsZTBFOZBU2Fc6q1JUjwwyJM2E 8RMQd6Q163453bxjp6h6WUxOk8S8Iokd23c8/MeHMJAqKyrJIU0lXqnHlg2CSGHz72t1VVlC2YSs 53u4RAHt4pNPPIlA27hpIzr9+PHjyP9iPyUpPOHMcdpftmyZUT//B2ZkMyo9JcA/laVpkGg7NGdH AkFPEydNJK1BiF45Spg4cs5McJtE9GD2stSOWFO6J39CBP3lL39BIE2ZOgWuI2JfM7xVT8Sj+5z8 R68AIbK+C+YvokSeLbyfSYGraj/TZ8zYuXOnfu/8CKl7bMxs2+6Jk+GJ9q9Mw8Sms80CB2/asM4/ 73x4WcZI4WhoFs89t4K0bBcodhhmH2GxGVrKBx2hZzyOfUg/C2Hz3MNEBTPgpsIG+P3v3x0229as XXPKKacY/7URSdqajk73b+Dl1n0k2jdOkvnCF76g0+jUXeFfpr8E1h1/JB0UJ7ZhNbikwdQv2gLU Qr4OJZMLQQr0yaaKYEQ28+oAL+Th9HuszxDqSTnI/ih9QNbhG4PPorLIXi1He6HHkGOigeD7LylB siNw0Uwo1cFJbhdffNHFF19MchAUqXwycESnJsBJDJ1hWQw5l7KivLp6ODvBKHVEzjMu0HPPOxfn OHnPixctuuDCC8ghNtqzZjRJXDIMvn/39zHk9HQId6Fzk44gJUNkVl1ork+8+cfFHyhbm11sy1ZN bTD5L17+Rx55xJY8mG0bhZt586CSbLVkyZKlS5YuXbKEzZfdXextk+PBbLxhMuAz9l7IPMixgvyV CedAB85IwU+A3ctnNubYdGTLh/Ab0sIA0QgeS/DGDRA6hsCq1StXrV7FZ/rApKHYSJWpTik4OMiL jqGZZ1y4TIniEiREYvsLamM7nNmftrh+RFJTQjZMyGUoLS0rw/vL6hsyRTNXLuZ7y2Js2Lie7du2 +qGftInlKdbpeCM20InCR+pxXvgjOe+kHXNKsRwwQRU/wrtTo6DCl/1iRMbyC0jFYybefHPuu0vH 5ZFvf1J1giRa8hRTjRoXd5qeYk/ARAqvHEQhiieTDekbX0w1qMLS4p7ypmTk7nvuJmRsOhLWCFks eDihM3KgoU524+sqZtKx/O7Zk+eFWd+kM0nhHlMmT/7Vfb9i7JgfU9itmBJK1qUob6dt/Onk7Nuc kD+OocXMlpeVZ0sPU3XIsdy2fZsB2cguLOUyPhvxTZ4yGVMKkGBzS+5y1mVSzkzBjD96w1gZWNoN dADuecopp6aLCNdA4VLOhhAYUemMxlYuuNCGMC+vfs1rZE30KaZ3zuw5ZJF6rmYixbtzPnr77Zgh YbXfLycog3iIOhw+fAhhoBwwjSZpM/Diygthjv/3G9/Inr3sb5BySBTTzmyZbAwDkHKGEeUOG7F4 MePgdGm1T3JADh7TY0fRhx2spvy7qbNOC6jsDYEuHfa8Ge9n1V3NDI7ukLMyVJa5Jx3ehOx8vTBn j8m78Chi58ApicgHyyzvZdIxZiBKnV+bFo89j0IpkBacLBkOcHmCSM2nCSJqra9atVLKewhTcKcr +Zt4bOrkKYHRGP5aiUcZTDYpo97wV7xERjfBu9M4hT1uJpzMuY5n2bJz4Pfq5nEZpwZOW5Qpk6eg Vxuo/AzwG/5hUGrd8MtnH+xZqDbtbN4QYaH5YweSVG1r6huxmedL07X8VAeoS2HHehJwdLl32rTp Fp0Pz8z7b7nlZZdeao9Z740P2SrKQYXqGWJxqcPp40AB5SUnTpyEd0TLJaX4tREkuEVFD74XyH3z m/9XtmuYZ8EH+jOQGomEIWdNDf6SgwrnzaOqNKlXgS2n5YbSIUeOHkUBRFMyKRTmWAV3wmNAoSDn lBe7rDmdXrN0Q642tx66BEoWwZ4dDFAWgTIEtmvQ0xBt4hJgAx4xdG/2OC2LXMTduyynSYqql2Xv 8HVkr+9JXeyBkp2p+/bx7eEjR0gVCfdQ+xtle5EyVnOQFMQBEYC0mVOq+HcHfzWcOKHBmWF4bhcu lENOwneafY83XyI85oMJlokPeN6sqIH9Ce0DLwLaL/Fua4SZ+d3vfifrYo6+gI/z67nnnLtpyyZk su+DrYexfD/5PKXBemOdTv6nd9JFC3kIlwxhkvCzPEc0iFJ/RgZmmdtkCiqSyXe96104SAyKd9x5 56OPPBLWR7gNWw6dzU8pmT2suPWRuhI6NEdRHMB2w/U3cGXMoRcdfhFTkGN6VdYVTO05blT4xGgz C3LOfcLZPKk5MsjZ2vcLcmGdO/ygQc4S9r2cDA5WFt4j3+bKfJeldYXc1NRW/Z6JxSvIn9B7jTUY 90IFxatuo+dcVd3DmsZZc86gvR3vDt4/NMkzzziDqgHkNI+pG0uUwi+qvsU5ABwJqk1fyKqwQZ7M Lutnb/enKfpBszBsdmqzM9Bkk82SUnlSTAX9VRNl/BU6FC5g/9x8xx13oDG+9rWvtfsQm5x1lrMn 5517HmWLvC7qMenDhgR+QIsqNDKWcFivQMgxEsZlEVp9JLUbwEXzotHPf+5zHMFrM0bnH3r44XAm E6Nm+BTG9atDVIn7cfwcbTi67OxlGacUXnLJxR/8wAfDmDcOIu8OCckw5FQqDgpy0ng0SpscRMHu VDbjmWJJXM48lkMDudCkp0k5g4f6K8zJm8ZCAj6dY5uCSTyjM+cs1oaNn8EaNCWQ1nT6otF77rnH +pDBv7PJi7AYXeIygYDEwFtFozBX9lOajcpbcYWLs0UqAjj7Xso2xagl0aonaSQzagHkpGMcVnje LWwYukEGYYxdR2QxdLPxUrdhd3F4upGLRyyf6ZJ4ZSzUEbBke1ZwqPuvHIcLeJmRmWguwvxyRIpR /hnUXd+760TTieyBeJK1bnDAGO1Rz4+p0/6nPeG99nzrpFyqP14wOnluAiGDPZpd59v1zXMzyYAo OLBI/EBSbToWw6POWw4dPESwDuxlzPMll1zyASAXOEWNfgYDOXOuGoVYMMBRXRZX5dB5dmbkhNxt 1gebTVvOnNQzgC+NVlSxlHCCDbhAqR0shsth9U/Z8gfxwzRfUCE9NMaPJSCHSMRiLBsbQ7Zs3kKz p5162qo1q5actgT1LPDN6LSkkxQPiiGRpO7FbH1jGkfMgAeb9zG6LFqoSLDJdgDwBozBT8IzPVIR wMDDdpz58+eRc2OMySv5sHn12aZUO5sTcQamIuPWMUddNvmaDO0SONPnSmNhFM86coQQjnURp2eg ZZgCGvh+ApcMZupwDRWYE5LHiQo6NqSWLV9KDA2OoyabNmurLxqvxVp0i7q3LCy/VPrthJ4ptAEi aWHf/n0XnH8B8XnSbtkXD+xtIBZYkfYD5sXNl19+OXLmsksv9YPtjfwKl3LWGeunGfAZAtGjCchR sxBbDrMoLOWKUCdcpwPI+TSRQii4r3tUK1J+HAZ2X0+5vwsfCVhoGHJGPQGDz1D1+24bNjmDUPeM GeQikfFAZnB3Vzen72HzkC1BGS+kPxaIb8he7TUuIpsosXI1NlIxjhotadfB/XwDaIn1U8qBw5w5 ASK15E6LlmmxUIW/DCIEiHGHEiTgLGlOC0GLlrpM+J3kkqRnSMoKrcrvgYR3s6TADU112ghsFDl3 r3oWxnvRQpkZLpgvJlNqNtMpi27AqggLYFETeUc2So2T2lEZRWDJQ8J1FCgpTiNNtanA9ILa0GVD s5EIfQd3G2JJPWF+8KhJYhPXsaOEjVhQ0xkMUTJS/R/GAuGKFZSwXr787HPOsRHk5Pi0BCe1x/NL BRphz/BPfvpTjiiqrKrKwFt4xmEKJCegGWEBBWcSUKW7R0LhITCk3CcFyqK+CVzdGOIDDIXXCnkq RaYhIWxT5kmkX+14WjRmr6VE5KJ51BVkCwSHu49cKmVLnMetOqoyMq4f/vCHBBivu/a6Z599lpRR T77ZbnojGkuxPfWUU1evXR32UtAgQlKDED5m4PInBENstgjSlABY7ahaPZhOlU/zZKjvxOxt03iV q6WW3m3akA3H2nmNRYoKTtBZHaua25FS1231yY3C1xeOIKHsgCidcHn8+9//nk0I7fm8CBqUX4M6 K7aDJOCS0iU2KGv+gJO3anwmUbZ9VoOZD8EAnbTULJZMW8Pu4x824xKtmTRpMvmK7PTjjUwIzkmX neO0aykwIQLTTUyUqkrml85J2DmlHIzOIvX+Eq0yFnvwwQe/8fWvf/krX4E9SehLhyyWbUCc9gqk HOd4UlEmLOXE6RU+ecc4qblZh+oSeBRJ6kNvPpKBvcgCD+FnvRJv7DBnsxmSNl2EevtQoGik5v3d NEhtVsyGN77xjY8+9hieMZhimCl88YtfDK+lb/mM089YuWql/UnEGtsjiorhynjP7SVGB+qKkF/5 v1Uv9ryfNcGV6n3igBJJCCnY8BVuavkERor3e5mZYUWKMqjNJKbvpEKuWAxUSt+kEmtU0dXHUXeR /7/45S94uxPOgcMzAIzgW2JLITFLRtEzzzyTmqUge5tgnWWoB7FZYsdy5qhpm9ZbP10qu9yhpMZ0 kPzbtm1jnyI3wc7sTtrEZ8Yo7GRYZRPSc8/XFNVCFR/76Ee///3vcxIYyX0+iQJNleRp8GD2oe8z j6PDI6R+/JOf3HfffeEZs3uMEXziE5+AuYQfpGXOWjGPpUEudVa4JXxZhyyMppyg3zZSHuSojSHq +8DQlfOpoD5+imkVArmMpgqFnOOWKa9D+EGL+fz03p+mQS7APAtJYJfYVHjtbanC+JdJNwOPffrj xxPr99TAnTNmTJ88eYpKCulK4DrKM59e6HnWI7QRemMG8QgjMFabLgd0v5+A02qKJlCjW1pOUpzG NDdvxlr3KXjMTivhF+oQwirGNg7PeVgj4BGkqE0a+7aULyegeJJvTDbJn8ys0Jt853kTsUpkHWko Z555ZmtrG4ChBerhGefSOzMzAU3OMgpiBlQ8wIb8yG23eU6HfMYc+NrXvka2k9UOcyoudd8aGkhD Q0N++qmnpGOpmXN2Mm3edNNN1157bdid1hvk8PqIx9LaV/7h63UOAeRs8bxd690GQwK8IYFcRk/M zWOlbHShZRIYhalD6bTovYthcep0JJ1MpweyDAQhyMy2x01TTaNCp1a5b7kHO44MxmBlJZsRP/iF Elhza0w+pxZUz+nm9STq2GjwLutbTuEvYiTs4jL2bXw44zPHZTGcHTu3U1MsTVtWXEwcP1EqTwfy FlOZekHaips9c944T4xJco9aJRTkPyE7toBZd50IpYVEggRUXj1yZC3SA5gh03Adk2pLbgdJZqNG jrKj4Sx0Yc/6UIQtp3k7zHNu/Mu7PwDMwYMHMBkuf9XlbP6w23FzoKFwwimF/ex+a9jW1zxETqpH knfffbdPu+c26OgF3Cfz5mEChEPholh6KWcsNmC3vS1Pv/Hi6bXfT+Z9wLhyBksOnui3Q8UezEV2 rqkMvOmSeEssbB5kihfaJBRB1Mg5/UIb5Iya77vvV7qEWX0OaJ4tS/Dgt771bbLAuuRIOS2E0l+t IQ/kCHjQT6ScH4u72UAioSpJInUChL0j3/zmN23SwnzELD0bDp+JrePNnzF9huw+Ot7Ajkd2jVCC wqaOf029dKgTx7Bt/WUTKicpqWqhk2CTw82Y2aQWrFu7jqMvUPKlBc58TVVXcpNvXScpzMSdb8E1 57sdWF+gRzIWCJ9q/51qGone/tGPfve738GzosOUSIb2JuiWasCSpaQqADEqqWar47IdiV/8whfm L5j/ipe/Ar8Ax4Cw49QddpUGOWf7GicYmsuMyxwkNajmJRUYHdtmMzyVA2vVuodE8sGMgbWT/ZQF M3J20ihv//4DP733JzlFnzFpI+Jbb71V7RwHucG4o3IOLU8/s++n27hhiZuvWpXSG71nxQuuZecs Q0pYTg+mIDl6tqfEyzpr2eR++MsUOwvliJrXlmD3s8ufVazLk+SXQ9A4S4nR04pagxKW3LZj27w5 89jM6pK8Qh4437j/wB5zcvyBnCm0puYAHMQmYAlruEpvoRArtBe4i36gkAtGJI3ccsv7CWD+wz/8 A1KutZVQuNSxFClH9dUgNUTo2OAxtJAb0qiDTLbAWF0RQwUM44VIj5eSlMVTxTFzQeI8i4y6iGPQ RIQRLjdAUpVVle94+ztsdV561uDZZZi10fnlK5azTcErabYa5FgYf+FfIGfwYAvY2DFjZdWUZq0d HDMUd9pKod6QbinPpnyYbh78bPDhvGXnPfXMUw6f0pC8iEq7RHoo+gClsT0PtYJYKC5oAq1GIWYY +6CKMxFNfmoiKIbc2HHaQxVZJhzN5+ecT8YdNCJngWvZdS3lNyQHiH/v+OId/Hbbbc4zQtdIfyd6 ZBjmHHaepWNYfaZYmig2yFncfyil3FBDztJZXGC9F9T1QzE2EpFL1z5n5GrA2M4vPTyjddwxTWKL rkHq9rPLl1915ZXoVJ70bW/IS9nPPMP3ODRW/cU77vAmk0kkU//wuI6qHU0s00jfrDuOF8WCMgnH /yjtbPvZvYaZgXZ+PXfZuUhXI1g1riQTEPHClmXqp3ED/iqS4LGHiZLzV5M81o4usSJHv/CZOuzA psiK3mO7eAPV0T9o8NAmeOrY0WMwBl4kmySDGJKP3dudbHlDphGa07cTmusyWwDISSg80FNFN9UX 94Ne+6TFDKrq8/5CbvDKqqEl4xEHn4JloLVgMsS75gvpRiH3GAvsTfXN+D70q6MNNi5SkoS6dN7K Eo0nOPOgkA4UeI/F7owuC3wk6zaZ+IqKcih4BhGr6fwzjZ5LKftx4zhmjTAaaehyXgY72Zqa2EIJ HmAlJNbp/2qpEoDmieqFwxZpSZiUB+W4bVcfSdaaP5GAYrDx8pCgPJsP1OCMsccCow/xAvBIWrBS 8zYo2Qx1soXtm/yV9nHVWDyGMyLxtfIl6T5SbUkBkJNuIRDkJy8aXlODbxa//0kuqh5QdQzdsaWZ 3/nIP1ielLi1Vysv0oxHFcKBUTjQaf7rPjcI+kjruKHU89QhGZQGhYSOg2ZzkHLvbxSOSzfIqOJ8 F690pETKkHRxiBuRPksVxtPP5F/qmlGDQD7whfycbnoEMJs/fwG7/qnnsmkzNdC1DLpcm0gNI4TF XXIaBCdXV1YS/LQqb2Fe4G0/vnTsLHAEo+lJel3ANQB58IqN9A29TreYSJlGO+dVVUeZaDQ/kt3Y u226g5iFvSh6GKW0w45tFZKyxBYIDQnSPnhWjnR4An86Qtdc/g9DvGp/jeZsutI24w5FN0wCh1Sj fjRqCSjGCIyA/KIOLV/oR5/y3mos3M2k875KRSYha7FkxIHEqXof/OCH3va2t11xxeXDhlW95S1v EdFwspVTY5ESdtmZbMgNHsRVSCgifNqbjZ3dwFRkJPRsdRn9ZbNN3QCdOvmaLtkr+IGMEZuYfPyR 2hCYeeSorXhuOaKJezkt7Kwzz/LaO99YwVXDgH8F7XNQGT5YTS3Q3AYRX06LMW2xTxeDVBnw7max HfH4FMt6W1t9/gzVmg2gHR/7HsCzGUs1yBYyHreVcozZefZzhQFyvdUAhuPUJyvqNynsBQgcMmN7 qMYe0jicW4tvLKsu8LW6ODVTQrEzInhveMMbUB2vv/56lE/jKaYzu5SMIL5nf3IsTGvF40jU66S5 T9jlROiSdFlQyI5+UszwYcr8p8w3Did6XqhamRftU2yLHH+eMu4mUstFApTyLVVIEU7cj22yPLd5 y+bnVz5vmQ/SyVD5MGs2hCN5EJXYg9UeQTzCflxac7Cujpvar4X99LFkQ66w8b4gkS+3BA863w9/ plC0qxE4BCEHT3y+n0YuhRB3hkzzeAvz8gKbKuR1/p5B2nIhXIkjwBNlhufMOAezYTX5EDsIHDwr nHCGFUfaDQi0f8nD5EPGBRFjHFLckoTvHdu3BxEz9rmPIejHlnbqoKIcmtMChyEhTcuV5cKo40Uk mlNGnjCZlMaIRil8Bm7xtZiNZ9spjBQ0n07WjNKgQAX7EFlNcgyheleZJmCEgWNFHgzMQAk54tFl i71KL8Ej/8d7hC1XRA44dZpJWuPiq507do4bPw470myJwV8vKuR0aYegn54UCsdGnpnJgJzNQIE4 8bfZBy/J/fc+kDP4pQm34BM1C+xn9tsDTmeyRC7JOUxPtzG5YWQdfHCcyLYv2D4GdqbjuPcXMtA+ s70DnwcUe9WVV0GrnPlKQ5afhXWG1LMYHd4U5BvwAPBeL8WApGM8xfYIdtbRL+pgkSNGZX5QBAI5 GJUNIlh0slvKDU98pziNaUrrmlbyJ95OfkxfC8pmy1GA2VLbDXLWJIFEjWwEsUg0XZw8YDqcoJl/ aZmC66+/wcIXSlsp371jGJoUE2QMup3L1uM8q2tLYrwhRIWiKzOPesa8jATdILRd2xW3MAdXv0hH SMDS7Qe9Cd/jRBQYCWYIs/RJZIPGSSoHYNBNBWSlU63J+3Lma/psyz0DihhJM1bVPHsHiRFGnuwZ v/oGT98BXIEQsdRjHT5cK9VJeQ6k07p1a598Uoov+TnxsT4bDt0oKyejJUJNMclMiCRPWXwqkKCU E1sQ2O3+/KqVixcu4txoNvsgG5FFnooQVrhTqc9PUyRzQngkstmL2JSD2wcfDy3gBKJlOkYQkju5 3yopcpueaMYfxaaVuJzpu1xMDZBjJMhlHWcf0iPsOPIprhlPcc/0qdNhKjiF7U+XXHzJosWL86+i qsVSlN+KEfhZsw+KDlswWQyn4qfSC9JSZwoE3n8nyLGts9+pXvnh6dhTxqJ4ATu0kDMyUJ7ea5KT h5wuX9ptZA5AuyY5/Ki88CQvGaF31VVXmbIXcG0XgqM0LUopqTBYg2csPQOypGgKlfDRYylGiHJL wRtysnh06WlLCRsQjTh18akENsSu05iEU79VteJ/eGWp74TKihoM9ugYCbGASKqYzZkrWX4a48sB OescxI1XF/+slIjKVa0tz7qF8wNSyQTKo5gCZL2HXNpM9a4TGiPgZvJNQ9qIuImgACp8dVGXsZuj J3U9gtgl/AntX+V4yoIvRBr8L4dcqMaU3+2W0mkHBDmZ9eDsjhw73wKFM7dd0CfkdH1TkLOIXHih 0wnAgZa6YGwrJgdaYBxJUJZvwoSJZIEumDf/iaeeCNOtcnYXmZBogSv3GJKiGs2fM2sOGqm9Czon NZTsUyuCeOONr+eMNsWqk3J8dtknRty0i/TU4uS77deCKNWn6oTuDktIgdzUaejcFmlxjCcvnj16 vXDL7gnqPko5SFZsqXmgo1BDXGs8pYSesrpe3oh+P3LkCIurOHmYYgl9mojeHeLv9ARkf3KlzfrW F3S3FEtszCK/ZM7eKFjISuW/J1R9I4yB7AEW/qpeFeBgadxWlV4G6yYwEFaptUDKWfq1oyVbaKPD wDlsCYw2n1nt2wDNxyN2CtUm2Wku58lEo5wFgGhC+YRxY9w2NDYQwKARtiYTLieUB6O393riDJOW +5LT3kfXnXP2OZzlMGpUrZkVPuHr5ptvdllO9GHkCF49whcgCFNznzOdRxFl72AG5Ppsrc8bwpDz N/fWhzQFOLjbbkajsB0ffEbCS83Mdg6ODDhDqB/WCHzxla98pS2YV128J1IfDANVc0Hl6pV/eTT6 nYpB473OgXct9jlLhd9gMC7EmiiwTZoyGPfJbgps0BM6XQ1voQ5AlfIGBzyjT46pTFF3IXgY44Ch BiFksHQpgfvI9m3bqTHBbXhNZs2cRZAABZBdHWw7QO0k1YQ/2c7AjFHMnzefzalbXtii9W0leCAl 8Dm2It6dgpyIiBE1oI7NlF4x82uQJ7pn7+tttegr7iApm9WXZdivqc8JOaX3QJ8MzUJOyPklFJEu Jw1FmFNMZ3+ob2+2uPdB5RHCAWSTl73ssgWcb6w7XzLMD3ePzrVuA9WK132JOJ56USCn8FBpX5B2 k3+xnHdAKiv7zJt+LW9vN5spNWT99EtgVQvMxYW5AjAAoek+Fuz2dgezhHr1i1/84uKLL8aKw/DL aVJRaIyS2EhOHsc+JFxRWipbHHGfZEJu0YJFhOGBsp3VUMg8EU7JAzn2ERLE8KfpFtJgIffMnDGT /VemWPr7ZfCCA91Xmgt7GS17zNgH2hTWFZz81tvN4SnOvCdrxqgEfvDQQSmAG+i64UesqbDm89a3 vrXP4ZN7Qfovt+G2tQDR4K8Bl0tLG07ALzzkhrBUnL3INh/2xr8GNg+QkC8U4slJF8X5wm0/geeG QI6KDOeffz6WIdTylrf8vf3VM3Fba4QhgFy1arX+ihUnS0bnQ4qlSk8US3yZOCfEQ1oY5CB9gZze bEQfDsVgHyIWIDu/UZVeGkozupg9XyJ/AqntCF2VBhpECQQelhbk2gloN0OcevGb30DiKXIXiMnI 3pN+uo7yrLSHXGDAOId1zsHal32qA0Rv8aThHydSdJY7PiUUvtPFSFcp5DdeTEIwZcOUdKxupNvj zMxorSE5rsRYrcZftLykfnI+qqxOe55lrotwz8WrrK0NDAYZT/kOD23FxxAFCmFl2QUpU9DjLbyO vpMZQJVizzE56hVS380GBXWfdHZKgJ68ahJuAlvOIFczYufunR5Cjgjy+hU5JNJhU92mYXWLxUNZ JZWGenUeGIhsnP9+g0bG5GZIJ34lTJ8am/YE25Q29x+Qw8QNyUqqLtbhZq6feiyNEH41xfKvArlC xLLNg0HOJVV4L0MBpM1pYXJst3BvVSBD7jcSPfAc2FZaP/xLL73Ugp9MboY/MHvPQYZK/OJAzmUd DYn26ycsqxRAairDSAuz7EAD11JR6Vj1jIx9PVoSiksOGDrZ2kIcQqVcLsh5B30eKyiMxrB2lGHU IeVEsdwn9qHdhsAlGmGozqazDAuK+9H3wqNlFJwuDwuRIyb1YABjyQY5TnjcvsM5bT3IC6BGYRZ/ dchZFYw+e0uqFJElNAVb3Qxaz2jBr2BYi7YZ86vMG7E9cJuJ9hGqpkN4Nw8j8A1yDz2n2g8HNvjO /7eCHIE+2T+arQf1BrlApDvIOSyEtAbxPnOyt+5kFQNOT1FFI+VE7ksuuThTyun5lL161bMJImNR /evtg7flPJvMSLrLQ2EZVpP305CkQzZ3uKqpUR6vIEiweNFimTtzEJvCq+I354s2bthoijHRTMQv 0sPEptOTs5YhUD7yASOMHGBstlwGJ8rojHWvN8iFSYEOADn2p8gusly+spwtZ9sIGcwU9xr2dljh 7xP5IXT5oHNoWqKRhfMXbt2+lZq8Ye5srJaV4hR4FOO8bxEGLbwhODCDX61MIMX/LJKe7h/22rU+ lIsfhV/nlVWzD6VjhSXBZlC44+zBs5aDRQoHnYR/ol6DNy62EVErlVxqCg0OAeR6W1GBXK26T/bu KdAyDE9KvyAX5jQeGN7C7G1pEaHITP5K1hx2AsFDp/HaDIZIyPSHXbtE607NsoI5WxE1xs8D5MuT 7kBlquwVzRZo2RIpJ1kb5EzK9SkVe9NTXgrILVhI1i7WSzbkwt/Y1oGclx8dmtF1113Hr/jcSUjM dRKbNODTZdjq6h1LFgbwV3jGwAZv58KONbdkXhbQ9x994iiQI09DeIYU10hBjlU755xBQy5/Rwbj scwHuYoKAg9hilTqc9IpzZ7sPXNN7jfFLBKtG1PHmRYUaTSRmJNBcDPBCVnawFfkOmDIzFovDGMm GxvJP+JuC0fO9VGjAyxJb02FZzXcGfrG/n8US9wnfyOQ8wwoQzcjJwHImQDxY3TjSsXOep3q8Ax4 nHDq4gvbXjAY50BIMLEsE6dqB/PmOHBOJZlGyJDEsdSbHtQ3zkJ35Iccgo686/POOzddymkY3miu QNDnZ7Qecr61Phlz/kHSDool2QByaFs6xmwZCiHE7Fcw70AOl4wZhyLrcppVIXdFGJlhkHv4UXMK Rdc2mBRycbPskcsCpBJs0EA0MnHiRIpJcqjaC1tfyOAOvdGNB23YAAszAmw5DAo7O6E38euHkPJO h9hMWHO2OUSxJBnKS7k0CA3UJ4zVsPmFzVKdtq8rzK/za1hUsCe2XmA8g6HhgrrgggvCmPczZtOL 5LSgi2UXeFsOLomUy1IsFXK6xLnZT18jzfw7+jrKgCiWgdR+kSDnmlXrbQCvCEMuB1fuZdiezrLZ E4YW7geUFipw9Nkfa4eAGzV3MijbdUYxx9Cok8V/kIdYNZbPbo07LAXnzmT31w4qydkTnsWWw31i ktOezdAUshsMN5XN+7ifU/7CkBsSAiDBn9LXXnL2lxpz3k/NPyJsdsZDnxejYE1BXZ41ZZkWLlpI 7UDn3ksm2WpUPbwKEQfkzj03Q8ppkKA3D36fHcq+gVMsBHJaLbRwUs7zot6knKe8Puk7Z+MDg1xv /aST/YKcl06+7mpOJsqXZKzDNQm6eFETqvbrNN6cvWJHCXV4Mv7k54qTuykChKvDu2RWrV6lRzc7 qPe59M50CeSeSbmw+6TPFgq54a8OuZQoCvlushkuVR4oN2iatpk8tqA8RNW99BzLmhEoGEYxA3B4 vDSQQ1llx0BYsfSioEA/e3Y/BwO5sECwybWqXoVLOVsPD4BsQvffEAU1yIUNUR8X7ZNqM1q2Xwly oqwynyS1eIMCGaWJ1i7DoVfmopEexI5s+EpPsiO1AMmZkkghXxQ5DPjv+uxt9g1AjkTH/IpleCYL eQWZWRs2rs84YSfPg87uCOpSc2c2l2cfKkcC2ZafwDsgTTKhH/nI7WmQs50EhXS0wHtMsdy9d/eQ ANhGixvQIFdgHwq5zSDnj3Es5JH8othDjq0cQ6Wl80aBXEJqUWXg0zrT30m2joE35Fv90Xp+dakF fUcHU6OHxGXb17gJYQcSTc2cPpM1wlfubg236ZAdMgFCzqeMUdCUZipK9fJTFp2CLScn3Bfsa8gH HvFmRmhzw6YNhdpyfpBqwmQ07hcFKbd23Vr7ayC93Phvvz2AHBoqeb0EpvLnTPaXFk2xZLNtf6kh z4v+P+ReVMjlZNv5ub7y75QfDmyQIUSck/pzKdYQshLZvWEnHoevPEos8Rt4DTfgWoSFyTl42Q7i UFvMD/mABdLqKYtPsQ3dBd5fyG1AjtLRgavUwJYNuaLY4oWLpcT0EKmU1jNvyxXS0QLvGTV6VGV5 pdUPHaoLKQeJWDnrwV9hW+7FkHKQsu9k2EvZX76WU8r1F3KGN5d8F+AKw5FoJBvMeutS2HhJ0wJC 0iPsGZKKL5Gk2HKbtyA5czbrH0VuSx5iYRfm8X3339dfyOWfdoOcZX0Eo0tB7v8Bw5QMLaGlI/gA AAAASUVORK5CYIJQSwMECgAAAAAAAAAhAFBqtWANGAAADRgAABQAAABkcnMvbWVkaWEvaW1hZ2Uy LnBuZ4lQTkcNChoKAAAADUlIRFIAAABYAAAANAgCAAAAgcFoQgAAAAFzUkdCAK7OHOkAABfHSURB VGhDzVtpcFTXlX77631RS0IttVoLSGgXmyQTbGwMiMVOPEmYmSTjjZlKOVOVZJKJE1c8zPxIlacq cSVOlSeVeMbBxDYEx46BGGIjbEAgQAgsEFpAEmjft26hltTdb5tz7u0WQpCKPYkHPXch6fV79917 7jnf+b5zntmbk0HDMFiWZRjGYFj48IbGcYzOcHAeTtJDZ8l3c3/Hf2ENnd6nM4LBcDwTNRheZ0S4 Ay4RWQXGUXWOjk+Gucsgd4x6D05wMFFYo8BysE5YOs/C6kXdEA1DI4vRWYNjDI6YBP7RNZashpzE 85yuc4zGcgyrcGyYXMeGVW1qcorRdTSSbsDgDKvCh0XbGngjOeCJdMx7sO47Hsnxui7oKqdFGYPV WU5lBXAPHadLV8vjjGNWwF9Zg4Ur4T/y0eEaPIPn0S6CMasp0ZoLja+/+XogMEqci9NY8BH4gMUN HpwDhsbBF8Pyb82BDU9M8HpEU6MnL7Y0X79xU9G8Tnt52ZqcLD/DkG2H1eIKdNw58BoO/EWDP8AQ 8LegcWAHjYOFomVs2siEavv5/jOXj+/78Qv/sSzN2zkYOF7bMDY+6EtL3by+wuVww5hgP+oRdBB8 0L0++B997+sTmvVnr+w9fuxIZ/vV0c62i93Bs1fasi3Tqb5shbNJbIAzFCFq1Tk+yjJ2ZVIwNI2R NVZSGJE3ojxjyJqKAIJIoM1qUn1jV+hGzRceWj3IpOx/4/XGk+9f6p1pvN4/GxzMyy8QRRGCaw6Y aJTcazvAVmjasY9O1H582Wa3Pfuv3/3Fz39WuXXbxOTU+0feGx4eOlVz7umdT77yq19EZqKvvrr7 yZ07uzvag4Hxl156aefT//jUkztfeOE/u7q7WF3XNPXQH977+jPfeOaZb5ypOcNoisTqrTe6Gxub Hqnc+PIv/it5ia+55dr1Gx10zYssMhhuMuyobrgWks3bv/jYilV5S9z6E3/zaIFv6eRoX2NbS5C3 6mxUN8IiY1J5U4iXFEFgRC413b66qKQ4s7i+/cY7Bw8a02NVp+veOHzCY/cUFZaYXQ6ADgDbjt5Z kRPyMkxJVq5ixZqp0OzIyBjBUGILzErgC/c+LmAy3GwkGo5EdENfmpkJgQ9QLwpMTs7yiKJM3ZzR FXB3FrMpq/KMIuphDr7n5LTUTJ/X609dYoh6IDQVDOpXWq7PaszffnH7t7/1zyXFhQCKkA6mp2dY gedECXDVZrGBCRQFUJmgKwIspp9F4hyAfbBniISR2TCmTsIdJidDkE9FkefhB8soiqKzGnAEyQgz Gt90+dq+vW9db2vlGdUQdIUxFNUaChsKIyQn2DhGgQzLGJqha1abXTMg+ABMmamb07BygRcQSwB0 Y8xisUQJ5zGF0xI8oi6cOH46GgH0d/UNRS/U11vtluwlSZkmRTMc/eNKIBLW2AjPTodk95W+EUVT tmza8LUdX5LNXsgoVmnY65JNmnbmfIuuSxxQB+BUOp/tlRQl0tRzc3RGq2u86LBbvd4UgceUjIxi HmG752DJ/+j5Zy3J/oYrjT2tTS2NV1oaG197p0rV1fUr0jZsfNRmTbjcfKGvr//w4WOd3a2CaGx4 4BEgXZcu1zU3tHxcV98xOe5L9GxYXexIzb56rb2z8cKBI8dae0adbBAsZUrOGe7vrjtX89aRmnB4 du2KnI0PPSQJwEHjqSKWLu591mDVwCBk86tXrx6uqm7vG+scDSd6uHXrKnZs2pjktAl6tH0wcLK6 ZmxyRpRYT7L77x4oZwXp+IWG1uu9impwZqZgWfZDZaWyYO7u7j5+oX58MqRJliyn8GjlJrPF0tU3 err28khgKDXVu/GB+9zuhLlkuah4BDsdHCcygtFCo2c/bnnz91URWb5v7X0l6e7VpaUWUVJYHmIb pITGaHChpIUhwFFNcBxyKA4YlS4wgAhIMVVOpPkCLkMGCmhgwP4LGq9AIHDAXSFHACcn7HpRGYJT WDHKCgor2M3G/RXFT/39Y0538uGjJ+ounId148IQ5GHFKtBMmHpUkFVBBOJMNIfC6Sp8qzKcBtbh BTynaiKe4OCjEVkBXAU+PNgHedSioE93QhIL6hNSJkA4B7ITZBcsCeYPm4wSAohSXBqxmgGaCXeY XAu7SjMf+AquDtUp4QZCTMQSONThOg6U1hwEgIiB20GELboDp0Q1MswRZg4fFIzwA6gFiqNYRiU/ CM7jWXIt+ZeiXswKt68OGQgabu5s3BnuPTLeZRvQELjPuElEdIOkBmcmIjOmrHCZqNTpRhKxiV8i GUCPIbcRV8IvcYT57Bk1PtHmRLHBNbfow+JyivlOimQP44GQXvgNQ+A2L8ZvaICgLqVgSDniXWQT Bg7VljgmFjrgg4GGg5NjUVligSGoBiBhTmL+TsoTp8SkXEUu+hNFJ2KI+HhoVrTf3E2Lygg4GWoI 9G6osgC2wYdMmkQKMQO4Pf3cXqmDy7BuhXUZgE7YbIqVGBuIkRAhWMiiogq1FaAuGR+S62eDlfSJ CyJzgb1J1r77QQ1BFBAJXxIXOs9AVgRQ4EkYgN7geMiGc1FAUA+qT4IeUXVhPDAzNTVFkSHmJ/FB 5z037iDUxwj0xhVX3O0oHtOz9Df68JgwI3UtQj7mSbWYO849KO6et5Yci0GMSuKVZPQ7AxNrUPEr SNBDxRKKi9psa+/oudpL2lRYiWijQ6NQXyDVuVgJFwJe0mbN6uTNqHT0RH1DQwOkGTLHWIkX/Yeg Qzx1xiGDqm9S6GMgJRPBG4Mb8DAsAhK3wpXFchTJ1eiAxEhwASRyAr1YHCQUh0AbPegfWEpEsCdg RE7SahviFGwhqZ0ucAz+R89+79S5s/v27z9dXX32fH1b31iq22q321o6+ruaLxVlp9V39R84fKS8 tISHSkR8YZhF9GnOCA8JntOnaxNkJWfZUpIeyAaizQiCUKwhbkU+mETgG7Me5PXodFSsOVV34O0/ nmtstDvdSQkOmYmAwJ1RHKdOnW9qqV+a4rBL2hTjudLUdvTY4YyMpbLZjCVx4GowMjI0MCIwV7J6 kvmoe8OB1VR8NOZ6tAY+GMJTxYpsnDHMtwUn6FrnjY7RsbHt27dXrF3X3T/845+8GAgEVq1c8bWv fsVltwRDob7BIR02j8Ln3KPwWTpyRnwsISCxTEJ8P1Z1oYaP7xduICmAGhFWDZ+vu1h19HhhQSkv W37zxt7+gX7gr4KhsqzsdideqLsw1N8tGJGpGfVs7SXJZDJZzGR3YzGqKhHiOrFguT0JUZaDrkcY HWE96IdIj2LTu90p+Oe+/2J9c0NodvqpHRWpWRne/IqWE2+nuE2XbkpVf9hXujRhIDBzsrq66kzL xeojxelWizOn+tT5l/bsPXZgb397Y96KDY21x+vPfHToVOPbxy4I2kyGP1MAAo4hxiP7ICEA2whT ENFTYR6aoFpvzjLv1pwoz3F/cVORd9X283XNkj6VlZMHdTC30WF1mxom+OD1tpK8wnO9I1frT3/l wbLegb4Xf/rjt95vaj5/Yrlrdjp51fMv/Lc8UZOZt/JqH7Pru08W5OclOZdWnfxwz97fbFi7DqYB 6gcfHdsK0AFiDNPvyN8Cb4QhpFRNVzQ+rOnDQyNAsE1mC+w2aiqo0OpsYnLSs9/5dpKsQsXt4462 Q0cObt6+vcy/WVaDUUFkRHP5fRWrH95xvXv0wz+8lp2ZWZCXI0Jy0NX+4WD79TZokaisDAZxyHxO brYbCnmMKRqZnhqf8OQW8qIgiWyG3x8MDEIJhxeA45usZlNleeHB1y4er2053tBYVlLs82eaItq/ fPs7N9m0C8f2na6tfaBge2F+7lBflRKJdnT0aFqorb3Jm76mp6d/+bIcGNTQVdHQbvT0d/X2Y1VV h9wnCVykomKNLJsWYAQn6SHIdyOjY7v3vPPr3b898O6h3PyCnPxCwptgP80adn+ENBeb6PTwXNKH Z08mpSVuXLcqIzM9PStbEURNtCcuSc7xpT5cVm6zWIYGB+AZkh6W9JnZ8Ozw0PDg4HD3QLBnaHJg bHQmEoFo0XWLpspsVIEaGG3wmGRBU6BLgHgS4Ww8y9+XZi/+XOUv36u1aZEHy8s5QZ6eiVxuaDz9 0YcDQ4P9gQld1VYWLp8emwqOBTtutK1ckdV2vaFvKjwWnCrMLUAewGgmNTI7NT00ODI0MDQ0MDY4 EBoaHtV0jOYFh6DrDt3gJEnMzlsjW62bPJ4clwHr0ZkZnBTcQ4APkBpBwjAmJwI2s0mGmiR+hWsg MAQ9HNbEs7IsKWqUEDEEqIx0vy8tTeeMKGNTNcbEzsgi0nfBmBa5qGGyRFXg8Qh0U6HpZMnEMwKk CIU1GVpY5qKr1pXtOVL1YFm+023qnbXt2feyWRZKi7ddV8fHxiIJkZDNI9eY/e1Xm8SxK5VfePrN /Qea2tsBD7xLluDEQAGzXH5eXubyAg56MTrAqonjpiUJrI+wMZ83w3dQbuCcTtfaz93PixzgmD0y hpoLZATdO4tZ0dRINGpICHTZ2dlNDZdnZ2YtJhwMOhykKg1paX5zggARx9Wcqtn92m5FVyOMHW72 eSw7dz5RUlIIIGcySZ6kJaMjo4qqQfG4p7e3YE2OKCCMEFRDdcuLPOQZEzRSWXZwfHJgYOC5H3zX m1jCsqHgzQGR0Sw2U3Ja1ulT1V6PlJmZ63AmApyV+hJdThdBSrTGgUOHDhz5wFChIALyWub5yE9/ +hOPx7XQI1SeoyLcYFRs8MH1RBqhN0A1RZ7N9vlkXtrzbk1ugrphdebWDRtar7T8avfBlRmSSZ/0 bimAx0WAgQES6eALiOmQqCM8ILxRVlGeszwHTmo6z3G8zKpOtxPTnzBstvFlRUVVfzwW0lt7J+vc FqZ01UoihMEGWMwAu4KDCAwf5Sy8YSxzMD5v6v63fp+dF+7t7lEN8L9xkbd68iuqz3ywbu0aRUhe XvRgw4FfZ63fIViAAGLRJCKYKrdsK1+7jiwbpgYMIOpyue4kVPzzz/1QMaJJiZ7srCwBNgQdBJye izKi28RD0d7iSkpO8kxPTgqs4vdnuJJ9y5ZmR8MzoZsTZqstbVmxwEQzUpMSE5KBJChq2J+RAaOR rM2IgmyHw2azOWw2u8VmNSMZIaJDZwVnYorb5RwdGXY6rNs2PezzLiG8j8o0rHOr0E9TwkW5fkdC oiib0tJ9MzOzk4GQ1cyWFC33p6UyvCxa7B6HvHJFicmW7LCb3U5LaXEhPBFJDOGkgizB83EaOBO7 3WGJMej5eR08ZzoQRD/Exi8tH8AIkZhkJlV5JEGoFVBoA9WO8UIs2yF/wtYu1ZF4P/6gLkc65qAy YqIO/YV4KpwBcQL5nLJLos5ZkXA/aEET0CEFPjgDbkGKIxrtGwMrxBIX/AbhTNrsRChBikaiiVwh 5k10ZHzC/ANnQkkezgRimgDELfLBYnOGkmfSbkDGSiYP6S+2HNgYdFkJrQTTAlABgwD0kJoLmh0s xQH6w3eIFrd7HUwHLcixCiXFsT/JxqNtqXAAcUN+IPGMlzNIRQD78mhrUjaBsiD+ADpCYBwZOV0z CnywNBQN0X6UVcP0qd6jqoPQMPoH/SwskqGApKhCoJ7Oh/b54cBBAXsxB1CcJWmC9uxgdnOshKBm bDPnexytO8zpAPorHQrFFA2DmNCKzSG2i3ge6WpsgBhBJRBC+HJMeNy26fQPMs1P3zHBmiXt8AM2 ULSGCcAiMWdQcQAYSl4gwWwJJ/Af3JIYdaXLQbwlsoJHKo6FThiUAz0CY0CxG0YAVySj0YAg3J/W Msk2wP2Y92OKLb484u7zqTONO1JeJEBy20E8OTY5MlXiIHcx1V1P4c0io8hGVGElDZQHxh9IE+hp hsH7NE2i7kGsAhVdFSt2hDdQ0RFlRRTs+Mgox0BDUIC6L0SPxGgAdDgzjB94/8SkMDLDRNGOOhS5 ZRUeBxyc+BXYlK5twdLuwPZbOXqhFWL3zzl/PAg+qR0Y9AhZnwU6PKB7qj86Gg1NbN2+zWazOlRo 1NiOVl8ZHGh+8snHAc8gS7Kswurytda2/YcOg4vAvk+zZm9y4pe3VfpSHCKn9w6qp86e6ejr2rFp XUHO0t+8e6T9egfL8hHWBqsqK/E8svnz05PhfUdP9fb2pKV4tmx6MMOXemcy+8TzX3jhn3rX688O yO/64XewAsnxR8+0/W7/fovMrS9OdwnK6KgKvb/9VbWSOrZh/XpoCZOECJSds1ikLK89L6c0b9nK 4ZsjwaGerWU5ij3tUmfo5ZdfdCY4KspXp2f5ObPF6fTkZ/jKs9Psufknak6vS3clLC34yd6D1oG6 L29Zf2mYb6i/WJCbabFY/uxEP+EFt/O6T3gTiTfwVVBZza1ttWfPbKmsJHOCxgbT2dEG/f+ysjKB tCrxrSoCw1C1slqthQXL84sKTQ5XS2PDFz7/iMvtDo5P/s8rv9y8cdOmTZv9GVkWiw2COMOXkldU 4M8vab92zZ+asuHhhweHhodHR5/4h68WlhZurnwQxMjY2PinmO9ndilnUsKdIxOvvvveY5vXZ3g9 gE8RwR4VHPetznjq8a3JSxJpTRuUG2lnSdDwgrTHR0MBVX39ozMrc/wrli+DUktr0wV1qrezrf23 v337lTffbr3ayeuiVR1RGK12UGu/ePHx7ZWyTQJxKbBCMDjEMApUGKAzHgpNfWar+xQDcxOa7cSx j1blLS8tKQIapnNW6Owa0LwjJRTCFQi7wPcDscohGoCTQpRx93X1DNyo3/rIFl40RTVHT+9ISqrv qR0b/+nxLzk96R+erFaRbQmKxtTW1/kz/ctylsEbAz6P53P5Wft//8Gru996a9/B/v5BipT3/OB6 xsMtTVfPVVf/+65dv3v7nYv1jXve2IuCON7YIIUx1CKEcWAyBNKisrbmpsuZXoff74MioKZboQAC 36Y6xWS3Jc2/dGR0QkW1ywWCwa7eroq1FbIJRJtol+Ud2zY98fQzq9esK8jLd9odwPzvuRUQIzJS pO8/+41nf/DNb37re1s2Vxbl+B579BHwYEaXgPBB/kdyohumKJBWfhpyoNHLs2O9Ub6za7iieBXH WkGQm/kBp9fTORmKhhhVlYM3x+0WxgoZWM/u7w2YIn1pPl8U9DUvgxVtZnZJVqkvt3R8tM2X5klO Tl4UhhAkKSl5SbrPn+JNckGJ0izDFiFNxEIbeXkqPs3m5uZdu/6t60Y3RBAk3ZmZqdTUFAgbfOmS ZctXrfS6nK+8vu+PH1S1Nl15aP16uDFq6GMTY7DtNqsFmSSYlWFbWm+8d+T9V1/99fjI4NYtlQC9 i8EQ/HPP7xIwd/DwgjCQIqfd5Pf7QYYCI1JYc5RhU1ymnKXZYBUVhbRckp0hm1whVTTxWn5ulmgx wSZDzztBNpVmZXXrlpCi3L86t6I4X+K4EG+KRGdTEhMz0rxQDRGZmQgjN3eOjI9N5i7Pe3Tz/elp 3r8iifhLDMoGpgKYHvHVa1JcofIVOJAWgZcm4P0I0YCXwyA4IOBR0UmsAgImwpmhJAj+QpQTwIbG oz0MVbSSNnIU34YwoD5hJnIJtQiPRa0IvH1mcLIIAYcYjCKKaE0iQBbwyr9kWZ/+XtRktLcHdXm0 BjEG6EiVwy4GcGpcCBhCAPWBL3torKjDa3goZpHFodAGWQhyFI3H83AfvLeOA0FZHsYElk1Qhrws A+VPBF5DBROx5M1FrNtRFL7XB3lRhBQRYB0oclAM4y8GvA2DwQKz5YmCAo2N0oi0cEh/KSZpCdWK tZRQK5OthRInXRlRt1iBoGoi1lPA/58hLtjnlOJ8dkw7ZsS57iKZPwujwf5QHUcFMv0XND2pAdDz WE7AR8eDmXo1/dDzpHtFzmCNJObpc2POl4DE325vAs9hxHx2TDpq1Jj/TwGDqpvI1dhDER9iHUWq +2EXsalJI50snOjsuBXimxMzDTRUSG8SPH7eCxFxxwdVGnu94m57ukAyE1/4P0uHT+00UKEK0Brb nQeRxSRWYBPj1Y65iwnfhEoZtREtM8LrA1Sd08YcrU6SC2PNUCwwzOEBqRLTbz/1vP/qN9xWt5s/ OvVYUkyIR8yC/YlZ77ZNI1Fyy6w01Em0Uy+/FVCxWLrDtf7qK/yEA/4vaXYpNJ/RDCUAAAAASUVO RK5CYIJQSwMECgAAAAAAAAAhAC2tkmriGAAA4hgAABQAAABkcnMvbWVkaWEvaW1hZ2UzLnBuZ4lQ TkcNChoKAAAADUlIRFIAAABZAAAANwgCAAAA6Jdx0gAAAAFzUkdCAK7OHOkAABicSURBVGhD5Vt3 cJTnmf/q9pW0WnXUVkIFJEQvAiQwuOE4trEzjp2cuck4dym+3MVJHOOc/8o4uWTG5O6cm8R2ipM5 54BgDKGITsD0og6SkIRQQW1Vtmp3v/Z+9zzvt5IQxnPJzA1o7j7viN2vvk95n+f3+72f2ZDfzzCM zsKfuzeWZYnO6AzLcnicI4yu63eeDHvhN8/gxXAo/pPE76MzHHwjLPyFs3RexwMcQwjLwj2Nkwjs gF+MzuGNH/CGwzXMI/EPmCywOo5X1zWOJRyjghPgKPoDx01YnXD4ZWoDI9FAtIneSucYDYzmCHw4 einshD24E4wHT+gEvuB3esvZ4AgaJwg7bPAXvuEHzUF7MHJon0YIUcF+zBH6wXPxDHouuoy6ABwA 50ACiSQG9gciWv/AoCzLkAeGiyZPNlwGlxt+m8yQB5wT+HjwBadBehOIJWQzegSGCInA8BzMDRgq x/Iiy7PgDYbXWUHnePQANQQsh5DSqQNJxXM6B3ssJKxJ0eNn6n/zwe/9Pj+kATflW7gM/M7R5+BE 0Wek14N2BxvxeU16lLBmSVYPHD1zpb45FFPdGemPPLxxcVkexg3Hi394Ar4Ac1mcMtT8yYDzmELg E+rIBMXrU6zvbP+k4eTOt3/yQ09miszYuwel3+56H6bS66+8YjKZaB2hoZgFZWIqBByEkmf1cDj8 1ltvbd++o6ura3jYe7Wu8Sdv/+zIkUMaUVWNxGIRRZE5ltNULRKNwT5IBUVVY7IclWVFUcELHA+5 RFRNlWQ5Bn7VoNbAvNLkWOT0qTM//em/Xq2rHxoZgQn3oMP/mc8XWC1GFOYPR5vP9rCVJflfeWFz rtuysz68Y/e+1qO/ryjKr++37/3glVXLVnztS2/9as/e/edOffydvyFJ7p9/uK+2dTBKTCX5zIvP Plk1P2s4bNn9pyOnz50Pa0KYT/QoEZcS6g3wJy9c4c0mi8mmK1AzIavuqBKYc/GC88B9BBmvB8PM tdZmRlQe3/RowdwCR4Jz08a1pQVFI77QjZs9Kp3XUDVwSuCE16MMY7FZVy1b+NRj6x5bu+xWf8+R 4yfCQebEmdqaUxdLcpKffLgqKyMzxpvCnDnTbXnpy89u2fKS3emA7mTcZ3ZuHM9yE7IlpsYIG8vK zsRSSHQzyxTOyZU0PRSVNagRYAC0EPAbNhNNFgVNJ/6xQW/3jUB/p8pqoWgsGOKudw2FdfMXHq96 /ulNhfmemGCdEG0Os1SQm+pyubBNx1vxvcDMLHAPR3jBYYrygk0ltpBPYnUeGr/MMX2jo2aOcYqC DdJaMEtgB0McesCl9Y+znuO1A3sPHzILwrL5ZRxrExizVYHOq2uiKdFmoQ0JWoWgE2hAmFTgRx46 EIAVLLH4QfxhfKcdeTZsWMjtdnN+brbAMkePHR0d94UiUsuNwcbmRmdCYs6crDSXk+WE/sHhvv6B WCwG7RSKqHfYywviosVLKlevsVrt0Feg8WakpYB5x0+cGhsekSQJgInAAyiNVwd0Dm3Ys8Hse46B f3Prd0XWl5aedbuztf1GfX1Te23TwEdHaziTtqF6VfXK5dk29eZAoLNrsObUhe7hXpPTtrmywmXn Glq6rjS0nbnc4I1EcrLSq5d7crLTAwNdF64P/OnExZ7BMZeN2fBQtdsB1dLuDwknz5/mRf6xhypF QZxNCGvaLWw4MCIQSeVMvX39dedP1V7vark1lpqbvWnT4w8t9jitNkFnB8bD1661RKIKJ6h2p3lN xWJIiqb2zoH+YQ2AmsWUk5GysCCdNScOe8db2zsC4ajKm9OcpmWLFyVYJZWx+cP8hasXAL6tW71U 5EWsPbMKZlGHsIGgD9qEqEeBMbCxyOW2vv/YcSQcHJtfWrx0Xv666mqr1coSBA8ALwyAznNI04CT UCgOuwRgLgwLoMOEVISFzgMHdChFGH/8CTMRwCadH4jU6KzBSjG7NqjsiJJlxioxds3mXFJR/saW 58o9hc1XGjraWkVO5IhAgJ7xmsQjuWJ5wOxYNOAfAI9EA4StUboBFqJHWCIAfAM8TlE2WI5MD8sk Ula4DKoNOGJ2ecEYDRsM+FmgG8gcgXJEIQXAGFlELCDoIbQZOQjYDWkDoQbrwGgegAZ4ESkWJgbi aaA0HGBPKJUEZhW23ri54BRKyxC1x8snZX6zLy/YgN9nDBEJGvQ+NC4+aNxPgRbl2eAGqA3wzaBv sA+iDIlANMgCOBUdg1NGZQTK6+O+wLZqJIjBiekT6DZjjhjKyIPd0BfxDKGShWEnrQIwWJ4OGww1 DDMIPTqHcjbKx1DaoCLIpD4zxccnDTO0nPhD7uggs69eTIUCI4Nk3XAHlj/UbfAzyRdoUhizgtoe lySmjmvAXo0jhuPinzsDPql2PPgkuEcKQnYbYo6xQT5jvhNOhA/qVwY61IDKQsVTAZJizYhvqISB bANzBDKI4sdZaeJfPPHiGp9xfjygGHyaEDjBUe2EhjilUGLEJ9sjZghMEXQfVgH06/RtpoYwY+f/ pN7ctwZzjwfNEC5pP2AFLACgPqigVlIXsBrLwwcLI9WlaO80BB7QrDSGiLf7QJoYiZcExBaogsU3 CkGoEEb9hJjks9Pnnhr0XxxYKpVNn33Xz+kDUx1g5p1BsVOtqgS6HW0CFo01x3jBRKJmLXrlxtC+ /UfU8TEQbLpv3ybgAdobMQPoxOL1qEiCUHsPfXK5tek6tBmKxqjNU9tkAKgT8IMHgQLqisCo4EqF EaOsnZ6OOSfoMZMejLJWiTVh72EBwKicZgGPo9qKw4SeBE0dpSJ4HsAVrOYAYRDaTef3ZP++01yj mn2maABW6QLRag4c/OY3X/nG17/1D//47W3vvNN3s4NXpQmJCYYiHFGv1te/+/77ckyJd1+okYSq MkRhiRRjmLFgNBaTKIhC0wFQTQ3BcPLk3JlMEkR4gFe0aGRiz95933r1tTfeeKOxsQnTTld4Ro6p +o5duz/43QfhUFAnKoiply9efXvbtsGhIVqVIPOwmwH3o5op9SL62djQY/HlixmRnyrq9840KAQi IWnjgZAj0fHWq5u//tXnJUfGj/7t3dsjwSWl+ZufXOdMIJI+EZLC3ePy8OgIo/isRGJiseEx4h3x B0IBYOuiGg5PSEPe8ODIRDQqgSyIIzUyFpEFOAMAGErFPBFE4CoqZ1HDjBzef7Wzo/bca08uLah8 6v3dx7q62mXOHGHtuSSwdn5h0+3RgfYmh+5rU6WzjQ2rPOkuh2PEO3Z71B8KjJtiYxKxDozFSHhU 5RgfK4yMjuoqsaqiMiH5x30ICAFTQz5DfUe8Y6A+2RANPu0P4Kmvc6qptqXOH/S/+NSjrqzctMKK lk9q0t0JN4PayQN7Kzx5t3wTFy5cGuwb7G5rKMxOJzbXgSPH9h880nH5z8G+rpSK9XVXrnZcu9jY 1nXq7MXgyGBh4VzRZOYZwOMawd6EdYhA+oO4Tox1BQT2oQm55vS5FfPy1lcvTy1b1VzfbCKhoqJC yC8zUcx2+2Ag0tvaUjZ/0flrPQNdbU9uXDfg9e7cuf1CXWv9xdNJFt2SXvzOz9+VRlrnli1uvz32 4ze/XVJclJSSffT48ZqaA5WrVgogVYGugmUdvhltHqCggRxoNsXrPXpGQGwJo6OSLFGUiBxrbxti osGMBEs/L8qsmSEWAOZuV/I3Xv5SikVPFPV97T3HrjZ+ZfMzZekWixoaNYucYFq9vGjpIy91D0X3 /nZb+YKFCxYsEFAS0jo6b1+4dF5jNJVLhIekWtmVqxbPyUnXNbckEcU/lFxezgmKyLFzMnN8vtuK SuB2DDdhs1rWrVj5h193fHyoobGzfkPVmuRsT6Ls+/pXXvDxeZeP7WyqP+te8rnSBYuDHTtisdD1 rgFdC93obM4squwdGptbVGoWgQppoq42NLc2tbTrDMitsHpn5nh58+anbXbLXakBTlJZfhz8NtA/ 8upPfhNT2QgRnlm9trCkvKED6AkkGbAzThe4RCdvE5N0Ijad2+tJT1mycIFd9wvEOgiu5EWHKyMn 2ZWZmH7CbhsdHWbZ+QpvhmxwOO0ej0eDLIVaSIjDKthsNoGA5oyVT9I1FkQkwLUsI5qA/ymQx6CA TfDJrCaXpUdXPLz+g537NpRaVi4p5nitZzhUc/hIzwgXDXRlJKuipi8oyj/dYA4Mj4+2XVxTvbKt o7VwVdAX8ldXLgTYrGmsxouJyck5udk6SPOcAIkKtNJkxuz4tC9gaiuQMC5X8gtbvmp3ON0pKRnq COBukZMp2kYQChSNoVNOU4XoRMhhsyNIRXxBCxKuGSGTF3UCyx+qgrSdonQ+LT0NPgjjaW0TOOC2 sEEbYE2CKJpNsiwZpS4cDqVbLQKPvlEZUdAVM6dWLFuq7KpZtniB024eGxv9xXu/yvcUvvDF5683 /bnv1iVo7pnpqRxvbW5skkLjz33p0fd+/YdrrW1wv9TUFA3sxjFwObm5Obn5VGOgVAEpBXIupKN3 zhGNWFnNTXST1W4r86RxvMCwEswxqMbgIZZXODaYYE2OhfURvybaRhIEUlyx7vyZ0wND3uwERdCC WgIurtF+CqUKSC08QQPgYSVBaNin67p2ffQRpEWUc4PbclzMs08/Pa+4WGcGTTY1MavkZvf4smLO a/b19vctrZ7PwwTBAED4QFGBWgMtkLPrIXiGN+aSVGX9+tUFWWnjAxm9/Sku0iVY7WLZ+nMX9i/K sqa7q1PdnadOHawsm2u12yGnQTWyKvL+UyeP/vkT6EcaiP2M3SZEX/vOPyUmu+6RF5SK47op6Jq4 dgQtk4MAQ3mTYI5onKUw252RnPjhjp35ybZN1Ss3Vi7ub2/8cPsOj4tNMJPyZyt4LcroNto5wCOQ hNjDVcYCkKti4aJ8TwGEQwYQwTA2TnbarKgLcZAUYtXC8pP79/z+o8PdksWT6a5YsMBYlseFfRiW DuqJIjKSzDhhHmYkCSUlJR99vCcvu3twuIeHGsNCapmKPHnNxyO5JctBc11QMb9+d93c/A1WqxnQ MJgi8+LqquqKZSvRRIbXGJPIKElJCai43JEUmNxhX4BXTW19XYFwcMnCMgoldTOJwaltYT3mHZif naGZLd19t9uH/Q5OqijOTXakjvoCbX1eEvE6rVx++cbe7g5QN+dkFsDVjS1NySmuzDlpEBUjwjCb wDcge1EUwPGUtUPKgNM1Wb85ON43PGbjlYKCPLfbDoI5DlFD7Atqm5dxXmy4tiQ7LT0lSWCkXn+s o6s7KlsFVslwOxbmuzlBvBVzDnY2FuemWFzFwUCgu+s63Coh0UmXKDE+8XccYOYZBBtNvMfqPhvy B1CjoR7CCUU0fOuCQlkIHV0WhvI/KcJQ4GgAKYB8uDANmcCDxgcGq0jmaZNCvmqoHPgvrqxQ7E59 QasLJbtGS8Ob40Gkw3TYSHDiGgr8xsID0ccLkQpi0UEwimISlGyBvrTAEJMOHQAmJoXFMCQglHCa gPUN4AQQSHxJRMMXIBiBAIzFiQCLPYjP7uAlNBknV/HoshgOFoaDI4LAQcFE/gUzBh5tIOxJZoYB R1NgeZWSNAP2YW+mmM8wdZq3G819ajOAmPECg6GDGOfGMSu1DI3D4MZfU6D6EWWC9HUP+IJSEj4P 5RXqCKo20h/UZUaA6RWTW/ybQSJmjAg1PuATqGihlfGQ37kIjuYZR8G1hrwBGh/8K+rQFrEiI6+n CpiBtfFkvAJGjosjggptk1UxlMZt0IHgV1EHfjGdqPEXOiB2kI6wSkdjRr2NtR+mDT4WrqSKAV2d p540DEcpmuYo3Dh+2MhQpFk0SfFkvApZjEA4hV6JD6G5HN+MIBuxgTyguAu+QTfC1wrwN0oamIfo YiO0dGDGhKC5blxH1TCcYnQSofJJ9UE6/6C74CgNrYe+9INhx+PwUIOvxadKvJwZM2wqrQwfGsZP MlF8PL2T8d4MrQkzI03HT6MyJazg0zCJ4vehrpv2BX0CZJGARQvzDu2DgKJL4RYQYcQCoGhSMcOo B3Q+0ygbXMtIRAwekkcII4dA1wgs/oduphMcUTBOIUgw+kqUMQOMskJXFKdDZOQ3Wjqd4XH/Tw3e iA36w6iRxq87rDNm4Z1CAHa6uPNmzll8WiAEHAZoAkYNlku946E/HT59/HIHpNv6qqJnPv95JyyQ ExTEJ2T3wTPH95888vbrW5NciRqvWSQ/9KdxNu306dOHDhzwE35l1bpXP7dMEywNnX179tTc7LyZ lFv00jMb18yfE+VTfb7Ajg/fv3Kj15aW97UX184rLrFqCfsOHqw5emRMs0DjqF6x4IUXv2izWSEY BtG8nxv/gx9shYymnQdWjKRIFKg5WbF6Q2nJvE8+OQROLirwgNqnqqSuru3giWPDQd/TGzeYzGYI hgnWTHSttn1gz+7dX3j6c4tWVe3Zf8QW9Wblek5duJSRmvbEpk1DIam1/lK5J513ZLz7/m9EZuKL W16WWevenb9cU1kJoL7p+rWU1JQvv/z3D62rXlIxz+Gw4xrK/fTBVDKCUGm8TQdFK8w77Knp1VUr quZ7Vhfn5GTP5TXVDoSdSesYlK/X1lStWZSU7NIYEDI0EzRVBhbKTN2+WEJy8tqSlIqy0ty8ih6/ JDjdX3ju+S8/tWZ1adKa9Y8RlVMmfKO8uWVcWTjXPb8gs3JplciqkUggyDkCsupKTSpIsxVkJiYn OXEqYqm6GwjdB+fABFcAlkdUEsJXBiaAaEvR2B8PHnvvv3aFYsHy8jKeESOqdODY4blzS+aVloqQ ythdUaEA5gdyQHlBPlC3nTWXDh06okSH11avA2Bl0kMqmxBh3Lear8zJSHJlpCZy5JEVCy/Uduw/ dOrQ8ZrKFVWZqXNMWoQnSv3V2vf+8+MDJ875AezQMnQfLP/0I+D9Eq25uflf3v7Zmz/80Xu//Hcp GjbxYnpeQUpeQSji77x5kyj62UsXAhPhylWrqY6E62vG62sIuHQ5CQgVJw74SEvL9ZHBTsFkgpua 2FiMmD+uOXOrpe7RR6psiQlWjeSnukAnuz083tzWHAnHBEa08tpTTzz+t1u2eMqWnL/adPTosWgU Xvt5ML7gv//GP8MULcjOWDSvaOG8FUnuDMZsKUmVlhYl+FylTVdq5+fl7tr14c3WxkMHD+4/cWkk xJyt2b9y6fLkJLtAbJzm3H3yIIkMbX354Yr1T3YMyH3ntleuqI4x2R8d2Hv4+KHvf+eb+VlpQNc7 NdePf/He3z1X+cRTz1RUVG7/4/aM7Lys3EyHVUt1CRlzyoAB1tedKSkpTkgA+Eyh0P3dcDUEfFFU XFxWVlaQn6vKst8Hr6NovpAaGh8RIeIWy/de+962bdt+tu3tra9/Nysj5YdvboXXTvpHAkPeIaJL o6NjAG2DESJLsfRUtypLiipfrqutr6vfuvV1Z2JKTFJhGkoTIVZVON4UickMz9sETo5MKLIWDEYm wjF/cGJ0fFQQRB6I8kw4eN8cwr/xBvQRyus51qLEevt6Dh8/dvXa0KXG7oHe1tUrlubP9VjhNQyr JcUiTqjylfpLL61bRHj+d8dabjWdrZiXKSRmNTW1dvX4G1p7b9xof25NsTvHs+f0pcD4qBSNNLcN 3Gq7nmwh7vSc8Ji3vr72Rt/42YaWQjH4xMb1I0Fy8viJ+tqmM9f7Om62rV6+oKSklEMGagD5+7pN ri1TlMqrSiAc6ertD4clAE/utITsrGyrCd6/Qjwk6rI/KrV2dq0snavyYmd/SFD8c/MzJdbZ29Mz 7vVKOutKdpfnu2VGaO8Z8o14KXPgRUYrystKzMwORyLdN28EJxTe5CjNcoLI45PUvp5bwA+hy6am JufNSbVYQHq7myncH5fgOwf0SQZQBQoGXhGgSwgCT4gMfAJfQdNB3AC4pgA1pUyHvpqC2BkXjVBl QH5p8CI4gCorTAp8qRqYCHBz7I8gYaKQh+0b8CVCQaCgINYY30HPwKP4+kIc4M5Y0LtfvvAHKC2g fMOgpri+AWoDUFA6dQFdI8kAfQ7WKRATo+cAYIBiAy/8ouKP7/1qSNyQu4Awgf8PAGsSWZmA3siY kU8yioFjEDxQqAwYH54EayGGxkAlDsB8cIiC8vtdN3FoU29DUHoT1wMpiqeLY0bKUOkBeLuRPwY3 RKpCmUTciUBYsA4bi/B4ncEZKaUxCAdG33AlPmvyXcYpWoUnozbwgBoqDs+YI5Oc3VhBuTs/jWxB gZcy6ClqP5m6xmrQdChpYKf+95ipu824eXytZvKi2fCSfHygRqJSe+4xUSl5NvbPsHnSF3fvnNQF 7tofZ7rGVXGOabDu+90xJgc+899py426du+zZuz/9Dn3uGpS0Lrr0PTPaV88KDjxKVP/unINAfxf TuZZ9Q70ZyTC/8fdf11e/N/20H8Dn58RitLCvJEAAAAASUVORK5CYIJQSwMECgAAAAAAAAAhAAK7 9Bv4mwAA+JsAABQAAABkcnMvbWVkaWEvaW1hZ2U0LnBuZ4lQTkcNChoKAAAADUlIRFIAAAFZAAAA qwgCAAAAQ714KgAAAAFzUkdCAK7OHOkAAAAEZ0FNQQAAsY8L/GEFAAAACXBIWXMAACHVAAAh1QEE nLSdAACbjUlEQVR4Xu19BWAVR9f2jScEEoi7QBTi7hDBQnAnwSW4a91LnUJdqBdoKdSwUmhxDXF3 N7ztK9//ft/7P2fOvZubGyGXKmkuT5bZ2dmZ2ZlznjlndnZXpiHT6GXQy8baxkDfQFNDE7s96EEP /oagf26ubotTF48fN35owrChCUOBhHgA/1GYERgQqKWpBYAveMvgSIZMRrkB0lGVXY6R4iXgROWf ytEe9KAHfwDo30DPgRvWb1DG+nXrgdaRGzdu2CSAwEYpXuxu2rRx85zZc3y8ffjn6+OrAhyytLDs 09uoT+8+KujdG3999PX0qS49XNCDHvxJkHOBsnoD7XFB52h1uthlyGPWrV03b+785BkpyTOS20V8 fPzAgQM9xQ/1aQsdbR2yRzRbWSIS2rU1VGL+yughwR786aB/gwYOElzQSnv/UgAxzZs7D6aHCubi HwXmxg6J9XD3aBeeHp4ODo5aYIw2fCGhk0N/DHq4oAd/OugfRl2wALsAKkr4FwEbKQpTZSObLRI4 BqbHurXYcoCwds3a9WJ32dLlkyZOmjhhYltMmDBx3LhxMEb69e3X17hvu+ht2JtNj04gNehdgIkA P5X4HvTgj4ScC4RGteieghf+KmaCQudV4xk8hcEzFwKtqs2HEFDkwOZPW7ScIkGUuyF1UeqI4SOG DxveFsOGDgMiIyOtxc/G2oag/LO2sbK00tPTU1H1ViSCn9KhHvTgT4FMX08f0gxlUOg/6YAi3L6G /PH4NVygDCh2R1BJyWAuEKBA2wbhWsEAWbRwkUAqiGOR8m9h6oL5C0YnjY7HL04ZCQnxQxFIiE9w d3NHL+jq6HaEX2l3dI4ee6QHDFmf3n1mTJ/RkTL0QGg7scxdMyO4qRMiA5i8FHTWAi4RRBMSHEL3 aDoATI9evXoZ9jIkSD+xi3gDfQN0M7OJZIxIuyQB4odAD/7mIC5InpH81zEB/oL4lVYStLojLhDm Bh3qIAEzgvwohzmgHJ+6aHFKckpHmDhhoqeH6q2ZQfjnOcjTY6Cbm7upiamOtk5H0NbSVpGYHnRX 9HBBV4DG+TXtc5fnqlCAQDs1QbKugBMzjyjYhEgKrs3MlJntYRa2SaOSvAZ5gT5AKO1CsjvahVzI 2tgdKsZIu2f14A9GDxf81aHQW9X43xkolKwhkMWa1WvaBZwXbOFgTp40ecrkKW0xdcrUCeMmODo6 9jXua2RkpHxrxljxMzAw0NLUgvWhDGnZCKAirz34/dDDBX91/ClcwHaEStG8qwzp0B0hGSYqmD1r tvJSd0ZCfAJjyOAhTo5O1lbW7cEG296GvVUEWgngETmVaCoipYBKuAcAc0GKWv3agx78rgBxMHes W7tuyeIlixam8g0aukfTEl4M72bC+AlxsXEM5ds0cfEJQHTMECMjY5gkpib4meJn0s/UqI8x7ZmY 9uvXV1v7N5gN+ZV+zV/HM5IZ9TZK6eGCHvyVwFwgMYK6gDC//vob217e/umuXbt37/nko48qyyt2 1X3yVONjT9c8/sTBxwuLiisqKi5fvjR+3Hh4MaOTxgT4B7SFywAXw16GBvoGHYFdmF+lyWJpyV+F C3rsgh78ZXEXYolTlj+09KOcDx7JfPDtxjdeO/bKnv27G+sb5/x7usl/9R3/z3x2fnJ+YWFDfUNt TVVGemZ5afmRw0dUMgFWLFsxaybNnqrclwHErOosBEKCQ3iRu7TancL4iV07Wzs9XT1AH/9EoAV6 FClfOfKXWWlGXDCD5gtU26IHPfizASJgqMR3BnDB5BcnpFybYPFfA8f/NVlcPHf39580NjTMJS4w cPg/yzkFswoKixoawQb1DXWNddV1H77/oUoma9esHTVyFDwNvqWyetVqZCtBqhKbLeJ+c4tfI2Hp kqUzps/oBMOHDe/kBg2sEpgeKur6m0P5ho6sX99+4L+7M8Z60IO/GqCrk14cP+PaBNP/6tr+X9+l 5Qv3HN8NxV/7r6WD/tM/5D9+qwpXFhaVNDQ0NNbXN9Y3VRRX3Ldxi0LJKYe1q9cOHzo8IiwiNCTM ztbe18dv2dLlUv6AymIT5XOVoaRTLfShjHVr14FlGKtW4k8eZqxYvmL2rDnJbZ7oVSDFz9fPqI9R O6A5EuO+xn1hd6jcoJGgI576FS6K/I4vLBQZclSpYg96cC9jY8qz09fULY3+n8Ch/458pu7xc3mn 4SM01TU11jXXNzTV1TeCAuoaagub8o5fPfpd5bdrn1238b4WfYYehoWGhwaHBvoHws4PDAhcvux3 4QJlqDUYixJbrbXH6RJEDK0cGZpAi9yVkKCEeHc3dytLK0vxQ8Daypq4gLO+Y3V70IO/PiDM6zav /eDL99Mb0jIb00vqi2sx/tc1NtTVgwlAByACUEPOjZzX/7PD4z8Dgv/He2n+/HXPrJVUC1wQGhIa HBTsaO/Y27B3UGAQuEBJzZCO16FyiapqeXfg/KUiWgOZQ7fb4QulsyiNUGR5TZTD7QIXxbdmJDAX 9BBBD7oR1m14ZcerDXUNjQ1NTQ3QfBgDxAVN4AIyCmAjNGbcSHvmv0/2/q+u3f/1W1A3b+0L6yT1 FnZBWHBQCCwCC3MLWO8qSviHc4EEUngFWuKls+6o/52jx0foQTfEKzteARcQHQjNB5gFhFFAdkHG zfSX/vd52/+18PyPY2rZ/NXP4TS5eq9ZvSY8NDwkKGTQwEG2NrbTp00HO0g5d2P0cEEPuiHABQrl b2xSBATkpkFVU1XG9Yyvr3+5r2H3hm1rN2xZD2sCJ0LtZ8+aAy4IDgz2GuQNRxr+wtIly8R4e/dD 7j2BHi7oQTfEqztehcLX1+JPmQhoBlFA7DY0NdQ3l5dVbNi4acOGtRvWk6W9ZPGS2CFxIcEhDD8f vxHDR6xYvkI58+6KHi7oQTfEq6+8Bm0/+eNJiQUY9aT/ci4AETTUN9bUVL/z1lvrFVywOHVxTPRg sEBoSFhQYFCgf+CdfPjugx4u6EE3BHPBxx99XC+mDCTARYD+s9cAUmiob2hoqM/NzDrw7QHgkYce mTd3XnRUtDAKQv39ArwGeYkMeU6ux0foQQ/uNci54MOPJRZoF+IuQ8tu6qLUyIhIWAQA6MDb28fV xRW5ifn53+BmwV8csuCgYJWoHvTgXsfuXbvrauo+eO8DZVXvCHTHAc5CVc2c2XNAAcFBZBQEBwab mZr1NuwtjAK6idj9uWD+vPkqUT3owT2NTRs3paelZ1zJ2PbiNr6teEfUVteCOIYmDBPeQQiM5QC/ AAd7hz69+6hk3o0h6/Zs14O/G8AFV9KunD1z9pmtz6jovAokHwFGxNtvvRMdGR0UGBwYEGRhYTFw 4CBHB0d9Pf3EkYmLFi6aO2dut19l0MMFPehuILvgSvq5M+ee2fos7AKVSYGO8Nnuz6KjYsg7CCI3 wcfb19zMHG5CgH+gs6Ozjo7OjGkzVArqZujhgh50Nwi7IP3s6bNbn97a0Ebn2wJkgWTffPXNhPET eb4gOCgYW3c3d5gGLgNcfL19nZ2cx44Zp1JQN0MPF/Sgu4HnCyS7oCt0AFRVVJ348WRocCibBkQK gcQIoANLS0tbG9tBA72WLV3Wje8s9nBBD7obmAtgF7y38/0uzh0y9n+xXxABaCAUpODu5uHh7mlt Za0jPhVh2MtwyuQpG3u4oAc9uFfAPsKZ02fTLl9R0fbOMX/eAmYB3g70HOjg4Ghmambaz9Tezh5u wsQJE1XK6k7o4YIedDcouOCMWlxw5NCR4UOHgwUAN1c3OAUwELwGecNHMOpjZGtt6+frN3/e/G68 JLmHC3rQTSA9/09ccJnuKYIL6utUH0/qCDhl0oRJoSGhgLegAF9vXzdX97CQMA93j37G/Tw9PHmy oLvSQQ8X9KD7AM488PBDD2dnZl+6eCkrI0ut+YIF8xbANRALkEP9fPxgGsBHsLdzcLB3tLO1S0lO EZMF3VZferigB90NH7z3QWF+IeigprpGLS74+KOPZ6XMYjchMCDI2MjY0cFJU0NTT1fPxMRk9qzZ ggh6uKAHPbhHsPvT3RlXMs6dOUc3FNXhAtgRMWK5EdwEbF1dXAF3N3drK+sA/4BFC1NVCupmkHVj nuvB3woY1XhgAxfwPUUVVb8jwAWgALHQKDgwILBPnz7aWtqODo6wC1wGuC5OXaxcXPdDj13Qg24C fpoQAeKCK3RPUUXV74hHHnqEuQBEYGVp1d+5v4e7p4W5hYZMQ19PP3lGinJx3Q89XNCDbgIFF2zc 9ekujPAXz19UUfU7Yt7c+WINcjA8AhgFYAEHe0f4CP369nN2cp4ze45Kid0M8BFUo3rAaH3rCIzZ Q5p/aUij2gvPv1CYX1jX5mWHd8S777wLuwAIDAgyNzN3dXHz8/Uf0H+Ana2drY1t9+eCbrx24teA m0VyQbHbbkNRAvGNmk6gckoPfj+sX0cfR9i8cfMVNVccAg08XyBeZAL4+vi5DHB1sHOAjWBjbaOj rZNMnx3tzuMBuEA1qgcAdFgQgXihzfqNmzdtlrBl8xYJ9225DzF8W5sgqEEZkB4mFAkqpXTS/j1U oi6oucAFmzanp6VDvZvk30pRVfuOkJWZDRYQ7zjj1Yfuhr0MYR1YWljGxcYvXdKdH0wCerigfRAX KNRYxEhhuTTwN60omZKeb8I/pV2BTYgEJCqhXUQKSEfbnEXggnqgLtCe4AK1WADIy8nb9ckuEIF4 ZpmeUwzwC3BzIzowNTEdM2bs8mUrujkXqOz3gKGs5CqHOgGkUCWGQeOVUlgCdpkRpLKUsQnmCBOH oBLsMndQeAOsEWIWlVPahZDgdtFSw7aQagioZKgM5QQc/nOBOqMmd2EXHP3u+8WpS9hBCA4KdnN1 c3Jy8hrk1d+5P/yFadOmrVyxUqWsboYeLmgHci1VDNfKhzoBUnbEBR2D/AguTlEQtnIIjqAMuRqc AOlRCisqyz2bGO2DjA5yajZvAuSGiTKQIZfeOaTi2oITSFX9KwBXnXElQ127oL62/srlK6HBoWFi DTIcBF0dXWxtbWytLK27PREAPVzQDljE1eUCQH0uID1XViplcNF8SLGVRyodunP1YEF0pKhserAm A6APJEYMbSmGiIZjKCzcGWXQWcJ7QlYiBzlnMZQL6hgtybgdJEjxagHlbn16a3ZmtoqqdwVvvv4m iIAeSQgO9fbysbay1tc30NTU1NPT408tq5TVzdDDBe2Ae13IetdlmqQQp3RRYjhbPkU5vnOom56B 8b/rVwEoSuFT5C2ArQLyQ/JdYb8gPUwPwSwS5PShbIaoQPlaWP+VIR1SCw8+8GDa5bTa6loVPe8K 5otnk2j6UDy2rCHTYOjr6S9btkyloO6HHi5oByyLLM2AytGOwKLfRSHmbPkU5fjOoW56BrSu61fB QHppchS70kUhXspKOsp8AfOB4xnKKVUg4olBAMEIm3EuQYUsQCg8LSKYhaEcRj5KdZDj4QcfLi4s rqupkz6m2KD4nuodUV5W8eADD4WI16IHBQT17dtXU0NTW0sbXJCa2s0fRgB61he0A7Z7IaMdSXO7 EKeoxQVcyl+NC6RaqXXtpJxdliW6dqULYdZQBVVDuC1cH2DLpi0SFyCSu0k6ynj+2efTLqVlZWTl ZucWFRTl5eYVFRaBHYqLWkPwhcqcQk1VzSMPP8pcEBwUPNBzoFFvI2dHZwN9g9ghsaJW0iV0Q/Rw QTtAm7CEqcR3Dj5FHS6gLQe6CPVrRZlDf1pHdg65dqkl+nxK17kAatymViiuFVo3DsWgCFADx4hD EjjNhicef0JaZQTFLsgvOHv6bElxSTsoKsnKzM5Iz1QgA/j8s8+XLV0WFREFNyEoMNjKkt50aGxk bGVpFRcb1+3vvvdwQftQ6INqfCdQUx/kjMPpu3iWurVi315sVQ91DlFKi47dEUgvlFM1vgO0cIE6 4kenSFzQLp7Z+kxhfmGD4psI1VU1fHOxXdTV1sM0UMbiVPrgOtQ+OCgkMCCoT28jDZlGr169kkYl rVm9RqWs7oceLmgffwwX3F0RKpGdgogA+qNuL4tS1OMCtbSaK4Zw18/Ctbc1cOg76Yrwxg0btr20 raSouLGe3oMORuicC5RRX1sPtyIlOSV2cGxMVExgQKDXQC99PX1TE1PDXoZjx4yVSuzG6OGC9sGe qkpk54A+qKkSJN8YIRHo4lmkD2JRQNeB/NW9EEDdU9SsFXEB2gqX0+ZQhwB3IL1KQ63dQCA6WEfZ 7f3sMwzv0gcRaqtru8gFleWV69euHxw9OCF+aGRElKuLm7WlNbjAzNRMU0MzKjJKudDuih4uaB9/ DBeorw9qcwEgTlGjFOD35oL25gvuAG4rlebdJHz4dYJSH9ryyMFvDjXU1dfX1fPrjLrIBXKHorJ6 3tx58XEJkeGR/n4BRn2MNDQ0ZDIZtlGR0Wp10z2KHi5oH+pzAc91/f5coKYKAWqegvqgWvTAVZtD HUItLmDvQDSvGkUoc8HG9es3UmA9B7BBVge/OVhUUNxQ19RQq/iMenXNlbQrd/xuErigrrb+7Omz 06dNZ7vAz9ffztaud+8+MAoM9A3iYuO4DqICrWrVnSBTqz/+PrgLLlAzPeEuuACnqETeEVBslZhO wPWhiv1uXMAAQ6l17W24YB1IYMP6zRvXbaQHlTdsuHzpUjOYoB4/uZJXV4EL0u/IBUB5WXlKckpY aDjZBRGRzo7O2lraFuYWffv2dXNznzVzNtdBVKBVrboTetYatQ+achMGv8o4z+KrHMlpxOpgHujk 8o2UKmhLu38AF9B8gfrWuErMHaEWF3DrsV2g0rydQJkLBNavX/P40tRPB01K9D3sG5gzaF3RZ1v3 7cnJyq5XvO80Mz2zsrzyjlwAI6Kupu7ll16OiogSXBDl4+3by6CXnq5en959nJ2cUxd1/4VGQA8X tAO5sArhY/UToBVyBBxpT+FpoFNnLAW4CJXITsAFqUR2DnW5APmjViqRd8RdcAFT56/ggg0bV29d NO87/aHBxvl9zf7bK7Hq7ZRXX067cKlJoeQXzl+QFL5zgC/27P4sJnrw0IRh0ZHRIUEh/JpD+Ajg AvgOUqHdGD1c0D5YJdrVPXAB1J7ZYYtiET5i5KvihHNBfIEchHFBEDFQGM5Tyqpt5kBHkYTWnggU oyu69NfkApWmuCPAHUivfL3rVz+9YN4hcEG//H7m/zVMrH4n5ZXtaRcuS1xw8fzFJvE9dUnnO8Ge XXuio2JgF8A6CAoMNulnAiLQ0tQaMniIokQ1ansvoocL2ofQvTurhEgGEWnRUklYESPMBAkisbiv Ds0RzxGLVyQRmygoowUKG0QVdJQpgMFltQXXn31ynKhytBOI9H8cF3Td/Vbhgo34f83TC+f+YOD1 QJ+nFhu/P9f/xe+TVr5++WJaY0Mzqze9/rQLXIAEoIxdn+yKioxmLggOCnEZ4GJmZqajozM4ZrCi AtSJ3Rj3Khd0ogYCcvW7a6ipD+1wAcfTIZKhdiqDIqCryjFI2TlwCriDAgrrg6BEIq0TyxlkM51C h5AYW9Swk9ZDSuSjEtkJkCGujk8ROSOSr7f9qwa4dK5tR2naAom58hTG6Sho9daFKWkGuj/ryH7R kv2kLbvh77vz4sXL9fUtXAA97woX5OXkLVm8NDw0fGj80IjwCE8Pz37G/WAX4Ddw4MAVy/mNRl2t 6j2Ke9suWLpkaXsvmYDQQM7UHtwkQODU1Qc6RZ0ScQqKwHDKwt1FCH2gUhBQipeHxVEJcmogz0U8 C8jxXCi2HULhy7QLYelI5UqFyolA0fLt1E0ZfMmiSiqJO4MgMnkLK7jgufnJufq6t7WIC/6hI7vl 7/vBhYuX6hsaGxpIybvKBXUNudm5Tz35NOyChPiEsNAwT3dPby8fWxtbbW3twYPJLhBFd7Wq9yju bS6YMH7CrJmz16xes3rVaiWlIqGX0twFSLHvgguEvqkc6ghICaAUpWrfGXdxCimwOq2BxMQFQkvb QEyUCJZBGoIwOqQwXB4urnVfyCuALdMljormkmsX7zIUZ7UDkYk8PXPButXPz0/J7617W1v2Dy3Z v3RltwN8Prpw4VJdfUO9WIbcRS6AHwHs2bVnyODYoQnDQkPCBnoMNDcz79O7j5am1oD+A5YsXtLD BX91wC6IjooJCghyd3MfM3pM8ozkpYuXrlu7Doc6F6zOgXOFpKrGdwrSUkhMFx1goVpqKzafxWGc yJCOtgtWPz6ri2VJiZUhHZIqIECqjquQg8MKkwRofUiYG2J4R0Ax7SpPSYmFvjF3tAX7U1wT5oKN q55dlHzFSLdURwaUacnK/XzfvHDxIrSfKKCu4eKFS6pq3zH27P4sdkjc8KHDwQUB/gFOjk4aGhrg ApcBLovEPUXUQXHV3RP38HwBi0VIcAiY28fbx8nJyd7WHuEhg4dMnzb91zACzoKMqkTeCST3YvRQ iW8fLN84Ra0a8ll8CrYM5QRtgREb267LMRehEtkGSNAC1mcRpqOdVwkpkR4QEx+qai9nk/aAC6EA UwkslPWbNq15IWXiRUeLAlvTYlvTEkvj+kC/986fu1BbU8vPHZ47e54DDF6Y3BG+2LsvLjYedkFI cCj0X09XT0OmYaBvsHDBorVr1nLNlS+k++Fe/YYaVxtit2zJskEDB+nq6GpqavIbqXoZ9BrQ3+XX fP0O2ULsVCI7ghB90gSW5t/JLuBk4jaEsgV+Z0CFFDVUPdQuuGIqkZ1ApGcSlPeIQKs0XAEpWy5C Zd5UGYpMWgHp+UQuDoH1q7aF+GQb6JQZ6lQZ6lQb652Ki37lyOEjmemZGVcygCOHjmSkZ2A3MyMT 2+zM7NzsXEIObXOyc3KwzcqRR2bnzp87f2j8UHCBp+dAY+O+QpYMURDXSgp0V9zD31NcvWp14sjE pFFJY8eMtbay1tbW1tHWsbe39/TwHOg5ED06edKUdWvIOlAXkDw1uYACQky72picWC0ugIIJlVM9 1DnU5QKg69cuNFyumW0OtQInk3Z54lDa7QpwighwI4vi1mwL9MrXlpVryyp0ZJUGsoxAnxcuXrzY 0EDjPwyB9LR0sgUaxIxAfWNFWUVxUXFJEb3IBCgtLqWA2BYVFp06eXrpkmUjRyRCcgBXFzeZTPb3 4gK1pOQvBqp57JDYmOjBIAKwOLZubm7eg7yDAoO9vXxCg0NHJY5KXUSfylarI9XiAgkoouulcGI1 ueBuasU+glq9/PtwQavGEbVSo0qAqFWL2YXd99/eNzmpXkvWrCW7qS27risr8/d69cL5C/X19Jxi YUEhtL2hvlFakiwF6MFEwQ7ycH0jjIhFC1OHDR3OPoKfr5+tjS24wLCXoaICqK16Fb7ncA/PHbJ6 xMXGRUVGa2lpgQtgF7i5uAUFBAUHhYAOQoJDwkLDFsxfuH/f/oceeEjl9M6hrtapyPodwelRShe5 gMG1Uv8U9eqmzrUzF1DmatWqEwehI6hcAtjkwP7ji1Kua8lqNGQ1mrJabVlegPe2i+cvNNTXN9U1 FhUUlZWUQc+ZAljnO5oy2Pv5FxHhkZHhkaCD0JCw/s79tbVodOnVq9eqlatE6dSMyhXofrhXuUBI BnnOCfFDbaxtNTU0weJamlqg8+Cg4JCgEBgF/NGL+fMWVJZXfrH3i8cffXzLZlqo05VO5TltlchO gGxVhLVzcPq75QLV+E7w+3OBPPPfmwto1lDeI2QdPPHYE98dOLUw5ba27KqOrFFH1myodXz6xI8L Cwoa6huUuYD1vxMuKC8rf+O1NyAz4WERECcMJHAzee4Qo8vwYSPUbcB7FPfufAFVe+2ataBw9Bm/ c8LczLy/8wB0Kn3xIoTecj8qMem9ne/XVNWUlZZdunDp+eeeb51JuyAVVUcfCGhGnKJWY1L6LtMN 56wo4vcqhaHOtVPOXDd1uGDj5k1b2kR2Dlr1oNy8P/7wY0lh1YLkf2jL/qUtw/affbQ/ffyB7xv5 Deh1jewjKOt8R4DZCDnBsBEZERU7JM7Xx3eg50B9PX3IlYG+gVh0KC+0e+MenjuE8M2YPsPKwkr+ /hnRc2YmZrALxKdy6QM4r7/6urTUpL62/uyZs2+/+TbOhXp0IrtQBkCt4RfNqFBU1UMdQeHJdwmc s6KILpXCc43CwFE91DnU4QIC102d5lKbC3AhyqYESkxLu1Jd2bQg5RdN2S+CC/5hpP3JE+ACjPwE NbggMz1z8sTJGD/gJsTHxcO79HDz0NXRZR9BKrTb495ea5Q8I9nZyZmfJ+tt2NvZqb+3lzfPA4Pp P9v9GSwClWVnmRlZL7247ZGHHsHpHdCB3HpHGAEW9E6ATDgZp+z68Agu6HpihlpcAKhLTwy1uEBc PkrBKV0vSD0u4EtAraTmgq+XfiW9pvL6wpRfxMThbS3ZLSPtDx9/4LvGerA+0UHXuQDexIxpM+Aa jBg+Mjw0PCQ4xMnRSVtL29HBkZ9W5nLV7ax7Dvc2F4wZPYZnDfX09OEsONg7MBEA48dNuHD+Ine2 Mh3AmQT27d23ZfN9KrkpAK0Wi21JkSggBF0lTQuEMvxBXIBTxGKbvwoXcP25oX5/LkBz0e59W+77 cv9X5WWVVRW3F6T8rCVr0pQ1asqajLTfe/z+I/KOFlzA8wV3BJI99MBDg2OGJI0aDSIIDAiEswm7 wN7OfvHiJVIFuj3uYS6AI5cQnwDvjp4n09DU1ta2sbZBX0pcwI+vc3831DXUC1C4vhEjxtnTZz/6 8KP2JBiiTT4CJABg3ZPWzyoDmimgeApQoUJil3OQxyjrPMK8K3EBtlzWHdVJKqKLEHmqxHCtOitI 3VL4SqWL7QLU5gIUwbVCWz1w/4Ni4UDzmR//E+T3D/gImrKf5HbB/UdFd8vtgi5yAWQjNzt3+tTp Y5LGQHIC/AP1dPVIorS02S7gJV5Sfbor7mEuWLZ0uauLq0wmYy7Q0dEBnaMvQ8EFQSESFzCU+552 EdnYlJGe+e7b77aRyxbJY0ja2xbCJ6f0sFpp0BYnKjhCDsSwMDE4DcA3NRhKGdJrfeW7IqB8FGfd kS+UoXyuFCMiO8tElKIa2QmQ/g/gArSk6IWNLzz/YklRSUPt1W+/+B97m2vCKBB2gc7bj99/UMwd tnCBStd3hIqyipnJM0cLLggODMagwvcRpk6ZynUA9bdtzG6Ge5gL5s6Z6+3lraurCyLQ19N36e/C 64uCg4IjwiMefeSxnKwclcmCtqiqqNq/78sXnn9BqaehLep2PAmrtMvcIdEHsmoXwvvAacLKYLuD IWwKKcBsIgJb+EFAAUSKeFFVQFS7BVw0J+AwEgAgL6liHNM6TPWRTu8UKKXlktXlAlReFKcS3z7E FUm12vjezvcwkjfUXT247/852N7Ukl3Xkl3Tkt001n3z8fu/EfMF9Y11jQX5BaUlXZovQG7ZWTmw C+Aj8EACZxNyhWEGXKBorq7W9t7FPcwFs2bO8hpEH7cBF4DF+xr3s7ayZgchPCxiyeIl9A7c9u4n qwBpLpy/cN+W+xU5k+RBi7qmEgROrxKpDCHNKqCHc5TSqJSFXXmMdAqKAC+wykmZkLaLLxTzVoKI Z2tFbn1wDAUU9CECynccKZIYSgQUkR1COQ3l02Uu4NLbXHKH4PRMagi8t/N9ULzggv/Y2/4sJg5/ 0Zb9bKz7ymP372cuaKitz83Jraqspv5t0+MqgMO4etWa6Kjo0TRfAB8hgCehgCmTpyjTevfGPT13 uHHM6LG8Pkx84sbcytKKbLygkIjwSPRuRnqGSq93hNrq2uOlx5afXRrzTUTi58NnvTBTCCtL4Z1F nHVSJfKOgMaqK2SszCqRHQGZkwrRKaz8UkCuWlB7niIFmD6wC07kSDmhiFM4Q0UOyqBsFWlaVYxL 4YDK7UY6RInlkFLKDynCCshjUB9sYRQUFxXDxauvu3pg338cbH/Rkd3SEvcUjfV2gAuIJmAWVNfB KqyprmUfQdlPRADsX1leCUfjuWefe+3V1w5+e3DC+AmhIWHwEWBa9hVPJQEYYJTeesq1lWrVDXEP c8HSJcsiIyK1NAWFa2gY9uptb+fAywpih8ReVNxE6CIO3zow6afR/v/jOeKnuLG7kyB5YngkiVcp ty1IH/56XACQaomrELskzeL0znJAEdJISLMhwmsgyIlDBRKPtAUdIohzqSYKIFJRDXlNxG5LHTiZ Yld+CvLB7p5de6i/WnEB2wXMBfuYCxpq6sEFoHgVLgALwFg4/v3xhx96ZO3qtWNGjwkJDoHMwC9A AD6Cm6s7zxTgZ2FuMWf2nM6bqzvhHuaCsWPGGvYyJC4Qa41MTUw9PejxRHRq7JA45oKu+AiM/T/t jfmfUNP/GoIOEg8Ogw50XVHvjgv4FLXoQKFFqvEdgZQKuqSONN9FrQRjtlMElS6cDhUuYItDhIVt Qm9G2sKMw4cQwFEKKK6Xz3p/5/uXL16uqqjCqF5RVrvv0//YW/9DV/azDr3g7J+ONuvPnsxrrGtu rGsiLsgmLlDuYmaE3Jy8uXPmhYeG08pUAi1Up2mC4JDEEYlwM3W0dcxMzbS1teE1LFu6DKVLrSGu VO2OvldwD3PBzJSZnu6eoANNDXpzgXgSgdgd/TosYZjyWvSu4OitI3N/So79d8SU2+Mez3n0+ede gAR0USXuggt4lFMXkm50EXchuFA5bFWs+k6AJiKtvjPdIIEcra+CA/Kt8tQmB5gRUCvgi71fwO/L uJKRnp6Rlpb36c7/5+d5y97khp3pLVvTWyGBK3OyxJsIsnKzM7JOnTxVWlxaU1UjR3UNqAHIzMic OmVqeFh4RHgEWZEhYcGBwYH0PFtwRFiEUR8jeJ1wE2Ad8MQhg6vXwwV/USxOXdzfub/cRyAusBOW HnE8uKC0a/eWJRRdL/rh1rFvb3997PZ3R/KOnDpxCqPQA/c/oBDQDevWrpPEVAV3wwXQB7kCqIHW WnRnqFsrAAO1SkznQH3ULUVoVAsXcKtK+qaIbwVurqPffU9jOyi+obG2/uqhff/2cKo21q3orVve W7dskOe8qsqqKvgAlVUVpRXpaenZmdmZGVlZmXJgF2bFgw88OG7sOH48OToqJm5IXGBAoKuLa4B/ AAwB/iwCzExdHV0YnvxGIwnEeuq0/72Fe5gLJk2cZGVpJffuZBp2tvbC0pNzQXlpueQlqgWccvnS ZQRgWez/Yv99W+5X7v52B8y75AL1pUrds9SsFXImU1wRVj7UIe5CPcQpXa2Y4IiN922+79Udr165 fEXqptq6q998/n/ONv/Wkv2T4eqyoL6BXnnaWC98hKwcmAP14iOr0lmF+YUQD3YNEHBzdXMZ4GJn Yye+ldbfzcUNDgKLExihX99+M1NmqdSnG+MvygWtx4r2sXTJ0iExQ/oY9lHhAuCV7a/AO/iVXAAg E0jP0e+O3n8fMYI0kqtU7O64gPWt82uUwMn+QC7oIogI7ooLunoKX/j99z1w5PB3yh5fXe3Vfbv+ 42j9Ly1ad0hLD11c5t6RC+pr6w8fOoIBn55kDQ6Fj9lLvxfUHtYlxhUoPz/kBsBTGDJ4CL+84G+C vwoXrFyxcu6cufDQFsxfMH3a9NRFqQh0ricrlq3w9vKWiNzezp6JAPjgvQ+kF9fcBSQuYMDthL/w 2KOPCQkmIW4jymoMdAArg3qnCK1T14C/Cy7YsplWPXSRoe6OC9RlNFTmkYceOXvmXD297VzeKVWV zQ+sbe5jcFWT1hrd0pJddek/u4nebgY01SvuI0idyACb7Nu7D34By0mgf6DLAFd9fX0DfQM7WzvY CDz3BIAd4DusXrVapTLdGF3nAhIU6MPTTz7depHMb4PEkYlmZma9DHr5+fmBnoODQ5ydnJNnJM+b O2/5suWLUxcvEU+JKAN2gYODA/ccgL5s4YL3P7xrLoC0qXABYuCEnjt7/vlnn+fFs21FWS2tY/1R U4VoxFZ3iuEvyQWok1pzJZTy2WeehWIr2wUV5c2zJjdoyaq0ZbVasjotWZFL/2nCDCRI9xSl9Ax0 ZdqlNFh5EBKeaQb6O/XvbdjbydHJ388fLqeBgdxSCAoM6uGCdkGC8vprr5cUlRw9cvTDDz588IEH IZ0QGp5a67L0EIT0bERDDx82PCI8YsL4CQ72Dmh9czNzaytrLS2t3r376Onp6ero9u3bb8jgWB8v H6h6eGg40q9csWrM6DEzpieDC+gl9oII0HnKDyl+CC5oLQRqIe1ymkoMpBBilJud+8LzL9y3pdUD jrhwXI66XKDu2Ijm4tZuE98Zul4rzllYHy3rC7oA9biAUq6DOaQeQ+Gs93a+T73AEIxQUdY8a+It bbIIftKm9QX1Ls4zYBc01TUC1eVV+bn58AikHgQkf+HEDyeGDx0eHBQs6IBIITAgKC6WjAUIIUBC paEx0HNgj4/QPtAlb77xJjdrQV4BFObQwUO7Pt0F7Hh5R9cFgrFq5WpQsr2dQ+/evW1t6SVl6AMb axtXF1d9PX2jPkZgaGMjY8Rj19TUzNbGFgEYDjhk2MvQ08MzdkismakZcwFsPK9BXr8JF9DQ0R4X YFtXW19aQu9HeuqJp6QLuWsu4HDXte7uuKCL/cI583CtTinqc4Ha1sqGZ7Y+Q5MFpMz0UlPuEXDB 7Ik/gQi06KNJYITqAc4zEM9cUFZcVlhQxCklSDxSXVn9yo5XJk2cBFHh9QVAfFwCwrq6unAZIHXw PSdMmMhf2fibQC27YMOJH09Qm9Y15OXmYZCsV7QvjOpPP/700092AR9/9IkkH2LbvqBA4BbMX+Dh 4enh7gElZ5XW1tI2MCDPDZpvamIKYra0sDTQ79XXqK+ri9uggV6mpqYgbJN+JvAjwBow7fhEcISv t6/Ur7+KC+oa0sR8tRA+xWPOChEEYHke/e7oW2++xTKNC8Fl/mW5QCWmI3DOfwQXqGkXwOT88IOP zpw+iy5ooLmARv6kOtkFk25oymo1ZVWaskodWa6L8zQ6ShPGzeCCojZcIEFk1fjtN98KaQmBXQDJ GRwzBKLI69bwwzCzcMFCdRv8noYadsHxY8erq6qJd8kla2ioqxNcQG45FKauura+qg56UldT8/K2 l1964SXgoQflbx9Gm65ds5axZvUagbXTpkyDVru7ucMisLKw8vbyBgVApWGwBQUG04uM6XXGQfDi AvwD0GHoKlgKRr3xZ9zXuG9gQCC/1Ii5wMfbl192+iu5oKa69uzpsxVlFeWl5dgyOFwugEBVZXVm euajDz+K6wLU0gcAif8QLlCDoTjnP4ALuLlU4jvBww898vWXX587c456h+hZsguuzpkI1+C2juwn Hdl1Pc1d7751vB5Hxc2j8pJ2uEDlphJk9cK5C4tTl0BgQmEXxMZDzCBLzAX2dvbz5s7rsQvax8Xz FxpryR+jeVpihIaG2qZG2hXzu2jrWnpuvEl84hYoLS7d+tTW1EWpwNw5c+HqJ45MBBLiEiIjIn28 faC99FFr8RoS2AIw+8EFgf6BAf6B1D28JkwxwcNKLgHxzA5wGfr07mNmau7n689rjVDEhx/cPRfA 5CkuKsnPK4DDKSEvJ49MoRz80TYnO/fkiZNrVq1ZvGgx9E16mpiW00JnxdwYK4kCsNXlQEsiRqGl 0IoWSOmlNmcgBiqEU6RDUkoVKE6RYrr6nuW75QJ5TVQiOwKlVNgFXTzr448+BgOcP3eBTDP8QfKo mxoqyppmT6Qbitqyf+rIbutrfPTVFxlkpULhG2htSCd2AQOZIdvJk6bwrWi5XSDMTIabq1vPfEH7 uHBe9Ae1YxOZA3VNDXWN224+N+sfU1P+MWXrrSeIJpRs6cL8wvd2vh8dFRMRFhEXGweTHsov1Di4 v1N/ayvrvsb9wAJwzPR09ZwcnbDFaO/vFwAgmTTItwvmCNgOsA6CYEcEgBsQT1wAJyUrI+uu7yPk 5+Vj5FeOIZNSsVqBW6Cutv7HH04Mjh6MwWR00hgYO5vkd/tIvlk9oLoSOEYJ9DQxVELxGE8LMPgz X6gAZ+EQZ8UztQxxFIVK4PQUZurpomJzsrvgAiK+rmk1wClxFVL4jgAXEDXn5qPZFbcM0SlNsAsE F/ysLftFR3bTQOPDr/ZlNtRRp4MRusIFdTV1O9/ZmZSYxFwwJGaI1yAvjEwMG2ub6dOmo2dV6tON oQYXvPnGm7vEjMDpU2eaoB6CgOf/I9nqv30s/9t76j/HNtY1wzyQfGwg/UpGVEQUGlqM8DRtK3Q4 FF6Avp6+lpa2kZFRv74m2lrapqZmjg6OrgNccZT1HJg4YeLbb70zY/qMiPCI6MjoyPBINhaQhvIU fEExUiCEiOa7w9/JrcG7WmuEYR8egUokA0KGLTlEtfU/HP8RNIdqgI+mTqa337ByKimSXBsl3aZV zGvlR1kf2gIaAu0ST+yQ5kvALj9NzHaH4BEGfekc4FMElch1DIcQVtQHkQRxVFUJ+RQuWjpFXAtF SpA4SDoRYZhCOCTFdA6RCYrvavod23dcvng5JztH9AgYGa0v74Iyuo/ws5bsmrbsmo6soZfGe2QX CC4ASktKC/ILOdwRaqpq7tt8Hz+hCOFBP+rrG9D9Aw26LeXh5iH6jlsMlZEC3RZqcAHAorD95e1H Dh28kn6lrKx8zj+mmf/XwOK/BlP/ORp2Ab1ZVIkLMjOyMHKy6ioQ4u3lDevLytIKpoGFuQWIAE2v q6OLsV1SdWg1bDbIGTIBAR389iCsjCOHjjz+2BNzZs9JGjUadA7w1/KRODIiasTwEbyAXFqpyiM5 h7uO3Jy8TriAr+77o8dQhzB6Z67czEmIH5qSnCKGkXYkZsH8hQnxCQMGDAgICBBmJw3yQrY6Fy9O wFJIpyjrIUORCSDFEJUI+pC/do05goFdnMJgKmHgLEopN0woN06jHGjLBQBoSLn0zsH5gHGUIzvB nt170IO52czODeQgkKMAXC0u/GniyJ80ZVcFHdQbyHZ+uTdDLC6gnuoiFzz95NMx0TEYS4gLgoJ1 dOgdWQxLc0t02dCEobNnzUZNmBeU69b9cHffR9i4ftPmJ5968uMPP9re+OLSXxYAO2690FTfRDOL xAhyPayqrFq9cjUv/2a7AAF3V3eYAO5u7qBeLU0toz7GlhaWIAUQM/WK4Atgzeq1Fy9cIvUTGsj9 hzxh/586cerUydMnfzy59/MvRgwfiVPGjB67b+++s6fPqvtIUlvAHFXxEZSBCqA+YCWYlKKqBPgp qHB0VPT4ceMXLUxtq7FJo5LgAcEbsrOzmzZ1GmKgfnxItL80encI0vBNWzhZB4mV+5HCUGycpRQp B0psC45n4mBSUHCEakolk4RMnvu23EdhRSQSKJclQBfI4KNIJi5BnqFKYhEpz2fPLuIC2AXUI/TO ArqVAC6or76dduZ/Lfv9wm8u0JbdMJC9z/MF9CVV4SMUFtyBC2qraz/+8ONxY8ehH8NDw+Ni4/v0 MZKJ12cqTxlMmTxFUX/lenZDyO4ohW2xfv3Gtes3PvHEE8ePHc8vKqioq6xqqK6ppzVezAUUUIzJ cNsy0zNPnzw9M2UWaw4Ywd/X30DPwMzU3GWAC5rb1cXN3MwcGkWDvEgDPn79tTcw/BbkFTAdcP+p AByRk52L/DF0oGshKyQuSnMWd4G83LzysvbtAgaYaPSo0agqXUtgcIB/YOLIUTA1QXaIhDkzf958 lRZjLuhl0GvQQK/IiEg4onNmzZk2dfrUKdNSkmeuWb2mjUqoAgkk+ugiWEVVIjsBFUFKqHIKq0Er 8LQC1xmswWEuCwFwFrst5Lm0Dgujg4hGnCsZJnIeAThPlsmnn3r60MHD6NDszOzS4lJ0K1iAu6Ch 6tbFH/6jRW8uABeQp6Ave/fLvenik8qUoKz0zvMFsAsefOChiLAIOJjgAoglfx+FgfCYpDF+Pn7i kpUbpNtCPR9Bgugz/DZse+nlA98egDZmABmZleWV8ram2QQaQtGX2D186HDyjGTmggD/gKDAIHs7 +/7O/S0sLMzMzEAHYvKPpwnkgy2siYjwyO0v7ygpKpHn2REE6dCILYjgd+UClAJv5dlnnoNXAunB hUBcRiUmOTk6iw+90yUMGzpsZsrM5cuWo6FYrMEFkC0DfQNcu52tHcI2VjZwjuCaOjk5T5kyBemV kZqqalxIetJ1iNFVDS4AUAqpOhUklcXhFsBTUGzp6qDeHMAWJyrOBfh05Rxol7hAmB4KtOICclLY Ydmw6euvvuYnjk+eOHnxwkXx0HFuaXF5WUlpaWHjiUP/Y2Rwo6/BLSODm0YGjaa93/l897maqlrm guLCYqKPjkcRgOYLttxPw09IGNy9wIAgGG7KXADKnjF9hmhD5cvptgAX3MV1UtduwhY9Kx6YuX/L /WhWmIvbt20/dvQYqIHZAUpFndHQtPXpZ9i7hqq4ubr7+vjCEIAuwTvo07sPwlaW1vb2LQ8XCWDg DYuKjN77+V6VXvxdcUe7AICPgPGfpp3EzFPSqNGeHp6+Pn4wDbDrMsCVnnWxsw8MDIJHkJKcAvdB R0eHucDHywfc5+nuaWxkrKurq6WlBbGT/xAQ8BrkBeoEKcybO4/VDHqiDheQrio0U+VQh0BiVuyu g7hA2AUIiHqSYCigmliCgi+kGOkUsjjYNrn/vgfOnD5bX1sPgAVKikvqauqqq2oLYIjmF+Tl1n5/ 4F+WRsXWRqWWhDwb8xd2f/JDbk4ejIiszOwfjv8AXzI7KwdhxDDycvLgO5SCSgTA6RDamOjB0VEx MdEx6D5iZwUXgBeGDxu+auUqYe8o17bb4m7sAmzwJ3HBRvQuSQMiqcnACA8/9DADjM5csGf3Z6zh 0H/Y1VAYT4+BCMMvAC/AeDbpZ9JXPJKEkVWREoQdMTpx9OWLV8ScEEb7XzXgdxHggrIO5g4lwCVJ mZECd4Y8mqAQ8V59ep8Sc4H8DSsaGtBzXJphL0NaWKlBC6UDxdKJcLrJGg+bwsPdw8nRydmpv3xE wk8hiDgLPwcHB77FLazrrkuknAvAIG0OdQh10wPEBUp2QefgNFzKna5l47aXtsEeZDcTbiDP4NTX Not7VY21VTcu/PAfTdkNHRk9kqAja+qlue3LL87X19VhtAcuXbwEn7FGvMiIgcjKiqrCgiJQAAOd eP9996MjYofE8SdV5U8iKID+gl3wNyEC4C59BGBj67d6tCsN8BIfuP+BBx94EIG5c+YJDo4GBwPi XiMtEHB3dXewsR/gPADWMtgBqhIaHObk2J/mGYPDxo0ed/Tw0ZqqavGu6ztzAUvPXQP+RV5ufoXk 6XSM93e+/9CDD8PVjx0cO3b0WNScZzpgcLoMcMEIA3vHycHJysLKwsIS5g9gb2sPHkQC+KjDEoaB ETg92AScCJMBvABjAcShp6sHKwGZQDoRxo8PQToBJADgksyfN39x6hJgyWLarlm9FiOqAImvUDnW 7S5J811zAbbsMnQOZS5QiW8rPDu2v4IxnJua7ynW1zfUERE0N9U11VXePnv8fzVlP2vK/gFoy66b Gb5y8JvLQkJo2Uv6FTGP2DHQ0dWV1Vs2bREihz4I45lsZgFNDc3ehr3hvc6dM1dRJfWMrHsRd88F KmjbnYByN0NSF6cuXrRwEa9EnD51OpTH38/f3g4aEhRGnjbNvsEcCAmKCPAJCCUDIWTCuPFnTp2u ra4RXXhnPf+VXIABBHYmxhOVeBXwlASk7ezps08+/uQD9z0wdsw4VmxcVIBfgK2NLTwFKDl2AbFu iu0dcisiIyLj4xLCEC2sCeFoyI0mP1+/QQMHQc/hdNjbOViYW1iYWwJgTJgYkqQC2LW2tkFBDAd7 h4iIiOHDRowYPgLGLTA6afT4cePR1L8TF3DPKuyCFgHgTmdwjBSPrXIpCEsKpqAtAizKgwcOQVe5 tfmeIo8FDXSvqrmu6vbZY/8rHk+kt6HrajQlxL6alVko/zgCcUFm51wA8HwBtzx6AVzAt7e5hdG8 6IKVK1YqatXDBb8DYPQOjhns4e6JPpiZMmvZ4iXjx4wJFe5BcHAwbOig0JAABIkKQqdPm1FViVGa +rhzuwAswFCJVwuQD4xCdbW80LVDSNOTCMCPPXPqzMFvD9KDbqztuBAx2ihAXECroRRHY4fEJsQP hXUQEQ5EhofRt30VpwjRFBNaxBFidRaAzO1s7Poa91WgnwowjmFYI1NCi7bwMlxdXGFTREVGTZ40 edLESRMnTARNYHfkiJFWVlbTpk5bt3adhLWr8bcOCsk6vHYNRYr+2ggSh6mMGNoVOi9pBcJdp4+2 XCDFs0cjcdZLL7xUr/RaKnBBVUVVA01FN9ByI7ILfgYX6IAFaAHyP3U1GidPfK20uKRJSEgXueDK 5Suw6Zi+2S5AuzHbovUgorC2FI3wt8CfwAWwu2imzdvXx9sHKjFq5KiwoJBwUoZgvwg/n3lenve7 u61yc5vhGhAZlLp4KfRTsEBnRPBbgbggKwfqrRLfOc6dPVdUWPzmG28NiRnCyizXZ54fUVgHUHso 5JTJU95+8+1PPvrksz2fA58LJMQnSCfyucwdBHHzEj4F3CvsMpvIocgZYTSpiYlJf+f+8FAYg6MH uw6gRznZjhCzEXJPWCaTmfQzYeuD4eHh4e3lHRke6TXIi+MTEobCrZs3Zx7qDPYBocyZPSc0JHTM mDEIzJs7b9nSZSOHj5RW7K9YvqLNUqtWY2lbLkBYSiBxATzK9959D63KRABLDT1Ct4qFIUaL3Osa yUf4HlwAIviXtuxfsAumTHq1rKSYH2EEX6RfSb8jF1w8f5GaWiAqMhq2FRsFDLTP3LmSg/C3wJ/A BStXrIqOinF3c7e2shYvHQgJDQwNgzEQHDIw1iv+eHTQLx7ht/1mF0x7b9/7VzIy+ZbhH4O75IIz 5yB5pcWljz36OCydmSkzIVus1RhId32669NPPl2+dDkG2ML8QhRRUlSicvf7y31f7v5096ef7Fq6 ZBk1iOACQQoCwaFkR4RHDOg/AFpKFoTCXpBYA2cFBcpXc/Euxn/vQd7wHSzFEk8nRyecLsHayqZP 7z5gCmz7GCLQp1/ffog3NjZGpGEvQ8nEoNFSzIMiQLSiSR8gNtA3AO8M6O/i5+MHEgHg67m5uqFD B4kfSk9JTgGSZ+CPArBEwsPD4RnBf8HumNFjAgMCExMTce6oxFESj3z80SeC/alZ0KrMBXUtbyUB F9TXVd44c+z/acnqtWUNBI2SKRNfFlxAY0ZDXV1GestbUjvCM08/Q00dHBoUEAS/rJ9xP4kIYGHZ WNnwisO/D/4ELsBQAyGAdAqxhj0QGhYcGh4YGhoU7hk/KOiCn83/GTv+r9XSf80vaSqsh/vXphd/ P9y1XYAt6llWUkbPNeblL1m89IP3PgDOnz2PQ/V19YUFRaz/SNaWCwAaBhuaTv54Eme9v/P993m7 8/3FqYshsuCC8NBwS3NLaCDEV2g7AQEFFyhisCt4BEYKz0Hq6urp0zfmzCwtLUENQYFBoAw0PhTA ysIKrgQ/D4a+GDJ4SIB/gJ+vv5+vHwriexz9nfo7OTnb2dnDcgYXwKaQdMbO1g6swWG2PqShFWRB XNObuMaojxGAkdZrkLeNtY2FuQWcGksLS1SPt0mjktjdACO8suNVbn/YAgD3CHwx4ZfBTyDzsK78 1tnD/9GSNWnJmgFtjfIpE3aUFZXxOjcky0jPuKO3OH/ufG7AAL8ARwdH1FC6EDTX5ImT169dzwuo /ib4E7hg3NhxIAIrSyt+EikkmD5WEUrectigWK/og5E+De6RN4If/eXByuZSchF/9Yxg1wHJy8zI qiivrK6sVobK27KUUVFWkZ2VTWFFJVFbSDOqDbBAI4B4EUOiDAtChQtY1hkgDoAihR0bOyQOuj0U XBAWDi2C7vGNSQH6QtSoxCT4WUMThg1NGDp82AgINzMswlA/9gugwBjM6ZaE4AVkgvZ3dnQ2NTEd 5DmIfA1xdwM5KJaByDlFYhkUamtj18ugF3GLYn0ec4EyOwDYVflJh6BmcDdQKxgXIAvwEYZfVBDX BamAsZCUmLRg3oIP3/8w44r8W5jokazMbGrPliVkTfVltyMDMrVkjdqyJm1Zo45G2eQJ20sLyxpr 0QVAc8aVTEXi9oEulhbCggdVuAA1HDtm7EZaWK3Wrdx7G38CF8DvhTj6+/lj2CFDNyTcxcXDwcEB o5V/ZIDPXG+v9QOX7F10+tapusYaUAFGAjFZIInC7whIXtrlKxC+nOxcDEdQcgLvCtArDHLkrzAA 8nLzT586w0/UggtImSXFFhVmIsAWYWY0bEtLyooKi+mUO4G5ICI8EnYBnAVzM3NoI7/fAQ0HvX3q yad/PP4jADvirTff2vXpbsQLhI4ckYgWxilmZubYwiIY6DFQzAXQdiDMAgEfLx9WCfRLXGw82xRt waRALoDnIA83D2gv8sQuxnmmmy7CzNQcDAIugB3eu1dvSALHu7q6QRhEWXSf5eGHHt63dx9aoKZa YReg6eqaCQ2NtSW3QnxKNGXFOrIybVmprkbm5IkvlJJdwI/SN6WnwbVUbUxlfP3VN/Fx8qfmVLgA dDl1yrQF8xcIcf27EAHwJ3BBcHAw7ILAgCBXFzcPd8+g4DC/gCBfHx+aNg+JgAMHl/KTDz5sxAiJ H7xDen3FH8cFudm5bKOSDtfKH8GurqqurKjkL/kpAzGXL12GU5B2OQ24cvlKK6Slp11KS7+SgTwL 8goK8wsL8mmbnpZ++VJaAe1SDCwLlMUlKgMxjz36GFyAiPAIcAEGK4ztggvo/Q5AZHjkznd20ol1 DZUVVcgH9T9y+MiwocOhuokjRwntYgUjY4H0Wehba4WXJ4gbEjdkcKxSfCuIU+QpJWNhWMIwf19/ VqGuABQAGoIxgrGX7AUlEnF3dZfXjUFXHfnaq6/jisAFbJfx0y5N6KaSG0E+FZqyGi1ZjQa2GlkT JzxfWlQqjjbl5RYWF5USNSv1rAo+/vBjtCqzjwoX6Gjr4FDqotT1ar+m9d7Gn8EFQcEYGejlhSYY s8wDA4Npsiw4xHWAS3BwBDwFDHePPPRIxpUs4gKIeT1po0pf/k5QljxIEhOBcgIVYJCH1VDb+nu+ ykAkrqC4sBh8AYAR8vMKwAWXLlxCmJGdlQPWYMAqkQA22bxpy4jhI+HGYwuH38TEBGM7JDU6Mjoq IuqlF186d+ZcbU3LagiUiPpPmjipNReIVQwdgu7gQPdSZqS88/Y7X+zdJ/DF3s/3Cnyx89334uMS WFElIEOQFEgnPDTc1cWVIe5fuMIY4S8OtEWvXr2geHAT5FzABCGmGJydnH28fSWTRyD0maefUZ47 pKnBOjhgTTXFNwN9anVkP2nLbspkP2tqFE2a8KLcLqhvRHvyOqVOuOCjDz/itV6AChfAVJkze86a 1Wsgq38fBwH447lg48yZMyGsMAr8fGkBP7kJksiGhGEDu+Cz3Z/BioaxJ+/OP3C+4O64AGHovPIh BkfKt4rI0pKW+QI5XygOiRKJAAEcQjtERUYPTRg2dsw4GORQv4S4BGgmAN/+4IGDOdk5ArnCnYFT k4P673x35/JlK1atWDVh3AQYFDHRg2lx5JixE8ZPBJAbYiTExcZNnzZ9/rwFZ06d4cfAUK4yUJPT p05/+vGnr2x/BaWz/jAXDB86PCoySiIaRUB+p7MdhISh2paWltraLSv/CcJAACnYWNsGwEqkVeqU FYZlECJzAT8R31hLnkJN8e0gn3IdWbWWrFpDVqGjkTZpwnPMBbAakF5as9gWaGrYfdtf3g4uQJVQ igoX6OroJo5M5EfL/lb4E+wCYP269ckzkmdMn6FAMnZFTPL4ceMh/bz+vKGeFp9TF/5RXFBeWn7H d2CoICsjCwyCerLCqwC6rRIPVS8plt9HkA6x1nFYGRfOXRgcM5jnCzBmspKwZQtVPH3yNEu2fI5T fE0YlcFVwBM5+t33335zYPvLO0AcoIB9X+yHtkOr4Srv2f0ZWAbYvWs3bIGvv/r68KHDx48dP/Hj CRgsjMsXL1+6eAmAK8RXB2fnow8+AtG8+87OHS/vABHALoCFwnoLQNVRK4ZQM5A7UYBilx7EGDl8 ZEBAoKR4DDINxNuEjI2MB3oOgv/IGYLOzpw+C91G6fzGXTGrCi74OdAHRAC74CcN2S09jdzJE18s KSwVb99szM7MLSkuk5N4a0+BqI24uEyaOETdAv0DnRycpCoZGBj8rT6RIuHP4QJpSoZWm4gVKZvw T6w8Adav3/DQgw/DOj363bGTJ05BbejBsmI5xCtuWnq3U0BugHZUtCMUF5WgiHbVsiNkZd6BC1Qs CyRLuyT//kK7pygDCjmcPifDc4ctTj4IFE6ESqHKhFJWWg4VorCYQqOUChtEgjhXioEjU4hr510p K5wFsrt44dKF8xcvnL+gwEX0y1tvvv3SCy/BqeZnexhxSuEhg2MBekFAaBhYAFcBjEpMwhbUYGtt C5j0NeE1JkRwLUun5Nj61FYwHaweVFVwAbUntjXFtwJ9GjRpDfIvurIb5kaf7P8sA6RIbzupa2jx EZBYXD7fa8S1kJNRV//Ga28IO1TMnigKlbigl0GvO3IBpFQlphvg7t5r9PsCG0V445bN973w/Isv vkCAewy8+867fJNPArocEAEV5VfZ7QwQfcgKuABAQOVoJ8jMyGyXCzrKBMmg4VJYim8XVRVV9225 H4YSeeZhEQyY9MrfEWK64ayw5XIz0zNxLmfSKaBgQDPCRYUFJUV3vrvBhQLwjOAfffj+hw8/+DC4 WwJ2V61cDU9kcPRgWA0+Xj4wbcBl4q7nsMSRo4YMHoLLGZYwDEAa8AV7PYw47MXGIwBv4tmtz8KG ysvNx3XRp9brm+thKjY01hRdD/Gp1tao05YBVX0Mvt727OG6anABzR3mZuWUF5cp7kZTowgZQJDM TNh9ixamMtd4e3k72tNbNn28fQz0DdpygVgruVGskl6/bm3LVjoqhbsB/uJcIF+4qtzomzdt3vr0 1me2PsPY+vQzkBgO/3j8R4Xms4gzWolyR5C4oIt3+yRIXEAKqRSvHFaGWlwAFOQVnD19Fgb/tpde hstw/twFSDMyl9SewgLKZ6nJBYSiQlw8PJc7V4mBq2brHWGpDgBG8t279iTEJcD8Dg4KpjVLDk59 jfr2d+ovVp0n0MvsMBjzMrPQcDBdTFQMthLAIEmJSXs/25ubnQu/5vy58xlXMgTSaZuecfFM5dDI fGfLTHuTLGvjNLu+P8ya+vSVS2k0NZtfiOZKv5yWn5dfnFfU1HAN9IFrahS3G5vrGksLilcuX8l+ lqfHQF5zYWdrx0QARvD08JQeQ1i0cBH8VlTSydHJAj9zC0tzS5AUG7a/CRf8dRTwz/IR2oXcR2gT 3wptW1+8cguR61/dseON119/4/U33nj9TeDNN96km3n5hSVFJZIFAcFlA5h0iSEkW84FhcVkF3RB RRlImQGtE0/UqZzF2bYFknWdC5AAFIP8YSfLZyglKJkDKsBRKEzXuIBBmeDCBReA1VSOtgMUAesM 1jhXgFuPD9XV1sG/AxfAqYHnb2ZqBg+c7yz069cPdNCvnwmUqmWKMQQeBK1NhspFRkSNShw1dvTY zRs3g5uQOYwCuPfoO5oLoE5sqK9vqCq6EerToKNR0UevyaTPLTOjmpSpr6VfzijKLy4qKDl/lrij KL+wKK8w8+z52j0Hznz3/eULaVcupqVdvHz54qVXXt4xckQiANIZ6DnQxMS0v/MADQ0Nw169hw8b MXnSZHDB/LnzR44YSTOj4mYqGA2XQA81a2iYmJhID31IAIOkLkqFQbE4lZ5okmiCRRpA5IrlK1hi FTK88a6XNkrZAkxMvx5/NS6441su5IDuo0UVu2hNblBqZrGl+I3yo+thub7/3s6PPvjw4LcH0tPS 0sXwkp6Wnp52pbAgv56eSoQsQ77p5h+IQ8h3lwAZzcrMqq6qZv1kZWCIXU4mBSiMzNXiAuTDXED6 0N5RlUgAkepyAU4pKSwuLeLHflWOtgN5rZS4oOVQXcOPP5wYMXwk2+E8ArPaQ6n8fP369Olj0s9E IoIli5d89OFHH37wIbBn1x7pRTJM2Rjqy0vlb8eiN/GD0MV8QbD3DU1agHxNQ3ZdU6N68oRXS4pK 6Z3odU3ZmVklpfSCs+baums/nv9ywtyjn+1rqAVvyht857s7ySQJCRsSM2RoPC3WBA3BKNDX03d1 cQ3wDxidNJrfryHqLEdQYJCVlTU9viFWVUsBDhsbGfv4+Lq5uvU27D3Qc5Cvjy+udML4Ccn0LMbM lOSUKZOnBAYEYjeZ/mi7cMGiLkp7RxBcAMm/x7mAKU2CIr6rV0W0u24tvVZpHdy5jevBI+s3baQn ajdsoBiiBpCuIA2cAJ4mjrjv/i2PPfbo4489/sRjTzz66OOPPvrYrl2flldUVVXVVFdXY5ubk5eb m19VWVNbXQ2pgvARxKQD3FSIF8ewYuNXVVWdnZNTX9N0Lbf01sXsW+czb53LvHUx50ZmUaMgF56w gKopQMOaWj4CUCrWLJPmdy096pl+JaOyC29kESAH4UZxVeWZtNLCQv7ajbJuS6sngObGZg4jsrxM MT2p0FsGKnnqxKlRiUl0+0DcQQAdMCMA0D1/P38/X3/xeitihyOHjnSyRjA/r4DZARcluoDWF9SV 3dr66C9aspuApuyGluyq24Bjq1dtb2igiY/czKzSktKrtY3/yC8r2/jER/MWVxWDTUAi2FA+p0+e HjtmHPQfFUD1IsIioKUy8QZkTZkmPBquanhYRHRUjKi5HOJhDT/A1wdbugoFcEn+gzwHOTs6K2PQ QC8feh6X4DXIq1/ffgBYoy/+GRnb2dnBIEIpcJeWLlk6ccJEBGKHxNJsemtFYAUhTRHx0q7Ydgcu 4DfwMNS+GKj4xrXrti5Ysn3Woh2zFmyfteDlWQu2ITA7ddvsxdvmLHl5zsKXZi9+bk7qs3MXPjdv 0UPLVtOz94IayHQQ9EHA7vrN6zdsArkg440bN99334MPP/zYSy++WF1eo+ACGA5QYxJNsfSNlAdo qG+qBH2AO06lfR4Wv9vQ7HMD088NzPb0stgXFktcQCmZNSDH9BPk0DkXtKPthfmFLRPjbY6KyqjE NMLw6RoXyK/l1pnMD+OSfjh6jJ+bgrEDn/+jDz4C5s9b8OEHH2HERjVQAX7+autTW5cuXnr82A8Y t0FViGcikHJG+gXzFgxLGBYZHsmqBURFRpPvoNhl0J3R1teFXYIIoKyyUvnCIW5DtH9l/c3v0n42 NCnX1rqpLd5upC2r7O+cIuyChuyMzPKSsmtlVbc+O/yRs+fXb74t7kkzFROhcG7Lly0X9j/pfHh4 BIwCcEEfwz7+vv7EYsGha1atyc7MHj5seEx0DMcoV7srkBgQCAoIcnRwBDtYWVrDJbGxsZFeb6kE PXMzc3hJYFJ4KOKdNCOAEcNH4Lds6bJlS5atXLFqxbIVcDfgdKxdsxbuxl2oT7v40+4pMp/RMK5g NeWJAHa3JLdKimcQO67btHn5qp0+YUct+x+zcDpu3v+IlcuX5vaHzZ2/tnL90qL/EUvnLy1dPrfs /7mFwx5Lpw+DI3cmJr07ajTwXuLo90aN3Tlq9Kujkl4ZNerVxKTto5LeWrPuw2de+Oip579+8/2s Iz8WHD99NbPganbB1dzCqzkFMADgrzYLkL3AKlTbWHul8NzuE6dSt3+l7ZYrMyqS6ZbIdIC8wOAG WjyNQRJiV8/WKbhDzIR3zAWUOT2f3ypSvFeeuACSrPhwkBJaBmS4OQJUt8yMrMoWHwGlKBekHG4W n8Nr/PnIhUNhsYcOHNq86b6ZyTOnTZ0WQTpMokw6EBQSER5x35b7P/noE3QZTNzEEYlQbKScmTLr 4Yce4UVKDKgZkwLU+Pujx8AaYjTbOHXy1KTEJPGxqRBY4AjExcavWrk6Mz2zzcSHosINNHUq3UVu glEAfa5rLrp28+vGpvBnP7NLPtdL/ydt2b80ZbU2Fg+dPFZSW1VDGVbX3r5ScGnC/B0bH6hVtAMq xgHGN19/K9QblxYJzoJ3YGFuYWtjFyAe2YQar1q5CjQHG+ftt97BVY8UX+JojxHYapDvSgmUrSGA Xufn5sExfEh6JITfZAWaEAHGQCdHJzNTM8BUbAEfLx93N3dvL+/+zv1R2+nTp8+fN3/RwkWKjxWv ATVIYUBSHwVZtCia4lAr/DlcgMopuIDq1G7N2oDkia/nxedf3PnO+x+8sO20h3e9TLdRptUs06qW GeTJNCplGvky3TyZdp1Mu1imWyTTrpFpVMk0q2VatTLNBpl2o0y7maDTKNPJkulkynTzZVrpMq1T ti7HvYJOBMZ8G5pwxDv0tE/4996hR71DDhHCS+57qPG1t5tfe7vptTdrX3uj+vU36954s2Lb9u9D R25zmDpLK36NQ2T68MjmxJAKX9eLenqnwvwam7Mbm4qammCd1rCByiMw9PnyxUssjqwANOKxpJJX Qo/fUDKKEWMj7IKCopKSMlp/244zL1hJDuzyKU00o9k+FyCgnAkVVFFWmfnUjk9dvMaOGRsTxa9j ESygtKJBCDFLNuSYVAUqlBBPE4SDY4Z8+/U3yI0pgIlJqQj5ZeZk537z9TcP3P8gBrQv93156uSp 8+fO11SjcegoGV7iYtl2AgSvNRTkk48gcoBFADq42lB3tar29vdZTb3mzHL7bKX/A7stoq5o6WTq alwcEvnZ5fO5mekZNwrLyx5+6TXvqOzsPNFoZLaIylBZDDg4ixYsio6Khl0ALlCotPwaw0PDn33m 2Wp+zxooqLYeREleJ91T3ACTISaKPrjEiQFljhBhzkclsqtgsggNoUkNEUP5+3r72tvZm5maA+xu 2IkvEg/oP8DD3cPaytrH2wfmBgKArY3tnDlzoCzjx43Hb+7sucDsWXNmzZwFKodNlLposZJyEdrh gnY1E5HoQgB8A1sFecFKUQbUe5N4xT1SSgCz4tDmTZsfe/SxJx5/QhmPPPwo4p9/7vkzp89eOHfh 0oVLz259ViXN66+9jkOE8xcvKoCURYXFtdX11Vcy8iMHN8j0odjNMs0qmV6eTLNMJsuV6WbLNOtk WsUyvUKZTpVMq4KYAqSgWS/QINMS0AZl5Mn0kaBQppkn0yvAKQYmF/RMc2ValRra+TLtEkDfpL6v c4OVQ62JVZO1U5OJZbW+YaG+YZW+Ub6BcZqhzf4+Q+Y4TZr8YtJbTw35ZoT3+VljLibGpS0Z3njj 0M//zLh5O7uqshAKd/Vq7bWrkPSautqKy5fONDVUNjVUN4gPzJB8CiAMA7i5/lpjXTOGSvE4BsXn FRQUlZbWNdXQjRCFKDOEGwLuYCBMAyeQkZkhl2MCFyCFlbmg+fLFK8uXrny2/6BXja0DfQND6KUy DJJmePXwh1ncOV6IKXEBVCiB3qoQGRIU9vabb2ekp58/e37XJ7vS09KzMrJ55aiAXAlxPdlZWYUF hVVieUgDrCbhR4lDjbTwWhAm2fGCC8RZ9XK7oJauigkCVkx95fULJ/9tYn5FL2C94Y6gqAOvxiw5 Z2hSaGJ0ID7uwSMHv2v+8eKxwWMPPLdDUAzaGeegGpwzNQWoAW35w7EfJoyfADrgr28pLpwABwcU rLgEIinUGU0KwOCC/3X8++PfHf7uyKEjDIQZCB8+eBiCPSZpDDA6aQzMH7SVlHNYaPjIEYnC7KJd tCTalpVfsStPiXaGSnsN8oItAJPB388fAfQI4rFr1McIhgz0H4zAX4iGUQM3RyaT9TbsDbiJz47o 6+vbiPdi8nsr/P0CkAnoAA6I9DZHNijABTREK7sc0GEpACxOXTxp0uTRSaNhJaI28XEJ1tbWDnYO XjQv4sMtiO3Wp7fu/fyLDz/4cMb05HFjxzOGDMYgEzJ75mzYltygkihDn48c/u70qTN3fLlgR6jL ysqLGlIl06mT6dTKdEplujkyrXKZboGwCyrIQNArFiwALqiS6dbKtJpk2vUynXqyDrQA6DyIA7tI hsTnZQb5/ZzSZfqZMp1qmU4xxeuccA8vnr48e9KS0wOjzsdNPDswuNpuwCUQh4nDpbCkHxOnnk+c WfbVgRnfBbz63eL0UWMqPSJynbwLpyVjFL91/eY/f/5XdvbZW7cbbv1y6Z//zszJPXL02FvZuZ9e u3no1u2T5aWnsrMuVFfnNTeXNTdXNTVWNjaWNzaWwqBoaCqBgSDcivqigoKy4lIxhUm6Qx6vUCHS ohaHAsLd3FR/vbEOI2c9xsaqSrILlFY9MGtI6Tmm8eSPJ4cPH7nCzv1BE4eQwCB+BgnWLEYh9B2G HVMTM0EH0sgmEri6O9o7xg6OFTNwGLvgTtMH8hUI2/bidtStqeGqgqdQ5fqszEw2+MUoTcpJZkmr itFFiQDH1Bfk5peXlItpGvl8AS4ejFdR0TRnaqW2rEJLq1BvyDy7t2d5P/ayx4zjVs7bnp30zInE WR/MX1ldVEQc0pKnKsAvx44e2/nOzgcfeCgmOgY2DuQ8eUbynNlz9+zaQ+IqbtyqnKUWwCDHvj/+ 9ltvjx0zLj42Hl4VBuQraenQveQZKUDskDjRqvK2dXJ0hvIrMQJZBJ6eA93dPbhrhLGGAH2Gw6Sf CUwAfu6TV0mAIPT0aNKhT+8+YAp4Fv369bOzsUPAzcUNXQbKQHq6J2JhNTR+KLQbmDpl6vBhI9rh giWLl6CKGNIZaKM+ffrgfJ5cQaa6urooCawDr4aHCBgz06ZOh25DsKSbScqAxyixgJJ0MjvcZVvX 5GRnJY7KMTHPMbHINTHPMjFPNzErNLHIM7EqMDEvNzDM1NDN1tAr0dAr1NAt1NAv1tDBaF+poVOl oQfPolmmly3TyZHpwV4okGmCFM7KDLItPM73G5BmbF+uY1yiqVeqqVfkEZkePbZ00uIfAmLTRs/c FxJXt3xjrqZBg4Nb9qQFeXPXXIgam//Sm/c/HfBs3uJTC4eXhcVX7NxdK97JfePGrZ9//uXmjWs3 bty82lR/83pzfU3V2VM/VJYXNDdUX2uoys06e/HyF+W1X167/d31GxdPnvzo5Om3axu/vv3Ldzdv namurKmuKocpUVpSUFEOLqhpJjsC1kFNfR3NQEBV6EEm0RrCihZKBRO6ojonK0tBsqxprHuSyiFA 7xeHpB4+cGhU/NClDh7rrF2Cg6DHJHBwWeGdomfh5Q7yHATfVZkIAHZuo6PoxhsJblB4WDC9wZXe WSsSTJ0yTUxe0vArCIsqkJWZ3cIFdaAJMZ9CwFGSBFJcgNJzVRvycwvLSykffqMRQBeNVqhp/OL9 pqigek2NCh2DS9rm7xnPS3T5fOLUF7dt9dyyy2voxeMnmujLfs0Nddfk1RCni/qIrIRpgG1tde25 s+d3f7p757vvff/d9/S6iqwc+VpSccqvBwo6fuyH/V/sR8652bnIPE981iXjSsbi1CVyRyAoxN7e wdDQ0MzMzNrahtRKNDiUH00NUuaGxS6UzmWAS69evQwMDOgTG05OUHIrSyvYAnAcoKrwGnS0dWAL +Pv6gxG8B3lDbfsa98P4TXzR2wiHrKys4uPi582dB0yeNBmcLvcRlLkAA3uAfwDcDJhPMHIgB8qv pkEYpSJrFCPkgLgAVYRlWFRQ9MzTz8Qxz9HggP/kDic9iF5dy93A4DZiU01qsq6D7GeoQVVdfVVN XVV1XVVVbXUltk0V1Q1V1c0VlVfe/WjvzGX7kxd/OWPRvuTU/TOWfJmy5JuUxd/NWHp6ysLT7iHZ /awv9TO73M8ip59pOgXMj/ezznD0Brnk9TMvNrI/YzLgvInbZVOPCyaelywGXTZ1zTB3v2Lmfsli 4Il+rud62x836n/CzO2og98BM6dnx9pv3RvyaKLzpS1PFOQUwPi9dvVaXX0jSWNNbQ08g5rqupr6 +pq6SxfOV5bDfiZtVMz2oQUgL411dXU1tbW4LsTU11afPP7Z8R921Dd/fvXWV1ebz126+Elp6e7m G/uu/3KwsaG8srKkrq68qR7uRAOhtg5k0dhQi4GsqqI2JysPCkarbmlqHYrUMj5T64kz6uub8/ML 16/duGhQyMNGDsvNnVz6DwgMCOQOhSAyAvwDIXAU5nuEij6FhRgdOTg4KBQEEghjFEQSHIIwSzZs Y3ovA66M5vuwJU3PzMoqLSsXu+AG1AS2Th0aBaoNj6m5oaaprhbeAp1DngDaoCY3JwcaiQaBoOBi UOnqqsqKypKKiqLq6qaP3z+6dMkzs1Kemjn9qSkTnhqxdnrKe8+GjEi3Nvvuyy/2Nzdcb26g2V4y JsQNUWwF4yB/Wo/MYz7oqd0H0iCZilmGXwUpEw6QzCsd/frLr2EaQFnQaNhixAb/Ojs7w5JnA4F7 QRyVEzEC0HANDQ10DYZkqL2lhSUcATMTMx0dHRsrG28vn14GvWAygBTADjAW+vbti2TI0LBXb1NT M1gZODRkcOyoxFEgAqh8XGyc8nwB08FG2AVjRo8RM/wb4FHAEdDS1IJFwFyAMlz6u4BpxJu2aEyA cMRExYDwcrJzcS68L1HjEFgNimsIRj5nz5yVrv/XA/KEbRN9SIeGF3m83GAm1bpeU3+tqvZaRfX1 8pqrVbVXK2quEaoJpZXVZ85XHfmu6jDwffWhQ1VHDlcePlxx+Pu0jz+rOfRd/YFD57c8vH/U9C8T p32TNOPrUclfJaV8nZR8cPT075OSCdEjsywcL5s6XLJ0OuHod97c/gcnyzl7LJ/L2lSXW1xWWlaQ n5+fh7GZPiSXmZEpPimXlZWek5WRdez7o+lXrhQWFBQW5hUV5hcXFhYXFBXnFwJF+QiUlhSW1lRV Y+Crqy+vrS+uayjILThfVAT7+mJpSVZ9XdG1pvL83BMHD28rKvus6frhmzczCguOZ2Z9VlX3ZfPt H5uvFZWXF2dmXGmoqwY1CJpouErWOLihtglEUwf3peFaDU3CIfrEj6c2+Ic/1cdulY17oH9AcBDN ooeEBIZACNG3wXAAwln/sRsWFjF4SGxYOHm/8XFDYyIHiw9bYEDAwODn7trfycE2JIjeaD88YdjX +78sLy2l7kC5jbWoQE5mRkVZCagRA2NVeXltdXnzzRPXfjp246ejN29/f/X6kYbGI2UVR7JyDpw/ f+DC2UONjZeq6w7d/On4rZ9/uHbrWEPjiavX0q5kfv3Dyd0HDnyQnZV9vfmnhsr/PPt4XdKw3AUz SidPvjhyzKGR8V/NnLG3vKzi+tXrN6/91NR4Fep3rfna7Zu3QQdXm64ifOvmbQRYJ3lK4jdR+84h cYFy5OGDhxPihwqVIZ2HQsHmgtKKVRh+FNny3CdrE315DMoPLnB0cMRQDUMAGqqvr08LvZ37kzng 548tTABoq4ODg4G+AawAMiUM6JW2zk7O4r3bxDLQZeQQFhYeGR5JXCAmCKQbD3JSoN11G+bMnoMx wd7OHlzAdGBjY8schryYC1KSZ36570teIcs+QlgoRIeOChAX/Hj8RzYOfytwL4plP2jZVo2LQxhI msSyE2FO0nwU2RHCBKUxQiSgkUk+VNJAIRikKY2+1wZOqb9WXXsd3FFefb2i+kZFzfUK7NbSLlBW 3ZydX3nwYOk3Xxfv25/xyd6Kr76p+Hr/rMqRL91+gSxP7m8UBO+WrFCATV/s1qenpZWXlZWWFJeW FJWVFpeVlBCKaVsKUHRJbnZOdmZmdlZWVjb9zp498+X+/ZcupGdmgV9Aujl5eRkF+Zfy88/l55/P z0s/f+6HU6e+zcw4UVR0paQo++LlfYePbquq23/jlx9uXivIzT6Sn/9p89Vvb/908ubVwqv19eDQ XzJ/Lvgir6a4+uQPJ7b4hT3bx3aNnQepfTAQGhsVs3LFisFDhoj3zJAtECy4YEZy8vEffnj2uecn T5w8cviodSvX3Hf/hAceGX3/o0n3PzJq/ab4ZSujlq+Km54SPm1awo6Xnywt/vHmrbO3fzr+089H b93+rqh4V3nF15mZX505s+fLr95Nu3Suuan4+rWy69dKsW1uLG6oLagsz8nPTcu4fDHj8qXaquLc 7LOIb64vAq43Vd64XnvtWtXVq9W3bjb/cuvnf9z+5afrv+x++0bS0OMrF+WnjMuZnpS3Yu65Jx4+ evPWz1ebr968cf1a83X06dXma//45R/X4a5du/Hz7Z//+Y9/3rpxSzwBTVxwx6/m/X4oKyl74bkX SOfl2h4SGBAkt87YKFCyxXAUzgIoAHYB9B9jO0gBao+RH247DHboP6jB090TQ7WluaWWFnGErrYu rAxkhUOw6KHOKAKMM3zo8JHDR8KImD5teuqiVNm6tevXrF4j7gWslO4OYBifN3c+kg6OGSLopBdz AWBjY8PVolpCaIbEbX1qa1VFlTC9Gl9/9XV6ulZUWlF7mjhVmtP+A9BiEhMPiEjooeAC2hc2uTLk CZDy0oXLEIvqqhoM4EsWL/7wg/erKythqWIcA4jv6LZWMwMFFRcUlxaWNtaSff/GT68sqV104vqP dF8QHITsAMqcOIlIQUSkXb4itYbKECGvKnijthbeAmT0+6PHFsxfuHDBwkkTJ6DDUpJT1q5dk52d VVxcVFxUVFpM/5eVVMKjLi+tqCgtryytKC0qOXv62NEj+86d++78xe/Pnzv9/XcHj32//6PSl9b8 krK+asaib4e+mb+o+vTB7DF7cmIPnJ+zf8uwb6YYr7mvz+gHzee+bLz2kMWOt+K3nP/hwORJIyIj +r/6xrIDh5/49sjj3x5+6tvDz2bmfv7Nwe1vvP3g2g0pe/d8Wlx85cWXHkmZNXZGyujp00dOmTps 4qThI0fETpk4/tK5C7XVpY0NJU2Nhc1NhU1NxVnZZ0vLsmpqy2pry6sry8TnsNB0aEky7uStQYu7 5Cs40ObZmVkiklrm1vVbVxubb9++ffPWjZ9//vmXn/7x862fb16/WZB/7Z3Xzn/4Vv79ay7OnLh7 2/Pfnfgh9/r1Wz/d/vk2OKOJ5hrACz/d/una1esIwEC4fQtHlLig43ef/AFA6Zs3blbcPhQjv3C9 MbyLcIsqgQhsbW2hkg72DlBsDPh2dvaeHgPhCIAaMObDu8dZYApjI2MyFvT0exv2NulnAo6Ane7n 6x8RFhE7OBbGO5R0ceridWvWwZbn5zJliSMTRwwbwe+cgAKLGw/Bvt6+4tYFMROyZhYge8PewdmJ 3snNNQNdLVqYum7tul2f7j596sylC5egQqtXrk6enjwmaQyOjk4aPTRh2MoVq2oVbxkXI7C8CVhZ pF0A0qCiHncF4gK4ykpcQAYy3ZBCWAzX7XCBCOzetWfj+o0PP/jwpo2boyMjoXuPPPzIo4889gg2 jzz60kvb8vMKSHYJGPmbC/KKyksqhOA27L21Z3HTwm9++hblitwIggKICxR1o8/1dMQFgLxNGhpP nTi5ZPFSNHW4eP8HOgi9A5ccft39993/2KOPPvbIoz8e/2HH9lfAAnwu0ROM8bqG6ooquNnEfeRJ oQiirezmzJdyXtyR9fyHmdt3pz9/+Yf9+a99n/fcmbSXjr775o8Tx66eGzL5qbgNjzstfcf14bUB ydMmjJ0yedyoxOihw/yGDfcljPBdmDr6ctqh0vKLFZVZ6emn8nJziguL9+39InlGclRkTHQUfS8T /R4TPWRp6vKq8pr6Wr4uUmyQcFZmTmVFdUNDM3RT1AqH0D7UU0ig0hrYBflmZ9I7pplJcWnk3tB1 0d0EYlhkC3sUgZobDTU/NVT/VFV2Mz2ttL4e1g+1f1Nj480bN0EezU10m5bz4YKw5cCfaxcARw4d wejLOuXr44thH3ZBUGCwm4sbAqLfiQ4wgAcFBAX405tgQAQwBGARgB1g5ANQfk1NzUEDB7m6uOEQ 6yx8jQnjJwwfNiImOgaaOGokzQ4Iw79lflCCDBQCDQdgRUDtYXUgXzNTc0d7R64BPBB6w76uHopH zaQXbwJMChBWFJaUmDRl8pTZM2cPjhl8/PvjL73wUnhY+EsvvgS9goKlp6W/9cZbTzz+xJHDR776 8uunnnjq4w8/5hsK6AZ0eWFBEboE44CKQNwtSPgAEhvFLuQG4iHUox1Awr7a/9XMlFnSS7uwJYok 8xjtAATHDRmyadPmJx9/+v2dH9RU1iDvvAIMKeXNJKP1Vxovr7i65Ml/PNlI45DyVZBQIoBLQ2Wu pLVwQVuI2lLK2bNmo//Ay6jDsKHDWtqcppGpX7CFvZAQl/Dg/Q89/tgTTzz+5CcffVJVSe8gqqqq zsnNgSWEy21shOKJ+tQ1NcF+oRv5aHi0RePNq9duXLv6y+3bOVVZqx9cs37dhvvXbpgybNzWdU/M njQzIiIyKjw6OmJwZHh0ZHhUVEQUWgY1ef89ctQL8osunkvLzMgqFN8shtP7yce7nnx864b1m596 auu2bduOHD6ckZ6RkZ6dmZ6dlZ4FXLmcBvLKy8nD5VdV1gD0BEhVNaOK38tUVSNXewGkzGK7gBsH zCK/7yAYQVBtQy3dQwVEmqbiwhJYS3UUJWIwJjQ1XcU/mjBR9IK4UygVBMH7Y+YL2oLqX9eACjz5 +JNC3sKggy4urrwWgIWQ+x1jMzTce5C3u6s7RntxO0/P2soayfr3HwBSQIyFhQVceIRhEdDsnoaG np6es7MzTHUJcbHxsAKUnmtoIQUZ7A1kDf4AIenq6MLBMOxlaGNta2Nt4+TozLOazFJsMoibnGzD oILyusq3ZOTQ0SFkhMRAiOlZ9KgY7MLXCA8lRxR+B32KKzh0yqQpb4oni1MXpj791NbxY8eDtx56 4KGL5y9WlFV03jGsMAwSrAqIVE27H0SlEUToIQ3RYjzBT6GcrXDk0OG5c+aOShwlTCTSfL5MZgEg VA6aUhs3dtylCxchvJnZmWWlZWR+0H2Nhpean1uds6y8rILf1VlfW19ZDqmXfwWIL6pzLgAgHFWV VTCpqPigoLDQUPThgP4uChamlhd1o6am+pDJAIRMmTzp5e0vvfbq66+++tr27dv37v1CzNKzUUKc eJVeKC70hqKar1+9fv3qVdjKX+zdO2N68isvb3/7jdem0BO7G2bMSA6CmxoUHuwfFuwfHBwQDEZE TWDHxkQPPvDtAWhdQW5RZUUVXZQwvpBlTXVdZWVNbU2tuHFCbk5dTX0dtFvcQKksL0+/kgHqT0/P IFwBroiteGxUAAEYAgTx4kbsnjpxKpdeP4/d3NzsPPH4Od1uqautQ/PWU/71aG2UBiAG54JX6umx RNQJrCyYg3qf2hZ9RPQoKkwQdABVvKPI/a5ANV5+6WVWIobQL/SvvGc93D2cnZytLK1ABFBYqD2P /GZmZtBHWAoY0WEg0P1IUzMkZqMAHgT0Gob/GqWFySACXkDEq4c4LOcC+AwwOwP8AgY4D4AJgEzB CCi4Tx8qDIaHu5s7VU6sdgIdcI3lpCWkEFVRqrc4JL81egcgjUgmsuLIoBDowIxpM3bv2n32zLkD 3xyAQVFXUweHSlpRW11VDWk7dfLU3s/pXb3LliybP3f+fZvve+zRx/Z/sR/pkbiUX4iGQElZGYVL 4FoDVZUwp4XYtsFDDzwQFhqSOBLuEi4zcKCnh7ubW4C/v/jcM3EB0QGpoByf7dm9/eWXly5Z/O3X X2emZ37++eefffbFC1+8GD0nctrkae+++/4Xn3/x7js7586eu/WprZBgUAa6HPKHGkrs0C6KCgof fOCB6KhIcbc/2N/PD3Uw0Nd3sLd3dRng6+Mt1QFQrhJA9/WCgiIjIhLi46dOmfLF559/8fle/L76 5utSmtJvKYUsBWEkNzc2P/Tgw4kjR02aMAmeXX+n/ujoITFDQkMifL0DTPqZY2wwMTbx86E5bcbe z/biXIzwYDo5Fwg0NsIkh0bhMtGkUlmIIYhBPps8NbJTRB14YFcyBKDM5WXl4AsoJ8ZqWItwPMGt CFNMWXlBXl7GFaINukMDpGdmptM2IyMzne7XZJ09fQb+UXFhEb2KorAUgaKigiJsCcWQIrirsEMl QLrANdw7UjX+GCizz65PdmEcgiUoWhgixwolVCMkFI0Pre5r3NfN1c3T3ZMXIGPX0sKSphLtHe1t 7aH5MAdM+pn4+vjxB2xwdN7ceZKq3xGyFctXRMAcjIj08fZJGpWUEJ8Al8PX19fenu4dwNKAmQG7 AOMSlNzezt7HS77WEBRAy9GCQlAtN+ILrr2wDu7MBeIiJQqg8U1+CKUgDHGEvTA0nj7v+fprbyxZ vOSRhx/9fM/naZfSdmzfceH8RYxjSCk4iNKL00MiwiLgDuEUsAMwT2D+HIRpQQUAp3/Prt2f7dnT FgvnLxiakBATHY180O56urpoWUsLC5cBAwbACOs/AAE3V9fAAAzOVCgKGjliZFxsLGyEaVOmQQ/J ZgoOI2uJxupwsi+Ekz8sYRiqtHb12m+//raivDIrIwsiKAlBW9RU15w5fWbkiBFCvUPABZ4eHry0 A1sLc3Ouz0BPT1AVeo3rI0B0AOKICI9E06EjJMA4hL3AX3PFyMmsxMVBQ8CnMP6FcxRm1MfYzMw8 0D8QHQ0TVBQrQ1NgeJA6aOnipcQFuXnQT84EYq0s2VLmAB8CwIDgAhWVk1IqnyLF0CSuYr4Au4I7 yKwhW4/ph1LSlvdgIFy8cBHjPN2lIZSVFJfAZwAXFxfRNi83X/7xG2F38CukL5y7gJGDC/3jwRcO kjp96vQH73+4aOEiNLKkDgjAFoPNDh00NzOH/ru6uMJmh1OPXfj1ri5uffv2hf9OToH4uINRHyNt 8cHogICA1avoze7Kg38nkMFLhNmAc4C1a9YBq1auQsykiZNQGPQcTAMKAMfY2dn17k1f3USFjIyM DA0MUQMwFgQFKeHnAPzFTlQRtYcx4+7mgaojDNsG5yITCBlsEJyFxCRYYrk7rF+QGZJBn0h20QQh 9CGQsFB63Y14twztwtEYN2bc4JjBqJu0nFsZOF0AWtESGRrU0rI4C6cjn7YID4vA2IjtQM9BpiZm vMgSl4ZmlYBr91Z8ZYgB70s8eIcwqSL0EEZ7MIwnYTEJthIkIW6mTJk8FR5Qfm4+WaoKx1WSCRWM HT2Wi0CDuLm4wXdDmzs5Ounp6mlr0yfVEeht2NvO1g6NCaD1/P0CqOnEV0/4cUDOgTNBDF/pznd2 wvZmQD9PnjiFCxdcQAtD0H2QM2QFkcLls4SBDuCFcobIf3TSGNYryVjrCtguUL5khGnqQug5bcUh mHX8HSq0D7gAzgKn5FPuCKh6J2YX7A4YAi0QbgUMnNKSP4cLBMGRkwIT5/LFy4sWLELbSr0GMxwj LjTF0dHRx9sXPgK/agV6BGsdHYQeQQKoIewFkLWerj6kFKKio0NfvoTi8HRAV7lAEZLPIii5EC27 0keyMRjGx8UDbm5uqBA4ArWBUNpY2UAo9fXF97AgPGKdopkpRrABIA54NdgiHvUDuUCqwB04F7aN k6MzXBJzcwukx2XASZEaQhXslQixRoAUPojuxHoN8ub2gvi2ywWUWNwlASmoxCsDZ40ckSieIaGc /Xz9oG+oMBtHDOigs6KGXA1lLsCo7O/v7z3Iy2ugFziO85S4gE4JDoVbyIIOdJkLQl0HuFqYW+Ji Pdxp0phf5g9iknQVQJvDoRvoORBGTVREFFoD7MA5SBB3rcBSovUQExSyf9+Xuz7dDWNw+LARzAXG fYxtbeyQCYqQMgdsbe04E5yLHJ7Z+iwGVZU6d462XCCBVEI8KXTs6LFntj4zdcq0c2fOwTsozC+8 LN4ZLZ1FFkHrc1XQORe0i9ycXHgfXaeb3xAoFA4OzEYhTiR43MLc1OgFDzcP6Hm/fv0szS2h7VAW JgUY74gXycha55UFONrPmHwHCI+1pfVdc0FnUJlvBOBZLE5dMmvm7GVLlw9NGDZkcCyICmO4eBl2 LLYYmmCTJ89IhlkBGSUY0+tccD3QDRifiIcok75pakLHIG3MFLg2CD10W5gM9A4ZDvDMGaSQGwt6 hYajiU99A6gHhjKEhXHB8MVW3I+hxpIal0G8oIByPHMBioDOjBgO3YhChVEraB0cJa6hoWFvlIVx GF0CUw1GBOwadIOVlTW6BIHeSGHYGxVA78KARxp44EGCGlDc3Dlzn3z8yaeffPqpJ5569ZXXMjOy 5FNlAnAfeLE6+AJjtaJidJm9evVC/mgZ5iC0D4pA9WC/wFHEgICWRHuClxED/w6H2HUE0Howx9q9 ZFAALAJ03LChw+EnwmQjW8/XH9eIS2YqZMBe4JkjAHWQc4E6822dc8GHH3w0Z/ac4cOGQ3jorYcj R0F4Dn57cMfLO2AaQMMlf6RzqMsF8NcwIEu2CaCS4HcFSt+4YRNanohA0SncRxjhiBrEcAL272XQ y8jIGH1qZ0tiBrkCTUAOIeRmpmTGQjzQ+1A0dP2+L/a9+cabEOBlS5ex5rZV4bboEhd0hPVriW/A OmvXrF25fOW6llc+iq8erKf3PaI28PaXLllKb2VZumzlipXJ05OhvbACIGG4PHABqxkMB1wSrhMj EkgBkmfYqzeuDQ2BeL59Au0ix1XoNhqFx0ZtUIq2NkgRphG2EtAoaCAMaMgTAWUgBqejHZGnBHAB PJH42PhJEyfTMoy162ABoRrQFlSYVQJVJQrT0UEOuAQLcwv0ClgZNcGFoEToEgw5mmQNCUOdcQoq D8ogPQwJxYgdzy/2Ec/88udGQKb0jnARmDhh0okfTiyYv5B1XoC4gN0BeCiIV+gzSDMQEiPMogCY YKgAVxLlcstIbYKKSS/SaBcoPTw8gpxP474oBQYaTxbwJRM0NNAXoAlkgjrMn7fg4IGDKpLdOTrh AmDFshVSZXCBoGN4VWNGj+XGGTF85Nant3Zl6apaXAD9r6muhQFCNprYVUnwewNVXbQwtW2/YPCA fIqRL8TfF663NWwE2GuQARtrW3QlmBoiAdFiCYSt3ae3EZJBJjEqHD585N//+verr7w6ZvSYNavX ggi6yAWUToLK4U4hpact37FUQdsMEbN61epFCxelJKfAzhk8eAh7FpA5HtlY8nrTzERvHujAiIjB Ucg3Lh7DIMY6KBtPpTAwatH0Cf8UZi27Ktw6AIW1tQ0MDJAP8qSw+MIfdhHZr68JdH7smLGrVq6i t6GtWw/aGp00mmbUg0NJ1YVW0Ila2lwcHDOwADLBUXNzc2Y3VJi+Yi5mNGHYow6oJz/zh0hQNbgA gq6k6q0ABUChoAxOj5iIsAjoOTwy2EfIUzpRcj0YQQFBKMXLyxuajPxBpnTVOjpSgyCMyiO+v/MA kAsaH1YGMmGBg76hbgiAeWFHgAuY7HAiLgqXCVmEO4ZTuLiI8IhtL24Tc/WEkqISqDrLN2sUtIvB kUBHXAC//ccffsQIwRwHNaArFZQXFxvH32VCeOL4ibs+2QX3nvOU8pfAucG8kmrSFWBkvnTxMp0u ckD1/jBGqK2p3fvZXlwj+hodAan29vIWfhzNFNiK+/oY+WAADhroBbpHy8Bw62tMb0zEeAOJ7du3 H4gezjjPIKJbxdCofeDbA//vf/5z8/rNHdt3TBg/Yfky+fuXO8evsgvuCmAHIhGMuqmLUpcvWw4D ycPDA7IOr9gIPqpCdln3wBRQPMThIqF1iETAyIgeuoSdjMYCYNBi9OYvDmLMBzXAlOLToZloTZqA jIiCbsDFmjxp8pTJU6ZOmQpDFMaVp4cnA+ciHubAtKnTkmekzEyeOSxhWHhYOEZdZIjcGMgZrQ8C hqogcwc7B5QCBTMzMwOtoJOYC+hWQnAoLgpHoclsgEC+4ZN3zgUC0ihBAXhb4B3QP3OB4lAroDjl 3bjYeAgWRg8Pd0+QKuoAMDPyVSAMVsV1oXEgQB7uHvDsxHQsCSWqCuFDS+JacApkC6Im4umQICma hYX2Lpy/cNGCRRjZQO5PP7X18z2fnzpxqrYGpnZnXEAjsGKmkOPfeO2NxBGJ4npDQGdkHtOFhNB0 TMs32mh316e79+/7srioRDlnQNqFXVCtpo8g5wKx+4dxAUqpqqh67ZXX4Axyk8LmgtnLJIimthdm L9ofsg2OABELl9m/l4GhgZ6B8KMD0MWQaogxqMFlgKvXQC/yuLW09+/b/8vPv/zf//7fzz/9/MzT z8A6wADcRhNV8cdzgTSTQaSAwJrVazAUQ5iA2bNmw0tUBTbTZ8TFxUGToV3QCoKFBTR81sxZM1Pw N2vB/AW8jgL+yLy58+bPmw81xoAM237I4FjErF61BilTld7rBNtp4YKF/I4GBuqzbNkyV1dX8AJG Y+gtfNeE+ISJEyZyTWDLIBNsAXQPNB/5Y7DFYD5kMJkPGE5RQwytoCdoGg6BudBbhoaGokdpDSmG X3Q5vRvXywcxDHQzvAYlVW/R7YT4odBn2B1i0oG0BUYjKKlPHyMAP1NTU9CilJ5P4YlAAAXBBKBH 3wZ6gVhRH0AiXMgNABMMhAUihp3JJg/oDGzi6TEQGOg5kLlMyh8Ak8J6V2Y0sENM9OCkUUkzU2bN mTXn/Z3vXzh/EZoJZQMwnufm5FaI17EqcwErHuhg2ZJlTDRkF9CsMJWIrae7pzIDxkTHoKmnTZl2 /ux55hplUkApOVk57a46axcoHcRx8YL8lXPI6o8hAkZleeXSxUshPHxpuF5vbx+2vNAI4GJLS0s0 vmKNGbuEAegsyBWsOUcHJ309A5i3GBchD5AKjE/oU/Tv55993tTYXFxUvG7t+sExgyGWkydNWbeG Xv7bCf4ELrgLwI5gBlHwiDySgUjl+PXrxKEWF4bO4gScniPbYsvmLbBWoPn0UPfEyWCKjRvorW1S bvKtAOLBC5MmTpoyeSpaHNKP0X72zNn8rPfSJctAIgA6TEOmif4DO0DZwPSwt9FhGJxZGwGM0hiB raysccjGxpbHB0gGi4gKF2DEANcgQxhECEAOQEmwa6T0dEpcAuwgBBRaRIdwIhQepwBWVlagALYU AMgWJI9NBorRII4AqcH8sbK0tsb/llYebh6cOQOaj4qpWDdUB8FoXC52YaA+/ujjTz7+JKTzu8Pf nTtzjj6v0kYrgJXLV0q5wUJ2c3HDSIiqYuiTcubL59mihx58SDpXMjEqyir4No0U0zkUXHCRq/TH c8H8eQv4kgFfXz90JYgbHY1hD4xsY2MjWpIoEuYb+pqt4AHOAxBpb++AnkIyGAWQKxABeBw9iL57 4/U3tj699dVXXn38sSdGDB+BIXbpkqXKOtIu7g0uAForvFyfWS1bH6JIKKRyjHK4Y2zcvGkzzuVd 8YpL5Tw3bRJvf2Lwmx2RfsumLcwXSLxqJZlhfIgBjhiaMHSg4kW30Cj0HDoVZgI6DxpIkxUGFJCo QVtbB4oNkwHDso+4GwLrHZ1ta2sLzRTKSQ+iY3wgrRAajgFBZdyWuICdT5FSqKi4C4PAyBEjMaqL Oz6EYUOHjRs7Do4rwkPEz83NDUMNfB/UFBSGAEQNssh1AOBcxA6ORYYoV6lo+V0xCogYJgUAg/nE CZMSRyamzEh5+qmnjx09lp4mPoimWIO84+Udo5PGCD+FKozhEdcIYwpNJ3IQJkOAfNkrtmOSxkh6 KwXABQV5BdjtukrDiJC4AOj6iXcNGC8nfzy5fdt2sKR0twiUB+LzFV9bCfALgAC49Hehm9OCAWH3 gaxhhJqZmDk7OoMR0AVw3HAK4tFTIAgcYinCFl2DcQgU8M3X36Llxd0E0gtJntvFPcMFgIpKY1cZ rQ91Uf9bgDF/88bNCLTNTQnUmuKoghFafQCLIqVdcARi4HqsXLFyxfKVSxYvjQiPcHd1hzuD8Zm1 mkD2gDV9WsOJAHPOzdUdDjzGYWgCtrCKoXLQQwAMAo9DDJUtmk8Kr0QEAPsI0CjWHElXpYEXxrzS fBJdCHgNYenCUeHFi5ekpqbCO5sze87i1MWw/DFqMWEBBgYG8DtErcARdIuLw7hALqItQIti+QaH 6SOroxKTYIKBIAAUtPPd9+DQSfQBOoAj5j3IGzoAgBTIPHFn8yREcAEN/so+gmQXdBEwH6qrqsEF vPvH2AUlRSV01yZM7hrw5Xh6DoQ35GjvCAFAd4P9ATay0L/oShsrGwwS/n7kI8AvIEvTwRFHYUKa mZqhZYyN5b0DLggPDV+0YNH0adMxPqH3582dL0S3G3GBClhpGe0eUonsHEK3O+MCJBCqrqztiCEu 4EOKBFIO8l2xpfDyZcuXLF6CQ6mLUhfMXwhSAOCJjBg+UkwL+fnCTPT1c7B3BNN7DfJyc3OH1Qdr GdyP4cLD3RNbGAUYJSAfYfQBwjD47fFxCWJBoXw9JdQJOhYfG0+fMBYxsBGghADIiAPRkdGzZ81Z K+42cd2YCxRQqjbCwuuBjYNq8zQh6jx39lxfb1+2bkBPkD8ATgckEjVkUQYUozpBzMUyF8gnBSS1 Rwx0Iz4uHjFKkWTIgPgwAIIuvb18LMwtoCqIh26A78SndFup2V1wAd9T5F1lWvnNgbLKSsqKC4vT LqXR1Ym5ZICZGlt//wA0JhQbLYAeB8TcAVlDkApoO9KAf/uIWSI0BfzKAH9aXADzEqOImRnZBegC bDGKoINWLF9BPuykKRiNRJ9St3aCe5gLflvwXEC7LNAe5C2LEbV1fGdA/ndKT3WAjw0lX7ViFZxJ 2IrRUdEYHjEekpmAf+7u6H44iuhyDAJwDkEccEBgXtJ8JC1cD4qOioFzgRiAyCI2HuMwHAewBiAm MugjglBpNm1gEG2Bu0N+zWaQghzgB+HpoGJMbS2VFB+5mTtn3pTJU8aPmwBLlUckCCLLIu8C8C9c BtAUt+sA14iwCNQf7gyLPqm6ktq3RVhoOHwWpFd4IsLTEW4OAnAo6IlDoWPSYK4uFwC1NXXyT9f8 nkQAlJeVP/nEk6kLUxeIOQK25vhl00GBQVB4V7GO2M7WHkcd7BzglHFbgQRBrwOc0Y5oSRe0Nnrc 3Iy4AJQKUtDV0RWmkzPf90H7R0ZEYtTh/uqySPdwgQJ/BS5AAhga69auW72KPnoDwMXA7hp6WmT1 yhXy+x3x8fFJo5Kg/zATpk+bAesaBgUGZwaGDYgROEJLi241w8rgWxUwNMjkFi/Yp+fHQ0LHjxuP zLlcrpioAIFZgMLsQYAjFNQg3yW+2IItEsC6SZ6RMnnSlAEDBlhYWPByDwa4ANYsV8zJwQl2BN36 GuRN9zUGkf2PLTRBUEMrNweICI8cMXwEqg3PGWoAH4TuNYp3q4JE4ATR0LdsRWlxaV5OHpxwoLy0 PC83j3VPeZAHX+CotNsSWdeQnZXDT1X8HkaBRFJ1NXVvvfk2zDSJznAVYG1TE1OYPMQFgcG4Ujs7 u75GfXF1uFjoPC4WXWxpYWVtaS1cAx0TExPQB93DNjXDFg0CCtASjyfCZTDQNyAu1tTkbx9w90nS dUf0cIEcLOUqkR2jFRd0kUFYx1Qi24BUUdpFzjhF6lGlguQx1N8bNs5MngkDGyM/xnzoz7Chw2A3 0n1DxZoCaaAGwA7ipqYPzPKxY8YKEsS1b1a+Cs6Wa0IBea1aqiEdZbMCW760lOSZGM369+8PE9dO rJODWGMLwLUBHdAur59TxGNMw3iIEU/u9YRHwoWJioyC1zNq5CiohLmZOXgN3gFMA2YNpYmPmPu2 3Ddr5qzHH6Xv5e7+dPfhQ0eke4rQ//Qr6VcuX9n3xb6nnnjq4LcHM9MzES+pPXQ17fIVZcvitwI9 UimeyEYYxWVnZot7h7ymWEF8QSEgAqg0WgzdYWhoCHMABhRfGhgB7IAEaBkQAToRbYXW8xrohWRW ltZk+nn7DhBvOsaW33GCZODi5ORk7im10MMFckCUu6CoEuSKwfrwW3GBUDDV79YQFyhmKLmgjooT pxNgRGBkGDJ4yODB+KMZBKg95AlEAHaAXklrkzHeihNVuaBziLu2LRfCFcbp/O5MmAmQbLZXAYxa CMMThsMCfYalgEFMX18f5SNeLJujqS8IPUZFMAiqhMHQ3c0jNDRszOix0HaYx9ABDJ5gOuHjDB0q f0sPduPBGjCJgZiomNmzZs+ZPffpJ5/e9tK282fPf/DeByOHj+TXdoI+YgfHjh41etuL2/h5J6Gx ci5gjeXI3wrI9rsjR5995rlntz47f+58Um/xjBx0WNwGIl4AzVHLePuCKKHqnu6exHTsPYlH7/o7 DwBRQr1h4vn7BYA3XV3cQATm5ubIB24jLAtwAc3aiGcT0aTjxo5be6elBO1Chi6UgH2F0dh1regm gEBD67gR7ghO1vomwp3BRahEdgpS7K6XwrXiUlg/pXhYjDAWoDbR+Ce2Li4uEJ2pU6ZBsaVRvevg Wqk0l+AI8rPmzZ0fFxuHgqDVNIUgJhEg0wCkGUJvb2sPUoATARFnhsKPuQMpaYWDTAPkBT8I5jFS wrnwcPfgSVDoAGwHKD92gbjYeAZ4YfiwEWOSxvD8yNIlSydNnDRs6PDEEYkjho8cMWwEeAGB0Umj oZzpaWQv5GTn0MQhfaLit3cQqiqrFsxbIJkwAmQRQP/7i5eGwkWCGttY20DnQZSgSJACOILuJnp5 gzgGDRyEtkJiYyNjNAssKaTH4A96RdP5eJNjCL9AmibAFkenTJ6KjlDuly5Cxl0iAYwFN1L6CJoK cGj5suWdYO2atSoF3CtgFVIR7o7AydTVHy5CJbJz0Cm/BRfwFsDQjUEDAegJFHVx6mJFejW5YGPL WgwJXBADBWEXFgpkBjKNARkyCoMfGm5hbjHIcxDGMQRM+ppAzyHHGNl6gxq0tSHNTAqQcpjHyrOk OJcfD4WdjCEU9ccWNsiggV7shEdHxcQOiRPz82IQFhP1EfgXGg4dQ4AQHrk4dcnnez7n1xkdO3oM evt7cEH6lQx6A7BgAZQuHBzycTDIww4KCgz2cPOA9mFsRwKwgJmJGfx/pOcFI6g/DCIQBAwlbMEC 2MJuQkOhKSzNLXHV4FZTU1O2+BhIA8uobdd0BXIy7iLQKygell5HgI8HE6UjzJg+Q1lclIF4xSG5 wamww9nuJWEVgbu5yK4AOXedCxib6T6cGvXhIlQiOwFfL3z1LtaKk3Ep2CofYijmHahVFaB4cSF0 Ytcvp10uUECqsCJD2Avox/UbFy5YCJ/F24uWYGPEg7b3M+6HEQiiBUYwMqJvAVpaWMJ96NfPBDoD PYfcgx0wACKBgYEBZN3cjD4TSLv6BuAFuMr2dg7QeegGxI/0XzEIQ53E3YdQ6JtJP9OBHvKP9zC2 b9u+f9+Xhw4egt5K8wUgBXYZOFxTVfPlvi/TLqVJkQggMW0VaJdHqiurX3rhJdQhLCQsKCAInEVO gSgX14XK49I8PTytLGjFBGpFnj+tJiTXAKYTjoIsYBbhAtE4oAw4CMgNl4Nz0SA4BI4AycJ7Qjsw XWKLPJU6Qj2oxwV3BHoOHiC7o9KPYwD0OojNQbx2GQFlQDLQBLBjwRfTp00HZkxPljB9GiJnwBFV qf1vCFYh9blANbITcBEqkZ0A6Rkq8R3hjlzAEIckUMxvywWoRttm5NlHxMMJnTJ5yqyZs+Dtq4gB rWXSoOcptbS0DA3pcfXIiCiwA5QHgyE4gtdrYlAFI8AwxngI05oGW/HUlp+vX0x0DIiGdQa6x5F+ vv7uru421rbeXt5QNpAFb9lXuv++B459f+zH4z9WKN6P0FDfkJmRhQrPnUMfKY+JHjxuzLh5c+bx eyul56bBCDiluLAY4bZ0UJBfOHvmbFQAXOA1yAtV5YoxF+jr68MRQJWg5GIRAT2AwE9kodouA1wR Bn3AFgD9Qa2YC2AHgSlAeaBC8Au9o7T/AGgcKIC5AAwyf958tHNHXdM5fjMuYJ9QJfKOYEcRP4Tl pwtfkXdVgCbw96MXonUENETqolQGrF+GWCGDv9QVy+Ur7eBNKYMj0feQbwrIm5JaEwGY6CzH4kTE ygPYqqXYAOV2F6eoab3fRSm/tV3QDqQ2VDlLYg0EUpJT4sUvLCwcRAC/GrLOwoAf6IANARCBn48f tEsomLe1lbWlhRWGR6gWRktSOXrAKcjTgx6pgldiZ2eHGGggTFrEk+Eg9+HJe08ckQjzISI8Ys3q NT8c+wHqXV5WnrowFWrMJoaEpMSk5UuXr165+tGHH330kceA93e+D+Rk5/LbE7/9+tvHH338wDcH ED598rR4CyYVgdEbKi1MA2IoaDhPmgIIgNq8BgmSEkYBArgKEIT3IG/QH1QDko9TkAakhqysrKxB iTAioAuwxFlTWGtAbWhetfpFGb+xXQBQzdpEdgKJCzgsxd8FYDtBXNoFmBijkORDtgYiQ0cnjcY4 IF6RKt6YOq8FC+YtoO38BfCBudX+QC6Qz+qhREltOoZcCP7CXNBhEdIFCoJev2L5ymVLl40fNx5m f0wM/gZD9NG/0G2MflAq6Da4ACoBdYIdgXgMFTCboR4YP91c3c3NzUEc0C44CHSTQtyQo+9HK54Q JV4QL7NC7/OIHTs4FoV+/eXXsC9IOSEbCiJgXQWgzCidlRyWBayG+Nh4BlQRh6Ijo8WTHXH8EQAk Q81BajAQYKSgDqg2vJX+zgMG9HdBzVF/0BYXAYV3dHBCbZHAydHZVLzRFNcF+rO0tAQ/4iqMjY3h TIEU4A4wV0JrkA+sj+QZyaKdO7MKO8Gv0r27Rlud55FfJbLrQIb8Vh8EVDJX2e0IDnYOoGE0ugTT fqbKAQtzCwgHBhC+gwWMShyF7kcMY87sOSqNCyiJOJSgw+l6dB73H6fnUwCk37J5Cx2C/SIm/Dm+ XfBZOEVdUVCLC7iUzcQFqExXC0LmqJh0XZ2D64+tshcGEw86Bv9iwfyFCI8cMTJ2SOyY0WPi4+Ix bMIqhBUNRwPmNLmlgiDws7WxI9dDpgErA6rFxgWDZhwFF4jRmCYXoI0A3IHI8Eh276Gx0ElY48QF ijsCUHicyEueWIcVoHwoK7ErtpSJFA8O0tXVhZhBby3MLWHOoKqQK3oDnRiW4B04O/VHPWFHgNHA d+AFEBzqT6JoYgrXCRRAnlFgMNwKmlsV0ov0bPZ2sYXbRZf05DcHayx+Usyv5AIJKtlyjPJuR7C1 tpVmsDsCaqglnv9nODs603sQxUQ3dkHwkpy1hbW1zeRJU2ZMnzFu7DgMd+JmTcus6sQJExcuWIjB ED3KWC6+bblKvJN62bJl2HbFWWCVY13qOtThAvm8oCC1rqSXg3mw65KK8U0UoRwpL1o5E4TRMkTE s+YsXbIM+gw1gxZBqaA80BDono54XAJ+Nc1EiNf+IBIx6G43F7fwsAgYCBhmoVpyHVZMKAAYh2Fc YGBnlYZZAcYhQ5ITCIUnUhCngD6g1QqrgbJqDfJcAvzps0OwSnhdAOqAeoq1Rr7QeRCES38X0IGT Iy3K4jcD96E3TXr07Ut2EC4BVaW7DCguMBiZ4OqEA2UI54UXBKBNut7OyuiSntwTQO8yEeCnHK+y 2xEc7R2tLa1hjzH09WjOhsF58o9jUBYALoBUSZESOEYkl/+wi/SGvQxB89IhTsyAjOKQdDsGcBY/ uI6QLQQgSaCPCeMndASoBJSZx1JsWRqU1Ju2HYkIK7YyF7A8MRSHSJ+lBII+WtLfEcgBXNZRBdpF B6RGMZyPUg3FrQqxYkowJi5/w6yZsyZOmATDDU0H/QFBwFmAjYC29fbyhpng4e4ZExUjphWCoH58 P48B1YVii4B8kOcYaC80Fulh7SMeGTo5OCHMCZAhEnh40H0BANZEkPyVcGQUgERgvHA+qAyUH53r 7ORsZ2MHBrGztQdJ+frQM0hsGqCeyBmiiBikdBdfTOJVmDAlkI/3IG/4COA7DEKwd0A0I4aPgJ+7 aOEiRVupgPtLgsrRbsQFvxIwL9Hu8MQgLgB4AdxMjxI7OqO/VYDhAnTOszvofgkmfeX3gdGvKvkD PAeuqdHyIvM7AkMBZAXEASpBnh0Bg4ONNa1gB9g75Zs1IDgOhIWGT50yVcK0qdMkTJ08dcE8ukED xZOgLCICrWQICTZv2iLtdgU8X6AWFzDdSJO7AshExViQAzkjf4k+sGXg9HVr6ebF0iVLFy5YFB4W PjRhaOqixXA01qymhz5WLFsB5Zk0cRK0C8M7NBZKxRqrRARinA8KAYmgeWl4F14DbD0IgI83Pevh 4U4vL8fpUGCoLlwVGBQwAbBFGNIFtR/Q38XT3RNsoq2tjXgnJydaUGxPjyEBGA/8fP1hMlAy4QjQ o2hu7sgNLIDMUQqSQUoRgyohAewUpIQcIoZnIlCZhPgE2JgL5i9YuWKVchOJBkH7MNrpuB4ukAN9 Qz6CmI8FoHvoGwbNRLT+0SQWrer3xWAOaVABFB480t+pv4QBEAOn/oM8B2GggKLiKOgGdN4RoN5c DRIpKxvmgs7B6fGTX4hil7dIwJQhcYcEyCWkE4IFMeoIY8eMW7Z02fJl8FxWiMDy1avWLFu6XIBe bw29UhEsFdwVF4BuoOQIE+mwbgt2aD8THIVRgILaJOBHdAhr16wDL0gJOE8cxXWJt9fNHBwzGKoO HYbO07yAdMdBvEkFW3gfzAtEE2IeEemhpaMSR4EFpkyeggBUESM8xnZ0NAwTEBCGAZj6MdExMO/1 9fVxCMY/mIU9FDS+tbW1vZ0D31+kj9+I18+CQSBL0HDYAsgKogVGgM5z6SgaBgXIQlgfIaAnVxc3 WEA4FBZKK6xAB/Axpa7h1pM3CIW5cVrQwwVy2Frb8hcBpBgOK8coA8oMLVWJBJCeFU9bk8Bsgl1s IQ3ocoQhB+hdHg3aBXKGEACQEtgFzC+ARDdG4vm/3r3oM1bKQCS4hlfvKENiE2lXOgTigBGkpdmO ISOB6ywBpcOt5TBN1OnoQkbDwsJCQ0kKeasM6ADGXlgfijs1LUDM/HnzwSxCHOUCyrrKt3gBocmq R9sFizgSCCVXtiDal35ESjeSOX9UZuqUabGDY2H9QSGF8x8K2x6qCI8d7I9x29fbF2QBDUQAu1Bp N1d36F7qolQQDXMNtrgoNj2WLF4ylD5wHLc4dTHyj4+LB2UkjUqimSBxr8TSAtYivQccDosP7ALn AZbm9II5/Pr16wfuQJ+CAsAvRn2MDQx6oUQmJlQMfWFmYoaaoLZIACIQtgy9Ew2+RnBgcNyQuBnT Z6xYvoLbrbWd1Qo9XCDHb8UFAE5ROYt2NeQ+AqslIhHo6AexIN02NHRzcUNn84vbJfBAYWFhIacG cyWIOWqYo5BdCeTmKO3a2NgoVw8XYm5qLu3eETjX0MAQeUpXwQHashnSJj3IAuYuDBaaCjcxVQG8 X3rEQHF3hhEVGQVtwRaYMH4CVIuVuSMfASDFxlFxSxLhtik5BwnQCnr4WsE4ikiagIBWT540edLE yTHRg8EFXoO8QdAQD7jlgLGxMWwl1wGuCKOpp02djjaHtQ99kwplxQO4UGmXw7yriNyYNGq0n58f GBwXC/aBYYhGA//CAqUG1NREd6PTUQe4n4iBm4BGQ3uCL5AYkeh37MI/ZfIC0NLoazFDEQIPEZ6R 4hWecitJpTWAHi6Qoyv3EZTRCRdIQI8qA92JEVglTSfAKXAmwQscBlSOthOpqYkBxEB8cpeBGMk8 YWCcgWYO9BjIEEvfw6RdADn0Ne7b16h9QGSxxbCDigFwMTjAgNqjSiAI5VqhUJAgmpdrq3IUQALp cqQwiqCAJsVwztJWGbjYhLiECeMmwOdPSU4BcYwTt2nGj5swcfzECeMnzpo5i2/NSIAjzeDbNApl UNUN6Co4aOmSpcOHDYfhg76AvkEtUStQGK4IlRk7dixSItnaNWuFbpOa8djLu9LdEOwCCg1sVRbi YTJAjeF8wbCfPm36mtVrx40Zh25KTBwFlcY1ogJQbIwNfFsK4wRqYtKX1l8SBWvQTUcMD2R4amt7 enjC3UBPmeNnZg4nBUYETAlQG1qDq9HDBe0Dvft7cIEKMKRDgFQiOwFqpTYX4EJsWl2IpHgItFVC ABeCcUY5BvWkEbtf+8CIBJMVgmtvay8BhTIwdkH4pDGfgfx5wQ/CKt9rYChfhRRGKRTAT2w5vu31 SltoBZpLipdAKw6dWz1Eg5yxRSQG/AD/QDIBJk3Gth1MngLvBirKhAKNnT1rNs6FfqJfXF1cYeS3 1ijigtYx7aKdZFBOQR/ysKSrICymOYzwYDqEgalTp82fO3/2zNmwoTDGwFQBT40ZPRYODhgEbkig fyAOgegHeg6cMnkqtrAafHx8sMXlcM4qaEc4/oaAsQctxfjTrra0CyMxUawS2TmgdVAGaVdZXhnS ISkBhBu2YtdrhVOgkBg3VOIlEB+0zo25QCq9bYK2AFnANuYBXCir/IddAC1DZoUSMGRhkIcdC0G0 MLOQ7m4gQHBwhHMuRYJhwTg4xVc8xisBTYctcmByZHBVeUtcYOdAYfzEUa4Ph9vuAqgbssWFdAQ0 PhLwDRoJqCQoD9XAFcF1h0kC1pgyeQrQikcEMMirqBxDUnsFSPMVkcQUCi6gLYcVy17pqAIbli1d PnfO3Dmz5/j7+Y8ZPQY5wCqBL4BdBGCwLJi/cMiQIePGjps2ZRp8n2lTp3X0MPEdev1vAlhT6FcE 7qgGEogL1LELIIVkeujSiN3FUnAKxE4tLoBFYGdrDyFWie8Exn3U4wKkBBegYirxnQD1kXwEAFek AugVB7S0tMDLpqamMC4gzdiibthKYKvE3dWdAZsZW1cXNwzR8G4iwyORhjPU1W7xJjhzjleuGHOB cowylNtBah/lXb4ceAoE/immVyX06tXL09OTlgx7DkQA47MyvAZ5YcBftXK1AuSzABwWdwHY9WB1 VWYBgtB8AnQe+cwX94Y5HpmwewJGWL1qDbsw7LwggWR0KKOrQta98cdwAc0/6eoJXetSKThFXS6A uYhTWFK7iLuwC1z6y5e+dhHgAmtLa/ZcUNAdq4cEYIR2zS7UjXOQ58O+g/ihbTFoQ73RAoBkaAD2 9vR0LA/pVhZWEkAl3O93BEpp2yxUNAL4iYpxjARO0zlULkcCWowDqF5YaDjfjoHbL92aYURHRcPu 4NsxfF9m/rz5CEu7woWRuENSe2UuaIlXvby/J+6SC9TxEdCvdjZ2ejryN391EZBdtbgAF4JTup4e kM8XINjls+6GC6zkXNAVoK3gC/TrS3PmXYfyfIEycF18acgWlwm6ZKCt4OkY9TZSTszoelP8uUDD oqFgCqEH2YDCFlYV7wLubu4x0YMBsAYQRY9px8REy4EYpgNQw8YNG/8/70KM7K1K9j0AAAAASUVO RK5CYIJQSwMECgAAAAAAAAAhABDuYEOIGQAAiBkAABQAAABkcnMvbWVkaWEvaW1hZ2U1LnBuZ4lQ TkcNChoKAAAADUlIRFIAAABZAAAANggCAAAAI8uidwAAAAFzUkdCAK7OHOkAABlCSURBVGhDzVsJ cBTXme57bs1oRveNLhBCEiDEZe7DGHzFSRzHzvrIZje7VVvOJpvLpDZbu5vUphIn3qRSrtpNynbw EZyyjcFHsDmFkNCBQKATIYSE7tHB3KPpe///9YwAEXvtCmWrq4GZnu7X7/3vP77vew865PdTFKXT 8Bf8w8AfitbJl096zN1uNELrmk4zKvlC0zRDafGGsHFy4AOf7hWftCt/3X2MBp1NdBKtQdEaxVC6 DkOicBjk1Fk44ToZgXFR1+h5A9LgV7hI0aquqxQ0Al81eFbBmykGfsKTgdsWoiGgt4ym6XDCAXM4 Z1bj001XcIg3Gx3Gc+uAjG/xv+FB41nyD7R806ML1A7YQwb8QGNZjaFVMhKWZnhwAQb8hdXRHTha 5yhagpOhFOIKOMMQATDHxuBVBk5aZdARGF1j4H6dmZWlUDisquAgLA3NqeAtKjoWjYYnwYgHS9FM wnB/nYPfgadxBJymCnBS0G9K1XQZDQQxHZ97Etw4iMTbdAbyAUw2XiJhoTO0kR3IHZweVVWp4Vz3 yy+/HAr6oHG4rjOcToFxGRbshd8TSeQODOGONUGH/DOcrvO6oqnyyZauzt4rEUlLS7HWrFpZWlAI Q9YSVmBpMioNbMHAbGqUSiJfpzQzZBeFUVkNM49dm5iW7P/9emP7yf3P/te/l6SnD0z4TjS1T18f z83J2npXtcvphogkJkG/gI/YyryYu2MD/BQNsT/+wXfNetCn2Z/73z+e+PCdgSs9E0O9FwbDzRev Flgj2blFMuOwMGGYXka2yRQns5xVC0GAyIxJZSwqbWGoGEMrghqDKWc5GJ0W08znOgajAw33b101 wWS8+srLbbWHL4zF2vtHpcB42dJyXuBJljVsuVAOhoWp1LTDR47XN7cmuZK+/73vPP+b53bcvXvG F/zw8LtjY2O1dU1PPvE3zz//W2lWeumlfU889fXhocHpKe8vn332ySefevTRx3/y059cGxzgaEpR 5LfePviNb/z9N7/5Dw319boic5Ta3TfY3tFx3+4dv/ntr92ejO7unv7+fiOtLhwrGLPBsHQkMGs7 3Xk5ZLLdd/99VeUlGQ71qw/vKS4sCXiHunu7ApqNZUSGilA0LzJ8kOUoWbPypsKclOqy5RVFVW3X Bl4/9JYWnDxW3/zKO8fcSe6ysnKz04GlRtMHh2MmzlxWYMtysOsrqv2RyMTklBEREG4LITTm3JKB fBaNSmIsxjB6waJCyOtQJMDvlxQWiZIYDEcNN8Z0r1E8JZmoKEMLPGfJyirIyc7KzkoDQBEMRYJB 7WL35aimP/zQA9/51tNVFZUMlCBKC0XC4HssB0mJSkpKgsoiyxLCMZIk0CJ4LIhUyjA0y3MmjmV1 TQlHZkk1oFmVil73Q3rjOPgF66eqYl4EWwh6hFLZtvMdr+1/80rfFSiYYCSsPoo1LOsyy2a4nZBY wXQ4TFqzO2yKKquSCN9CkQhkXZ6FeCIJOR4kCyVpMIrOuq2zWclOVtLqaxsUhdU4xxXvbH17hyMp uSQzvdCiarRrdEr0SWGVkjhanOZt7WOTMW12285Njzz8BSEpR2UFkzCTYbdZJeb0+S5FY2kF0SrL CAVpvKxI3SNRb0hr7Tif7HRkZKQz4ITgkKSULJyD/fEPv8cxuj0tt729c6S3q6OjvbO7a99bx2VZ 3lyVtWX7HrvDfaG9dWho+L33jl4dusTx1M6t9wOiuNDW0nmxu6W5dcg/nZ3i3rKi3JlZ3NV9+Up7 84H3j/QNT3m40LbNG+2ZpRPDg81n6t883DAbm62pXLR18xaB5+chcSQun/dBR33TDB3jNOZSd8+h Y6d6h6aG/Gqak7lr7epHdu9yO0y8FusZ859uODPpD/Mc43Enf3lrDSOYas+2X+4bFmVNMDFlxYWb VlXyZuvAtWunm85NBYKqyVSUbLl353azxTI0NlPX2Dbjm8jMyty8aa072W1gM6wmYJI4VVsAtgj7 r+s0wCTAT7QY8TW2dr369jFZEGpqaqoL01YsW2oRGJm1Iu8kIQ5pj1dEhuMUmkO2hoMB6AnAG6IC AYNKC1AwAa7bKJnSAMvCWKF5TmcVxO2aTAPCQqSFuBYaXTi2YJ/Z+4wKyBgGRDEOKpyZlZXiSb0y 4WtubRO0UPWqaoZjFSAU4MRIWZBo6TSn0yypAzBUpKEkTSIcpYDIUMBHdBZ+gp+B9sGwaRryr84o lK7i42gBvIDlCf/EXeTzDhGKDgankairNAyXMGs8WZhd6JoG7BvmGMgHSfqIwXFKYbKRT4FPYG2B 0RHOBnWR1AWZAS6HhAY4DFQffBoNBLcg30GIhfYEY8CHhYW2YCoJT2TjKJBQ0HjZBzZPbICmIOw7 MYP4Ee+ZI+OEuc21YGBr/AOFhBTX+QfBFAvLEIg7wa1xqolHkGQGjB3dGxUNBB+IlxALgSqDSMLw amTtKOzgeAA2obXA++EBaITQdvwVLhL9BjnuTfb4/HPkRwUjOvk8nSYevth/4s+QKOL3wGiJKchP hiHACDfuN5QI4zQeJpNv+Ayjs3DiBwJiP/fscHsHEHH/RVsYJS/xt3EPOedGEdcvbvP2xA1z4RY3 B/HBuYYWoi0g45HQRRUTiolxYtFHUj0neWIckd5DvEBCxXJIxE+IGQgedA8oEkYCIHEBT99GMTDA NLhOGp2LlLg49klNA4LYnIb8Ec/EhdX4lBhDu5GbPoYdY58MPkBkLJIlIe5RD1YVmtdQjPoLujXe j5UEgImk0vyMLxoKhRIU6wbbuEE4sN+38A4jeBKSqlFa45FDbJ2IvFt1VuOq8TPpsHF+1HHzLzg6 45zflcTTmOOIJ+DYFNTyIKoZky7y6uzl4ZmGlouxWSUmyd4pINoAJeCIT6lCA9gSLWo4rJiO1J7v 6OyIt2nkUmwwsdQQrzG32gLcB4yHQjmmFYQn8fpj1CwieBHfisvI8UZIFoK/ID8bCYl4cByq3GoT zFZxBoxUGFM/ZncWPhh9S6Df+GPAR35gUpXTjU1/3P+n5lNn6lvaukamc9xWh93WNTA60HmhsiC7 7drQgXffW72ikmUFY/aIAwLkirB6zEt56k83uc1qSXEhjohgSuzejcRB6jF5DlMGEcYtqp/TpYjI NtS3HHjz3fq2Dqfbk+p2CLoIZ0R0nDh1pr23rTjHaePEiJbS2dV39Mj7ebk5FrNJZ3iCYBC0kTqI aAbOeKW/kdvgZbgGYUACcjPYQTE6cHuahCZ0VlWvDQx6vZN7dt2zZs36gbHJnz/7y6Dfv3xF1WOP PuK22wKh8Kh3AqYRQbQBJOPujLEPhQQ4O/5AouBmi5NMZDhq3DCkHGPQc7rIKLOtreePHT2xdGkF Z7bue/W18fExRldoVWRZs9ud2tjSPDLUz+ixcFRubGrlBcFsNhPFA/MXjE2RAeaRxm+qAPFI0Cn4 FTqFhdCAzfG+YQ8Q99wmsrJ7n/k3VXO1dXeA6PJ3X90IAk3OkjV9J97IcJnbgqYj77xWVZI86ovV nqw9VtfTVvfn5Xk2xllS13D21y+8/MHbr4z0d5ZVbelsqb3QcOyt2otvHT/HKtG8/HyehYUGcBz0 SdJxkMMhBkFkRngCaEZQbMGo/ubpk6tL3Q9tK89cuedsa5dJj+QXL5EZq0vvt7us3VN8+Ep/VcnS psHJ7vP1X9leMzIx8otf/OxPH1zsOnNscZIoZVTt/Y/fmgONuWVVHePaf/7z4xVlS1OTio6ePLbv tX2b128AqUTjMI+DDAsmIcoMj+FizM+tpZ2DHMlqMUiW4Geyws9qutc7Acql1WIhT8BATMA+UtMz vv/0t9ItaoqFbuzrOfju27v27F6et9Ok+lXBpHHmVWvXVG/7Ut+1qaMHXyhalL90SSlLAQ2jRr3+ y72XYPVMYS3gJU6eK1lcmORyaLoZ9J2Qz+9eXAaKsdlEZ2dnX5/xaprKC6yqCzareefqpQf+0HKy tRfSUXVVRW5egUWUvvXtfwnROWeP7K9vbtq0bHdVRbl3+IgiSgMDo6ISvnS5Iz131dDo2JLSxdAs +AivqINDI0PDo7BAo+Hqn4ljYqtrqs0mMyEEN/IrUA9J0MKUJk1OTb740oGXXnz9wBuvly9dXFi2 GNKapnG0apJhvYflstyM2+lmGU9tU216TsqO9SsX5Wbn5y2KspxicrgzUguzs3asWWOzWsDV4R2Q SjgtHIvOjo+Pjk+MDY8HhseCk5PXY6KMk6LaNNlMSQrPIX+BLllMgizJqqZCpyUGZEZ6VU5SxYZd zx9qtOnipjU1LMOHI7FzF9rrTtSNTk6NBHygGC4rK41ORoLT4f4rlyuWF/f0dw6HZqd9obLSMphH ltKskhyFGJ+YHINOjM+MjoXGxr2KZtSBWw5OBx+irJDGTQKXV1pWarfu9CQXJ7MWu43W/QArIe5U AAUA08nKEPQ74PM7HQ5U0GHJDJZ/cGmJBd8BugVOByENiiZZhcUkkpufl52bQYGASCdDkNrkWZYn uY4KskxYNwkwfBAPIbLD0YhH4OEeyGESbec1ycrFVq5bue/9wxtWlTk9lsGw6Q+v/sli5qsr772s Xp+cFt2KaEu1n7Hl9vd0mb0d2x94/PU3323vvQIkIiszE3MEruTqS8rK8kqWADnQESWYGTrCQ/K9 bTWCI6UKxE7K6XSu27CBAy2SVm2y3wALRpI0YY/hkHQT3l5UVNTV3j4bE608VgtInsDNwSjx5Hxz ENL06fr6l178Pa0pIdoJfSny2B9/8muVVeXQRbNVSE1Pm/ROgTuArYdHRpbWLOKxm/Bu0ARwtYIV OEg2ZpBEGH3SF/ZOTn3320/npJbrdGAmOALJ02Uzp2Tn1506meW2FCwqdTjctadOLc9PdTmd0FeD aB86dOjAe4cVSUQlBWKEFX/5q59npKWATnuznsapwKlxQmHsig5bBQi+gJUgLIIYTLLOxpZkFSTR 9hfeOFOaqm9akb9727a+jp7f/f7NygKThQpl313KEV0bODrFgEdgzQBfiXF2aGBVzcolpT8HNKvB Qi0s0PG6I8lBFoqmrTauprzqgz9/GNQ7h/z1SVZt2fIVOm0y6hXhMqAhQ0bjFCqJU+nFDiorPfWN AwdLFkeuXRtUVE6gp3nO7ilbW3vmyJq1qyg+vbRs88VDLxZtfZgzgVIA0cdGaW7H3btWr98AAcXC UqbOMYyUkuzGBUCUXW+ECfujZ/bCqEUt5knxFC4qAvmeYAFQXThR51xmLj87x+pMTUvxRMM+WBrJ yctzpWUVwYqBKIVD0yaLOadkOQjCuZkejycN4kJSZvPycj0eN+ZtihJ4wWF3wGl12Gx2q81u4Tke KjwsYuuM4E7PcrtcM1NTSQ7rnrt3ZKWnGUiOoCHoByPRJk2RKkvzHC4PZ7Jk5eZHohG/L2C10hXL Sgtyc2nOzFvtHqelqqrCbk9zJtlcSeYVleWAj1BIIoWUEwSQ45McSXY7TITD5rCCmDCv2ONLQ74A BD0IV0RmMig4RLPBJmD+MOJIoIC3qMR1cZUQQ0PjGFqCXScaDZGDCI9ghziZJ7DHWHmP13+NgbyA X4jf0dAKJtBEl4DQYJtEIyBWgA7gOFBTwpPQJnATWPfHqTKSFzgjxDj5RLa8QAAQQ4LnE58m6AJy h6G94FYTgjYgdAi2QP1xDvjgc8GA3yAiCMrAGzD1MgqBBZyuGCUHdiVAGsK9BgaYJ7yLiJ1EtgJR j+RJAgTxEg7ihvPFMTvZ3BJXioi9QQrE5wy8bWwJQpQI6JpYHwMNYD9ibcP8hKUkkhERAfAkgZTg gXHihX1BgzGQz7AYxoEEAlMCV7En8am6uZAQbmbIDYaoQJYtQONMKE8EOBOllpBX0v3EOA3eAJwi QZVI8EFPIO3cchgN42Dm4I1Bq8jtxs3ICPEecMwER7st1SfAa7ynt7My0j3SnfhBIHL8MaNzH33Q AX+QbAAgPMUYBDooGhA2peA1QAqoXwNYw3VE8hHbN7C4IYCRLQjQBQXtqJI0avAffDuREaGHAPmM GCQxgiwfmktwd0ZFxRXzPKY0fI0RI0CFEXzcWD0xXGC+OGY4xDyuhRFOfO4THvFCaOB5Vmdhywin KgSksLATBwKW02JEzGIxjdFQ8MiuHWJr4BSCFoWP4ArQE4URZCx/sLyO1lJ1ExRzNAzxSVDG8YSk QzMyZwb7wjvQGBpgHF5ieQkNAdMCI0dzGhFHbHrTvP4FShW3wjxDoC3RSz6hHfA2OugPJtyJ4nEX ERhCmo7qZ5pazvd1rChZtHvjOl+EPnz0ROdw0GVSt6xbWVmzEsoNhLZZC/O6dF1zHHznYG9fb4y2 KhT7j/euKS2vvDw08eHx1nHvVJaH37Jlc3FJEQBchPmy3NzZ33C+xyPP/O3XvxEWtfqm1osd3UEl vKKy6p6Nm61JAMVU4CufYhB36FYU7jHxYrrXzNR1gJg91+mf/eq5zp7OzdVrq5et5FiLyIgKFfnK mjyn0/Tc/jemvBOQOXiVY1SJUiKTjK3XKxYXlT760P1PffnBjNyCYFQ+WdeSTnkfuyv/spT06nsf BKauclSyLDr/8NaRox8cX1GYu3vXNp6nRE236dP3r05dtu7BwyfON546wcjAnz4HQ4A92R/t3Wuk SfBqkx4LxdT9B/+cm5m2a9cuT2qqJ9lp4hmT1VqxbFlBZq4jI/t8V09VaWGK28PA3g09yujyFJXc 1nq+unJJxbKKtJQUuxkqkLCscuWqiuLsnCwqq7jnXOOKoswkT/6ZM80Xui588YsP5ebmZXgcHM+b LLbSRdm5edn2/LKp8SmrNrt4yRKC6u/QXH+aZmDd7IdEhEAp0iSLA8NDx08fkUXl0qXehs5Ls3I4 M8ftUlklIh5tu9bU2Ojgqe1bNgkCr9MKiDEQ3X7V3nD6VDAiigGfoGumZBeEnkBpPBZwvbbjEh/y bqsqCdvTfvfKPi46PTzhO33u0shIf3FJqYudlVSupa2/7lzv8EDftvU1aZmZuAfkk2e8TzPaj7+X 4VXp6tXBV/bv/58XX3jjUP2YN2IWzA/v3vhPTzxYU7PhbFPX1GhAZJmYLuuTfdFg8LrIhQJ+Uv1Z mbOIgs3FSw/tWF+R4ei4fPU3rx4Y7L/CaJJAzQZp2/vNVy63Nm7duN7pcftlZtgX3bZt/defeOxL DzzQfKb50qU+iYH8KoX9wzO+CHC0YDgIe+huz4J3brwf1xIAKtXhcOQXFRYUFWXmL6MYKyTuTKfg sVK5eYsozRQJxGQIH4dtz471Tzz1OGN2Hj58GIg1LpDSnMSa7Ly+obr8vi3rv/ToV6OspaG+DooF J0c+PNX62qETX95zT0XZYqiXMZ2d1Vm73eRy2ooK8p1JrqGhEVkHfMxu27r2sa99Ye26DWfPtvgD /k+T+++klZhZzpqWnrJz/bqHtm/ftMLldtLXZVMgAIjY7gtHFV20WAUsiMDNBcrqsHCCeXZqwqRT Qd2sKDqvATi1yMCCWNlsNfG8YAkMAhE73K8fOfbO955+pHzxChZXYUUPR+fY3OP9XboaC8QoyTeZ 60mSWEHGJX7GIfBJVnNYjKhQ0bGEA/qIr0LdyeF+bFvs3r17CRBGQMSpMcHuHJv2XWiuF0XlxNmu kpzU9SuXdvT01J06NTp47VRz58Dw+OP3bnW4kl87+D7cVl5a2Nc/XHfixMjA1Q8bLkARfeq+u8yu jHePNepSyGm3D1wdnRi5CgnV4s7gaeHi2eNTAep000UXG37wwQdGvNOnTh6/2n+1pWuq+Uzdysri ymWgMAO/NNjRZ5pC2R/98F8BdCosnDC5iok3FWXm+HnnoD9alefcedfyFAcfVugpX2BCtLic1ns2 V1eXlwEwjTJsXrKlKCtFFCnvjH80JqS6bA/s2Fi+pEBSNUmKmGjYIhj0RalgNOZJz8518MWZDi25 aNrvT0u1Pnrv3clOlyKrXp/oDVKw42XtqsoNa2tAWySsADjYHJX8jDwDsFaA4DuAwLDeIZGtu6zC gNgFfZGANgJ9B/0N1yGQziMG5zQFMEmMEcyQI3Xc9IoyOK5EI1tldAkspaDkSzR7pJKAowFxIvUU gdSSXeECSHlAFXEfB6A2+IfsLwa9OL6eA2GV2MXwGZmCaEcE6GIPsWe44wRoqcoDX8Dd8DTupzDI pCaBXSCgYBu8jMQKcgoLUo8E8hCSbxmuQEMqmAb26hHDQKMcLXOER0pAf3ELChBHMI0Gu+0VBoYO hsAVSDjhzaqxtIM84nNIoHQg4Ed9ziDDqFuQnf4aTAuhT8QMuBEHuwzkxVgtBfsRPzAIMOHTmHGQ ywFjAT+KL9VBk7DagV+QO+L9+BJCT1AiJTzzJuaK7Jvsuv9M08Sc2xncLEGSyaYCuGKszRk3kYU4 on0aegP51TCEMRJ4HPVa0gjqF/HdvLcyI3JLnCslRjqPThNOedvC3mcVIPAeIj0l3gcEEceJo4UQ RsxDbEM8AzUlIgclltGRxZPDMCChk3GabpQAY1zEpHO3zKfVhEjeCAd0is9w8PNeNU8IMLam3Djm 8X9Em5gEQGnARSiyTp7QVwyWTf6zGYkJVL/gH/yCVsHNrXFHQ6Uz8V+ujCXlhXH8vzuGbpWF5nX6 I0aRmOuPyX8LZfw3D+j/AD00FipESfH5AAAAAElFTkSuQmCCUEsDBAoAAAAAAAAAIQClkSLXGxUB ABsVAQAUAAAAZHJzL21lZGlhL2ltYWdlNy5wbmeJUE5HDQoaCgAAAA1JSERSAAABZwAAAUAIAgAA AO9zKlQAAAABc1JHQgCuzhzpAAAABGdBTUEAALGPC/xhBQAAAAlwSFlzAAAh1QAAIdUBBJy0nQAA /6VJREFUeF7svQVgG0me9i2DzMzMIMkglmWGxAGHmTmxg2bLYVOYJpxhZtwMMwYnTA444CSmOLO7 t3u7d7v33nf7PVUldRTFdmwncbLj9jzRtFotNVTVr55/dXWVwExgxosXL15tSmAQeysSRa9dt5an Bi9evDorUbRo/br1PDV48eLVWYEaG9ZtINRQKVU5A3OM5eHuYWtj256ElkILcwvI3Mz8XuEHBYY/ bmdsJfnUDP/INrx48fq3E6ixdg2NUEaOGFlWWmYkHVVZaUmpsdinWBg2dJhGnaBRa/CqVqkhuqxX eFi4s5Mz5GT05+Ls4ow/J2dHRyeeGrx4/ZsK1KisqBRYWliOHjXawIsyXVl5eVk5o4OJDNsQoHBk MRbbZsH8BTOmz4CmG/2xNdCE8RNgbRRyhVKhhLBgEJaVMZIY8MXE2nCysbF5EOLca3948eLVJYmj RZs3bhKEhYbnL8o3Kvxt4KDHVFxUPGd27swZM9tTgiZBJpXJ8Z9UxhY4SaVSL08vk5MEZVgkZbKe Fy9e3RChxoZNAolYYlJ0H4uYT4HTMV5pImxTUlwCYQF8YcvGysvNmzxpctuaPDkjIyPAP8Dfz789 IYCytrI2kZXQCsICTJnJFeTFq7dJHC3euF5PjcdmLkykw396dnT/kPAj7HdMVpqsMRFINHXK1GFD hw0bOnzokKGchgweAmF9UmJSCP6Cycu9f96e3uyywtdwcRDzOCwywh9byYvXv6/gNTat3yAQi8Qd 1/A9IhRpHbMb0ANSg4mx477Clmy/3N45YQ0Te1tcWLxg/oKFCxa2qdmzZo8YPmL4sOFMWGZv2cKg nEG+Pr4e7h5tyt3NXWgpNEkeXryeQImiRRs3bCTU4MpJrxXjFF4NNNFji1IDGxCodQtk3Bc7EGnN GThgYEpyCqfUlFQoDf+lQKlBgUHknpSjE8TuTzE50r87jcT4uzuNmR6n02nnkHj9m0okEm1Yv653 UYNygaDBZD0nhoy7qWHqQR6usEe6i7sOiTtIejy6RQsXzcVfnqnycvOgMaPHIHpK1CbR10QscMt4 jY2JdXN1c3F2aU+2NrYmOYMXr/YkEkWvWb+a9xqPXw8JTBx3sMBEoFOQX4DoadbMWQYZL8+aOWPm sKHDtAlaTgka/NMmJJBXjUYTER5hYW5hknU6L74153cmUGP9xrWMGlyG4/X7VElxCV6pc7nThsVo xfwUArGiwuL58xZMnjS5pLi0qLAIcRME6JgYHGNNnzo9LDQsNAT/wu5VcFAwQioEUMadbozF35b6 txPpUb5x45Ny55VXJ8UKuclKThwXsMBVBtgedmPhgoXjxo7DwvRp07EwauSoiRMmIrqZPWsOFoCV sWPGjhg+Uq1S5y/Kz52dO2f2HERGgAhQkjsnd97cefApM6bPxHfBF/r7d1wSe2siQAe/PHLEyPYk l8kBl/Cw8Dbl6eF5x6qwP0PeNTd6fKFNdfzpI9Vj3PWjEXGM3FtxtGjjekqNNpOc1xMohoyOqQFY FBcWT50yddrU6UMHkzvH8XHxvr6+/n7+KqVqQP8BTk6k/rcSWnl5etnZ2qHo+vv7pySlwDJEhEf6 ePv27dM3MyMzOko0aeIkkUgkjZMG+AdmZWYlapOQW/x8/eAy2O46psZ9BawUFhQaCx4HSCoswGsR UAWQAVLs1WhhPIQTgZcJCgxqU74+vgisaCsw+eMyPa+uqy1qDBk8lKfGE6w7N6SxgGKG+h9Rw4L5 C7CQv6gAaxI0CSnJKf2y+0njpWmp6ShsE8ZP8PbyDgwMcnZ0dnVxZVUfSlFgQCBKGkt+spLW3paW QgBFo05QKlSeHl52dnZgB4DiYO8AO+rp6cl+wcXJBcFsaAixBti70RF2X5SApis7KXY12hOOcFDO oP79+rep7L7ZYJ+jgyPOEbK/+w9rED0xy2BMHO6KsWUm47d3tsG63w+t7qJGtEhSsrRaAINqHOvy elKl05WSpk2lQpmoTfRw94AXgL1XyBWsag0NDkWimpubw0SEhoa5ubo5OKBYOCIHIyvb2NhaW9uI okT4IoBiZWUNl2FtbQ1eiKLFapUmMCAoPk6qUqrhR/CD+BSCs/D3D8CP43ewMkYSg72LRZKHSA2T NW2JuKe2ZLJZl6QrKSqBqaHWpsjE70BzZuf27ZMNw5Wenp6RngFlpmfiNT0tHcJCgH+AB/1DGAUZ LXvh1cba5veCDOguaoiiJSNGTAI1Zj9wGvB6CEIRYqaPlSUwAvUw1kDTpk5DPp41c3ZSYpJMKo+L jUPQgQIMRwAHgbLt7ORsZWWFRHV387C3sw8ODkZRx4KLswtW+nj7REVGIyujCsVKbA8iWFpY4ive 3t5AiUatCQoKglXBglqllssUIAgEmgAiQIk0Xsaecgak4DiGDhnKHfYjEjtxk5UGPXh2ve8vkOYh dv/bsMDuhZOjwnJe7lwUnLtvTjHNnjljlknvG060G04aiEPdSLvinIuJmJFp8yMI65nBwZ/JRw8m jhpkv5Io8bxpeYwanaQ+r0coVki4TmWoCWfNmKXVaCXiGEQKfTL7xEpiUexDgkNR7J0cnUKCQ4KD QmRSGYwALENEeAQSNSQoBASRS+X4FOux7OrihnKOTyHYctSEiEHwg8i7EpEkOioaxiQsJCxBP/QB qEFEGZGAiCYuNp4tM8llcpAIfDE+8kchVlCxgJx5t/Dpg1PjkcsAGg43bD1ZKCkupbrz/JRxbDVj +gykF5IYr0xILL1oOiJNmRO8V6gSWHBkKPAPRXdRA15j5PCJJELBmSA9DCfG6/EI5aEwvxCkmDlj 5tQpUxGWZ2X2QWFWyJUoq7ExccgT8AWhIWHwEXDCKNIo+eFh4e5u7sGBwTAULEqH+/Bw84gRx0SE RYijxb6+vhEREXAW1lbW2B7ZDsTB+qDAYDJSgUwhlytUCqBCPzwKwwcDB12+S0qFKjIiqk9WH5OD f+iiVXrbdOjgoydJ7CCZ9CtpKdOvYSXOgMI7olsSO2PY8s7XIYSokydNnjB+Amse5jR+3HgmwCUy IrJNIelBfGZk2pMRLDgZUcPMLEosyS1ezFPjCRHJZLC48bHx0ZHRIAUqGZgLlFt4DUQinu6etjZ2 4WER1FZExkhigoOCoyKigAOEHqHBoXgLUgAlIAKjCYIONl4JNgBxABeAw8/XH/UYYhw/Hz86nFIC AJGgSUjQaA1oYOBoWziwoMAgOO17jp9XR7qbC3dYwAjYJXG/2XmxL2LXuXNyp0yeAukfBL9bgBFy HfgShf8i6SvBDXgDATqRqG9gfTZtWq+PUHg9diFFkU6oK5ByKJwo/4AFIhTWugZZW1tjJUIPeA0P d09fb19SdZibW1lZYUEmlWtooyZcCXu6H1/HlkJLIZZRz4iixSwfYL00XnbHTYAa6gTsCLyYOGHi O2+/s3L5ypyB1OlotKx/ujYhkToRAg7YDcTtNPebngKv9sQhg7tuxmu6JO43uyiKmxKyX4YeDkDG v8yah1kLsWGZvCkqKCrML4IFnps3d8f27VxrKGjE30l5jNIhoPX09AwLDQMa/P1gFiJCQ0LhAoAJ uIMYSSyE0o5KAGsQibi6uAIWEBYgabxUGie1pQ+VBAYGebh7+Pn6wV8wo4Ht3VzdoqOi42LisAu4 GPCFUEClAUoQARG7oU6YNnX62dNnbzXfgvb9sn/Z0uUvvfDS88+9gPU0bFFje+wlPS192NDh+QuN B3Pi9aSLQ0O3BdBUV9Xs3rWTUIP+Fk+NxyyEJ4gyEDtEhEWgYMN0IFRBYY6MiELYwmyCs5Ozm5sb loEJdisUXwFEnJ2dibPwJl25goODEaGAGmFh4d5e3qEhYfFx8bExsdgAXwE7JCKJXCpHCKNSkjFf 8Zv4FDvSJmhTU9K++uKr1pbWW1DzrauXr+L10sVLyBvUa2jwFVih5KQUpVwJo2tyCrx+36LUqCop LuQiFJ4aj1NIj3lz56EosnscMqkMNT8TIgKUbQQU0VEie3t78AIOQhYvA1NQ8n18fIEDlVIFQ2Fh YQkoKBWk6QFCCQ8JDo2im8F3sDUwI14e2F4N0wHrgd+HhSHRjTohKTFpwbwFRw4fIdRovtXS1MJM x7y8eSnJKSw8CQsNtxJag1agzPRp003OgtfvXtVVlZs3VAkWzF+go01xPDUeo2D3EEkq5AqUapRw lHyOGr4+vvAdKNtOjk6050UUCi0qfLLGyQlRDPwFQozg4BBfX7/YmDgQRC5TMBAwKOAHI8IjAB2g B78G94EFlUIFHrFdMCKkJKd+svcTRgoOGdDRX4/mL8pn7RoKuRJGxs7WDm6F61fOq9eodHXlyuc2 VgkMjSKkaePuLXj1qIoKi7QJiTbWNkJLIYo9Sikp0hptfJwUb2FAgAx4B8Qj4AIcB2IT8IL1wgJK 2M0RNggzowC+y4hAWzqJZ4kIjwQs2M8yCmCZ3UPBMqjx8d5PYDSAjBYKDryCGk0NTcuWLscGVBpw yszMbFDOoAcMknn9G6p0VWVV6YJ8jhq8HrNiY2JdnF18vX2trawVMjrbg0xB73SQ4h0ZEYVYAyUf mAAF4uPiRVGk5w+CF2zp4eHBunJiA0hfwuldErxlXMCW0niyDUMJXpMTk0GKtNS0YUOHjRk99u23 3rl6+SqowSIUY333zXepKWn4FrwG4AWEjRkzxuT4ef3eVYpaYnn12iGjc3lqPClKSU4hD4/YO1gJ rQCCuNg4UbRYX/7VCbJ4GRwHuz+KT9UqlUgkgrlI0BCsJBhuiwI94WERLDyB4CkQy0jjpFjmAMSo Aa1YtuL1197YvWvPiWMngIY2ecF07MixtNR07kewF4BmwbwFsBt8/uk1ItRYWbNq4mzeazwxyl+Y Hxsba2FugQgFLgPugBRvff9uDcwFwAEKwGtERUZK4+O8PD0DAwKCAgNl0vjwsDClQonNsHGMJIZh AgJl1EqsvQsW0PBhI9auWXfqxCkQoeFGQ3NjMwcIEpsY8QI6dvR4QX5BojYRX2TtGp4enrA2GemZ uXNykX/4LNQ7hH8lVVUVm7Y+xVPjSVFJcUlmRiaMhquLK0UAKfO0AYKIlXl2M4W+kodTIaWS3GHB AtBAmicoYjhAYAGf0o+0+Cg5KQVFHdr/y/7Gm43NhpaLDlwG9OMPPzGjAcllcmcnZ18fXzga/PL0 aTPowfNZqFdIV1paXVmxe+cOnhpPikCNPll9bG1sI8IjGDVosQcvEhM0SQYQENfQprABZQTbgIAj LTUtZ0AOSME2ACzeeP2Nc2fOnT19FsgADoxvlHQgmJGvv/yatWvg9xEogRrxsfH9+/WfN3cezT98 FuoV0pWW1VRW7dm5S2DyAa/HJVAju292cFCwRBzDOkSwUqpRIzQg0QFFhh4KTKxRA9vQBeIpxo8d n2LAxKKF+d99+93kSVPyFxVUVVY9tWVr/bV6UKBjZ9Gmjvx6JD0tA4aFtao6Ojh6eXpNmzrN5BR4 /d6lq66s2bNjD0+NJ0S6vNw8hVwRI4kVRYuk8fpeXqNHjfl472cnT5zevWv3C8+9cPrUmVdffrW4 qPDbb75+eveupUuWZKRnTBg/YfSoUdOnTZ05Y8aXn3+5aeNmuAnoSt0VuImLFy5dv3YdfkEfknTO XxgLiPnqi6/SUtIQMUEKmcLDzUMsEk+bOl1312PgvH73AjVWbdy4g6fGk6K83LkB/gEWFhYe7h5x MXFABvxCZmafmpo11683kBaIZry0nD19+scfv6+/Unf6xLEDv/yy96M/1F2sO33yVFMjgo4WcIEr 7azNgmGiuam5GxaDqbGhafnS5YxiOKSwkDAroZW3lw9t1ODDk14kRChVlasnzyriqfGkKH9hvjYh 0c7WLigwiBRR2jVr9szZ9VfriUe4hcIPAQAUHmSZCQWbrG9uamrBR4YGTkhPDfbadYvBCbZlyuSp DBkKuRJQs7ayDgkO4anRy1Sqo728Cubkgxok4fl+fo9bJBVmzpjl4+0Dx0GaLWh3rNzZcxobEFk0 ofTCKdxuaWkl4AAEWsEBAyDapsbD0o36G4an1xJUSnV0ZHRYaNignMH5i/LZYd9zLrx+lyLUWFNR s3DqQgF9/ISnxhOh3Dl5vj5+tja2cpmcNHNqEkaNHn++9iJw0NTaCIOBMtzcDF60EoYQz8EKNqEG 1R1D0e145F69+fqbfbL6MGrExsSGhoTKpfK0lLQ5s8l4Trx6jQg1qiprpi0qYdQgT0/dvQWvnlZx UfHgQYNZbwhU6bQdQTtl0rTLl6+CBi0tjWDHrSbEGuQ5EcQrRlBogxoPUceOHCvMLwQyEDQpFSoQ TalQxsfF80/K9zIBEaBG1eat2/URyj1b8Oph6YoKi1CfW1tZBwbS8XJoKZ09a07jzUYSdyBIaeGg 8Ejo0KbApubG5hXLVnCHFBFORiGViCX8k/K9UNWV1Xt27uSp8URIV0aooVKpbGxsUCxZEU1MSCwv K29qII0aPUkKE+EAVixfSb0PUXhYuJnAjN555ftr9CrpdCXlNRX6/ho8NR6/dNRrxMbE2tnaITzR U0ObuHDBok8//vRC7YUHuQnygMKuP//si9SUVHZUMqkchihWEsu3a/Q26UrLqytX1VSs5qnxhAjU KJbJ5I4OjncedVdrErVJWZl95sya8xip0dzUsnP7TjrgMDkkcbQ4LDQsLTWthM5Tz6v3CHVbTWXV imXlPDWeLKFkxsXGkduutL+GWkWaRTPSMx/WDZFOivUWu3bl2tFfjx4+9GtRQREDmVqliYwgM0gP zhnM9wrtbQI1VldUvLhtDU+NJ0QkCfJy8yIiIh3sHWRSGX2MlXXH1GSkZdy8ftO4VPeAvvn626WL lw4fNgICttjBsKfX7O0dRo8afffx8/r9CxHK6oqqNUsX89R4IoR6u7SkbNrUaf7+/hYWFlGR0bGS WHb/FXYD0cHLL75sUqofqX764ae5efOYv2Ci/NIPDqSUK6dNnc5nm14mJHc5oDFq/GyeGk+KAI6Z M2ZGRUZZW1sjCqBzNeuLa1pq+oXaCyYF+5Fqy6YtbO8Q4MWaWgg4VBo2w1t0VDSfbXqbkEmX16wZ NmEuT40nR7rx48bb2dp5eXmJRKL4uHjWHRMFNSM9gz54Ylq2H5F+PfRrIW3IYP4iLjaOTp5ABgSC 0XBydHJzIXOy8D0De53KdFVVNTWr1vLUeFJUVFiUmpIWHhYRGxNDxh0nA2eQQjt54qRvvvqm5RYp z+23iYIpD6dvaMONhpqqmqTEJNAKexeLxB7uHpGRUWSkDxgOpRqhU1BgUGZ6psnx8/rdi9xDIf01 yKg8PDUev1BvL1qYr5QrUZP7+fqJosn8RhqVVq3W5s7Jrb9aTx567RFq1J6tpR6HjVeaIIoW2dra WlvbyKRkalhfb182J0tWZh/ea/Q2gRrVldW7d+7WP71m8jGvHpcOSTJm9Bh7O/uAgEClUkUqdnXC kGHD3/vwwxsNDeTJtY6g8HCocfTXozXVqxgvmACykOAQayvrqMhovMXhWVlZeXqQ+WjZXJ88O3qP aH+N6j08NZ4QlZaQ1wnjJ9jZ2jk5OYkio7UIT1TqmbNm3bjZ0NxMn1i7p5Ab6UGpQR51ab71+aef 983qyyEjNCQsKDDYxtrG0cFRFC2OjIiSxksDAwPNBGZenl7FRcXGp8Drdy8DNXby1HhShEp74oSJ zs7O9vYOkWERoEaCUp2clLx82Yob9TfYY/Lt6yF4jcabje++/S5CD4oM0vDp5eXt7+cPkFkJrVyc XeA4pPEyZydnGxsbbJCXO1fHT2vQi0SflK9aNb+4kqfGEyKSBLNmzpJJ5YGBQXI5mbGRtEeqNG+8 9nrzTfps/J0Sfi8jHgI1Dh88PG7MuERtEhkcVK5wd3OPioySiCXhYeGISszNzGExQkNCgQ8Pdw98 OmTIEFgkPkLpNSLUqKmomTl5Pk+NJ0RkYKQxo8e4u7kFBwRpFGqNKkFNWyU//fyzxpaW1hb8ESzQ Ev4wqWEY2ufWoYOHxo8dr01ITCAj/SmAhoCAwLi4eFcXVzP8CYANcwtzC0sLS8RQfr5+I0eM5JHR m0SosaaiuojOvcZT44lQcVFxVlYWIgIfb5/QoFCFVEG8hkYzJ3fOzz//DCjQ8UJZIX+Y1ODU3Nj8 1ptvZ6RnsEYNhVwZFBgMTwFqCIVCUAMSCPCPLGRmZI0YPoIOAmh6Irx+p6Jeo7Jm0iQyzytPjSdC hQWFKqXa2traSmglj5cnKBNIg6has27t2tMnT98mUAAyWm8RoZADEA+ZGkd+PTpk8FASGVGvgUgE RwKKiUUSgANGAwI1WKgiJTPdyxUKBW83eo/oGOU16zZs5anxpKikuGTG9JkhwSFWZJ5XZYIqQavW atUJX335FYr0b03NraRs3zZQw0QPgRrnzpwbO2Yc7Q+qUSlViFDo3JEqsUjs6uzKLAZjB+IVoaXQ 0cHRydGJp0Zvkq6qsnrXjl08NZ4IoexB+fkFSoXS0sLCz9dfLlUQcKg0Of0HfP7p561N5C4K9Rqm pZ3qQamBH79x/eaC+QuBDDWdGjY6Kjo0NBQQUas0omgxDiwyPDIiPCIkJAT4sLGxAU0yMzIpNfj8 00tEqLF7J0+NJ0ZFhUX9svtFRkZZWVnLZAo16nyNJkGtfumFF65cvtpCJi7oYNaCh+A1mhqaNqzb kJpMx+xSMXaQBg4ThYWGgRqBAYGIp2bPnM3fee1NAjVqdvG9vJ4cIULJGZAjlcpkUgWq9wQ6qapK rfriyy8IDQAMUrYflddgfdVvXr+5aeNm0gqr1k/jZCz4DkQuwUHBCE/gRMC4gvwC1j+NV+8QocbO nc/y1HhSBKs/dvRYXx+/AP8gJawGQgMSKKi+/OILes+VUKO15bdH167BdOnCpQnjJ04cPxEI69un 74TxE0YMH0nDFjKrE8OHrY2tp4fngP4DCwsKceS83eg10lVWrl69bjtPjSdIKKKurq6iqGiNEuEB iioch/Kbz7+k7aA9QQ3jCOjtN9/+/NPPsfD9dz8gWmEPpyjlSn+/ABdnF5lUNmf2HNKoUcJTo/dI t7Jq3ahpZTw1niCBGg72Dt7e3kqFAuEJ4pORI4Yd/fUIvAaggCCiZ6jBopXr1643NxJU/UCooX8E ViYl4yHDaCQnJffr22/G9Bm0NdT0RHj9TqWrqFo7dIJhxsZ7Pub1GDRt6vSwsHAHB0dfXz+tJjFB rYXZyM2dU3+1vpVOodQDEQpl0127YNRAeKLVaOUyBajh4e4BggwfNsLwABvyD5+FeoOI1xg6uYAf X+NJEUpg7pzcIYOHBgUER0VGkehErckZlPPSiy813iATKTW33G6/v8Yj1IljJ/IXFSQnJpMIRUFa Q729fFRK1cgRIyk1+EmCe49Iu0bJkmpQw+QDXo9Hs2bOkoglM6bPDA4MFkeLEoANlWbksBEfffBR 882W1iaED4+HGvt/2T9k0BA2HwqoERcTB3CEh4fHx8ZPmjiJb9ToTaJ3Xnc8zVPjSdGC+QtQgfv6 +AQGBMjlsgT6zCvigvl58xvqG2gBfjzU+PH7H5MSk9kNFJlU7u7q7u/n7+bqJpPKpk6ZxhvV3iRD 31Ca6nzCPwnSTZk81cXZxdPTQxofT5o06H2UvDl5N66yyVAeDzWOHTk2fNgI1hoKrgEZNtY2OE5H B6dRI0fxXqNXqaqyahedHdr0A16PRSh+UyZPcXJ0srS0jIyIUqtIPyu1Sr1h3YbLF660NJEBAGkx Zg2fd7V9sofo2+85+kA6fPBw/34DgAwWoXh5eeEg3d3cAwMCJ06YyFc5vUbsmdfK3Tt28NR4UlRa Ujpt6jRXFxdzMzNHR8f4OKlWlYgaPju7/6d7P7lFqQE6UDRQSBgVbD019Fh5yGpubF62dBnXxSss NMzD3RMHpk1InDF9ho6nRm8R8mhpVVV1Rc1GnhpPisj4GplZ3l7ezk7OPt6+5Ok1JUqp9pmnn714 8WIrGV6jXUPxSKnR1NC0fNkKUIOBA9Rwc3EDNQYOyCnML6Q9ynlw9AZRalTWTJmUx1PjCZGuqLAo NiYWzt/J2cnfL0Auk5MGUXXC+g0bT509Q0fyajcGeRTUIOMP0yGOX3vltYnjJ3LUCA0Js7SwlIhj Jk+agiPnn0PpNSLUqKmoLp1bwlPjSdGsmbNsbWytrKz9/f2dnZ3iYmMT1PjTbNny1Jna2uZbHTWC PiJqsJnlp0yeQjqqGh5m46gxfRqZ6pXvrNFrpPcaUyeTGRtNPuP1eJQ7JzcwINDL09vF2cXO1jYu JhbhiUatgeP48L0PyHDDEC3GcBxk2biEPwJqQDdvNPz4w08jh4/kGjVwPOGh4QAHIJKXm0djEz48 +X1LV1ZCheWysorqVflL+V5eT4zGjx0fEBAgtBQ6OSBGcZbGI0JJ1KgS+mZmffvlN80trcAEKn+G DBNGPCJqXL18dcumLVkZWSw8iY6Khg9ydXG1t7cfPnQ4H5v0GhkqhjJdZVX1Dv7O65OjxIREV1dX B3sHebw8LDg0UZWoVZJHUebMzr129fqt5tbWplu3GqnX6ClqQM2NzZMmTmYjbqhVGoVcERwUHBQY NHbMON5l9BqR2IQtV1VW7t7FU+Nxiz49SGa1GpQzKCw0TCKJUSnV/r4B0ZEiFqFMmTTlpx9/IQ+V AQw9Tg1o8qQpxGvQdo3QkFALc4vIyMioyCjjs+D1+xV4Qaa9oQvl1VVVO3bz/TUet3R0+jIkSmZG JqghlytUKjUKpyRaTLpjqjRjx4x99733SQFu0d/U6GFqbH1qK+2lSto1xCKxtZW1jbVNdJTI5ER4 /e6lKy2rqazcw3uNxy4go7ioODkpWS5ThIeGy2RypYo87iGLjdOqNFqVduyosW+8/iZp1GhpbqJD h/YkNbC7zz79nFCDBinxcVLEUIEBgaNHjeHbNXqbQI3qyuqNW8hzKKaf8ephFeQXxMTEjB41WqVQ IUKJiIiSSWWyuLgElQrFtV92/5KiUjKxAbjASnJPUQPW5tyZc/PnzkeEotVo8ern64cIRSyWlBTD spqeCK/ft0CNyqo1MxZV8NR4/MpflB8dFT0oZ5BELImRxEZHiWMkMSKxSINYRa3OSM9YU7O2peU2 pC/MPeg13n/3/dSUNK5dw8He0UxgZmtji0Ple2r0NlFqrB4ycSFPjccslD1o/LjxiEqcHJ3iYuLU dFYB0sGLPvM6asSoQ/sOtTS13momA3oxuwFGEEwYyvYjogZ+H9RIS0nDYdCj0kjjpGEhYUJLobe3 t8mJ8OoFIiMADpmwiKfGk6L0tHRfH18Pdw/SCHqnVxWp5D949wP6jPwdUvQMNSADNfQHw8YNNTMz 46nRKwVqrJm9cClPjSdF8XHxoAYiFFo+yXworKACIq++/OqF2gsXz19kraEozPdQg0yx9CDUwE8R NbVcqbuCfV2/dh3L2OP6dRuS6Nh/sD9hoWEyqYxQQ2AWGBjIRyi9T2Qsr81b+XsoT4aKCotRLB0c HCIjIoEPpUIVHSXCGgYObUIiim6fzD4XLl66RdHw8KnR1PLRh3+As5g9a3aiNnHThk2XLlxas3rN a6+8lpZKvAZ44e/nL40HNZzMzcxHjhjJ9/LqhaqqrNy1m6fGk6GRI0a5urhamFuEBIcq5GTuNZRP GqroBeuRmJC45amtoAZgYUoNygz6Fh/oV3ZezY3N77z1zuiRozPSMlJTUrHfftn9x4we27dP9qCc QQlkVDFieVRKFWt8gdcYPWo0T41ep7LSqiq+b+gTo4njJ4pFYlsbWy9Pr/CwcJVS7zL0yKCtG3hd sbIC1GhtacWLMTUMoiwxXXl/Nd5sHDggB7/P6EBpdechV3oM+iPBgQUGBIIao0aCGjhygINnRy8R AtJSbtxQk894PQZNmzoNMYi7q7uNja2Ls4tCrjSU2AQfb5/oqGiUWBTm7Ox+mzZufrjUQGxy7cq1 gf0HGrigUilUhFOUIIRWFFhwHIiY4IMQpyBCGTVylMkp8OoNAjU2b9nOU+OJ0ITxE2Jj4oICgyTi GI4XTKJosTReTpc1M2fN/u7b70lRJ3zQt4waqTvUuHThEkiUmpLGen8GB4X4+fqBDlGRUSFBIdgp RQYBBz6NjIi0tbWlXoNQg902Nj4RXr9fEa9RWVkzdU4RT40nQmPGjAEdQoJDfH18WYAAYUEaL1Mq 1SqVFssqtaqgsPDM6bMo6s0tZETAB6QG+/qpE6fGj5vA9ghFhEVEhEcCYT7evjbWNgiXsGuYHXZU bBYljhq8epMINWoqqgtn5/PUeCI0ZvSYwIBAR3tHSg3SqIFSqlaqo6OipFKZWp2oBjjU5G5KcXFx Y2MjqAFoGCOAqsteA+CoWFHRr28/Gp4QKHh7esdIYuxs7c3pn6urKw4gwD8AsEDchKMKCw1jraHs aV1evUIl5XRgHlBj9cJphTw1nggVFRb5ePv4+/nTGyiEGggKZFJ5RFi4UqrQqrUq2tCQoFKjhP/0 809sZgNw42670R1qLJi3IDMji4QnKg2iEkcHQi6hpRBowJ9QKITRgPUID4ug1FADHwKBgFKDbwft NdIP51VaUbV65vwynhpPivx8/egT6NEMGZBYJAkKClQqlRoyMQpYQgp2Rlrmd99+e6uJzuH4YNQg s0C3tMLmpCSnYqeEGhFRQYFBcpkcxgfscHNzI7MlOTra29l7eHjIZQqAzMXZFUBJ1CZyR85PMP57 F4lNsKAr1dVU1Gzbyt9Dedwy+HxdRHiEs5MzoQadqBECKOQqFd6BG6FhoaRdUq1NScn46IOPmuj0 KNADUgNC+SecQniiVAET4WHhiFDEIrEoWhwWGu7s5AKW4cC8vLzhg0AN9gAbFoxOAcjgqfF7FXjB huSh1Kis2bOTn+f1cYtrHUjQJJBxhu3sVEr9jU+NWiOJi5PJlRqVNk4aR56bV2mTk9PefvOdJtKy 8aBeo4WO8aNNIP0ysDu1ShMcFOLm6hYZEenu5g6BHbExsYEBQVxHL9gN1qM8JDgEx8zfQOkd4lJZ V11VvWvXbp4aj126gvwCWApEAQhSJCIJbdcgbZPARygd3YuED1hHg4i09LTvv/uBjCH6wNS4duXa Tz/8xCaLh9itXyuhlauLq52Nnb+fv7eXd2hIWGBgED0e0mEEELG3tTczM/Px9uHaNXh29BrR2aF3 89R43EKRKyosGjVqNMqqs6Ozv68/aw2FfH38JGJAhJRYKEGtTVQlZGdlgRoUFvd29OoaNfb9vG/4 0OH09wmPXF3cLMwt4CMEAvwz8/XxtbO1c3Z2trW1Bc6AMGwWI4m1tbHFBt7e3gwWfJto7xEdy6tq Oz/P62OXoaLWBQYEWltZBwcFowAzaiAKkMZJ2XKCRjtr+qxpk6Yd/GU/IgsSntCnUdqiRmfB8dOP P/fL7s+ogVfEJl6eZL5IuB6QAqbD3MwcIqNpeHlHR0XHx0lpu4YDmAKvwY6fp0bvER03tKown++v 8cRIqVA6Ojop5ErWEdNgMQgyoNkzZ3/91TdHjxy/Xn8DXGDU4JBBQpU7BOksNX756ZcB/QboIaXS wFAgSIHF8HD3QKhCnlLDn8DMwsLCzs6O9tdQyGUK1hrKUYNXr1JVZWVZCT9j4xMj8ii6fwBpCqW3 XTleQHi7e9celHMDHUy5gJVYh1eT9R2rubG5XLeY20tkZKRYJLG3tfd09wQUYDFgNKytrf39/FUK FYPL3V6Ddxm9TlVVVSurq3hqPBEqKS5BPIIoQC6Ts1YMrjBDoMbOHbvYLY821T1qQEuXLGU3a9ir Uq6MlcQCEDgY0sZhZgbfARMUFxsvl8oTNJQaDoQaYpGYp0bvk66yqqZ4yWKeGo9fhQWFGemZUZFR KI0R4REmyGDKy51be+5saztc6DY1nn/u+dGjxugbRNUJ0ngZsBUaEobwxNzc3NHRMS42DmucnZxD Q0K1Gi3YwbyG4TkUgINnRy8SIpTqqkqeGo9fhQVF0nipp4enKEqkkClIzU/7RxDRHl9YGDdm3MkT x9uzG92jBn7tRv0NxD6J2iSAg8nX19fa2gZcsLQU+vn6BQYEImCB73BzdYPpwHEyarAe5bqycv5p lN4keueVH1/jSVBRYVFsTKytjR3KJAAhihahfKpV6vg4KWp4ho/hw4Z99sln3aJG21+BWHsqe+bV YDc0ri6uVkIrmAuZTI7ABA4I7LC1sfXx9uEeeDV4DZ4avU266srqp7fyd16fAOXnFwQHBzs6OMbH xauV6uCgEDlxHAlikcTdTT9keVKidsTw4bAGJiWfqXteg+nkXU/Ka1xdXYGMWEks66ABpwOXIYTv 8PFTKVSgmDE1DDI9I16/U+lWVVbs2biKp8bjV3FRcZ+sPqjMnRydoqOiVUo16x4KXqB6Z7dUsvv2 rayoaLjRYFLmmR6EGnWXLj+z55mMtAyGp7DQMBgK7BdvIVDD0dHJ3s5eLpUjXNJTw4xQg++p0duk K9Wtqah4es0KnhqPX6UlpTkDc2ysbTzcPeNi48jciFy7hsECjBk9+tjRo83tRijtjlHO+p53IAQp R389mpWZRamhj1MAC8PdX01cXDxMEP2IDK5hYUHurTCvgSM39FLj9fuXnhpreWo8AULBmzBugoO9 A4IUiUjCboJyyMDbRG0i/Mjxo8fabdcg/b7uHdqrs/risy+mTJqCnTJzQbtm6FthGSyI36Edz8Qi MeIXgUAwcsRIHhm9TbrSsjUVK59ds5ynxmMWK3uTJk5ydiZ3N9U0PKFj8+jLMJSWmvbdN99eu3LF pLTfIxqomK68j0CixpuNH7z3wdjRY6GM9EyYnaTEpOSkFCglKQVvOfsTFhoOr2EYbZiPUHqV4C1L 11Su2LNuGU+Nx69pU6epVGp7e/ugwCCQQqVUxcbEiqLFUZH6ocnxOnP6zDOnz7TnNQxqkxpd40hN Vc2smbP37Nrz8kuvvPLSK6++/OrgQUMMpiNBLJYgkjIzmg+Fb93oNSLUWFex4oWN/JzyT4AmT5oC l2FpYenu5q5UKOlkKOSZdDq/gT5U2fbUtubG5m5RowtCjHP18tVLF+uaGpq4fS1asIgdAxQdJbK2 sk5JTsnLzQM1aJcNnhq9RIQaqysrntu2iafGY5du2tTp8XHxtja2IcGhHCagQP/AuNh41io5fdqM r774iive7aib1GCDemGBtYywV27l5599Qds4iOsRi+A1bPv26Wto0eCR0Skxtj72liAU+8WlZYvL ynQlpeWgQAnSz3SbjlVVVbWDn3vtCZBu2pRpCZoERwdHH28f1ktCq9FGhEXIpDLDWBuaSRMnd9DL y6DuUwOkwI/XX7vebHgMn32Eld9/9wNFBmlwkcbLHOwdYyQx95wFr/vrSaCG7qmiZy7vGvnRsAmv jFm4eW5ZSYnJNh1KV1VVvX0X3zf0CdDUKVOJsyBTKEkoI4hkUjntuEGsB15379rDav421YJi34SS 3x1qMBIBEw03GvZ+tPfalWvcerbHH7//kSED7ADIQA1ETyanwKsDcd1nHzs1CgsKR74wbMj/9Pf6 P+eEv8rm7J9hssF9Ba+xkx8B8EnQ1CnTUCBdXdzc3dwVckV8nJT0j6D3UJjXGDtm3AfvfUAcQVte AwW+uaW1uZl92mVqnD55etOGTSOGj4D69+s/fNhwLLzw/AvcvkANbYJ+7jX6pDyjBh+bdFas3z1D xmOkRnFR8cQJk6S6+NQ/qbz+Za/9h3Tusdkm23QsOtpw1e5t/IyNj1slxSUTJ0xM1Cba29k7kVF5 FCiTEGKWBDKhgSYjLeOzTz/jCnmbamZ2o0OvwQUdxsLKp3c/TW6s6j0OsTZYnj1zdt2ly2ybi+cv zp41m36aIJcpXJ1dY2Ji+MdPuiIQVjdq5CggY97ceQvmL+DY0R5EdCihJfrWkIclJCKSMHC6f8TJ oNB/+mf9NWnRobkm23QsOpZX5bJyfj6Ux61FCxdFRZLB9YAMD3cPhAAotIAFXmlJ1uTOzkXUwIKF e7wGVrYbtnRG+MGn9zzDdgQo6N2NSjM4ZzCbGhK6UndlwfyFXHfV0JDQGAmoQUoCjv8xVp7/Xho+ bASQkZyUDENXVFg0Y/oMxAsm2xhJf3kfonIGDho3dmzCuISUNcnJz2onvDNu4fZFJtt0KHIPpbJq 9fQF/Pgaj1vIOmmp6WKR2MXZJSoqWhQtRsnk+mJCeXPyrl2tZ7y4hxoPJPza66+9MWniZIYDaZyU ewJlUM7gswZq/PTjTynJqZQsCQo5eVh+wvgJXDXIU+O+Yq5h8qQpfftkDx40GPHm/HnzoyKjZs2c xW2DDVggY+QvdJMmToIx4bZ5QGHXeXPm9hvQPzkzedCYQQWLC0rLizuZfHhh1FhZtVZXvZWnxmPW wgUL6RwCPrY2tqjGEaGEBIfExcaplCoINf9bb75Vf62e3drgCvzDEH6QxDZ7du0BDtRqTXw8eTBf SW/iMNMxdszYZ55+9tWXX8VbmBGwTJugHTliJA7bKHPzuo/otdLl5eZpExIDAgIjwiNSU1JBDa1W 6+7mjvUFiwpQeZQUo3TeuarIGAA0PkXBBne49d2SDvRJS02LjY2LFomzs/tNnzGTrC8B0TqVjnhh 1KioXjU1jx839HFr0YJFgf6BoIalhaWbq1t8XDzySmRElJJ28ULRHTVy9Fdffg1f8MDUuKvVgwwL 1tLS1NC0a/tONaUG16hBqUHumNAWWfXAAQOZ90GQMnHCRIRUvL/ohnLn5MGpOTo4mpuZsx59fr7+ VkIr4GPi+Ilg8exZcwAOqLioGAI1svtkw5WMGzvO5Ke6oalTppGxl1AVKRTjx40rJTdcu5qIhBo1 lRXLl5Tz1HjMYhEKKnmhpTAiLAIllhRd8tyHfsDhd95653r9jYdqNG5D5I5My621a9f1SU8HMggx KDUYO9gCZQfhiFajTUlOGZwzmPECr8jKKAbGJ8KrQyFCmRweFu7jQ+YAJ+OV+Pp5e3mbm1l4eXpl pGeQYZCkckSInh6eQYFBCFeBldTk1ERtolgsMfYg1HrcEbe+Y02bMi05MZlM+alWTRg3liAAcVMX LQxrDd29g+/l9bgFamRl9gkPi7C2skauQhFVKdWwGzQ8IQX4uWefr7t0mUYo7TVq3GUi2hO5yUIE ZJA+Xa1NtxobmpaUL9GSvWjBCsQmiI+kcVJpvIx0ZqetKtR6aMA1VIYTxk9AcI7cDyFnDx0y1ORc eLWp/EX506ZOHzZ0OEjh4eHJRnJmc80I6J+3t4+9nT08HSoPezuHqMhoO1s7c3NzmBH4u8yMrJLi ErgPxoj7IgPrsT3CIrxCbM2E8RMT9ZPsacaPG2+8fZdUXVnFjwD4+IXckDMwh3gNoTAsNAylVK1U i6JFKLesqod9/fabb00QYCJQ4L5mpAWwaLnd0gzd+u1q49WPf9i8duOwnKFkwnp1glQqA7NwGLDQ CJSQvwP8A+B9wBEc0pBBQ9JS0khWNjNHrQhfjQ0AEXYK7WVfXkyArChaLBFJAAjEJs7OLvAauJhm Zma4nmYC+oo/Okga4whbwCtSQS5TREeJoqOikU/wa+1fbb0fmTVz1oD+A0qKSoYNHUYfTUZwlIvK gDVOJSUm9+3TF7nO8K2uqYqnxhOiSRMnh4WGIyehFgIpVAoVanI2CCCET3/64ScTBBirY2TQoXq4 G7TEkjS1tP7x7OUDI2dsXb1uzqw5SoQg6gSZTBEeHmFnY4ds7ejoCF7ASEeER4BfoAkODChh8zla W9vgULE+IiICnsjkXHjdKxTR4cNGREVGoWKAg8A1BCYsDX9YSejB2EHBATFkQL4+vrj+7Mrb29sn JyVnZmbm5OSMHTMWSZCXm8fcBMT1oAE1svv2Ky4qGTpkGGu6BrbiYuPhXpGO6WnpSqUS9odt3EXx ow0/GUKEkt03G5U8cgZKI/IWa4lkvbxAjbw5efXXrndwz/U+1CCvxtRoabrV2lpb9+OISe9v3VVc WKgi1FArFEowAhUejsHH2xevyKbI07A/48aOE4vFVlZkAkcuN8NxIPZGJjY5HV4mQqSAEg5fhhIL 4wArRy6shaW3lzeurVgkkUhiHOwdcG0RopLLbmaGC8uGI4BwwbFsa2OLZSRBcmIyij0yTFZmlpen 1/ix41OSUyZOmIgdzZwxi92mnT1r9oD+AwGUwYMGs4/IUAwKFTwsagLkrr5ZfZHr2OF1UTw1ngzN zZsnEUtiY2Ktra3JML8xsbRpQ6VUkDug0IzpM0+dOGUMggcQuREDdNyuu3516wsV6rR+aWkJai12 Aw+MKBo1GzIoV+kBZFiDrBYZEQkhMMFK7tPgoGDjbo687hVtXChFCQc42IwQTDBuMZLYQP9Af78A pL44WmxvZ48YBJca19zJyQnxC5tnl/sK8AGmBAUFE167uIpFYlcX1z5ZfbAZAJSakqpN0E6ZPAUC R0CNzIzM5KSUeXPn4TBADYRIMZIYOA6Aft7c+TSc6dQ917tFqLF7J/8cyuMWglVvb++42DhUKchY MqkcpID1QL3EWkORCcaOGdexoei82O/88fKN1hc+qA4SpyqUGqUmgcy6hsiI9ApFXuSyKXIwKrSQ kFAYH8I1K2vykSECZ9QwOR1exgI1pkyakpSYjKsHfwEKoOR7enhCSPHAgEBbW1tEoxHhkdJ4mYoO T48NPNw8YElQyJnjY3JwcEAOYZGsuZkF0gKp4+HugS+6OLsi8AkODgY+8EVYlTGjxyZpk7ALAAvx 0aiRo1APwUuGBocCLt01GhBPjSdD8P9hIWHIEMhSqEZoN40EhLIok4waeM1Mz0SEQm6jtBWndB4o +qHMm2/96WrjrZf2VgaIU5SqBP2NEnKvVxqnnyTJWGFhYYiYkMWR71Gz4RUrkYlhgB8g//UKwYgV 5BfAaKAOQDxC5qOysMAVxnVGEkeGR/p4+cBoIJVlUll8nBRxhJent6+3L2ANd0AQ4+mJoBUsQA6x ElpzTGdCWsCkMB45OTqBPlgGNaZPm56V2Qc7xe8gSAH0FXKFKFqEvSAvFRUWsWOjB9klx8FT48nQ pImT4uPibWxsUHUE+Aey+52REVHIZKzRG0U6PS2D9fLqJB3aExnGnP791tDc8tkP26KUM0eN0aq0 2ItGRaIhSBQlMs6XkKOjIzaAuXVzcUOOt7UmMbaLi8vECZO4/MfHKW2KXZnRo0bjiiHugIlwc3ND fYBgBKEfcBAYEEQuvlpDlwMRliJUDAsLl4gkiGIQpwATMCPwJix4AR2YWNLAD3LLJLRxdMJbcIQ4 VpUGr3AWMLP4BSxjPTiSnpZOU42ML08PkqfGv6FIW6NIYmtji4oFOYM9BiKLlyGladMG6WqVqE18 /933TRDQDYEXzWQsc1iO5tu1db9kjXj/mee//PKbyspKVEeUGhq5VM7FIEx2dnYw2H5+/lbUFZMP aYzdL7sf1x2Ap0abYlcGXgMWAxcNqSwRS2AxYsSkiQFJ7O3lg8uuVChDgkJw5RFHIKyQxkujI6NR bWADP18/eBBYBhR44AYhCYkTDX8ITJBnAAvj9AI4QoJDgYmQ4BAk6KCcwUg+LCCbYV8zZ8zEISF0 MiQZT41/Q6HswVWiNKJikcvkQAa1GKQdwTAqD3kABEllgoBuqaW1qemPN5t+u970x7NXj/QZ+t0z z7c2Nb/w7AtaTSKJU1SEGlz1BSGv4w8LqCRdXV25jxBMzZ41m+U8VjaMT4qXsfJy81C2vby8QkNC cYWDAoPBAiQrUpndJoO/gNFgaQ2BGhHhEagtIJBCIo4BBRCwIIcABN5e3hD5QU8vRC5YMG7ANsgc +8IPskoIv4lXRJpA0qKF5J6rETW6JJ4aT4aGDxuOUJY1mMOOotqhrQwkMEFKkySnENm9a889COiq WlubW/5ypf6Pb358Jresduqi40HiH7OG7F2z6fktO5MTUhCqaFUahVRmbsh8LC8yaoSGhCHqRuWG lZC3tw9ynsm58GpTBfkFsHIo8Aq5AjhQyBRqOqA0khXpi6oCZRvXFm9Z8WYLeEUewEfwJlGR0aGh YdgSEQ0CDZgLoAc/wh5TBk2QItZWJMhlqYYcBax7e3pjM9JPjxhJDfwLQDNl8tTx48bD4ZocZOdE qMHfeX2cYrAfMXwEsgK7PeHo6EjHJScTCLBohSKDeo1dex6wUQNG46/1N/783idXtQOuCR2umFuf FgivmNuskSbu+/CTfn0HgBqJaq1arnKmjpchgxOqO1R9LF9CPt4+vL/opAoLCgf0HyCKFsFE0EZu sEFfMcBOikViBCasqqD1BBtskRstAR9oEaQAN8gMyB7s+UbWao7tUc24u7tbWlpGRUQBCh7unohc PDw8HewdfLx8kEzUtJIJelm7KRYGDsgZMniIyUF2ToQaG9Zt4KnxOIX8NGrkKOQDFprileUG1C0e bh7IYYwaWDNj2owzpzqaD8UwSjD571bLrdu3frvV0lrfUn+hpfZi67nLty5+8ZdPvvxjReUq6fgy z8TnHTOPx5ete6Hcb/5TirRTX383J29ev34D2O4GDcxBdkS2A8sgmVTG7vkhB3MoQV40ORde7Ql4 nT9vfnRUNC4aoomw0DACBXUCgkHEJloEKYZUhgCI4OBgTw+vcPIo4x2IQMSSEJNCUAKXgciFdiDW xEhi4F/gVhiDIiOikJGElkIAQhQlwgagRoBfgLubO7ASK4ntm9V36uSpJgfZORFqbNvKjwD4WDVs 6DAkObmB7+7J2sCZ1yA2VaVhgw8je6G2KSwounThkgkpjMUNwAFs3G69/ac//Ufrn/742n+9MOkf Iyf996hxLSPmXh6z/cjoF9/us22Vanu58oUF2R+PnvX2gglfrFp78cSJE2dr586bjxyWqE1csnjJ 3Lx5Q4cMHdh/YHaf7Ndefa1/vwGo03AwoAZr6Rg9agzykMnp8DIRtWM61A0Z6RkIPxGkQIAF0hfJ iuKN4IKlL64tE/lIo42LjQOs76aGBvYT6MEy0gL1Cr7IvoLfATLwFWwDGxIXi0rIGSkFZxEeFs5+ RCySyKRycCRGEjth3ARdN9OOUGP7th08NR6nJk2cjOrCz8eP9ZJg1OBygzQe+YZkFwiVVe2588aY MNEdajS1/LH1z3/643/8+a//+Xnjpx9cf/vX/zr4Xcu3J898Xbt47ndyyS8rV5ys2XhgasHZvgM/ HKa4dvZsa0vLb3/68+qa1dg1qLG0fOmqyurXXnk1d05ecVHJ4UOHly5ZpqVPTJqb6SOU0aNG8xFK JzVh/ASUW0cHRxR1lGpDmpKB0VDCWfrSlW1LLpPHxMSAJvCkrL0cK1m9wjagawga8BoYEAhHA74A Gb4+vnAuQIyHuwesh7OzMxIX1QCoYXKEnRahxg6eGo9XRYXFmemZLi7kIUiEo7CvsB7IB4hT/P0C AgMDKUFInli4YOH5c+fvG6Gw5T//9pffWv/4n//5t9t/v/3Xv/3lv/7yt/86eq5x8ZrWoRMu2voc yh5zcnbZkeTBJ1P7fVNUfLF2f8uthj//+c/7ftpHqJGQWJRftHLpiueffX7ypCmLFix69ZXXkF3I mC4qDRehsLFzTU6HV5tCeY4Rk46euHohQSGkqKvI3HqsqSIqMgr1P1aShgwj08EpKoq0YjJYtC/9 p6iE1Eo1MAEXExQY5OPt4+frB4sRFBgcEhwKJScmjxs7rttpV1VZ9dQWfgTAx6ohg4f6+/qjQkCQ ggglwD+ARSgwky7OLhCXG8aOHnv86PEOpkQxpkZLE4lTsADI3Gq59ZdvDt7sm1Nn43rVzLpeIDxr bnfS0umIueMH0cpPNmy/cu2zS5fP4OsXas8/tfmpmupVkydO1qpgLRJJPqZD8ijkCi8vb1hrcA3I QITCHsGmQQofp7QrXZkOscCUyVMQbqDyZx3JWYKyyoAtsxgEV3v2zNnbntq2fu36MaPGJCCIMdyG N3YTRHQ9fIrh3jz5EaQUfiEiPBKZB1sCH6zlFeuxmZurm5ubOw4AXmPqlKndfVK+FNTgW0Mfp5Cl +mb1tRJaoSKCmQQ1fL19aTRLshFMJiJhliGgsWPGnTh2ojPUaG26dauRWpKm2y3NrX+92vjfe969 JhC0CixuCYQtAstbZMG81tz21aT+N85caGo5ev3mjy3NTc2NTft+2f/x3k9379zTN6NPAu0tyipA Gio74djANeI1zNjs0DgF49FxeZkKyID6ZfcHeRGHohqAl8Qy4ghZPBmMHuKSGNe5pqrmRv2N6/U3 Xnj+BTL0VlvWg6UI4g6AADELQw/WkFZVQhaKFSyQJ1wD2ODVEAgiFJKhGCZOmNgnq0+3HiDCv5Kq qsqtTz3FU+OxCS4RlQa9PREG48rqIsS9SHjU7e5u7owarDLpJDVaiVpbG7HmdnNT658vXPuPp19p Do1qFli0CixbBcJbhBqWjQKLw9aurw4Zd7P2Ymvz9Ybmjxob6+ljKq3Njbd+/O7HIQMHaWhzPcuj jBrSeBkyH6gBpw2XhOPnqdEZpaWmRUaQJ0RCg0NZ8fbz9ZfGSU2poU5YvnQ51+Z9ofYCnddqQFZm HwgLuOYLFyxKS00nX6Q28M536c9CyE7hYeFgE7JNWGh4gD/pPBYZHon11lbWErEEvgPHk7+owOQg OyH8I9TYsnkzT43Hpvnz5icnJUdHRaNAIlFZewFiXZobNMGBwQ72DggKWOYYlDP4qy+/bo8a4EUz fQqeviV3UVpu/REU+McvR1vVSUDGbYIM5jIs8PaYlf3HQ8fXfvND842braDLb7/eaDjScusGwpmL 5+vGjx2fmpiSgFCJAgsHgBjKmQ5sicoKQQoKQEREBD0LPkLpSKz5gNzyiIhi1NAXclYZ6J8b1AvL A/oPQOxw9sw5pGPjzcZ9v+z7+cefX37xZejnn345uP/gvp/3DRk0hKWLQXeWwQ6kDrJQfGw8tgE+ 4FhVChVMByohH28f1El4O3PGTG4sn64I54IIpXrTBn5O+cenWTNnScQx4eHhYSFhjg6OxPdTaiA8 QZIHBQZbWlqCKcgKLENs37aDa7kwEX2yhFGDLDWTYf5u/8eZur9t2vHnsAjEI7cFFohNmgXmiFOO Wdt9O2L0999+39LSAmQgioFDafrtg5tNZ8Cbs6fPIvuSR9oM9/zwaohQyK07LCCq4nt53a026Mnu buIq9cvuh9gTEWhoSBh73gdXmA5o4mdc/hlBMtIzPvrwDyxZWSVRf7UeIqnc1IL4pVy3mPsKlf4X lOTJt2j8ZkAAeb4WRjUwgIwIh5wjiiaDp2AlDiAzgzzz2q20I1+pqqxZOD+fp8ZjU15unkqpYh1v kNLm5uZ2dnaslkBWCAoMEtKhvbhssWPbDpaZTESMBn0ujSy3IEJpAQN+a2hqrdha7+LRagajYfGb wKJBYHFTYN5sJnzFN+DkvgPNjcy2tLQ0td5ubv3tz19euXawpbHx4P5DCaQ3KjhF+gXgCHEA8BqM GiEhIYxuvj6+fGzCiU2AZLwmNSV14ICBKJxDhgyBo8Q1IzdQiNfQpyZKOMh7hxqGhYz0zPfpnL5c +poIuP/sk8/ef/f9YUOHv/j8i7t27MJX8EWkDgwFglxUPB7uHqGh5KkTrAc1FHIl8pWDg4O9nT3Y kb8ov7vE14Ea1VWreWo8Ns2eNRvpCs+PQsi6TiFRxSJ98xUbO4t05jF4jfaoAZEWUEj/9vZvN5r+ 8fVPzbHqRhKPmLcQi2F+U2B5zsJqf4jos6rVVy/XkRnjyVfoLAdNt263XD1y/Pn6+mMfvv8hzcXY qzY2Ji42JhYZGl7D3s4By/DYJJIyIz3KkYeQ+bqb/35XAkCnTZ1mPNoIqndwAeUT3oHdrsYr9Rpc A+edDhdAc4wkhnmNpMSkmuqa6/U39Cnb0mpMkJPHT8LCLF28FK99svrmL8yfNxdxborhNxNQzSCw 9XD3RCVEvQzWktmCJWKJq6srazgryO9GowaTrqqqZvHS5Tw1HpsQXgL8iE0AC2trGySzs5MzjCXr NayQKWysbZAJWHXUMTVgMSCy3NTc2tjw29Gzf562sN7cskFgfkNgDna0CiyvCyzfc/R4d+bClmvX aTyDvHgbRoPeaiGtoM0t31+8eODk8RPI0GSnKg29sUeyHbyGjbUtQBYWGo7cD1FqmJ5Rr1W5rhxl ftrU6QsXLJybNxf4ADVcnF3GjR2XmJCIsooqAeAw9hrGwtVGfMGokZKcunP7zmtXryEYYbzgOukg iTau35iWmm78XSPhl8mzcOFhEbAbYAeEEBjJByqFBIWIo8VYDxPERkXplojXWDB/AU+NHhVq5kUL F7G2qKlTpiJjIQxxc3Wzp+PNIpkd7R1RVpHSMeIYaytrRL8sT3RIjZZWOIem1tam23++erVu8zON saprZubXBObXBRaXBJZ1CEwEwlpzm1VRUadOnrwFvgAyJJa5favpj/QXAJHGlpaL33//3K5d6yi2 yG288LAw1pcR/hamF15DJpXhIHlqmAheIzAgEAECrpKlhSWCOxLK0ZFyGGSJPTMzI62hXEhiJCSu ntR0BKbXXn3ti8++2LVz98XzFyFjalSsqDD+oongDZFhyDO1Kg0yFfZrYWERGEAG9cEyQKaQK1KT QY3i7kaXulWVleUL5vLU6FEV5pOZ1saOGVtcVDJx/MQA/wAUP7DDzs4O1REI4u3ljeod5TYyXB+h IAewVknSGtpO31AyPVJz658QmHz1U22MAsEIXEajwLxJYHFZILwiMD9jZvdlSt9vn3u+4WYjbQFh v0PsBn3iDRVaa3NT082b33z//bsJpNZKxF6DgwIRQ6EOjI+LZ7cAQA2YI54axkLdmzMwByUT6UXC N4EZcC8UCnHF2DPsbKWtjS3CT1xMCEW3f7/+5brFdJDxVFrmiVMAU7QJ2oH9Bw4eNAQbjB45etTI 0WdOnbl6+SqSvv7a9bzcPLolaXJC2MhAw0kuU8APwrHGSmK9vLxdnV1hV708yXgcODYcABakcVLj SKqLIl6jaGExT42eENDO6A5qoGJBYsPNwiuCGtbWZDx75DBSNVlYoIoAI2TxMvZc893U2G5MCmNR o3Hrz9ca/rb7pVon11qB8IJAeFFgDnbUCayuCCy+t3I7uGrTrcYmAgh6n+UOOCg1iNtounX71una C19MmjQ0QZWQoMJxkjoQuRwIA9rYE1A8NTixuyRTpkxxdHREEAcXxgDBSIESyyp5uAy8hoeFszZm XNJFCxYd3H/w5vWbJ4+ffO6Z50aNGIVYZnH54qzMPkhoGqroG6SR+iDL6prV5AbK9ZtFBUWMGuA4 i16Z6FfISE7BgcH6h9li4txd3WkvL/IAi5+vHxCGFMzMyOxux1AI1Fi1umYdT42eEJBRXlaOwAT1 kkQsQVUzf958sIDlKiQnAAGvgWxHWh9poIvQANmCDvFEGxfUCZUVlfCoxrAwiES/f7pa//dXP7gS GHHe3KZWYHlBYN1I+nQJ68xsXrHz/mFJxfULF/T3We6ihv723i06nyPWN7V8t2VrcUpiEpn3lU4A i7zLKiuADEeFqszc3Nzb29vkHHuhaE2gmz5tBhjKRn51dXF1ooMeIDVtbGy9vLxw3ZjpYE8Y0cRV L1m8lF18sKDxZuO5s7W152qPHTk2csQoGq2QPuAs3XH9tRptRnomCFV7tpZGKAZ/QZ+O1S/TPBMS HOLiQuCObIMkAyxUdN5PuUxOomA7e+Q9uMUHa9eoXruGp0YPasSwEQhPBvQbkKhNBD4ACGtrG/iL 4KAQ5CrkM2Q4RJ5IZpozNG4ubiiihtyTkJ6afp00ZHKwoI2gZKH1zzeb/nbw6O25ZfUW1tcFFtdI YGLZKBA0mwl/9ArdOWLyhf2H6HCh9Ft3U4P+zm3Dckvrbwd+2f/S3LlTkpOTaH4kfRDhckE3HB4q MVRfKCTUa/B3XiHd5ElTkhOTmb/wcPdArQ7zCIWHk66ZqAnI0/EyMvElK97Dhg7nxnMENUin3qaW K3VXqiurszKysAG2DAoMiqYPxUMGK6HZ+tQ2mBS2DHE/yAQ0IGmAG+Qr5CJsgDUR4RESkUSpUCHt AC+gBHUAowYzSl1VVWVlTXU1T41HLsO9SV1KSioKG/CfnJQMagQHBaN2QloGBZJB3JDnDNQAJkh9 gmoKcQGrcPDWmBqIRyBy34TemfvrqctXswefsnWqI82f5lcFFohKmgWWX3gGvrOw+OIp0tfwbt1B BhVxGXQlOHS19vxX3373FmJ1ul+tWq0FNXB4OFSWg2G2kSMXLVxkfJq9U3Pz5gIKYpGYNXwiolTI lXAceIvqnSVrrCQ2JDiUdPOl1gDUACPYlacBIxGilQ/f/3BwzmBsgIIdI46BU4BrYKMl4JrDcSAD kJusKjIGSnaf7Oy+2ePGjGNBDYSkATKQf9zc3MnILPTJ+tiYOCmdMAFxJQ7J2cll2NBh9Mj1IXNX RZ5eW897jUcs1qOBgkOXnpbOJstRKpSghq+PL6AAM0l64BjG16BjeZFIFfnAxtqWowbyTXpaxt1e oxXO4Fbz7T/XN/7l2ddvOrjfFFg1kq5cZo0CqzqB8Jq5zWvDxrRc09/5v58oMgiPWm7c3P/Dj28O yRmcgKOAW1ZrEEnh8CB2CyAsLNzaytqQ/3q1Zs6YCbijQOLigBrxdBJmOA4zM3IDha1nBoT2l9P7 AjDi7otPdOH8xdGjxrCkJ3TWkMYL8uQ7XcNMH8PHjOkz169bv2zJsvPnzi8uX6LFOvqz+Mjfzx85 CkxXK9UwGtQV+gJkoAYiJplUPnb02AeMUHZs58fXePRiXgNoHz1qNJwnap7+/fqjokaKova2sbbx 9vRGIUQ+g4EEU2imIa+sPVyfaSg1bhg6/zC1kFunt/96+vIf5xQ0WVqz3ly3icsQnhcI3/EPf2/D Jrhf46/cV+Qm7q2Lp099OnfO+EQN+YP18fTwMKIGGe0agVV3x578XYlRg4UneJXGS1FiUXS9vX2Q dgQftJE7LDQMKcjK9tgx427eaIMa9deul5eVAxa02tBXFRAbfQP4IOPIkl/QpKakITNMmji59mzt t998i3yVmJAIZGBjVDwwPqiWZFKZRBwDgkSER4aEhFrjz8oaOQooGTxosMlZdFqEGju37+Sp0XMa O2YscgPqnIEDBuYvykdaghrIaqwLEOol5C2WsZAz8IrItkNqtLQ2t/7pSsPf9v7YJE1sNrNsIkbD okVgcV0g/MncbsOMeTevXDPavvNquXbt+x3bSrMz+sJuwG94e3kBajhI1krHqDF0yFCTE+yFYtTA lSGJaGYGr4HiipgFC+bmZH5GfIRUDg4KYTYN6t9vQMONhnuuOWnj+OG7H1bVrB4+bDjYwbV0wiDg uwCQ/sat/iPClEMHDsF+/uHDP6Qmp4Ia2DiOzh0vFkvgUuNi40AcvEUsjLe+Pn4gCFINPtfkLDot nho9LjK1N23TBjVmzZwVIyHDaiAKBf7hOAzUIJU5yy6ghr2dPSoZ+laTkpx6YN8Bo3wGarT8Zf/J U2Gxt82tWgUWoMZV8mp+xNHr+5QBV0+fo93M6S2Srqm1tvaHqqpZs6aPAyMgL08vUigINcjxO9LB bHmvAeUvzE9PTUcKsoGz6PUhVwy+wNXFzcXZFcXVnTQ06G+gaBMSd2zf2aYBbG5qbmpsunbl2ran tmX37cdRA+YUPw77gJ8FPgBuAg760U8//NR4s/Hg/oPIGxQo+sfn2QHQr5NhzZ2dnd3d3ZHfQI3J kyZz5tf4RDqQjoougxo1O7fzMxv0rBDfxsXE9e2T3bdPXxpzIp+pyVA3NAwODwtHmWTmAoqOEqEG E0WT7qFs5crlK7lMRlvRWv/zywMtbn7NApsmgfUN0kfDtkFg/pw8pfaXg7Tr1+2uUoO2s94+e6p2 yFBF9eqxfTKyNKoExFBkbkCBgEFNLJK4OLkMHcK3a5BHEOEs3FzdHewdYAzpzQuSdhApwEadKVgK Dhk89McffgI16M0vwzWnTdrGa6orqxF04ItcZmA/opQrI8MjCVDIek3+ooJjR44dP3Z8+LARZBvq Qdj23FeQf+A1HBwcPD08YXmGDR3GqNFJ6Ur0Im/LCDV2bOOp0bMKCgoCC4AJ1AaIfv18yYBdMBSg AwwtqMElOWREDRbo3k2Nlpbfrjf+/dP9V9x96wgvhGcEVicEthcE1tvUmef2HcQ2KP/d8hotZ0+d GzIkccLkhLzcybC+Xp7eCEkCA/wQsLDCgEN9AKP7O1EpKUu6cWPHeXqQCA7cZx3wOaHMc8WeLczN m3fh/EWTC86owRbw2tLc8vOPPyclJlNqkHSnIl9nHNHTQaV55+13yVAHTS1Hjxz78ouvvvryq7TU NLYv1kAG7+Ph4cFGYMPhwXR0I6408Rpz8xby1OhRaRO0CFNF0WLkBqQlkBEZERUUSAbIQqLC6Bqy CBHiWHMzczrnOKEGfGnFigouq8HR3v7uwOXs0bet7G+TsTOElwXC4wKbryxcT77y/s26K2Rcrybk wm5Qo/Xk8VM5AwdmD1AsXTkqLTnRw8PTzs5OGh/HbDNeEVulpqTmL8pHTjI5x14l1NtymX6OS3Cf UuNObc+UqE1KS01H0i9dsuzI4SP3hiccNSB8CgrUXax75aVX0tPIsF009U1/E0IqIDYxdij47kcf fPT+u+9vWL8hOSmZbkbwEREWgcNDUIlKa9LESSan0BXpKqvWDBs7k6dGj4q1C7CMBXawkZe8vfS9 IbCMip01a0EqhcrFxRWbcWUV1EAEob9FeunKf6zddcvGqZUM1WXRJBCeE1h/7OL9bF5+M3UiiF/o uBttdidtV6THRsutLRu3IDBJSBIX6wZlZ6WamQmshFYITJjpxSt4B7vL7EaXHO/vQjpuNI2iwqLo qGgkH5GZWWiIfrQupDLMAgKHMaPHVlZUwj68+857hw4cMi7kEGOE8UrW6Quqv1r/3LPP7dq5a82q NatrVucMHMR+mUmbkDhs6PDjR49zX+SEX/v8s8/Zo7EsvcLDCTXCwyLcXN0GDhhodCL3F7eIf+WE GqsHj5vFU6MnxFqeULpQF3H1BiIU4D9GEhsYEIREJV4jzJQabi5uoAZ7q9aQCIXYh5bm2w0Nv73x flNkTKu5NR3az7JRYHXIzO4tTUb9MeQkQgqaF8GXrlGDbb9l41MJ6kR1QvyQobI5c4YLUFMJrQm/ 6JFALs4uiOd7cZCi7yU1Z3auk6OTq4ubj7ePtZW1h7sHuz4QyvkXn39x7Mixc3REv27rRv0N6NVX Xt2yecu0qdMWLVj01JatO7fvZE2h4IvJ9rAtn336WXpaBo4B6aVUqHBsyGA2Njbu7h6wPOw5FMNI Qve1iiTjkoUSHeKU6sqqsePG89ToCbHaeMG8BTCrSEhRtCg+Nt7ZiUyQ5efjh0qAaw2FoWDOAlLS cahJDU8eeAM2ElZXV1MQtPxz3+n/GDapwcyygQ4d3CAQ3hDYHTBzfDlrcMOFi9SP0AxkMCZdEfEb mzdu1hscbdTMOcnhoREWFsKw0BBGjfh4KYpHRnpGQX5B7zMaeuXl5o0aOWpQzqCw0DC1Um1pSW6i e3p4srRD3TB08NCTx0/ec3kfSA03GhobmvTNH9SSGH/KhE8L8gvhdNiRIFPZ2do7OjghL+FQEfay Z167S40aXeVanho9JFz5MaPHAPxxsXG+vr4R4ZEIg5HPQoNDw+lQN6CGUX8NImwcoJ8hhdiTjPTM I4cOtzY1/73uxp83vdCqSGsmvTOEUJPAsl5g84Ol8ysz59+8fJ0MAsgyUDeoQSdT4aihSYgbMChu zOj+AQH+sng53sMKIZJHqGVygr1NQAbqcAd7B4SZkRGRSD7U56AGrg+7dEMGDznxUKkB88hEllkg c/cGLNi5eOHSrh27Rg4fyXKRXKaAK7SnM9HLpLJxY8eV6IcaBi/uiwzoDjWwfVVlzeYtfN/QntLc vLlabSLsA1wG0hJ1EbIaEjJWEhsWGo4Mh2iFC0b0UmmQzFw7yIrlK5oamlqamv55/PxFiapWYHVB YHGR9OkybyHUsP7E1vXzN9+howfro5KuUwOVGLZv2rxxE3ZKOxRp4uKiR45KS1Crk7QpiIonTZyE wIT6887kud+tJk6YiIjS2tra3t5BFCUCNYB+L08vLsYcOuThew0OHAAEk8mn52svbNm0hZDLKCNF RUa5u7lbCa2Cg4O7HlQaUaOsrKqqehs/Y2OPacH8hWmpafFx8XExcTARcBDIYTCNqK/gIUEN1AZG t9kIVki5vZP2mm1PbWtpbP37pRv/+MOP18LiLpCbrDaXBdYIUuoFwm/c/T5ate7ShTqEGBQW5DHW rlODbYwIZSN7TB67logl0ZGBc3NHT540MX9RPouKe21gwjR+3HjYCisrK7A+ODgEicW8Bm3XIBcN dmPI4KHwGqyE332RH6G++PzL1BT9zVdDziHUwHEGBgZKJBKOGlyDbldE+oZu38b3De056caOGQcK QP7+/rExsf7+Achk3l7eQYFBAjrUMJfM92rggJzXXnkN4cl/7z91QZZIH2w1uyIwqyOPt5p/6+jy y4qKY0dQsxGz8GDUIILXoMAi5AI1LM0FC/NHrV618p6T6qUaOWKkjY2tjbWNo4MjAkzU7YhTnJ1c PDz0raF6ahw70ZPUuHD+4vPPPc/lGU6opdi98759srlH13hq/BsIlTNCSuYdgIwYSQwS0tXFFeBw cnJi1MCnrIrok9V37Zp1FSsrhw8bMXXKtME5g3fu2HntyrXWxqZ/fnf4z3HK24YpkeoFNr9YO64T S8+fOtvS/JsBExBpMOsWNZDNWzZv2mxMDTMzQZ8+8o3r13Dn0su9xvRpMxBg2tjYwCoixkSS2dna Id6kraHUaxi1awAcd1/kR6W333pn7Oix2DukUqrDwyLAC4k4xsfb18PNA96Wa73ufHfyu0WpsXU7 T40ek27c2PGsnYw8hhgcitKICgoBp70deUyeeg3SnwcaOnjowQOHEBW/8dobgMWVuiv6Z6ubmv/5 /eE/ximbyMigljcFllcENnvDow99tLelAWEumaPg4VCDtIaiwiRBiphQw8zPz23thnwS2tLZdKiw 0EvZUVJckjMwx9LS0sJC3zfPnHb0QslkFQME4p86ceqeK/wIdeP6zQ/e+4DtHbkIyMBCDKGGD2l/ sbPHMcNrPADxCTU2rOdnh+45EWqwhKQFknT9ZPfDkJzIcDCQtJoiYtSgWQGFn4ktN//zxyON8Zor ZAxhYZ1AeMLM5iWp4tD+/Yb7JsYbd4caLU3NzY3NcDrkdgkdYEMiijETWPj4OqxYPWjDurWkbayk VKdvJINYFux1LaOjRo62sba1ElqFhYbJZHKAFeBgY3myJF6xfCU3+k7PCKbm/Xffp9QguQhVFBAm ihZBbFSe4KDgWTNnmZzI/XQXYqoqq3iv0XNCGAlqIB5BeCKXysPpHJywtfAa4AXzGoagIGHY0GGH Dhwit+XpcJ50hD74iNa/Xb3xP18dqI9VXhKYXxZY1AksPrBxenHi1GtXrxnowFGj+zp7+uzkSZPV 5NlNJagRHBRCqOHjOi9/4PPPr62sWEofZ9KVFZNQpaykrKyknN6WMz3l37Hm5c0blDM4MCDQ08ML NXlIcAiQAWENebCdeEb1oJxBr778KhKRda/oCbW07t61e+CAHAoOIoBDHC12dnImYzKYmwcFBnWL GgZwlJVWVVVhFzw1ekykNVQaJ1UqlNFR0dZWZJQUKEYSS7yGGaUG6yJB2j4HLl28dLFu8YF9By7V XW5qutXS2PrHazf+8uY751Nzrto4NpC51MxbBBavBASe/OabpiaEFffkoe7q18NHBg8aTPlF7uk4 Ojibm1mGh4YtmD9vy65JW7ZUISrWU6NYR5HR66gBqnp7+bi6uErEMXGx8Yg3kZQolnGxcfSxMVLP r1xRcaH2Qo9Rg7WeXDx/sWJFRVpKGg11yZGAaMhdAgF5JgBr6KNDpqfToThqkH+gxq4d/DOvPSXE kwP6DwQjJGIJ8pmPt6+tLZmcXS6Tc9RgyDBR3tx5H3z44X9cafiv9784bW1/RmB9RmBVKxDWkunU zHdGRJ45c8Y49zygmptaXn/tDfoUA7nvGxsjsbayAThmTJ1WXqqrWDXqpZc2LC4nczXS8wI18GpU HfUOzc2bK5cpQAorK6vIiMjQkDAHBwckIiIUNl40i1AesC95V8XwdOTXo8hpFPrk0TXW1g4zCysU ER6xaGH3qYFUr66q3MFTo8eUOyc3NCSU1U5gBxZsrG1ADaVc6ezkwiIUFhLTV32zKHmr1vTvl/3P L3++kZx1wczyPOGFkM6oZtkgsNgVEXnuzGnjrPOAam5s3rRhEx2+AczSIJ+hCvVwdyeTg5aUL9YV 7Hp6zvp1VTQ20Wcmo9aN3iLU2Lg4jg6O3l7eiEqio0Tu7h4onBYWFmxscdTqKcmp27a2O4XNoxCj xrEjx3B43IP2YaFhsBu21raWlpbZfbORVibncj/doQb+VVVV7965h6dGD2nB/IWpKalk1BbggIwl TXp5gRpAA/GQAjMHewdaP1CLYQCHRqVNVCX1TU67XbC8wcG5WWCGqKRJYNkiML9GeoVa7oyIOnvq tNHU0A+quot1E8dPZNRQsgefzMzcCTUKy0qW6HQFy6tz3nvn1XLyBGQZvaVSgv8M1qO3qLCgsG+f vqCG0FIIlyGNlwUHBeNC4S86klGDBCkbN2zqsduunL775rs+WX2xdxwDUtDPzw/ohy3CoQ7oP8Dk RLqmMl11VfWenXy7Rk9p3tx5CoUiPi4e9RIqAa6NilED7lEskuiRQSv52JjYqKjoBI1mmkjys41D rbXdOYHFWYH5STKXGqHGRTOrL4Ilr+aXXam7bJJvHkQo/wajQfoU4sBANC8vL1BDV1peXlJerpu3 65lpmzcvM7Rl6GjrRq+7h8KekadNjMF+vn5wjvAadrZ2CD9pq3ZCZnrm22++bXJ5e0Dff/t9/34D cACMGvCwqJ/w6ubqlp6W/gATypOxeVZVVu7ayffy6iktmLdAoyEsACNQD7i5kcl7gX/4Dl8fX2S4 uBgyoyo+Iq9kHp1gRDEalTo3WlRnYXWTzNtqCV0S2F4XWDSaWX5q4/LdkpWtN27euvUwG9sWzF8A W0tsDhkkPQqVp5XQShbPJuxCVFIOi7Fuw5hnnllDb77CatAG0dJudDT8NxauxsgRI/39/a2trRGk IKWcHJ1wrbheXriAw4YMYz3KTa7wo9aRw0fm5c1L1CbhMFABxEgQEceEBIfCE7k4u+Cw2dOu3eob Sp6U3817jR7TwgULQXpkKbgMVEfuru6IM12cXVFEQ0NCkeFAk1hJbFxsHEIVTxq8YLMJ4tgfrWyu kt5cwmsC2zoyFaPVZYHFhy7eP1euunn5GpnhteV2c8ttOt+iaQbqqlqaWgjdqNmh1IgEzvx9/fMN TWjlJeRBpsVLpm3ZuqC6ajFt2iBrSBYk7OgtjgNsRQUAsru7uSOIg9EgpuwONcjwfI+LGt989Q17 FAVSKpRwGXC1yFTIURbmFghSHoAapJcXT42eU15uXlhoOKAgl8mVciVyG+wGMhxsRWhoGKIA1iDK ohX2ViFXTI8W15pZwGg0kBmSEJtYnxNYHhZYv6xJP/Da28iRt5uIaJ8O09zTDR3cf3AEHbeWCRUU DiMwINBwFiU62vCpKymsWjVp546aJWXEeuiHou1NHb3g85GUVlZWnp6euD6ow1mqcU+vwWsMJU+v nTC5wj2gC+cvLlu6nI2voVKqcWz+fv54tbWxRSSVlZlFnz+8MxxZp4V/ZZVV1Tv5/ho9ptw5uWQe AzJlPMlV7m4ewL+vjx+Wwyg1kO1YzmP3ySDAZUa05IwZohKLS/S+ySmB9REzq2cDoy59+93thkZk kVY2deNDetjh808/z+6TjUNiQj7DwQT4B+D4dWUQsRWlJSXlJbolS6e+8GLl6urli5H/iOMg0Urv UUlxSd8+fRFg+vr6ScQxERGRLPlQOGMRadKWSNTqH37wEZnCpsd6eVEdPni4f7/+LAWV5Lk18gQK yWDm5hKxhJtnszvUKKX9NXbxd157SvAaHDUgeA1kMhRLJC0Zy4tigtUGMLpYRqiMimJWtKTeTAiv cZ30zrA8J7A/YG7zzIQpVy/VdbGreKcEavTN6kszHEEbjgcHibpUf4sE/8i5lIIa5WWLtu6Yu3kz vEZpOT6hXUTZmfYSDRk8xEpo5eDgAH8hihYx4oMaMfRhNiSxNkE7ZvTYUydP9+ST8tCXX3ylTUik 2YzMDUoCEwsLJ0cnhFFikSR/UT57dK3rD7CRxwhWVVbs2bmNp0YPaW7ePKRZGJm7gBTI0JBQxCPS eJlWo42gg8FC1lbWqBYQHwstLENDwpDws6PFN80sGg1NoafM7N6Jl337yss3bzY+ioAZ1OiTxWYb JgdpZ2uHinTY0OF3n0sJ6VFeWla+dOSbb69ZtqyItG6wz+5s8/sXowYIHxwY7E3n3EcK2tvb0x7l pBkyK7MPvEZ74/Q9On0FalCzA4Ea4BqqKG8vb9QByUkpxUUlD0KN1ZUrX3iKHwGwp7RwwaLMjCx9 gaQDefn5+jM3Gx4WjkAA2Y7mPIGFwMzG2lpCBgQn1LhuZnmDtGsAHOZHzW22TJvR0txMBh9veSRe w4QadJhJk8mEGR2Q63KrV0997sVViF10pYtJH3P6KfdcbNfz5b+TGDVgLnCJ4uOkxCDS0DI6Kpre hCK9uTdt2GRyhR+pmpuaG2427t65m4VIkFymgMNlwz4JhULYn6LCIgM1OhWh3JlCCSorg9d4eXM1 T40eEiLh0SNHk6dd6WOIsIv+fv5hYWHxcfHwFxw1zBF/CswtzMythVYquWJ2tOSKmfAamYrR/JrA /LC59eZpM4ELMmEB0PGwK7HPCDX64ggZNVA74VDZ4LTsXomhyRNQwFvd4uVj1m1cuGzZcl1pOaUG xKiBz3/n1oNRI8ww7TOLKw3UINEBVjJq9NjTa7CfVy5fhatFtYSjwmEE+AfAZUSGk2YXmVQ2f94C xJEPQA1dVVXVc9u28NToIaEU5QzMCQ+LINNhuXkgjyEhQ4JDyG1XmtuI0SA5D+CwsBJahwWHJsvV BaHiWjPbWoENffbE6hdz283TZrXQnqDND68/KFNzY/MfPtoLXw1kIM9BtnqvAWowTLAhZ3E6eF+M f+VLpmzYWLB6VQWXsUYOH7lg/nyKDLYlxC38rjR06FBElH6+ftI4KTyjjQ3p5YUEjI66M1dez1Pj xx9+yu7bD7uG3VAqVJ4enqiTEEMhd4lE4mlTp5UUI9BgKdKpdEEoCrHl8tKymsrKp7c+xVOjhzRn 9pz0tHRgAglpaWEJTLi6uMbHxoMahBcUHNTiYtncxtouPkY6UiJ7z8bjIrl7AlnUCSx/sPV+o7yC zqjWvakYO9LRX49OnTJV3zuIZjscakZ6pr5/F6EGRKwEqaxQZ9EVyyum7X6mfMniJVgFWCjkClTC ebl59KzJpCG/1zhl3tx5rEnb2ckZlQHpUU4TUUxnvUI9j2tIepT3YKMGqHHqxKkJ4ydi11qNVhYv AzICAwKdHJ0cHZwQb4Jlxn1Dqd24T+qUl5SVF5NXwo6ysjUVFc9t28RTo4eUlZVlb28fFRnl6ODI MIFURL0UFxuHQMDN1S0yIgrmNioyOjIiUhQlVsk1s6LE18yEjaRRw6xJIKg3M3/RO+rkH76gGfEh 58Ub9Tc+/OAjxgsI8bCnp2dEeMS8ucw43EMNuq4Ea5ZM2vW0bvWqGnyCKGzE8BF7//CHIYMHzZ83 n+ZITqYX5N9d48eNd7B3QLEMDw33cPcwpgYuIPMaPU2NppYD+w4MyhkMnwhqIGuBay7OLjg2Nzd3 HOSihYuQRtwpdIYaJqqG1+B7lPeYcufkIhXZ+PfwGjY2tkhLWFlUzqisEAggmVFH0QyHakqdoVCW h0bcIjOemDcLBC0CyxYz2xe9Y2q/+IFGKIgoHmZ2fPP1N2k0TlpqIYlYYmVFgnYU/rupYXxSeF+C YKWyauYrr69cUl5O2m7GjPnnP//xyssvDx82nA3lUE66IZKsiTzayVj6yReiNqQd0hHoh2FEfc6o AbcI9LP4DkmJCOVR3OpqT6DG1ctXAXoaImlEUSLqMhwRRiE1cajZfbO79xyKoXWD7xvas5o4YSJM BLlXJzBDWsbFxMVIYpCxlHIlqix/P39SXCky1CptklKzLDj8sJVDvUB4UyC8TjqSW183Ez7vK6r9 8ruWptutzS3cVEn36ub1m5wab5LOYPfVHWqoE+BscYTm5ub2dvYpySl3RyjcGdF+omQoQN3SpVNe fHHJ+tXVJcXFo0aP+sd//9df//LXV15+BaGK0ewbpDPi74YaOC+GCfhEYEIULQ4PCxdaClEloIii AmBJCeZevnS5J+3Gls1PDRs6nFFDqVDiYGAx/P3IPOQ21rZwQFwvr86L3GVHnAKV6qorVz21aStP jR7SyBEjZVKZRCQJ8AtADgMjaBEl98a8Pb3j46TIZ1SIiRNGR8e9aO9xRiA8S+Z8tjkrsIIumVlt 9o08/cV3t5pv09sopjmG6eKFi2dPnyU6Q3Tm1BnEuidPnGxLWE+Gw21ubF6yeAl2jQNAJQm6oQCg SISGhNJiz5onGDhwLlhk7oNVQaWLy/JXrJzywd41JSWlI0aM+stf/vS///v//uef//P8cy8MHTyU QueuS/E7EC5LCB3fgN1GgWFEOqJ8Yg3qduoZkb7qAf0HnDh+oid7ecHdDBs6jO0d6RgYEIQjBP3J MOXunnB/1Dmank7Hupsa1cWFJTw1ekhIS9bdExYDNTmERE3QJCjkShROVmLxmpGWMT9v3nODhp+1 c7ohsLhBx9G4ILA6JLB+0yXg3PffN9bfMAwO2nZr6KGDh5FNUb+xKq6poen6tevXrtbfK6yHjh87 gWB4w/oNAwfk5AwchNfkpOSoiCigLTUllTVn0rYM2j5hIAgR/rBMUFKsWzZu/bbxa9auGT58xO3W 1v/623/VX6t///33J02cNDhnMMCBrUwuyL+1UPwSExNRGkEKtZI8IiyXyuEZjahB6oAB/Qf26ANs La0fvv8hGR6FjcMmiUUiurm6uTi54Kh8fXxJotFosUti1CA1RGnZmsqVz2xZxVOjh5QzMMfTwxPU QL0UHSWCpPHwF8RxSONlLJNBCJhv3mj448ffXA6KvCiwvCgwPy+wOCGw2Cewed4tpPHK9dam2y3g BX38xDjHtNLxKSFQA9mUy6mdue139sy5V156hWU1KD4u3sbaBgUA3htHXq4rp6IBhn5Zh+XF5YvZ ekKQJXNq1s98akcVLNWF8xfef/eDzz/9HF/PTM8cPmwETopsWUa/i1fySyz7MgaZiltvfAE5cbUl SMRtRmMf/Xep7vrKI1JAQICXlzfSFAkHI4mSaWZm5mjviLfsSg4cMPChT9rYgZDWfTL7YL80L2mA CQtzC1ROENgRFRnFDhsXsEuOA7wANchCadnalZVVujKeGj2k7L79IsIjwAhWLP39/MWiu2d1pXrz 9TeR/H/+6JvmgIjr+klPrGoFNl9a2b0xt6ClAZmDUIA9tMZlF7LGMKrt4YOHTdYbv21TR48c27h+ Iz0AjUqpYkM/0a4HhBoGIZ/psxqIQUboKVtCyz99BqW0ZPHS3E3b5g4Y2K9gYX6fjL6ffvJZXu7c 8eMmFBcVw6GAFyjSeKVf10MB3GlHSxAxlesWs80MB6AX1tD9llP/okcGowbboBsmvKuC10AIgKtk Z2unVChx6Rg1zM3MQQ1DuSVe43FRA4cHalhaWErEkgD/AMQpQYFBJmfRGbH/kytdWra4pLy6YsOI cXN4avSEChYViKJFQkuhUqGiLRpqhUwB08GaNkgOIw87JfbP7v/J3k+Q/H/+6OuGwMgrAsurZNIT 65MCm2f8w97buae15bf2qMHpEJ1IhYNIZ/TuO++xYSa1ZL54Bbsx7Ovrl5KcYuh5QcoiFTkdQg19 QcVbXSlEQpj56zcuTE3VpKekjh89Pn/hoj27dw3KGWhchhk1OLFK717RTwkasD0gQpZBGCLmdBYv xnJZOV6XlC9hoCGfku313MFm9Ag7Mh3Gn3I7ZejhDsMIW5yRIduzdg2BQCAUCmmrNml6BG2FllaI Ux4LNRobmuAZM9IzWY6SSeWsZ5BcRkInWxtbxMjs4LshpD9ey0t0VZXrhk2az1OjJ7RwwcKgINIu paKzKAUHBSPPwXFgGTFwVkbW6JGjJ02Y9M7b7zTebGxpufWnvV83BobTXuSWlwTCX81tX15R1XDt +n2pgcDk4IGDrEWj89R47533kulwDAlqLXDGqIGjBd3oWAw4BVKSOGqUlZICSVwGdR+MGvi0XDer evX0kuLiooKiUSNG5AwcMGH8OLxlm+ErJtTohO6yJ8YfGd6SV5NPgQ/ySsBB1t8rxqN7dAdMbDPy y4AF2wVd4NYjQRk1UBqRpsAEhDrAxtqWUEPzGKhRe7Z26ZJlidokVhXBzMIKgRpeXl62trZI0KlT puLIuyrDPVe6XFpWXVW1rKKGp0ZPaP78+Ug8Nzc3FgPTptAoViPhFWXs9MnTZ0+frb92HQW+ueXW b3u/vh4YfpFO/nxBYHHIwmb7tq0tQEI7LaCcbly/iZ/CQpe8xk8//IRjYAeDI/T39be0JL1XJ02c ZFT5EzxwZ4SiQ0oP4Ugp6WZOZ0VZrJu3dfu8Z55dW1paVFxUiAq5qLDAiDXdoAYhguEA2hUrye29 va+wPXhh9C2ggVgVupIskGX6yjwOhMuVpE0KCw1DmAk0DBoIU0UakkXR4qhI2l+DNohizckTp0jL NL3OLFHw1iRp9G/pK0d8E3EftaeL5y+uW7seR0WpkQD6e9FhNRA3gSAAHKhBz7FrF8dE1ZWVe/iZ DXpGKD8uzi4BfgGIRJClJGIyjiNzkng7Z/acy5fIiMGkFZNS4497EaHAa1hcJeP92Ry1sN+xdSuy Rsf5BrpSd6XuYh0WuKx2X92ov3Hs6LHnniVzkeNgkOcQCdtY28Dfzps7DwffZqEtJ7UuFvARoYYO PoMMKVq0eOn0l18vW7kCZYzhRv9cNhNih/si4G51GTQUAV3+Cg7MZGWH0uUvKhjQb4CriyuiksSE RKaoyCgEoY6OTunpGYNyBkODBw3ZuH7jr4d/pTpy+NCvBw8cunQRiXQFKW6sOqaLdaSXzQ2ooQG6 qRccKF7ZyuZGVB6miQidP3d+5fKViHORjlBocKidrR28hoebh4W5BUcN4+Tousid1907+F5ePaL8 RfmolEJDyPORENjh7eUNarBqoU9mn30/7+OS/7fGpv/84ItbgRF0TA3hNYHdLxYuO5/aftsoi7Sn y3Uk590XLsYCNYCMkSNG4nhwbKijSKueuXlSYpLJWXBCyTcpZsS9E3bodLr5azcP37F1I9ysARAo wySnds9odD2XP3JqwDzhdeaMWa4ubqjPpXFSlqywHiicuHTknjpdA21YvxHJQeoDeqnhKK9evnqZ o0YddBdBzp05p+9uw3rcnD57+OBh1vWGrQEdzte2IWyGIm14jEgjihYhQkGwaWdnh1cnJ6eZM2Ya n0U3RCKUSn7utZ5SUWFR3z59YySxyEasMkcOg4nFMlSQX0jGiTMU479fvvEfy6svW9lcppO5/mpm /bqz/6XaS7c7wYLuUWP9uvWMX5BCrmTtGpQabZfYe6lBtkSEAjdRWrh46YR168qXLV3KJoLlzEUX 63Oi7tWN+Aq3084IyANoOr8j9uOTJ02GrQj0D1TKlSwdUVAd7B3ozc4odjGRxPAaXHLgUteereWu fJsiiKHbswXo0EE2TzhRU0NT/bX6+qtErLsNp18P/Tpx/ESES0ysyxm8RlBgELuTMjdvrvFZdFVA Bi4U8Rp8j/IeE9IsPS1DpVQpFUpHR0croRWrE/A6dsw41keT6e/n6/+ysLRBYNYsMGsUmB+xsNvu E367sVPhRveosW7tOpbLIblMgdyGCmrcuPHtFaS2qEFUXlLCwPHUjplV1ct1xSWkmdSgHqNGN7xG N/YydMhQJKKDvSN7XA0CNRztyc1XhC1sDaixYd0GLjlgE1C8uSvfpox76EGNDU1HjxxjyyzkxCtr JTHRyeMnx44eC3hhp/379Xd3c0c6AmEAGUxHzsAcwzgpD6Cysqqq6l08NXpM2X2zoyKj5TK5TCoL 8A9EQtIIRY1ohYtQWLb4+7n61gU6OjOjVa3A+kdLh9XeEa2NprmkTXWDGteu1ldVVnHN/ohQkNuc nZwN91zb0D3UwCpS/ULAxOLSgupVU/fsWVNeuhi1E7fZk0yNbkRPw4YOEwr1/e7ZpYuPkyLwJF4j PJKtYdTgWiJOnzoDs8Bd+XtFiGCgBkMD6ZDe2AyUkG7pHTZUnaDUwE5Tk1ORoxg1kM3wZ2NtM2ni pG5cSSqSuOzRAbwBNXbwz7z2mBK1if5+AbQqSPD28mHUYF4jK7PP/l/2c8n/97N1f5lf1ECedhW2 CGx+FTqv9Yq41dR6u/E2t017AjUuXbzUJWqcr70wf958fS5XJwQHBiM4RxgMarTn8zugBqQrLS3X zXvjreIlS5djBfmj659warR3su0J1IDXgLNAsKnVaMkjy7Rpw9zcPMooQukqNUzWMGqYrLxXQMwH 733ARm/MSMvAq52tHajh6+Pr50fmhQM1TI6/0yKJy6iBlK2phNfYwVOjB6RbMH+Bo4OTH32wVSFX uLq4epLpdkjGSklOXVy+5MypO/PC//3MlT/NK6XzPwsvC6x+FjpV+UTQYXju5JL21A2vgUh7bu5c djDI926uZFI4X19fOrKGyYno1V6EgjPVkbsr0KLyZdl7P367bDG92U8//Z1Rg0QoVtbhYeHsCVci lcbGhkynBHbo16gTqiqqGm40sEt96uSpjh9BBjVMwIG4g7mMe4FiLHy6a8cuHAD2mJmeKZPKLcwt bW1tXZxdzMzMYDdGjhhZUlyCc+zqad5Ljd07nuWp0QPSzZ41G0bD389fIVf6eBOjgcKJIoo0Rs3w 7NPPXqZ3Xpn+fvrSf84tuikwp7I4KLSv9glrbrndmSmg2Z3XrlIjd04ecz2Qq4ub0FIYHBSM2Dif DpBxr+6hBslY9F7JYvKcG/5KSxaXLtj9bO76jSuK6ef4t5jcjeX6bnRKlBpdjh26Rw2TlffVkMFD EKGgMucakhFvkud3zMzc3TxIJ2Da8j2g3wDAgl3qblDjxLETnUzNnTt2sRylpwadaQ3UcKRTWCN9 UXU9DGpU7drBRyg9IR2yTmBAEG3XUJCEdHSKjYljWQ3hyUcf/uG68T2UM1d+m1t6TmABnRdYfGtp W+ET1kSfWOO2aU8sQjFZ2bEINWbnclkfPggRioO9w9gxYzt4yP1uatC+XqQJg3IB/0PRLSlds27I Ky9vY9kOWlyOT/T9RDspFOauUqMbCOiG1yguLE5JTrGko/KolAQQEK6hrY0tqOHk5IyEZmvwyjVn 3pca96qTEQrzGqAGYiKD17BAhBIUGBwSHPrAEQpZoPdQynhq9JCQKRM0CawCl8vkKJbskXmWpfr2 yT64X98HnOnvpy7/La+0SSBsEFg1CayOWjms8hU1ktE0OvKoTJcuXILXaGpsIk1oVPetqc6dOZc3 J49rDXVxcbWysoqNiV24YKHJiRiLUoPFDshVhBrUF2ANAQTWI4ctXTJ19+6FNRVLaJSCrzCvgU9p X9K7f7BNoTCX67oW1+AYuhoKMWqYrOxYhQWF2gQtqEHbqkh/X6aQ4BCsdDZQg+nYo6cGtGP7TuwL 1MgwRCigRoB/YIB/gJOj0+TJk2nqmJ5IF8WP5dUzogWmf78BCE+kcVJEKC7OhBpqJbl7gmQGNQ7s O2B8L+3vpy//ZW5ZPZlsTXhDYHVI6FjjLWqiM6Bw27Sn48eOnzl1hvQUOnMOr+fO1p6vPV93qa6O dCi6wom8ZWsuXT504ND4seMpNXA8GhybpSW5yT9v7vy7TsQgYiZKuCiAYUJPDQMyiEi/L92iTZun PrVhDek5SgozvoKPsB0CmSWdMRFPLDXgwhK1iQCEu5u7MTVwAeElHy81qNeQMa9hb2ePBW8v72lT pxko/0Cq4ueU7wEhR6JMzZs7D1VTXGw8LAYKpBudt5H4SXVCNvMaRslP2jXmFd0UWDQKhI0Cq59t HJfJU5pBjE5QA8hAsEM6I1Mhj96ovwE0XLqI0OVOB0T4EQQyeAU+/vDR3kkTJw8cMHBA/wFQXGxc RBh5or8gvwDFj7KAnIWxUMbwytYTEBA0lpSS6eYRNuOVPPBG77kWL1kyZfeOFcuWkTfkCwgDSCCA a8KMienlMhbbUVfLM/uWycqOha9wZ9pJgRqIUKyEZDBOUgEYAIFCC+xy1MBb6EGoQVpDYRhJ8pt+ ZCI9NdQJ8BrSeCmjBhwuBMAx59ilczQWnCNZIHdeK3bv4u+hPHqxgHlQzmAUSIVcwYZX4iqovn36 7v9lvzE1/nP/yYa0bDpzkuVVgcVn9k4/vPwmpcb9IxRQo6mhiYtKuKY1498nb+n9f5YXP/3k0yGD h7CDQZ5Dprezs0tJSmFNoeR5LSLyxPpi8lg6eTJ9yWIy/gU+op+iYMMUkBxJVVpeXsqVdl3pwu07 87bvqKF3VnA1Sqn5Iluxi9OB8Gv4fbZgvJ6J+Js2WiKwFz3ROi925CYrO1ZxUTFMoo21DXvmFZcO nEWaorg6OZCB2hAjkOtpSo3T3aBGxzdrOZlQAz4IQoQCfEjEkgcxGqxFgyyXldZULn9u20aeGj0h 5O+BA3I8PDxQC+mHjaN9kCF4jXfffveLz7/kMsdfPjtw0cUL1KgXCOsFFn9wcv3srffIc5It97/5 erqtfHlvyzwnrJ81c3ZmRiaLUCTiGBweaqcYScyihYu4smQon3hL1hgVMyzgtYTcOtFTg1tAQLJ0 cWn5shUjX39z/crlgA5QgvXkQdJyHSIUshnjS5vCp6CG4deI2MEw3bNGv7ykfInRyvsLP0KebSX2 514GtSsgVSFT4ELhcgEWKKsMu/AdUZFRKK7cSOWgxisvvYLrjHQ5fepMJ8MNJsD95IlO3XmFCDVo zEvbNWQ4BsCLHUxsTCyuD06QRJddxAe9e2J4W1a6pmLZy5uqeGr0hBbMX4DABDkJdiMkOARpyaoF vKanps+eOXvypClP7376ww8+unn95l8/33fZxZs2hVojQvnY0e3zt95par5Nbr7ek1dM1CVqsJXv vvMefJChqiSjkzs6OE4YP4EdeZtlidXnho/IRqzBwiDkS/q2ZAleynR56zfP3v10Db5D5myjG+iI 18Cy8bfuiBEBAgJMUEIMDm2I1Tsg6nfoSmp/yhcvW7KMrTf8WnuFRL8LIIyGJ2xkMCJauu66Q8ne 6renPwikiqPFqMbt7OxVShWuHqMGFCuJNTMzi4zQdw+F5s+bj+t8pe4KnOB9G6eNxT23YmIV29SO bTuwL9A/KzMrNiYOsHB0dPT1JYMAKhXK9q9Dp0RDUCS5rqay8oVtG3hqPHIhw+XOzkVUAmQgq1kJ reEYgQwWpGAhUZuk1WiTE5MnTZj06cefXtr6/AUH18sCiysCi8sC87fsHfe+8RadyeA+tQ3UVWqg Htv21DY6bTUxPvFxUmQ1dzf3ObNzWT4zLjxMKDmkcu6IGmwNMlo5WYv6f+WoF16qrqpYiY9owweK H0o1iTEMXzGRftfAE2tO5sQKrX6ZlnmKML03wUrwgi0wdpBgClEVBxeD6HcZesg2+AV6VORHIEIQ tl+6QM+UfMrtF68ILS3xZ2EJQHDxJgSbZiYwocYCFHs9Ne5JhQ50/dr18+fOdwY0SPTKikrsC9To 17dfWGiYhQVCFNJlAweDt7lz2k3QzoijRlXVql07tvHUeLRiidQvux8qcHgNf39/pKKBGuSeBXml dz0T9P2stLt8AxsEFrcEFrfJ/EmW79u7fvzGO80kc9zf3LZJjfaEHAxl9+2XmpKGXauUatYxFNTI nZPXfia7t+0A2xhvxnDArSkpXzxzy1OL1q9fbvgI32VeA8vct0yFXbDiffd6vNWvwbHhU7rBnW0A C/YRt6ZNsS/qDQvxGtxQXQxA1MXgE0olrGGbcQYHv48qHZFmMJkKKyE9LR1xARMqdiRxQEAgadSg 1Jg2dTobU+O+1ADHsQGH+Pqr9aAG9ynXFMUEmnC6dPESm95Vm6Dtl93fyckJx2BuTp5dhuAfcbSG Ydm6JqQSt4xLtKqy+rmn+BkbH7GQvZBayEzWVta2NraM/YQa+ol2SFAglyuVhp5CGXLF816+TXTK tVaBeZPA8j17t49ff4t01kCGMuSYe8WyWpeoAeFbfftkG6ihcnVxhbsOCAhg4/G0I5QqE2qYiKHB eE3p8hWT12/AEtbjopD+GrRg348ad3qFtCfuU/0C/Qpbc3+xs+BMhJEYQfQooT+uF8EKNSYD+g8A XiEYNI4a6WkZSdqkkKAQeA3uofXRo8a89857B/cf/OH7H06fOl0Hgly+co+uQlcvXzV2FvXUa3Bv iQxAIcQ3osahg4fYOMPahMS+WX3t7e2RjqgAkNkcHBxwSEjQ+5L0vsLVqKmoeXrHHp4aj1z5i/Jz Bg6yt3eAZ2Tsl4hjGDVQUEXR4siIqLhYqVKtlStUecGRn9k4NQmErQLL2wLLJoEVR40O7ryi8JNq qqmF3NszuofSpriqjC33yeqbkpxKD0bt6uoKruGtySncLUINiJYik4/aUVlx+ZJxzz5bs3wpcEPW 0NeOMjErtKjVu7AXKlCj88WD8YKei+lHHaukuJT1DUVqhoWEwTCixFJnoQnwD8A1RA1BvAZ9qg1c RuBZd6nu9KkzDTcaAAL9KDuc6Bg8Z06fwSuZ8ur4SaITJ389/OtPP/6E5RMGXb50ueFmI3dbndPn n36elZGFUBd7ZB1JYDTYw3UIVZDNcMwPTg2kBR3Lix+V5xELeJ4+bbqLs4tMKvP39Wf4BzWos9Ag ZkFl5edLnmqTy1URkZHPunlfFlghMLktsPhNYNlMqbH39bdamlubmu/T0bOpoQk5r6nDVnrGFyyg srp5/SbqwKzMPqkphBqyeJmdrR1yfFpqmslZGInUt52nBnkppQ/BlpVVVE956eXqpeXLSPYlI/bc hxpkR7RUdym7L1m8pEvbY+NuUAOHx8bXgDuLjYnl2jXACG9PbxRafMQiUKwEl1GqYSiQOsZp0aaQ iKAAXiFYj7NnzhnToe7SZYQ5d0RYQ3TwwMFRI0YhEAahBucMZgO4IJux52LEIjGO+WFQg+/l1VOC OUxISIiLjQvwD2TUEItIu4ZcJgdNLC0txdESjVqVoNJoVQlvunneIJPIswjFolkgfNfB7aM332pu utUxNfDR1SvXLp6/eN/IGcLGF85fXL92/YB+A7L7ZsPB4ngkIgmODdSA3zY5BRO11dzQrvAf/kDP JctH7XmmZFXVqrJShCfFtFnUdGMj0ViAlufOZ3eDPenCVx6QGqSROybOmBqAL5IVASldSagBLn/2 yWegBqyESXLcK5ZATMatoWwNFtrMA4h6kI7YF4g/cMBAZydnoaUwNiYO1BAIBKAGTvPBqYGXqqpK pB1PjUcrRO6LFiJCyYkIi4BRJOMvmJlTr5EYFxMfERGpIOPHJQAZarVKq9a84uZ9VmB+RmBxVmCB 118Fwjdd3D5+750W2j/QJK+Y6ErdlUsXyKNrLHt1IOS8A/sOpKWmI58NHJCDVzhbQg2z+1CDZb57 WkM7FvmarhQeoKymZvYrb1SVlS2hT7EhF5tseZe6igDW4gCvgeXOlxByOvTRtc5/BcKxceNrkFl7 KTKYYDHc3TxQaEXRIgR9WJOZkfXeu+8haTpDDYgDBEcNDhykOYMmH8cOrDx88HB2n2xtAomGwCnU T0hEHAAqJ1ADRxgbG2ty/J2XrkRXXlIOgft4X1O5csualTw1HrmmTZ0GQ8Emc0Ul4GDvII2TIoEV crUomgxBLI2XJ6i1WpVmbKT0C1u3BvLcmrCRPoeyz8z2VXXaueMn6EMo92EBarNLFy9xea4DgUD7 9+2ngYkG1KBeOiFGHIMc9giowbZE0VyybNm0Z54vq65chbzYcYQCYRd33+K9jxg1utEU0g2vga/A a6BkIhiJiozmkAHBYiDqhGtDmAA7iTWJ2qSJ4yd+9+13iClMEqJNsRQEHa7X39Ma2pZOnTg1L29e chKZ0Qb5ChET0hF/To5OFhYWQNvQoUNNjr9LIk3C7JKCGlXLd29YwVPjUUuXOyePhb4onGB/dJSI NpshZol3dXWzt3OUxsnx0ajouGddvC6ZCVsFwtukXcO8USD8g63zJ88819LY0oLwBKW9Q7uBMLhj aqCC+uWnX2qqambNmDVxwiRWNfXvN0AiluAA8Mqo0WG7hr5y7kLJJIBAuEFKv65s0dq1uS88X7Gk bCnt6NVucWVUYnjqvAsgoGnjhki7Yr9soEYXWIOvDBsyDNSwtrLhPAUTowaupJ+fP8MxNGPajCO/ Hj19ikxV0xmxFLxef4N4jXs+vVcXL1zM7tsP+QqOIz0tgzy0ZmFB5l6zJL1UC/MfYMRQJBqZ7GYx WSgrq6haM2vWPJ4aj1yFBYX9s/uzKNfGhlADC8hJPt4+qAdiJLFJqoTp4eIXndz2WVpdo80ZQAZE brs6OH/92Sek5qEhSgcZCB9x1DD5iFNTQ9PMGbP69slG9iLkol3a+2X3By/CQsNhaBGh4AgzMzJN TsFEKDOsVHdCKJakZBJ3W1oMLV069rnnFlQsW05/gRZXghXjrxCx8t9FU0O/1RXjgPiRaz1h91M6 KWycMyCHRSjwj+ypE4M08JUAir9fAKseoPxFBYcP/QrvYJIibYqlIBBP+mvUXuDWdKC6S5eRjtgR qJHdNxuHhKQEMnB4Pj4+HQwBe1/RBCyHsKwrLVtZtSZnzGyeGj0hlUrt5+sXGRFpbWUN9qO4KhVK e3sHVxe3RJVmaqTkLSePS+ZWNwVWDWQOFIsG8sCrZb3A4m0Hp68+/bQVFoO4jDaawTgxatRdrOuY GqghQQp235fCSzOg/0C8ghpenl7IZKNGjjI5+HvVaWqQcllaQtowSD3F8FE+Y/vOhZs2LsUyMR/4 pENqUAvQWXB0nRr4afYV1i/DdIP2tGhhfnBwCEqmm6sbEpRWCXpA4PKSHsBW1l6e3gqZgoED1Ni/ 74BJcnQg1mxRe7b2Op2Oz/ijNnXsyLE+WX2xr4y0jPTUdBIIOzh4uHsIBAJESYCjyfF3Xvr/0/+B GpVVq2fllfPUeNQi2RHFEknIxpgXRYtl8TJURG7uHkEBQSkK1XKf0FOWNnRsYUKNK2S4UPMbAstf hQ671Mmnjh3vODBh0nuNC8RrtJfPvvjsiz6ZZEBavSg+Bg7IQW5TKlS+vr6IxkeOGEl9e9tFCB/R kkZKJt3MdIO7Rbp70UJPSiYDRymdn23Pc7C8ZMa2crIj/E4bP8WxqfPludM4uyPDsXXtW2RUHo0W vszVxRWVgcrQSQ9K0JApDoT0LyQohIaBCcOHjXjm6WeN0+K+9gGqPUeo0Zktd2zfqU1IxL7S09KB MByVWCxh3UkC/Dvus9c1VVXWbNnIPyn/iIXsCLFY19bWlgy7QJ8TUylUarU6KDAY1KjwCjlrYQtz QY2G5VWB9RWBea2l7Ydhsd+//dGtJtKmcd+sA1Jcqbty/OjxC+cvwNZeOH+R6XLdFXb/H5+WFJck aZOSEpORw6Ijo0EuhVwJpw1qRIRHkA7IZmYdew1GDRQztmDy6T0i1GDL+Ar5H4KUEliIOWs3zNi5 Y305AgTa5GHY/i5xJbnzRZrs5Z6VHQs/3g1qwATBPnh7eaMawKW7mxrauNg4ezt7GDcyRyeNRpHi xUUlxun1cKmxdvVaJCKUlpqGCgDUiI+TAhmQtbVN9+aFbks6UIPvr/HIxbIjMg28hq2tHQITZCOp VIasJoqOQtKmylU1HiHnLaxbBZbQLYF5vUB42MX9l/5Dz7zzcV3dNZP80Z7gNcCF06dOw3EQXbnG dOli3ZlTZ06fOvP9dz/ARwzoN2Bg/4H9s/ujSsQxoHYaMXxkZkaWTCqD2QbaJoyfgGOmMu0uwRUt uh7LbDP9SsO3jEW+TPwFDQToDxWDEYvLClasmPP8C0tXLGW9vxdjX/eyg4Ynd3baGbHyj32255Xu FTtUtmC8vmMV5BcgKYEMcBYXDfDlqEGlYbdR/P38uWCwrKTMNMmaOmqoggg1OtcUAmpgL9gXwhM6 CL4biIYDsDC3iIqMmj1rjsnxd1ekb+iuHbzX6BGBGkhFXx9fsUiMDIQSi1zlYG8vlcanydXVHsGn LGyaBEIIXuOopd3r/XPOnKltIhni/vUME/MapJeXSV6kNRXqq1MnTvXL7g9MkEpJQ2o/HI8oSgTz nJmeGRcbj2DYxdll3NhxtAzrixDKIWtf0Is+xEWfSSePpWMzrFxMn+nSi27DRHmhf2IKW+JNCfEa dMBr3YJdexZsWL+MDveCf3jFHu+UWwYaJm4lJwoy0/XkYPT7xds2vtWmuF20uaP2VFRQlJqSamdr JxAIQkJCSIm9ixoJbq7uCBAQHQAuuNQwmLhKJ46d4NKFJNMDUIMZEPZ1VBL5C/OBDOo1QA0lvAaS EkSDfwwJDpk580FneGWiY5RX7NzJP/P6iEXzN5lCCch3dYVvjEeJ1VPD0SE2JiZNpVnhHbLfwrpW YH4egYnA/HVrp3fyS8nwLU1kFnkuo3QsZMFzZ8810Kk3mptIL1JEJSxrsk/37zvA7p4AHCqlGtUg zAUCpf79BmBlWGg4CgD+EKGwY+akv1dv9Gp4QowVNoIYVmLJgsGAUJHPliwmT6YvWbx0MX1kFLhZ SohTXFE54/U3Vi1hdgb/kdt7zMLgHVnBIeDu48HP4lfJcBjYhdF68pY9k2q88r6i37pDyfuKnhfp frZwwSJPD0/U56EhoUhQ1n7BCemLCMXGxkYaT+eO1iQMHTL05ZdeYcnRSXXsNRB4LilfMn3ajIkT JiUnpZC9GKjh5EjGE8MBQDjI6dOmm5xFt4R/JVVVFTt3b+ep8ciFTJaUmCwRS1A1IeZUqzRBgUHI Ty7OzmEhYSmKxGqPsHMWNohNWsjcrubvOHq9UbKMeYTOjDDMBEYgEuEyZWND096P9nJvL1+6vHLF SjbhOColabzM0cERx0NH8SJ1VERYBI2BreE1TI7fIFJasMCKDVtpwhcm9ik+Kikuov8j29BRvNin pMyTNYtnbd01/amNW0g5J5+W0lEC8SnbmBCGuRgs49VYhvXE2rDjoduQZ9vxEXcMnRH78c5vz64D 9kLmQ7EUoliG0Ym+wQXahMGU4OfrZyW0wh8uNfsoZ+CgF59/sWNzYaI2qcF+of5q/a6du1ENgFbM P7LXjLQMJZ3fmwkx1KSJkx7CDK9ESMfSqqqaHbue5qnxaMWyY1JiEqjh6enJbuyjkvf09HKyd5BL lemKhI3uAectrFpIBw2zJoH5q34h+9/5CJmDdNDoxN0TpqbGptOnTl+ovYCsieCzYkXF+HHjKyuq KisqTxw/iXrppx9/RiZjeRrw8vL0srWxlUlltCeSBlkfhpYOTT6PmYj21JUCpm8NZSWTriE/DUNC VurylleM37h+FaUJyZFUhuUS+rSL0ZHgRxhxGDjoW0IZAziwkqCEuBnyKd2MjtNFEEM3MxY7R/qD BAF4NexC3w+yTSAy4SP8OKgBLgC1hBrwF7iM+sfVyJ0phVyBKywUCvXPtqk0OQNyXnrhJZNU61ig Rn1bs0mjMvj10K9jRo3BjjhqMMHVhgSH4qggUMOCDuTV3mxYXRT5V1VVvXtHO9QoKiwqLiouKdY3 gPPqtlh2BDXEIrGDgwNggVylUqpQBdnY2Ab4BmcpZO85OJ8ys6wVCM8JLM8JhBujoy+cO9tMqdHa dAsyyTRtChHN6ZOnUdhSYFZp5Ub6ZVBnsWLZil9++uXkiZOsIxByMA4AQqU0aOAgsoZNUEqrzY6n QYHYGXVOHVGjjDy9lrfrmdwVy5foSmEQQAp8SAolfSXUQPk0Lr36Uk0PgK2nr3eOh3xE9mn6Fe4t t1JvTKhoM41+mazXQ4Qcs6kotvALWEbEAWvGumCSRwToYyDMuEFymdySOpEAfzJhCjRwQA6+y0LI TsqEGsxlABlffv4l9o490q43+t56bL9YYA2xCDaZ10AkZXzuDyDyr6qqijwpP3LEyEE5g6iNKcJF mTljJk6PBGPkTv7ARQsXFeYX0lGAyNXHwvx584Eu5C18hORhcew9O7iPjNP19y1cn0ULFkVHRcNr BAcFw2sgaZHMAf6BUZHRXp6+WXLFJ3bOhrmg8WqxUxR7/tx5So3OIgNCSHLq5GnsCxmUZCACDsIO LCRpk5579vlLFy/Nn7cgiwz2Rz5iFmPwoCHYAMt2dvbIajjCWTNnd5w6KDAma+6nO0WdCj+u/32d bl7lmuE7d24mIYm+3fTOpyjDXc0nXT02loGN3wJZWGAepE2hjBDK6BbDygGyUIw4Ji01vX92/37Z /fCa3bcfLjKJFJQqH28fUbQoIz0zu082yvmY0WNPnzpz8/pNNkAGJzhBskCfhW9uujPQQe2589fr b1y6cKnhZgMiVmo/b12uuwL6I8kYjJCUvt6+IcEhCrmS3M5Xkrt1zGtANta2RYX6BukHFkkaMovS rp2C+Lh4wDJGEpuakjp65GhUidgZABkaEhoRHpGUlIRgODU5FdcIl2zC+AmBgYEqpTouNl6rTQRW hg8bDu7cs4OORNNGnxu6mi3+HTV1ylQba5v42PjQkDBRtJhQA3V7SFhkWDggAmp8ZufUKBCwYXhA jR2imM48s2QiZLhP9n4yfux4sAC/jwQCp+iyJjMj66svvsI2Z06f2bxpC0MGy3BDBg+l1FAjAmcR Ss5AVIkdVQMPTA29ykmJLSxfPHvPs0VVVUvKSovIs/OwG/pyS9o1upQ98JWuHxv5lskag7C+TeEK kNCJRSh+vn4AB1wbu9S4pKhu09PS01LT4AVQsvz9/eErB/YfiPBw1MjRZ06dOXe29iyd5grCMhGd 8oq8JWv0Cz/98NPbb76NuHLZkmVff/k11mNLWI+6i3XYBYU+STjkKEd7MtRrcFCIr6+fXCrHW7gM Rg0EoQ+pUQP1X1k5nXttx85dAuwblJKIJC7OLqgDAQscR1RklJOTE7HTKg3CJOwbAEOc5uTohLyF iyW0FMKeIavhIxcXV1yv6dOmw33kLyqYMzsX9RXeooIFkiZPmjxt6jSW/DTquctzQmyqa5Yev0uB GpYWlrhQAX4BMqmMOUmkrrOjszxOPjBe9o2dQ5NAcJuMFWp+UyB8Kro71ECEcvDAwdzZuUhQKDws IjAgCNkLSYP6YOP6jaijsNm1K9eOHTl2+OBhuBIcBqMGjgoRuKenJ0oCjGT7BYnoYVFDV0xuwZaV FWx8asJzz20uLwMjdKXFCFX09fzjpka7YnthraEoCygaCjJnEmnXSNQmahMSsYxriyrBwd4BBdjN 1R3gRiogUIVJP3v6LBKrPYH+MCNAA2ABe9K/X//UlLT+/QYgpf7w4R9OHj+5dcvWoUOGwSRCCAtQ eGNjYlOSUxGZwnHI4mWktx6NUPCKY6OBgukpdEOEGiW6msrqXfAaOD1wC2EYfeBXg9hEqVBhJS4B hAUclo+PDy4BqIGr4Ij/DK8QVgYFBqMuDQ8Lj4mJAW5cXFwCAgLBFzs7cjcbh46LiyAIbgW/n5Ge gSCIOxRkCzgXXJ0u5Y/OCLmhrd98aGxqP7eZ7hfQRN5ypjOhkMFpaS2BixwUFKqJlz/n5nXGUnhL YNZKn1u7IbDaGCFi49l3Schwp0+dXrQwn6QdDUywF/aK7IUNWFTMtP+X/fPmzseWyIuor/z9/JHV 4DIM/rxHqEFEZlxatnzWK68vWwJWsJuv5BiQTl2OULCLh0gN/Edf7toAL/jDgWGJUQPZOyAggPQN pYVl5PCRJOijSQAF+gdiA5gRxCxpZHBWDbB+gT6Q1p5IR4yW1j98tDc5KQXBDvMUTLNnzfnqy69R 27PWE3wUFxPH2QosoDxyN1DYSjLoAU3ThyIkSlVV1Y5d1Gswv0qPT08KekxkDTt/Je3RiEuDSgmV JN4yASgxkhgQDsiIiyMOHDUqXG5kRFR4eASWLSws3N09bGxscT4gi4W5hb29PcIffAsCoeJi41DL gYhsDessgGKGCJwdaF5uHt7OzZs7Y/oMhEI4qsz0TGwJvlIMpxrPe05yJ+UCfgTLNM/dSXLyqVEO eGDhp9i+8KMksxqyOOubeEdTp0zDubO+etEUzbExcX4+frHiOGVk9GEzq/MC88sC8ysCqzqB1QWB cH14dDepcfL0iuUr2cBc2AuuFUlQtWbIoCEMGbAwbIgHxLpJiclI30E5gxF4I6XghsaOGWs45o6u 0sOiBhOZAla3cPXmIW+88hIZdIO4D/zhCB4nNUA0FsaP3jpafjBOfkSa8XPazHenl5aWIiRHnI5X 5H9QA/UialB6K4pEfHAT9PY2ufhIhcAAMnobwgetRgvLgJXjxoz75ONPO+610dLcUpBfgASiw3PR UklEnmfdsvmp5ctWYJklMaISdh+HydXFFfUE9xZiQ6U8SLZnsyjpJ1Ki1CB9Q0eNGDV61GhDDtNT DcIa45U4SghOTCFXcGEVPiVN8QoVu/2jVqojIyIZYnD0WAZl5TIFYmyUc5whciciIFRruJQgiJur G2jC3jIhSgRKkAxADxnRBH9qDTYDy8Ca+Hipna0dqms7W3tEjD7evjiYvn36YksIC/BpMN7IaqXF +tyGZURAMGldyn+dEf1lMv44/WWd8V5MEom1a8CUIbjDxcGVAXkjwyPk0eIhwWGnzISXBWb1pCO5 RR25h2K1LlzcXa9x5svPv0QFhbwLn4zkYw37VRVVFSsqKldWzpg+c+KESViYM3sOST4VAYo0Tsrm Wxs7FtS4f/Z6eNQgnUVJ+SwrKFsy/tnnl62qXg7ok9ECSwg8HqfXKNHRMazK+r6aZf/fVj7/con/ h3j+9bw1a9emJKdMmzp9yuSpWGBeA3kYCYrrSe6hqBMS8R8tIHhFNkautrS0REZlI6dhg6f3PNMx NY7+enTkiFHwGv3okBkR4RG0rBHh2Pb9vI9aSFIAUR7ZHRMmpCMyGCtKbA2ogWvYpct4r6gr1C/U VFY8s2Or4KUXXnrpxZdRpS9auAiuFQHYYjLnnW7woMEQ6qIB/QeSsY/1BoQUY1wOhBVwFrgWDBAG iNwRuWpkgWzPhDXgC1AChwJJ42USsQR0jI4S4Ww93Dzwh9IFsqBaxisU4BcgFpFGFn9/fzh8b28f AAXGBBcFLgYmBZQBPtgFQrHE26CAIIAJv4xQaMrkKYAasAXkBwcH41xwmrAttP2lm3ewuSb3+fPm R4RHIsdgX3A9Y0aPxaHiHOGJ5s2dh7oCryykBDVcnF2caHc9FYv+qHLiFOs9/c6ZWVwlyDC/IbC4 JrCsFViui+gONRAMnzt7Dnbj6y+/Prj/YHVlNbLdC8+/gPyNCpyGRSSNDIlCagXkckSObN7ZWTNn 0QYmdpodsaN7JbM9apAqnRiMwtUbx27csILegiUmEdv3ADXw++RmKuVadVX1qppV0Mb1G1989qU3 Xn597wd/2Fq/xfn/2Xr8yzbmfyKn103GZqxxEfkHdAY1kBWRh7m5oHFJ33n73fxFBSyJUUwC/AOx GWo1Nn0ExKhhHDCaqOFmQ17uXHgNUAOJFR6mpwZ+fOmSpcePHqcljoQC+H1fb1/yOIzADG4RxYcN yMZwBoE448aOe0BqcAI1VleufH7rWgGOEufw2SefIav98vO+rVu2Xjx/8drVa0Aa0S/7P3jvg5yB g3BF2KEz4XD9fP1ldw1GckfYmMudXCExUYwkViQSx8fGI9YAL7GAGCdWEkt7xWhgm4EAoDQyPBJl HkEQYwr+UFBZcwknBldcKbKZuwfKAPwIQgB8MTw0PJByBMKPg/0oJFmZWePH6WckhEwCio41L28e TA3QM2L4CJhDUAw7DQkOBbzAPqDNx9sHpzZs6DBABAEU6b2XoA0KCvLz88OhGhrbE5KUGl1g5EFL 23rykKvwikB4VWBVL7D+2j/owxLd1ctXjbNRZ3Sl7srBAwfXrl47ZvQYOkd8Diq94cNGZKRnsgvO 8hlbhpDzYM36ZPUBXidOmAh31lbBbkMPjxq48qRzBVkoLlu6YuzmLeXltIG0jPbCwo4eNTWg9es2 vPD8i8uWLjuw78Cpk6eA3dqz5z545/1333j7y8++LP+5XNQcqv5b7IA/9VlwJA9ObdKESQg5cd1g fmEekScRb7ILi2y/WLf4qy++Qu5iFxnFBBkDXgPUYF4Dui81oPlz59MIBdTQpxeEBH3lpVeuX7s+ c8ZM/UqVRhYvQ2FBroOvRw6Pi4lDNkNhgZfHgr+f/9AhDzT8H7eIf8DrKlDjqSoBYl12u/jmjQac TFNDE3uKgam1pRVrwBEkLggKJ8IOF5fJkAVBiERczVkzZ1PjRIQLiqiELePEYFVYX2Ymln3xiu8y puDi0o/0b0m5oj2R2C4Qs+DSkxARcKCMwCsT8EEIgkXKEYYPvAVBsD1q+MiIKJACgJOIJNFR0Sjn oAYA7OxEKn9H/Dk4wstgDSgA+9BxLDNwwEAkD34WMCK3KkkbtSdpAHYmkw+BVtivUGgFHwS0iUUS vKIGYAJTXJ1cNArSTTBJoZo/fMzHAaJrZla0I7lFI7mBYt0gsNmcmlF/rd4kD3VGdRfr9uzek5yY jFQgVpk87aJnN5dYbIEuk0udnpo+ZPDQooIiUtl3Gp1dr8/b/Qq91MTglJaWl5fP2r4zf/36CooM 1P/kQdguAZ2B5p6VdwTzsoTOhr9sybJtW7ft2rl7z649H+/95OiRozBo337zLVYimquqrFy6ZDE4 BwTMWjtjwCt9hn8wrOCHgop3V86YNjMtOR3uG3keBRI4QIp7eXpTr0EuLOpXUOP99z6g3XATEC8g w4AsqP9oayjJ3nt2P01nUTNNQWNt27odQQobdpwT9ou6AaXyxedfTGIPBxjSlzXHYhmVLg4JtRcr JmmpabCQJtehS+IW6f90lVVVz+zYJNi5feczTz8DIVTBmeCYcNDslRMjCD7FdeyT1Zc7DRw0yXxp 6e+9+z6sSqKW3HNiH7GsCQ0eNGTjhk1PbX4KkMY5GHItqetYHMi2v5/IzR2UT5gxRC64LowaRGZm drZ2KJ/29g52dnYMHAy0DCVsGzDC1tYWRRc2BKkIdwNesCuLr2MBvwnQ4OoP6D+A5mbTunHBvAVD Bg2Ji4sDevAV/Cb7Og4JP+7g4ID1np5ePt6+jvbkEQ/EWYARIEV4Z2aOvbu5uIIaiQrNMIl0X8HS 095hiEoayfig5pfJEyiWF8zs1mT0uX693QeWOhDoP33adEIKElSTNin9dcbVMywAZCx/M40dPZbE UPc8BtaBWH3eJQuAK8luOrQj6jXIqKJFS1eMfuGFp0jXzNLyxTrWYbSzBwbd6zVwnFi5Yf3GLZu3 QB/v/RiGYv++A8irvx7+FXU+YvOff/z56T1P0ytADBHj1OpVqzdv3rxr165vvvrmwL6fjx87iqr0 /KXzs2bMSU1OQ+lF9AdrjKyIhI6Pi2fVHlACL4Aq9qsvv6bBBcm6SA7kNFSiHDVWVa9qaiSjwJqk ICf20bo16xh6OKUmp65dsw7VAwwRIlBSMRh9ygTjg7KAmpIVAdYaStWFK9mecI0rqmt2b98uoJeJ XC8kLSiIK4irCVjedRqUGgSQTS0o/7NnzZkxfSawioU5s+a8+fqbyLKwx0mJ+uYPZjqom0h4/rkX GIzgWXBNEbDhWxC5QWU4bf23qNjJcwvcWyKNluZ7eYwkJioyGmWSPY8sptOmohgA7YgLoqNE+NRE iFCQxo4OTizAAT6QlviuHisGuAAouNwo6rCghoulvy8DJ89IwdwNtnd2dobLgOnATrF3Zq9wUmql GmwC5lBcEa2QZ5YFZtgsOJjMCTo4TrHV3f+AmRMsRrPA/JbAolVgcUlgedPM+us47Q9vvtvY2NhB lmpPiDGnTpnK5g2EcJXCQsNlUhmMK8vT7Bri0iFiGjxo8MwZswryC8rps15GIoWHe3svHVjJxHom k+3bU4fUYLsgbRnlZbnPPV+8aVMF8iR9VMR4s7tk2PtdK9mxcQ1PKPk7tu/YuWMnMuevh48cOXzk 6K9H9/5hL83hTwMi3Fe4nyJdmLbv2LFt56+Hj7U0s76YzXR6XVSZLdfrryOWATJYe3POwBxXF1dk GAkdqxnXFhHE22+9U3epDmwaMWwEzQxa5AFsgGuOeBBrEKdMmzIN1h4/aJKCTHSnt04ePzl65GgT amAvkydNZlMxnTl99pO9nyCQoR+RWoEpLpZEKJyQDdipPRSx1tCnt20kz6HckwC6ipWVzz/3vMn0 DYwd9VfrQbtTJ05VVlReulgHNTaQp7kRisPrkt4myakEB1Q4bTamACsGDTcbL9dduXzpMn5hy6Yt r7786ofvf4j0Gz92/HvvvIdl6IP3PoDWr10PcqckpZCnKkgIA4ty59Iw4SIqFSoYENg/7OvOR7Rq NVF8nNTe3t7P108cLSZ3auKkKM/EZZgTY8LEltkrQhiEi5kZmX0y+yB07N+vv78/mTmN+QsI7IA9 gdHAxk5OzjAvnNzc3AAUBCwAB0CGvIWNwSxUSonqhIUR4osWttcEVrAY12kX8tsCi4sCyyuWdu8N H1l36XILfdq1q5o+bcagnMHpaRlQfHw8LosXMT4+OHHwPSszC8ELLmZyUvLoUaNhMQwPYpDZQ1ih ZQusMzWWsYaVQJPsQQMHbs0dauBb94p9ZGIB7hG2xE7LykuKa1YNf/udHUAJBY3+6/eKHQDbBTnO Mh0NPRajzP/w/Q8//fDTTz/+fOzo8WefeW77tu3QyhUVK1eshJYuIeOVcsJeli5eWlNd89033/38 0y/Iq8jeUGMD5wVQtqnoY4SHD/2KCi93Ti6YW1hQ6OtDWiJRkyErMuNcWFCE7I2QnzWIEmrQmQ2y +2SDKVgeNXL0gf0HSVEySjsTASiw5/gKvVlLaiOwAPkfvzZp4uQzp85wo3uhhD61ZSsMBcvk2AAR CrPY7BVV48PrUY4oRUeeXttJZ2ykaYDwkmaFkpKy4mIkQ3VV9fGjx7gzgRg19G/ZcRsG0WezXes/ bWlFDl6xbAVwAMaTLVvujHeGBbbMbQzuIo2bDfMMsk9x3V9/9fVzZ87Vnq0tKS41Dos4sXRijgZS KVQScUx0VDSt+fXboJoFWWDLYS5Q28NoIHDwcPdAAaYbEL7gWrPURQphDZwCXIytrZ2PD4pcvDRe FhIcGhgY5OjoyFwDRw32ij+CEuo+mLAjuBiygWElNrC2thZFRs8Lj74ksIIuCoQXBBYnBMIb9On4 owKrwgFDbjW23m7+rbXTI/EYCyygY4KSSi+ATjWK3IxYCZGRv6+/i4sLDglAxBnhisEtjxszbv68 BRQcVPCahme08JZbps9rEbelX6BPkTKyQMgweDV8dGeBSZ/V9NRoFwGMGuVkAbCYvGVbwZp1S0mv bfILNE/eI3wEK4Ha5cMPPoQ1/urLby7UXvr18NGjR44dPXzsmT3P7v1o74cffli+snzBkgXzl83L q87LXZ+bu37OojULS5YXL1++DFZ/1bp1+AYKHrIilye5jKrP4VRX6q5cqL1w7MgxmCDsGqdDUFWq Qw5BWBoriUVWBBRQz73x2hvsKzXVq1BlIi2Qr7Ae9oTlMRQNdoOsPWqwA/jl532kPZs2XsikcmRC ZE6ItZtgG+6Av/3mO86SoG7D8XD5ECkOm8Nu5D0k6aoqV901AqAOrg+RJLkcpW+89uahg4dukgC7 7VkCjc8ZGzBxa8Ds6/RZvQ6AyoQNyHfvXsldFCY4zLffenvDug3r123IyiB1Ji3tBL2s2MOJAA0o D0GBwazkU+tBPlLIlVgPc8FdSiZPD8/QkDB8i15usiUEuCCywIWWS+UAPDP2jEqRkVH4EdLqafgF AgU6x7+Plw88C1KIE6gBG2LYkmyKBaHQKtQ/sDg0skFgcZM0Z4AXFucF1vXEcQg/N3N+eWU1rkNr 02+3mm9z5955wdDCGbFzD6RTQ7Kjwq5BEG9vb5ggrCRxk/7SkXoPuZ9F8lypNu41B6GQYJvC/EIs sAIDatByrhcjC1vPqEHW6HGj/2jJ4qWG9eShUiqypfFe6Jvi8tLiJSvGb9yyZLFuKT021pJHdrRs 6TKq5du2bnv9tTcQkdWeq/30k0/fevPtt998e+P6zWvXrF+3dt3q1asLyosLy0sWLSkYt3HcoNdz BnzQV3QkMqDJL7zFb8DFrNVf1HzzzVfkLvW5c5evXCWDktx9JZEhUYfduH7z5vWbJ0+c/HjvJwhz 1q9bD9CQM9JfgTLYDdQiuKSIAXExAQhc1RXLV7AfAYzefefdjes3zp45O0mbhLgGdg+RI9wQakRu X20KdTCMD6gB3OCXjTVl8lQWAXDHDJfU11Cn9u83wEpI7sJCyJ9IcQSt+YvyH7BBlBNAWVNRs2sr GQGQ0AKrFhfryiH8vq7sDx/tpaNdAwR34aBN3XeD+wqXAFeKk8lHxom69altb73xVnFhMRm8SN/y Rx4NhlFEWbWxsSFGg1kGgwfx8fFlN1/whzQm3oAWY1TCcO9wdEj10OBQIAMWA1taWloiuMAa/Z0d 0t1eAYSzEmiiwIAgbKCQKwAabIYwkr3iZ0n4Y2ZuQSW0sPD38S338T8gtKkVCM8KLE8JLI8JLLFw TmD5mZ33qyMmXjp2isS6hBrQnVPupMaOGZeV2YcGhlqOGgiOcJBYBsVw/MCHMTWSEpMnT5qSlzuX RiK6mTNmjhk1JkYcw7II8gVekeEmTZwUGBBYkF9Ayzkp/OwjJuPCb7yGlnmyGd4ifMArFUEJFXtL fm1xOYoiuWuCtYt1uiUrR23fvaymahWIU1m5Eim+9amtL77w4r5f9h06cOjggYOo89etWVdVWf30 nqdZAS4j8wmCRMSxFC0uGv700P7f98naly45H+H7F1eff7h7/K+D+//ZeP7LLuOP2lfrXrpFKjky cS640CY1Th4/CUxA27ftwMXBcbJTY6eDY8YCe3oNgSdSnOU02I0D+w7c+TVa+X35+ZeI5Z975jly T/fceYQ/Jru7VygCp06eXrpkGTI5+2UmJC74y54n4vTtN9/2ydKPO2/sNZDJYaunTJ6CV7CDO/4H VHVlZf6iBQLgHMlbVF5YvLiQDAZLPtPhiHG2N+rJI71NtNmiJ8XYce/F1XuQFhJeDqetTRCoAeOA 8sBKBUJNBCBhoeGoB0AQ1ABeHl7sOoIszk7O5M/J2cnJCSUKxk8mlbEOfNFRItCHbckUERYRHhYB N+Ho4IS32AbiPmXoQXFih2EiMAvgQIwA5yIRiyUxotHRse84ujcILOn4oHi1Pi+wPS6wecE39MSe F25fvHq7kTW/wWTd8VmdF6pcUIP5pvAwcvrBgcHiaDHOGliEh8JZ4/qIokVsGwZcbDkoZ9CC+QsW LliU3TebPSLAZRFUUzgRL08v5MUhg4cWF5EqxYQanRGoYbLGSIREWEBpXLJ48dIlS2pWLTty6oPX 3tyKiP3dt9/55Zefv0d9+u23H+/du3bNmlU1q1avWkNGLaXtMqzmp+xgHqa8pLI0/ePElD8p0v6R kPwPVeTfg2P+N0zyv+GK/xEn/I90XMOo10+9dv3q9abG5sbGluv1N06dOAVnASGro2ADTG+8/gaM LX6MHaEJMpiwPH7cBNDZwoIM58ul+6aNm0zSBYK5QKzNxeCd1L6f9y2cvzB3Tl5qcurECZNyZ+dO nDCRTapkrG+//hZeg9Wg/bLvilCwDGQgAyRqE7lTeDDpVlWsfHZjNYlQClYWjNg7eNjHg0a9O7Jg RQGtecoqVlTu2rFnz66n//Dh3gP7D4AdD+4pOqn2qMGEw4BwAiydwIW4mDhEmEg8KDIc/8jY31GR 0RJxDPDM+pKCKaADsZG0wKDkgBfUTZAFV1dXFCeULpQr7qJDDmSiI3KXBMsME0xsmbaE3WlD4aTG rxqiHg3qdY1aq1Kt8w48Y25F51WzaCW3ToSnBHbfCN1eWV5x4/IVnBZtdWPGSr/cJX326efphj7L nHB4QCpOUBQtBg6EQiEgyC4UUJaSnMIcWXpaBuqrcWPGzc2ba0yEhQsWhgSHsDONi40DVnDZu0EN vSNoQ6iflu7eteeZp599/rnnUQA+/+wzVAlnLnz85TcvPb37aYTQy5etoAUVe6T5kn7LuPSSdTSW wRusefuLt8deHhby3x5+/88l9B9+7v9w8vh/DvAaRdcKPmz56KsbXx+7eBwx79kz586cPn/i+Olf fvrlpx9+2vuHj99/9/1V1cTgEBgZDBE7X+wChYJFW0xsvxPGTcDFYREKEz5iyUEqAEN56R41EBzh i6gmVyxbcfjgYaw5cvgI9ykrHSiVb77xZkZ6BqMGEtGYGhDyc1BAUP/+/dkBP4DIpdaVlq6uXLlK VyaorlpVsqs0+r8Co/47QHZLXPAUeVD6m6++xoEywRCCwc8+8+zuXbv3frSXlWdWdLnr0mPS77e5 BUlIG6VpxzDatZYlG+pPiHKBJSTp90KbSCX0CRpD5wVDmwiRioADhQolChcdfMFrcFBIdLQIZoQ0 sookKG9cSjDHAYpjPb25w3ZEGr0StUnaxKQESEtaarWoz9UJWVJViVfwt0LbWjqY8AVD74wjArs3 PMOvXblMwkAaDLKF9u7JdazXXnkNhZ9FKLgCOB4cAFCIytDJyRnBF84RERyyEaIVCGYEG4Ok8Bds 4+w+2XNm55YYHuFBRtFTg/aIQdjl6+uLH1QqVKEhoTApY8eS7h4QohiD9FGJsZCd4Avwa6VwKkRk mxHDRiDUHz5sOD5F9U46ZZ46dfH8xaf37Nm5Y9eWLWue2rrwrTc3kNKLHyRA0P8a+zrdC6hBGllX rqiAAVm/dt3HH+39fP+XX/318yn/3+jwf3kq/yVJ+JfC91/unv9nl/zfso8bP2mkbXQtLa2NDc0X L1w6f+b8scMntmzegq8DXiyM4g6Yi6QAAhL6wNTAyuibabAlgcvsmbNROaWlpA0eNGQIfXS9qLAI p3Oj/gbtNklaRqBrV66dOH7y+rXr5C3tS4n00udkfVROzA5bT0QMdSuuCbP5+HrDzUa2MWuj5Vr9 8JvLlixDxkNOg1KSUhBfs1yKig1pjQAKllmr1XIXsJsiDxbqQI3qqupR4+cIPvn4021fbvP8l637 v2zi/jfi+R+eXbtmLWDMDovT5599/snHn+z/ZT8OHQeNhe++/f5C7YUejl/YlQW2Pv3ks+LCYlpb Ggp/29IzghQnyhQGGmR90qeLtoayezGsJQKXGAUjODhEJpWT9YwytIc7SpoxNbhptcg26oQxo8bs 2rFr187du3YRLcovwI6wQaZMvSAg+jsbl6tm1jcE1jcF1tfJDRQyctf3Qsc3x0+jPXHZeRF1mxq/ /LxvVc3qUaRNVN9/F4bLz4c0A3t7ESOGog56BgYEQX6+fuBFfBzpzh8USHqRQOBCXGx8cnLynNlz WMM75zXAU1yxAP9AcjuG3kjCRQCJ6OXF+bOLQBZmz5ptlNtIXV1YUJS/MB9B0Ly588aPG49Ie/Kk ySAUyhjqaojMQkrNAr5CX0kjxYqVE156eVnVykrkVON+q4w7WECcsn3b9nVr13337Xf0CrTUXag7 cOPAM/+3K/Jf/uH/5z3iHzlF/7cw5l9hvv9nP+hvmT+2/kCua3PLtav1p0+d2bxxs650yeKyZeVl hGiMFxAjBV0gVKKv5CzYp4b1+rcTxk8AUhHBodLi6iHUrCdPnKI6iVdEQMePHf/px5/weurkaey6 9mwtJ3gQuJ6zZ86yBazB4bG7v78e+vXK5av11+qBBk5wH6wAskTHGoCMZlSilORULpeCGqj8PDw8 lAold/DdFQU3pUZVVc2w8QsE77/33rNfP9v3f9L7/CN1/H+POnTzUN3Fy+2xgPNdBw8c/PLzL+Hu cNzGGzxqMWPGjgGXdfasOYi3+/cbkJ6WTpON5H6qe1FCPAgTGAGPEOAXgDIAHKDYgCByqZzELHQM cbINTQZ8C2VJGi+FC+XSgwmFJ0YcQ3dEVJBfwIK4/7+994Cr4lrbRzcdQUVRiiAqvQiIgCAdRAER 7L03ig3sLTH2ksRomiXGmqKJxjSN3VhipUmRDtKLYJJzzvf9fv/v3vu797vPu969h3FTRKMp54Q8 TtZes2ZmtfdZz7tmZg1VUf3j27duffj+B8DhhYt/7GzGj403KjSf0JNderkK7RKF9rf6xl/tep9Y A0PI08V8Ady9g4YrzkjLSIhP5CxBRNjbOWC06eviilLY2NigA6kqgW5IDwoLR4C1BgKQTiiXpiat he/p6TnQdyBqCcUEQfTu1ZtT+g/0RzJDA0N9PX0AngtNMsuqxdnZmV609R0YGRE5dszYsWPGxcbQ OMxL440ZPQYMsnDBovmJ88EjbP8CSjsUMWtWrcDIn/j2W/P2799Az7ojdtnyxcmLkxYlzZ83H9SD 086ZPXfD+o3rXn9j29btO9/aeeL4iVs/3fo277sVvyzBEGj7/5rN+teUpb8ucvl/rM3+v47R/z34 ze+2nvzi5FcnT+/buw8DJk21kBnQZIg8AyIPyoA8UgIoA4dwGvAd+kYP8x7oCahV1Dlq6dzZc8pe qmoamPrD7IfUPUTX5bszDIQFKgVoGrEgvyAvNw/46eZPOdkPc0EuuXkYxZVbJdE8xAmxTU9LR2YG hw9hhIeFy1kDf9bWNuPGjpPn//mBGuFmohvwmzZsXvPaFsXmTZsPfPrR+ovr1198Y9uFbafPfl1e VqU2IQduk+iNweaBSDbgPwRohvy8AlTi16e/EY/0fbB+3Xp00B3bdry7693d7+yG+Hxj3Ru8kARa FGShog9YCT0lCbKA54LhFA2PoRjxMpbhlD48nwS3BW3A7QErAtA8YBwcIo7yOXjgIPluQjLQFxbF o4UNNTX//OTLRiPTBvE0V4P4Ujx8k/ua+t8YdDk2emzK5cugjIa6hsYXmgGVAxyK5rh5/eZQ+toz qyriAogmhFWUSpEM1ADMWLwEoCwsuj4xAIoptiyp+KfkukPIhASFgINwWpCsu/j2EleLEnQwwahz l56WPcUbSW4B/gF0d9zLC2wCg3+aIyggjd4CsGN6D2Tta5M++njeksWLFifDa14xauSokODgoADl WsoAMbuQiqTpQkLhMflP8rPe3DPk/3hH/nfIstJk79WejrttXD62nXhybNyaufChxGS/8qKwfHad ZJd+NshpkuUWSgoF1NXRQyVzZ1izak1qSiokA7pESRHcT8EaObm1NXXoIfjJ2xbBViZ8lnroFJ7X 4Ei2OPR5iXEAnB+WTA/v+QUA8JXUxjb0anC3lNsXAmpKyD36Ws2qTRuUT3lRFYgE9N/6NzZmZOTU 1VAW1QqjBi7GH8Ua8toESbPkAVWDm1ko8VNn2ZnZKCCa9sD+A+mp6WtWr+UXBNioOICeB+5A/1bR igQf2EYHcQPVwMAAHIE0UH1oGMTAWjB0c/cdGhXNq90IoFoICNRlZN0Nj63SMhCPjeuIlUF1qhS6 X3c0vrP17dKSEjALWONxTT1BVroXAFgDTm/K/VRYQnCQpLzIvRIduokvAL+B/oNCByHbQYH0mDOA BHBPOonX+dHV4N0A4qlEAoQJVw5YIzQ4VGmxYgLFsz+tnwJnh3UNKkdXWxfgALY9xGoGTLXox/r6 +sZduw0ZPGTE8BEYBsXtm4ULFy6irQrJi5IgSGbMGLJuw9iExOkhIcGhIaFitSFclyocoBKJQnFJ wUcRQyLcAl2shvfos7iP/WKHsEWhE6aOWzR/waIFC5aR44N+TpMr5PKoTIIXhZBJnmcDY/vTHLdi 1szZuDrXMFgDFTV75mz0N/S0wwcPf3P6GwxsBfmFkrG0hzWqq2qkeQ3pQPmWgW4PNwrX5XpAs0rz GgAqXEtTCxQvz+3zA5WzTGINWm34gw+VT3mhKlejRpavXLVqze5dHxQVFEs5aw7JYv9ASBmgOpXF cLg11NXUwR/mWlaDaHVq+KcjacVnEATGYYyWdDPCwcm0uynao5dVLynZ0iVL5W0JpQad8aSq9snJ 7x+KiYwqhXadQrdeoVeqaXDb0uHCwuWF2blN6WsJv7FK79+jaXYuPoxB2BIblTKTE8dPXLqElg5a snjJ5k1bjhw6AmtBj1daoEjs2tcNZIF+34xAlQBrSG98S+AxFmfA4Y6OTs6OzgBIFlv8xMn5KTvI FlYuzCAAfBz4Pn3oj5YyYPTp3dvF2dnN1bV7t64BQQ5z4qP9/Widm35u9HwkFIuHez+aRxjALiRp DR8fOEV+4rsNAyIih0QPixk5avRi1TORyrkI7ufYqDgCtiB8jeegDJoWFS/IyI9CfcbNjY8ZFjN4 0GCpJhFQhX3279uf9SDr6R7yDDwqecTvm8iBM4BQ5D1csMZKviI0dT93D00N5U1AVG9HsfhLVGSU lNXfjOUbN2zY+6GKNfB7FSpRvDW08613CvMLpZw1x1+XNVDvt2/dnj5tBhCt+hQIg9sY1kIz0uKZ PDYGS8ueDvaOYlijtgHgypqamNrZ2rNpoe8uX7r8qT4BFqiqydx38ELfAXkKrQKFdoFCq0ShVaSp 96OJ1ZmFK+qgjGpoSJHn9qWwBoCcwPuFq3L1ytUpk6bMnT13cdLiGdNmHP/8ODpZeRnNtFWUVyKM qkhNSYOTz+UCYI2A1PWbY87subNnzQFxcC2pKkru/T11LH6CaOAHwR90cQZcsO3r4mpna0fLFOBP LECLIbGjIYUFOpqbmZqadNdEpJH++CmxLn2dunczMTExdXbqa2/ryH5lX2dXFz4ngi59PTz6jx83 IT4uYeHCpMWLYchLoC/4ts7UadMnT5kyedJkYAr+E9vZs2aDNcACsH9AdQNIMo+W0SJriHj66Ae/ cywVXFQF8S/o7M0db1WWV0qN9Uw0Zw3q5y2yBj2CQBcK8A907esKsmDWwJ+TkxOKiYw9FzO2DpwE rLFxj6Q1ABIay1ZseGN926uh/tWhrP2auo8/+nj0qDECo6Mih8InRHjWzFl79+zb++He4bHDVb2f 3pGz6GHpKR4BRJhf5eAOgV4yber0ixcuPXWJiprMA59megZXa+rX0sIZuo0K7QqF9hW9zqdHTX1c i5Z/zM90yY/6jazB8xpUOvETYZTx++/OnP/hPOQuYngXyk4QYfRL7Prxyo+zZsziVx5UZs9FU9IB EBkROQYVNXI0HMDS4tJTJ786euQYsG/PPk6AAyWDUQM5NSFhzEekC0SkuIpyYgIjpJGREfZK8XDT PT3797LqbWBoaGNvPjNuhIZCR5N0ChQLv/Kj/MXmgTD4B84LxGA/d3dsGeB3bHV19aTEklGBetDu dMc0JhaujUjfHwMJ6KM17sCuObPnJCbMEwvB8Y1kskYpPX6CIKT1ImilO1GZQYHBUH8tfkWtNbSo NZqDWUPUP7EGqFnOGpDDcAPBaC+NNegrShv2fCj7zisoY/3rbxw7+klxYVvuyV8dsBYm7KqKKrQN 47tvvnv9tXUIYByGsUFqzZ+3AC0hmh+GNMDWxk7cpqV+Cc/f2clZSHJqLYw/YiIDJ29oqKl/8qiy 7NNT1x29chQG+Qq9PLpdogP3JE9D95Kl7blFK2C4dJel2csmL0VrSGMRsUabkhjcQawhHh8AEUBj jx83PjQkNDZm+ITxE2dOn7l3z95DBw8fPnSEn+YuLXlUVlqGmkGAnxoAoFloBUmRBs5OCE15UJ2o QDYTHhYeFhIGzw4+ixqzoLszSXl5einZR/wMDAj0p6/VufQws3BxtZgRFxAcFGhmYgoJ0rsXezE2 vXtji5A1ZIiBgUHnzp0d7OwNDToaGoBqsBX/NzDUE5TBYFtio9LU1NTR0UE76ohn7TmyW7duaN/+ YhlaCcjb2DFjoSMmjJ/QtUtXXDHAP2Dc2HFgVXqTQKSZOHEieIQVB/QdiuDm6mZu1gNMhEKBNZIW Jd8TT2q1E8/FGlyZYA1IuaYCamiiOZCfl80aG5XvvAosW7Fs2do1a48dOYY+pJa5f3tAPRYVFEk/ a6trD318SFA4UYbo1t58nxW93N7OgW5M+Piih2PX1MlTHzzIfFzfWF/fWHov/cfEJdfMemfpdMih 9010yhW6dcQaWue0Ol2Yt6TyYT4ZNn1R7UVeUWsO2DwH0CmlMBMQ04calLuE4sjJyuGHjoCHOQ8z 0umu7fHPjufm5Obn5oM9OaVcFRNriO6B86jRHM528ouTH+0/cAD4iLYBdPdqAFgDWoOXqOP+rQZR z2J6QhUDA4BB6unp62rr6etrW1p1HT85xrhLFzCBZ39vflEAwCHYgs0hA+lGcugg0hekMAhk/v36 IzE0S+9eBJAIW5QEEJlaDKNpxBbAgUad6UWELkZdIFLAUIjR0mp6jFg8NUtaA4QL/YIimJmagYyQ GDmE9ULMgjjk1dU2nos1uAJZa8hZw6pnr9a/9f1cWCm+OEHTyTQb+uFeBRwVgfWbEEGfY9uHHKtl 7j8NsIe0lLTVK1ejMdAkYApXF1cMMuh5bq7u3Eg8yzhggM9Ab5/ggKAvT5yse5ifv3ZLTifTWpr4 5JusmtUK7cf01onmUfNeF/YfJBOVmfrLAjsOlRWVYAHIh+qqpq8Bql1LRSj1NeIxZ+UsvSAOBKC/ ECOnA8TLWSM/r4C7hxprcALpWnwUr+UPY4bZmHQ3wajuoHplY6Cv36CwcNjS0MihEYMjOMzrIUCP BAdBWwTTtKlCEw6JfgfdMRN9Hez76OvoG+h30NfTN+hg0EG/gwvxuGgLwSCRQyJxLNh8AP58fMD2 QuwofS5A3ETX19XRgwBBZmBazo7ONEGrMn4JaqzB4JQWPSz09KBf6M60na29o4Mj6AMxfXpbS14e smFuao5LKFkjKARu2ozpM+U11jbayRp3aAE9fzGw0TqbyIycNVCN0BrNKOCFIJ7yAmsQRXywR/HZ p5/Tg2tp6Q8y0h+kP8CQ2+IY9Z+Gzz87znIa7ODV38u0u6mDnYOVVS+wBndBftnE15sC+LkkKblw /qJME8scsXZGCT3NpQ2VUUlaQ7dU3/BMQnJRlnJhhZdbwzjbw+yH2VnZD3Ny6eEf8fyP2IqHDh+K bwKqHkaEiOBHhjLSMu7dpWeflbwggbNHD541PYNIkYIR0ENAK+3Kf30D320RX5wIRAXq6uiiMmFF ADr0++++f+3H69d/vA6Fsvud3T9e+RGDmFAcPjgwJDgERAPvozt9wsJk+EjPEbExfZ1cXBydxZSq C0SE6s43NYf/QH9mDfg4NCMj4pnfGQhDgUAw8qSsnY1d927dYW9gnxY5ojXALeJllhCG4uCpXDit YBDQE5VOlBEeioWFBS6EMBgQaguDMqpFWb3PwqPSMjRf2ynROndu3eFeSgX0GYiBTSoLRrjf/KSG BOgopY+zacPGPe/TbCh9u3H7tu078N+27We/P9t+Rvw3BoQ6tQfGMHJfvSwtLNEw6HDgDvr4BQ1f NKigo0BrxDj7fGlmmWvYLU+hC5TQW61ajQrtBlpKQ7vWoW/NjVuPy6tp4uPV1C3GJcgEBGD/AAJM AQhXVVaVl1VUlFdiK0d+Xn7Wg6zch7lwTBjpaU1b4EFGZnZmNlySgrwCBoQGjLwgnwLYlhSV1Lby RlZZadm2rdv9fP1gM1GRUZAYYmFeXbZeAGPv1199jdoAoHrKH9ECy2WPysePG480gweFBwYEDETl C6HnO8AnIMBu+erhfgMFj5ORoP6pAVQ6wifQPzB8UDidXLyJIyKfAnaRRyNYSZkADTcsBq4Tm1k7 AdUJ4oBxMjgSgW7G3eAo8VWI+8T7xO5u/ZBDMCAE15XLV7n128MaqEC0aWspud4ANdaA3pGyNGL4 CJnZ/xaQ66ViDeKKvXv2E2sI0F0lbEH8aln8T0R9A2kNdFkSugP69/cEa2Bkg2feqWMnOMMkf719 HGiGr+8ke9edXa2zNPUq6HuL9GWTKuXz41pVGrpXzOyLN+16XNveQebFgHHpKWdE1Tu5b0mTlxzJ gAaWbpZJkQwpMZhIogzG9Ws3wBcIgE3g4JA8VbEMwgIUPn/u/LQp04YMjggMCIqNiYWqR71hJITo CBJrRE6eODkzI7Mpw7iuCC9dvBQ2NgTyxD9Q6A5h896gC6cpMzzmzp5D5kFk4c1vE4MCBocPQVc+ /vnxE8e/OP3VaVpH8vQ3vJoksH3bjtiY4WTJ4hUvwTiCuXxI7+BY175u9nb2EnpZ9YL7wx6QBCkG W4hNDONsmXLA67HHiCKIg67i7YPRxUu86IQSxcclQP1JhW0bqIrSkkdZmdny+pGjrqYOHvSWTVuk z/ricmAN9E+JNSDxFi5YpLL83wil0ABRbNqwZe8HtJbXSuaLv1mDwZYDAyDFS7Th4+09wM3Vtb+7 u7cnOisaSTjNkNn9B0zp4/hFx+4/aXUsUGiVCtSIZ0DBGqUKvSzXgSVHT/1awa8qkumSDTe74m+H GmtIV+GA/KIsRpBSzhrtR1qqclFIPqd0Rao0mYNTWlz61o63QBDhgwaPHjW6n1s/WOyQ8CGDBw2m 1yUGha97/Q04TZI/hXEVYJdq1zu7lixeOmH8hFBaAzUsOChsUFj4iBHDhkZ7rds4JSpicGhQUFBg EBIsSV48a+asU1+eQgYgnVAi5IozoMySyBWK+YVY72va1OnMGgACOC18B6XVyQB1ICRME2jiQDg+ /n4ByJW1tY18KlSOLkZd3FUzXwyEwZ6Lk5dAPnDGWkNTzmvrCwsKwc7yvRKQBnsnjJuAM6ukEwUg zeQeCv5CQ0JV1v6yAK2xee+H+xTnfzh/6eLlS5evXL505fLFy9ClnPUGmuf/z0Vdbd3I4SOp+b19 fb19/Ab4jujbf34vp4VWDgt72i+wsk/uZXeoe4+T+ka5CsMChUGlQhdao4iEhvYThVZhx66lC5fX XrxeX1ImP63cgF8i2mANtStKXROd+HlZA+fHEMcBeTxfRQ5EwungN5KjIodiyBWjrnD7xcdQr129 hgETeYacUb5Rjq0IgHHu37u/7vV1Q6Oio6OGYTtz5qxr125+8+3xO+nvnv3u69MnT5764qvPPvn8 6uWrF89f/OnmT8jVtR+v3bp5C4G01LTUlNSS4lKcH6iprgXgSQHnz104duQY4egnmzdtYdZgb0Iy chkEWRBrUJh/BsAPCgtHWQwNDLVlaz4CWmJlFmyNuxpLJxH2TO9DH/joYzhiXFdSvamBd7GDCb2G IqAOT586vXXzVngi/EwA0hBr5BeOHzdBlTe+e+0DRjM3NZdYo79H/5kzZjYz+98EeCqbNmzat+cj xYplKz459um5cxdQp+fOnkuXBhNlz2i1kH8GvPDKV88EDAOVjn6PLjUQXd+t/+umvb/tYHJOz/i8 rvEPHYy/1zcq1dDOV2iAKfLomybQF9rQGtUK7TJD4/tDYmrupqMORQ7paVHli62td5rfgvazhoQX Zg2cEJSqtksd4qJDo4aiN4M1MBJKFhgcFPLO2+/wvZvWABlC07Q8HYsqpMdhGhoeVzX8nFJWcbe+ toI6p5A20iH5ufmgGykGRaOVh1PTwSCACBObUDglLSszC+PkyhUrkxYlgzsGQc2EhgEIQxzxeu4g iAB/eiUMmccWHpPfQD/4GhHi26tsrjL4ODu5mJuZA2LlAfIXwkLC1qxes2Xz1qNHjnGu2mgOCShC TlbOls1bhKolsJTARTdv3FxeVoGGPv7Z8ZhhMYgBX8Bfhsdk08fGf6A/L/jIGDliJM88vEwsW75l wxuHPtitWMk3Y5cD9P7fyS/hoTTQM9HoGERsKCS2jUBTwYS5CnCMkl84UkpGJ3l1EFesq29sqEXG OCciq4KMkQD78IPzjzC6IA5p4GS0Zjp+Ukw9UirPBrN+XIeS0k+ctiH1ftqejVtX+wau7G2zy8Ty ik7nckWHerqrql1HDojmY4Uuf82kXKENifGYvrqonWVgnDd+ZtXtdHGeJvAFsZVHvixA51dXqd9k bQOoot+kNZrtUgMn2L93f2hI2MgRoyAuwL+wPYyQhw4ezs3J5RG1NeQ9zOPJXbqVI/4e16JP1jfW 11Q/+bamtrCRvlEC3qHGFU++NLCHIn7i6nRyuYki51w5yBgA9VH2qOxBxoPU+6nbtmzbumWrAALb YAJQN7HDYsEOg8PhTw12oUXPgsJCB8Gxio6KjhgSgUKBXOBtCYoB6RDvIMyMg8LyNMqI4SPS09Jr qmtS7qeAJRltF5yyV1t/4dwFyBNiDSGCWEqAI8BcX3/1NU5y5dIV/t6Kt9cAG2sbffERH2cn586d jKQbyYI16BES5o6lS5YlJyUnLUoCEJDi5Xjmw2Arly/ftn7tkV20AiB9PluA1ik6+cUpGAyBbJKb v6Gu7gkgCoYyi2ZkjqAAR1Iysli0ExpYNCSsEWOC2L4SiAxQVgWjUQeiGPQWcenGuvrarOyinbsf 7dxdunNnyc6dFV9886+8R/8sKP9n4aN/FTz6Vz7CZf8srPjvovJ/FVf8q6T8H5U11DPrGhprn/yr rP6f+WUpk2endjIuUGhCUGBbKlb9FARB75WANepoFkMXZFFLM6CaWQrd/IUr6u7TJ2DUQB3ilbJG s0cz2gBSvgBrAMwa7QTMODUl7cL5i3Fz4z54/8ODHx9Epxcd5hnIfZhbWSG9tUFdTtmd6mqrai9m ZH1fX1MJEuFGF52tMS8XrAFnkGkC/eCpUZ0q/+kw9kLnQ/YjwDGMirKKH69eW7ViVRB91ocfeO+H 8bxDhw6gD0TiJ3QTSBBUwuD5XQlDwoeAWSIjoiZNnIxTZWVmw8ixFeuV5UBHgDTVAKkohUEKYI2x o8eyosG1SGsIOePn63f08FEUoaigiOY1xGwxdvF6t6Ymph0NOzJlMGvIKGNpbExsL6te4mZ2d1NT UwirqMioyIjI0aNGz0ucFz00mlckhv6SOKJFbNmw7hB/RWmleG9tzdJVJ97fW5CSWV9Y9rigtCGv tK7gUV1x+RP6ogxsEG2DdiIKIQi7Fc3Q1DZEKAQM1D83kgQQ6WV2/hKBy+H0fF2YekPN44aq2rqi krqc3KqLVx6fu1R/7kLlzvcytDvkaxvmanfI0TZM6dbnqmfIGa/QS76Drg4I+3HAoLOeoV97hXzl HXxqQOgJv0Hpm7Y9Pneh7vyFxrMXs7e8c35AeIFRjyq6ewoHBIKC9AVookrIjSJSGbqNCh1wh3BM NEr1DR4Ojq24eAO8qdZrXzWYNdQi2waxRivzbS2CS/RcrCE6Q31GOg3pMFG45e3hNaR5mjWagEGo rvphdt6hxzUVEl/wEJWXm9caazAdcFgC9kqsobYLTjo0hfCnaFq0p2VPGJu+vr6hoaFwQHp17tzZ 0qInLFZYNU1GgkT8/QJ4imT0qDHTpkxLjE+8c/suFBOKA7cIZef1NVAukKka0BZAqQhfunhp0cKk yZOmDIuOgeohp0k8AgfDjo0ZDvlWkF8Ilpk7ey6TFDjL28vbzdXNuo91p46dmDI0NTRBEwnxCYkJ iSAviCAoICdH56bpGG1a5hKwtLCMGBKJeC9PrxnTZ0ybOk0OOOkQJouTFzOWJC9Z//q6/R98oFgu VtwgrZG0+J3BIfunjflo6pgfh4+6NXTsraHjbk+c3Xjk0/qTXzWcOt148nTDya/rTp6uPXW68tTp cmy/+abxYcGvJZW/llb9Wooto+rXR9XAL+VVTyCbxRdVmkO00LP7UOugY4UX8rg6J7f4q9N1+w5e HT4hxT8iQ6dTrUK3WqFdqNCsVGhCBRTSk1faNQoNeBOIrKEHNzUaaf1OzTLxVEWjQrua1ATkg2aD QlFPL6pCTWiX0fNaOrn0yRJdsEYxsYZ2hUKzWKF1Q6tDurZhtrZhprbhPbCS14ArE2b8s5T7Ovqx PKuvFmLRF1oqSi2+bRQXFvOz4e0E2Z4wALX4Z4LvsMJgAFW7twUQTWusATTWVhfmfV+cnwrdgZ8N 9NGpRnSC/LzcRyUoDlGAmhfQImsAYA3YqlokY/myFTyMC++AAv09+jvYOfR1oQUT7Gztepj1ELRC TsTwmOGHDx15Z+euuDlxCXEJt27ewhkk2kKRQUPPnglS5rMeuXr7zbdpJt5noJent6ODo72dAy95 C1ZKTJh34/oNCKuDHx+Cx8QTMfzMPvJjZKRcIQl0IEhN5FA1aYrDPft7oRTIv72tPbYqcNgezo6O tg78HQ3+hrEG3U52sHeAyFLCyTlmyOAP39yqfF6DHJrVSRsOO64/6rT+iHN2r45VGrqVGlpV2jp1 xt1rupk2dDNv7GaGbW03s8ruZo+6mxZ1N883t7odGnU9ety1YRN+HDb+msDlYePODxt3Ztj4r2In Fu8/+PjOT/W3bz++fYdRd/tO7e3bNQL12dlPKqqeVFSrtqpAJVDzpLq2obausaaWfsr3AuVVNQ8y 62/frbmT+vjW7eK3P7xt2qugi3mGpv5Des5Kq5I4Qi+fph40oAIKFNrFFAPPQjef5iC0flZoPRHa AazxmBbLAcuANbTrFRqPFYo68QlF6It6khLEPlUK/QrSF5rVOMqgc6FvcN7O/UVvf1Dy1p7Stz5E Birv3q3KL2hEf1U5ZWp94tWhSqxF1B6DlIChLzsrmz+12U6gT+dkP2zNzFpDbU1ttnjuAIczcagl UIOQJ2oeihpqnkAJl16srSmmmSPyphsbqusKs3OgNerhroqrgEnBVpA5J45/0ZwckSbvYR4y1mJx YO0YSMk9EU/xCasjQYFtUGAQf7IIYzubIuTAme/PQlNUVlQVFhTBd6iqrEIRpLMRa6RlIAan5UqQ dqmBawmB8z+cHzNqDC7HnEVyRmX2B/YfQNs9rm84feo0/CCOxF7wi00fm44dO8LUwRq9e/X2Vi5l SgeC2vgM0k8RULIJA1eBN+To4OTq4gpmAa1AYameWOGnV2jr7u729s63aAXAt9566/Q3Xx394Vj3 /zU0/t8O3f+3w0/uujCqRrHUJcZqDM5iENaA6w6zgSE1KHSQAPENSlAYKVXL9sNuMZjDGikGAz6v ZIWTlCp0YISw5xyFVqa7b2bcqpy4VZkJy7ISVmTErciOW5oev/ROwvI7iauyd+5rvHu37oeLmcs3 ZCesyIpfkRm3PAuJ41fmzVl2v48nzg8igG1X09cPwQXkOIjFsuBT6NYq9ApEnpEgT6FfRPEayKG4 34HMgw504GVAQUB3IG8oF36CZcQan9ogF2xRLuyC7qhQ6Jdo6KZ3NMrp0bNowqTHRSWNshkKam9V b+CANNT8Dqgsr4SHImWgPUDPy3yQ1dqTna2BZvWe85D8vPyyR2SZ7cwezAZEk5Odw/cp1aDk4ton VbVnHz1Kpdk3OKf1Df+Vmn1+1RtZD7JZa1RXVl29cjWEVmwni9q6Zdt7u987dvQT6P8rl6++u/u9 nW+/g8F81YpVH+37CE4K8qbGaF+f/gYuQGRElFhAjIyKLTDAPwBjO3kiShniM2b02IqnX4HH2SRw H0hLTYOdE2s8izeRANsrl65MoBurPJ2BC4E/KDxkcARIUKKkWz/dFnepOJmPt6e3cVfxQR8NDWcn Fy47tuPGjkcy+imRSLuhIk0O0N2c0aNGvbd7tyI/r6C0uISkUV2B0/8YO/1PV8f/q8sdN1ggTIik u7BMukGAn4jEmIwAbAnsgGEcZsmA/q8Vsh9hGF6lQiEog2LAIML8aBdGbJAIeKdeoftIQy9PQ69c s0OZpl6Jpl6mpm6Jpnaxhu59Db1MDYMiw871Pa2KzSwf6HTK09Qp0dTN0tTJ1NQv1NQr19Cpo/wQ neGitcKwoS/q6Irkawgq0QZBwPIriDX0CjR0C7R0ijS00zW0izR0SzV0S+gqurka+mUaehUa+rhu jkIHtFgniCZfoSUmOIkis7V0y3r0yQ0enP3evpp7KTXZ9G2LOvRvMTBKrShnCnn4VQMDXW5OLne4 dgKJszLp60Fq8W3jt7BG+4FBG6yhFikHKryxIaOm9mZDXXkD/az/1/nbXzi537p5G1oDCe7euQOr 40EYEKOoT2BA0LrX1sXNjYcR0hQjPbc+ODQ4dOWKlbzyvmTPCANFhcX37t5/be3r0UOHDYuGMKcP tQYGBMIpYNYQ5uQD5x+sLW9ueZdgEGuISDVuag1o0FUrV8fPjUeGcTlcFBkYFj3syxNf0lMbsiFq wviJlBOYtLcPyoIcmpqYwq1woS8BEU0MCh20fev2QwcPvbn9zQ1vbIgcEskLKbUffB6uQ5R39MjR 7+7arUAjgaEba5+UlxUm7LVK2NczcZ9ljqXhE/HaFawOlAELZJrAFhYlRASNw7BPmBmsFzwibBUJ aGoACr9CDOC8q1xJNOQXQBcgJTyCxwr9SlodD2HaiwsV09kgZ7RzaCaCXuV4otArIW2iBz8C1FBC MxEwZo1fFJo/i+cvq4SRI1BIrAGbp4yJr6gin7oPyQHRwtlSFNo3tfU2m/Z828jyh4gxd6ctuDdt 3t1p825Nm58ybWHm1PmZUxKzJsXdtPbIVeiAL/IU2mm0pZkOXPHr7ha/nr1Un/WwQby4hVZ7XIe+ CuKQ9TNZq//OeDHWgD5/LtZAAcEaz3UVgL9RqBbZGtjwoPDbZI1GcgDryh4/uVRfk4dD0Aj/9cOt L22cYBh5D/ORw59u/ATzkHV9Gief/glTGAgiYBNas3ot6QWZ5ZNlikBxUUnK/dSUeynnz114+62d W7dsxVVmTp85etSYbVu3b9+249zZc20TAZwgeEPUQ55Vdbj6nVt39u/7CAC7LVqY9OaOt7A9+PGh 1PupgKTaAOaOvR/uhdhhTQF+CQoIgqsC74ndE7AbKAOygM8P+Xb18tV3dr6zY9sOALukLWPLpi38 sCwTq6zGJIA1Ri5JTlbAAEqLiz/79LPPDhw+MDT2o6HDDkRFnwod+n1w5LmQoeeDh921c88zMi42 6lZk1D3fyDjXyLjIqFtp5+51Rt2rOhtXd+hUoaFTSaO3ziMNbTEboo2YYg3tag3dGiEK4AXUk0mT eKmg10CJfSBeqsWCmhjMWTUUkv2Da3RziUF04Uc8VugVkbOgC4UC0nmkUMC7AYU9UWiDNUArIB2c FicXWgM0p12noVukqXtOr8uGzpZrjS3n2NhF9XUb1tdjqJtXiIdn/IRJ186cqykpryurrCurelxW 2/Co5lFObm5KWklW7pbFK45u3lJ49ceSn27X3EuvSr1fk3Kv9t79ytS0J9XonuisdDu6rlbMxGGr un9EDSlr/t8Z1ZXVvwNrAC/AGvnPyRoAitMaaxBL19O0UX1ddeOTlKzcM1U1Jbdv/HQ+bMgn5ub+ fn7RUTGjR41eumRZOH28kh5n6Ovi2twAMGzCqCJUrDEidkRmRib8F2z5Q63MGhJ3UPvW1tdW1z7M eYjigEqOHjmGnwDqUKoTzj+HJWQ9yGIXpvkuNaCuZkybEeAXgMyHhYaB15C9lStW3b51Ry0lA3mr qqw+e+Zs7LBYKKnB4YP96cPpZNsASQNvH9AKUkqX5lJIQOYpIB6iBVC0A/vpc/zgrFkzZ4WFDlKB HoGjp+BCw6ZPHLdp3TLF/Tt3y0pL0R6Paxp+La4glFT+Ulr+j+KyfxSX/6OovO7yj+VHjlYcOYpt mUDFkWOVhz+pPfrp48NHC1a99mNo7I3A6OuBQ4GbQFDUzeCon4IiUwKj0gOGZJvYZCr0+C4GKOCh EP/gi3qFHuQA3AehYkhKgBEaiVn0HlJK3VpiAWgNeB/gHRIRpQoNoSnoEPFhETg7JFJAPQ/otPTV 5Ys6nbabWU23dw7tbR9gZeNt70CfO3Vw9h3AqnIARphvTn9TXV0jOgRqs+HARwcweoDUY4bFThg/ IWlR8mG6K94gnkahfko1rprdRAPQYxcUbpSPTn8giDWeczYUiV+ANVJTUp/rKsBzsQajDdYQoHv5 5InUl91P/Swz++bc2XMPWNsdNDHzFU9kCptRzgh49vfqYd6Dl26Uwaefu0ef3n2CaSV3GleDg4Ln Jc5HB5g0YdLECRMhH25cv4mRmYlDujTKLqZp6WaqPBJbdIPWekLmg8zydqz9hwt9ffqbsJAwZCk0 JIzyJmY6YflLFi9VSyxHcWHxD2d/SE5KFosts6oiykBVQBB9LV4sVjukPQDTffft98D33wDfff/t t999+x1w7vRXB3dtU2SkpUP5XL92I/U+PSzMx8BepONbBCoLFtVYV9eIETu35HFuEVCfWww8zgPo Z0N2YWNWQeW5q2XHvyw7/kXl8S+rTiBwouL4F/XHTzacOFX/xakHy187N2DQD56hZ7xCvvEOOusV 9INn8BnP4EveoTc9QzPsfe8oDB8o9HJIfehd0TIsiF9y2tlnv4Hpfj2TvR1M9+ib7dc322xikWjn MMvBaYa90xhH1wBnd0d7x65dunY07KgrPpBrZ2vPPQZVGeAfeAwDhcpgTn55KpxmxWmSmbsattFD o/fv3S8VVg1oYHrG+Xe8S9I2XuAeChL/mVnjYVuvhyIDwBOwdmXNhbJzd8e6DdtkYf1md/pMtxgb YDnKaT80pbeXd69evdDuglAoEgkcHRyNuxpDzPOdEVU8AcM7LDYqMmrunLm4HGsNBsrenDWeiazM rPawBhrxrTffRibBFGANWmRAvMOCIrTNGgy4UejJF85dmDRx8uSJk0F8cKnSU9PBfS9pYBMnqQdJ PVq6aJVC9P6GlPtp13+8juogPJW6VUg3F2XpcWrOIo/SFIkgEtBpaZSmZ9XJLxXHIr6xrPrX3NKf 80qx/TW35Nfc4l+wzSn5B5Bd9OTWg5wdO4vefLNkx45Hb76Z+ebOhvTcnz7/dpLrgHEOHuMc+422 cxvr6BHV1z0AKhSGP8DX3s6+Y6dOmlq03oGNjY2Gah39/hhwxP2nQP/A458dpw9niuy9/977iBSO HOk6gGbRfAauXbOW868GtAEV56lS/8GoLK+Ers6gFTEePMjIhMwWAQILb9ghgA4koaqiKiMtAweC OCQbQNEkcE9AJJcUMQinpaRJiduJV8AaAHoVvRZQdyGjNPLULvcFa3s7r+hh59nfExyB1pRYA3B1 cTUxMaX5QvGTuYPbmu6GyKYGiVlUCbAXFqtWWPx8XtZAvUFrqN1kaRFglvXr1ovMQ2uE0moMqlxN mTwVFK+WXg1wNHLEfbTMB1lnvj8rzyG33W9BPT11TY/SwZgLCsrHTktSFBUUXbt6DayBC1OK9tYI PcqNLbqU4AUKM8AXBBqPKUQzAI9BE9AlT8REAM5PEDv5VMQwHBAHcgYaGuoeZ2dlp6SmZmRkXL9+ LS0tjZ63rao/dvgT/4EBPKpARHh6eNta26F+8Z+Pj0+PHj3E8ylEFvwaIsPAwEC6xx4UGPTD2XO4 Csxm7eq13FFwvLOTM6+UjTMnJy2GdYmcPIXf3gYvHTAz1Ax4EBnGlgLCa62pRri6IK8ARpiTlYNe JQG98Ma1G+hhOBCGnSc+ESgHzCMvNx99Az0egOVDkN6+dftRKULKdX1APc/sLS+LNURnQ0DZNxhV V0tKZly90G3Be0Zu8y3sHRxs+3t4UC9Qgtoa44F8yS/V7Q/66tLgcGINNlTuA1AfTfwywFftiXsU 9tWxBmzh4wMH+dIhwSHBqlf4QV7Ji+hjoGrp1cCsgQCuqDKrlwOcjVxypVf+uKDg0bzFGxRVlZX5 uXklRSXyYaedYMlAli6LpMsI+xdtTAFBCvzkLwIcT4epDlEG5EdxzPKly0eNHJU4D3/zly1f8fpr 63bvevf1ta/5+/ICjXBc0cy+XthSt4DBD7DoYUGPtanIQkJvq94kN8RRGGq+//Z7XAt1/eb2N1Uy 1cfF2UXFGr6zZ80pe1TO5UJLSGTxJ2QNqIlC1VLJ8J6UzheaWbQmdSN5syL/IgbEgeJDGMP+mRqa A2eG5TCtwGCuXrnKLMNAWK5rmgNXweE4D65LvUKVDc5Sc/BeYo2ch1TnRA3KbIu3jTBQ8VQoTy3R 67CX3jzzvcH4M7oDF1g5cAeglQ3QlgNIPJJspNakxmVXn1kDAb+BfkMGD5F9sJLg7taPiEOEceDe PTSVKAE5ZNbgsHxXa0Ap2ssatfUHDxyk3Hr7wEOhh01ERwW+OPGlsAv1Q+SQWONVQBimsPO6+sKC 4r17DtI9FLbSdlaEHJKT8tKBASo+Lh6NimamyWThNdDIQA3v6wuHVNbYBG+fXla9HBwcLS0sSWnI FoxlD8XB3hFjDloiwC9g65at8xLnf/P1tz+c+WHHth1gDeGhsJNCZ8NV1r2+DhXyl2CNgvzCR6Vl yBh4v7iwGAOAIG5lg6plmMtSWlwKIqACysy1NdA8jviGIDhCLbF0huaoq627euVHsPMH731w8OND ly9duXLpyr079+7euXfv7n0g92FeSXFpSXFJcRFQjC1+YguNc//u/YrySlgCUFNVW1VTmfMkO/WX 1NSfU9J+vpfyy92UX+7d/+Ve6s9pC9+IX+/m/7mJ94I+rvQ1NiIIdBXfYdHR/F0SwRpK8xsUNgg2 D3z26edDI4d+9ulnWQ+y4ubEBQYoP1tJUPWBT45+Ip7ybCovCvXqWANAYY8cOhI5JJJfP6HHSULC xo0Zx8+DqCVWwytlDRVFULMWFhQeOXwYrKGW4g8D9TYReJiT+/VXX48bS0tIAkzAYsSg5vfxHiBn DdVeCgAuzn15+WmJNRTiT19P37WvG3EQu690rE9QQBA/XcdjEV8CuzAKfX36a3nP4GaTYp7J/b8n 0F1Af2fP/ICOHh+XkBCXwNUoUZ6UUgJYgyZQm8W3CCYg0h35BVwDOCdD2iuvKyA1JfXM92fmz1uw YP7CMaPHTpwwCRlbkrxEygzSw5ZAcKC5okJQRjHzHVjjAT0JngHugFeVnfkwJzM3/WHqocr983Lj 55fGzSubtaBxzrJ/JS39r6Ql/71kYtH4107P3RobN9E6elBoeFgovZERGjJo5IiR/n4QpNSgDLQv MnPl8lV+gOLi+Yt379yFKwcW43fVRAegnsDbE5+fkIoj5Rk9E36ZWnwbQHnbzxpIDPl26eLlw4eO zJ45+8L5i6e/+pq+UN8OhnrFrKEEcgJVC2pTSM3/p0D9Y3T9EbEjZO1NXw91c3UXX1pF28KqaWVw 1V4CsYBqMtzD3UNXR7dz584dDTrKXRUTExOaKuMFTpRKlSQrMHf23IULFs2cPjM4KITuwC1Y9P57 76OlyR6ezh5qTYI8/g8E9MVnn3w2LHoYOj0gqmKg+CTldGxnCKALfnXqNPkmogjYggLazxoMGFth fmF7Cn7t6rVY+iYIrbUP/pWa0t8vQLxJOR1ZgpqAIE9LTWfSwVHSmaUX5Khn1jY21vyMwSSzMeP0 o5Onqo+fqPn02M8HPv/vT4//n8+//J/PT/3fX5youTQ9KdWi+9vjx06dMG7i0sXLRo8aNTg8HGoi KiIqYkgkRu9IDkREjR0zDnSQk52D4iMPEFxZmVkrl68MCwXXhA0KHYRBHt5BeFg4zFXKBgeQQ1g1 vyDDVvNMw0GC9rOGBHATP66KMFSeVDNtXA6skd30ffJXh/oiYo0/k9YA0Id2vbOLtQBcBu5tZqZm 5uY9jDobOTk69ffo7+nR36ufp2qSwodeE+7rZtWzFzxSZ0dnj34epqZmcFBtbeygL8AgPCfaw1z1 kiJALq7y/LCxxPhEDNRQN8NjhkNCQ7U+zH7Ia+oyIBHRcjzv8+knn964fjM9NR3thJgXmAx63vRt A67clElTwHfKcok64ZphHhFl9B03dlzSoqTTX51mlQTWwHiLQItdvzldAu1kDVTIls1bOANqrMGC keUeiGzCuAngaF4k5tSXp2qqavhxo5T7KbJaxRY2QaZTi3M/RpLaurramoa6+l8bf/mvf/zrn/8F gbJm+R2ffidnTH8LrtD6N9YnLVoYGkLPYvAgQVcUvi3/3LVzF8yYZmTSHxQVFsEMIDouX7z83Tff QRwhJ2e+O3P40OGfbv6Ucj81NYVWAEOWgPv3Uq5cvpJyLwVyg+9JoQ9gqwbknKCcpKPnNWgE4sj2 NT3EFxqIw+weIiDRa4v4XViD2qKooODYQZrXUNv3RwJd+fXX1jFrePX38vL0sqfP8BlCNcDv6NSx E7a8WrSOjg46ATqiSXdTZydnB3sHN1c3MZ0JWxFDLp/E0wsJDA0Ne1n1oqFY9BuPfv0d7R2FOQmH BT1ZGBjPboheTsDhIuCbmDBv86bNWzZvxXbi+IkLFyxctmTZ5o2bN23ctGnjZvFCkbI5aWR4ukQM qb3RgSDwzv1w/s6tO0rcviu2d27fUqJAZZzP9IPgZG7fuh1CI0Q8sMQFQYaVZMG2KgN9I/qz4xlp GTTBKbSGErX19+7eu3v7LmwJ/Q/XhYOAXMnVeDtZA6a4fNkKvjRYI2JwRK+evUDrqFiuzxbzBgGC +tyyaQtqGAFsr16+imvRPDvVgniuS9xoQyQz3c9Pfvnlya+//PzrqZOnZk9fMnXMGW/XEzt3vh03 e07C3PiQIFpTx7O/Fy7d16Uv5CrNaomp0HfefgeHwxuCccpzroYG/CcqR4qpqqyCMEH9QHFkZ2XT bamWQLefVF+fwfBz88ZNJOafEDhwxFCTLQJMweMTiKzskViauDmhi/qXCxDGq2YN8bQEWqO2sDDv 6B+oNdBy8iZh7NuzDyoRTYsGdnFygcoAU2iLz3BiC/og76NTZ+s+1sZdjR3sHdEtICi6d+uOPmFq YmrRwwIBOlwFdFNwRL9+HvSpXiYCb/rac/9+/bn7ShCU8VSMBBzFwgQQaYhflFtvn7Gjx8J0GQf2 H2DXF2MROoEc3393Zse2HRvWbxwWHRMVOXR47AggNmY4MDyWtxSDMNylbVu2AbBt9Aa1KpIDkoef +SWt4e1jZ2MHSYVKQN5EbpuKwwaDbXxc/JLkJaDmvXv2QVhh4EW2oQ7GjhmLS8+YPgOme/b7sx+8 9wGyhATIOQtsdOv2sMYb69bT2u7iclTz7v3A72gsqEX6pgxThtirBqmGY4bFIOdz58ylFz22bt+2 ddu+/fvpUR9hQhJrNDb83FD/pKqyeuqUadHRI6OCdtqb7Zozdw6cC1zX1wcidECfPtZ64g/DjJOT 8gmI6VOnn/n+LE+pyHOuDnETSglBH2hT6NBnUjnIBcbPKC0pBY2iAivKlSgpLkE1tgjI24c5D9PT 0m9ev5mWmoZrAeBxAgIPaCmwmmq6rU5boXQk5OcVlLzKD60ya4CuigoLDh869juxBqssgJtcFVnH d/6hSBEJNbhpw6ZRI0aNGD5y9MjR2BoZGUEUuLu6gxrMzcy7dumKLqipqUlsYtiJb47QtIUGrQ0N VQK3BQBxCNC62KAV3goTUnZZwQI+A7zwPxFo0hfKHizohiEO4aOEMEGMci8MoBnLIE2Af2BCfOLK FasQCFQBYfkDRe0EPG1UyFFeVvvIsaOHj6rh3V3vBgYEgjWgNTw9PGGcXBt2tnaODk7gVuveBHtb eygRlJSKAAXg6wfXfcjgCH+xlO7TF6XScRqE/f38kQbeBIyTWYMbrg1gHJ45YxafDScBa3DrIGNa Wlq9e/fhLLm7uTvYO0AYcuVzDfNRYFVBzVKWfKOHDjt65MjRI0dRCfAgYHi4kBhy6ktLipA4ImKo j6+fp+cAdJiuXbs6OTl6eXrS0rv4E7NaGHuke+rBgcEPMjJRljZYg7lJLRKsAXejeTyAnixRDLo6 UiKAeDAIiECesm3gKNABBAufgVw26bRiSfc0WoRdWkKZwgxIs+eapn1eMGsAxQVFh478LqyBipZk BcIAqgaFxFh68OODu3e9++033924dgMBXuYQSF6UvGjhothYjMLD3d369XVxnThhYnBQMKRmF6Mu Rp2NMHro6epBZXDYpLuJo4NjN2P6JritjS16DGDctRuECXpMp46dEQlbcnBwdHR0QsDG2gajHy9h BLrxcPcAuXgDXgPQlZlxBLzAOKJzE630c+vn5OgEhwjcpNazJcAAlDTUSoJ2QmVFdF0yqpbAu+hD qkEhVj2tUA+sy2ClRK+qyWBUlJBgTfkBawwOH4JLiJMw2HdQXotjOADy2vnWTjgs7WGN69duqFiY iuDs6IxsmJubgzJ47TlmELQXlKNNHxtBcI5gcCl7zVmDsiHyhnDEkMg9H+z58ouTJwXgWCFxREQk KArtZNS5E/6cnJ2txbJU0tK76ABIBlDpfMhTu3zx8jO0RjOgx9K952bxAHME9oLUThw/8dG+j+Cb PILTUfrouVgDgHDAsTAQpie2Fw5g23R1ES8BqgScotz1CqBkjbrakoL8I0d/Lw8FpeWahei9dvUa xs/du3ajL65ds1ZiCmD5suXyhZLRUQIDgqDnY2NiwRqTJ00eNXIUhlBYMqgERj592vTRo0aDTZBg 1szZA30HQt4nJsyD1B85YiTSowd3NOwI7kDXQfeFU4PxE1YET0cyKgQMOhigYyFZL6teGKwE0RA6 ij9Ia1trMA19GRSWie5u0cPSxtoWTIQtrYDCnVsYoRjVyQa4mzIkA0DYydHZqz/52HLwLmEYTYn5 bOLkFEk/lWElOCYsJCwoMBgcB27FMA6zJGtRLeKGP8Qg5/09+ktnRo3R9w3FycU5CU8pKYIqLEQK nEdeZ5S7r7JZVepd6sRQ1yJvdCCOAsnq6em7OPftKwCvkwUR2zNv0RyodqZ1ICggSHzr0F2qEAQo nyoxIs8zXC0kAJX4+vp6e3mhBdFAA7x8+7q4de9ugvPzH5oSjQKIk/hAbnz/3fdwUqSCtAcQXNAa apFK1DfAW3xt7Ws4P/IGHkffo8maTZuhDqTl/7iKmo5qCcwa1aqPp0iHtH0gCAu6Ri3ypaOhDlqj 4MjhQ6+cNcCaADrTieNfXLl0ZcP6DWtWr121cjVIgRdEVmMKeYyrqyu83GVLly1dshRAZHJSctzc OLgACfEJ8xPnY9fypcuXLlm2bMmy5ctWLFm8BEfJ1lmmD17MnDET7vrUKVOnTZ0WH5ewcMHC6dNm gAXABUGBQT0te0KhAMbiD7yDQRuBbvgz7gaC6N2rT18XegYEtsd2iADAIyfcJZgBKKyfuwcEC02X CLWCji5kSxOEDfi69nWFVgJJgcuaoROhY6deVr0h7EnOCFGtMh7BSirLYaCDYu+gsEHSN8RcXVxh IeBE5LNDhw7SCrTIsHUfG5wQ3GFiYgqKIaemvyfyjJzDRDH4G3UygvWC0XB1FAoiDsWR7POtHW/d unkLXjcc9Yy0DDnQZcsflWOsQ4/HkCAdAlYCa9DnyNzclR/H9fZxc6XpSWSMq5GAjSY9/g+gSiE9 UD/wX6DscCC2Stbgcwp243pAGK4fApERUbgWzmxoaAjiQAw0aQd9AxScuQlCB+wPkcjnwVB0/LPj z6s1UMCszCy1SAZM+pOjnwTQi+rUWJxVICQ4BJ3t8qUr6WkZ4AK1o1qExBotiprWADqrrnqFWkMC 3Xk9fOTlsIZywFEBPhi8jwcZD+B9fXLsk08/+fTd3e/Sh1cEI7BJw8hVtt0ymDtEspXYSgc+vRf7 cFpBE5SmeQJlWEQq2QQ/x48bP3rUmHmJ83G4KiWlkQKcftzYcWPHjIXMgbXzIKmvp8/3dKQeiS1+ MuAXYFSnr9pY25iampmZmpmaKLd018bbB6YIAuJj1cBn4AC2sJweZj14hVuICACMAHCYAWYBzUVC n4sbKMQv4jFqEET3biYwEgB8xCfs3LEzcoKCwH7AjLAuMCZxilAl2CXsDQP7AJifnp6eoUFHKBc2 dURCnvB73GS0KqtggLNA3Bs3bNq/76Mli5ciG4LplFoDGQD/mpqYIrd8fmwRRibBHX16WyMboDmu ScDe3h5b/JRqw9bGDoUV34LvCw9Uzp6cmaiIKFzRxMQEpIMCIpMI4wx8ErAS1bmY7uGjABhzUaHy Mfx2orKiCo6AWiQjOzP70MFDOC2XDgHOob8frRjIVxw/bkJBXgFMQ+1YNbwYa8DWXqmHIuHFWaN5 eerEJBDi6db3pcugZHQgyIr1b6xnU4QFCgkgJw6VtT8bz0jGJ2T6aP5BB3lMs72UvvkhagD1JC2i xeb79fPA6AFT5MGce3kTVDHsAeEXBk+EqfdraHTp0gWmgk7Pi0GDWUitaGujZzedQQKfSkMD3R2n ag1GRl1gCVANMDyYPfiFHlUSnxQc6OvHt5wwjCMDbD/6+vpmZmYgPozkOD8TB2cPmRGsQf0erIE0 uDTOKWyAWAC9HwM7j9WS0fJeBiKh/GkmVWXVcAYhXsC2njRFrZwbYruSzoBIL08vlKJPb1CINagE 2ketTlAKrlLA3KwHyzpoEHGvhM4DreHn6wcZhfNAK0HrmZuZI/9c8E6dOsEzxcnFp0yQB7puTHTM utfXQSip9WQJwvmiaUjlT77z2gprfLTvo0ULk1A0ALmy6WOD8uIqqIHB4bQOgwgHfP7Zcem2QGv4 82uNo0eOtos1JOdKDShhZXll2aOyaz9eO03f8v76/ffeX71qNRy8VeJb078nZBrhVYG9JPhB6J0Y jaHqMYqSZUp3cwS6dukK7xqmiFEd/RXdF5GIgVKA5AZl4HC47n36WA8OHxIYGIg0OBx2C5ahM2ho QJJADsDkEMBV/Ab6BQQEiC/3KIHeqYs/HV2M5NAjODlkDixn7Oix4CZnZxdvT29QkpQlAIaHcVho DViRA8wJl4MyMjAwYC9GjTXAL3y7mq0dWZUUOBseIBiEuENiAQQkJQKWAe/gEiRYVJGUWBxFp1W5 HnwJ7IXvgKPAZfAfUY1s9k2lEH/EtgJIwHwERoPzRQ6dOCHoA/Vs0cMCiXE4kvF1UTSRW7piaHBo aEgonOVd7+yW49NPPoO3hY4t7/DMHcJDafmN9aqKqv1794sikGcK+sYWV0GNDQkfwgVHzRw5dOTO 7bu8Znpr8xTMGnDq1eLbxp/RQ1FjDVTrzRs3i4tKLpy/uGUzPZkjJjXVbezfGAvmL4ibGzcvcR4A FwbdlOHhgX/9xZ0XT4ThPgQHhYBZ4B3A/rt164beHB+XEDEkAkQQPTQaBASlM3XKVAxKcDQQicMx 6qL3w4FauGBhYsK8+fPmg6rkQAaWLV0+ZfIU+FnxcfHITPzceH74NSgwCJ0V5wn0D1RmqZ8HAOtC GDYD9OnTx8nBCZxib0eLFSH/6OUgDtAT+MK1rxt4DXyEBEZGRsgMAHkFFYPzSyfEiMpADMZ2tgpp y8DoCscExZdYA7ZEjGltK3wTOjMuh3jkGUAgLHQQXwjARc1NzcE7ACxfSakyIAbsZty1GxgWAfh0 oBuoFTAycojS8bEQJnx1BqQQED6IVvFtIjsVEDk8dsSWTVuOHjl28fzF3Id5MHIM+0BFWUUbN0QO HzqiuoRqXgO1IrgDDM670HYYUz9474NjR45dunAJR0laRoKSNZ7z6zZ/GGugAGrySbpXLMX8dOOn yxcvnzp56o116995+x3whdyW/mOwkudoGE9PnagjOSl5+rTp/CUrAFzDDpGUHgER0+TBgYkS4hOS FiVzAlyrae6GgJSrAL4ujlqzag22wUHBg8IGDY8djsvNT5yPkyBy1Uql4kN61eErJk+eMmzosKDA YPBOQnwifCXYKphLhWkgNXPzHhjnYZYwV7gYsEmYIlQD3VKSz90a0p0mMxMz697WUEzw4LCFebDZ sNbA4ZJfAJaBbYNHLMwtsAunBVVhr2S99NAasQbZtnQUALbtQYcQifBcjMQdyAy4SWg9pdzT0tIC RzMrwVmgJ0T62IA7cBUCsuczMCoiSnATTq68CudZflE4PqgNVD4Y5NzZcyn3UyA3mEEki5BG07Nn fuA1+KBomC9QWKhF0+6m7q7uqnM2XWvK5KkXL1xqkTVAVXzntUUnRW0IZ/zerMG1AFQ9PZuCnKGO HmRkVpRXfv/dmW1bt0FWwPVYvWqN1Bf/U8E2TGYMm2f7b4012gTZv1okTF0Cx8DXA6SfKvBPtMQq tAjOI24zLVu2dBl9Sk9FEzgKg5vAmjWrCQij+Zho6LTLVyYmJC5OXoJIviiAsoSGhsHa4bOYmJiA L+AOYDw3NDCUHrsAwCnslyGgrandpUsXT7r/4iEeeKGH6yCg+vS2NjU1c3Zy4bnMvs59+7n1I8dH aVckW+TWK7FGc8CeIVUQgJPFLgzQ09IK3hZcP1VMT0tLS7geSANK4tkQbBEGOYp55b6QMNiCZBFg lSSHnDUoS96gGRJug0IHwc5HxI4YOXwkMHXyVAyfcEz4GVDIkMwHWWtXrx0zeqx47x48SMIKAbDV 0+dUAu7k22++LWcNpgmcSnoupg3WkBNHHX3dhl4FkGJeHZq0BrKel5t36stTHMY2JysnI/3BlctX 4Hp8/NHH27ftEJ1J2WWlACJV3fc/Ci0XmRlEDWIX15I6hImSang6Xn5O/ikxiJRGAiWDwasux3mg LTeN1FJ8uOo8dAi2rGIQBpVgFwICRCvweubMmgPpAbkOMd/ToudgMXeAANmq2PYw69HVqCtG9S5G XQAoEbg2EuCDODo4wuQQgDrg2R9xF7afcJRkrgFLABFDrCFeKeBdwrWRTI4COOHQyKHLl0ocTYUS xVFWyOLkxfDaIOtihsUMGTwEDlR0dDTC5ubmzHFMc1ABCCBvgs6UpAbAY2LRwRlQhSkbw6JjKJMi S5BRcXPiuLZB03AYN23cnPUgKzsz+/333uf08AqdHZ3p8RxPb2glcAcq0M3VnbkPYir1fqqcF3jw fiS+2i0nheZQ21tWWva7vPBK2aM35Zk18vPy09PS796+e/un2x8f+PjQwcMbN2x8/bXX2zNbIXXE /2Ao+2vr4ATthNqB8oCURoqn+pcmnpWduGlvUzI1gCaQWB4j/ZTLH45ctGDRqJGj5iXOnz1rDgKM yIhIUAMGbTdax8ANYzvCdrZ2kCQgC5iKuZl5P3daGguR2AvBgtF+oO9Af7+AAP8AbKFEAgMCg4NC 5IiKHAq/AAGwg7A9yXTJDjkAe4M+kjoes4b4qV5eMAh8PdJfy1dMmjhpxPARwHCxHTd2nImJKYsm HfynElAQJsi5ixM0ibjLi6sToxF3xNDr/00Tt1L2kB8EQoJCaA2RxUvBWVKa8LDwAL+AviSFrBDp JdZMF3eg6YQ7tu+ARpCbJdDOJ/flwCEY5ps7Oy8duIRSa0DYHDp4CA4Ifux6Zze6HfoNdxduGITl LcRtI+tk6k31nwaZXlDfkUgQHAAAFP9JREFU9aohWoFH2qYYhhQjRUo/0WTNWUOCGmsAJEnoEHJq OAbA6Jq0KGnRQvxL4sDCBQsxpMOHh0FOmTwFDg7Mjz4FpqcHs+Q/9hqwBbp16+btPYDFhYToocNA HGGhYWAl8cGxmBixBaKHRmMvgJhJEyejozJdIlfMGmJLAXk+pe6q+inKKCLhTURFRkE10A0v8YSI 8n6Nhoa2NlEJJJK5qTmMHBoBNo88kLU/zRoAs4ZgNHAK/kcBEfaBTMP54bhZ9eyFqnBydPJW3oEG Gflev3ZdmhaAQbLZs9bgyOaAtUpPfEg0wazxzHu6vx3QGkrWgKBALStrU+XZqn6yMchjlAEJzWP+ xu8J1D8/aCuBbQPxak0jflIMAmANDrSGp48iM2NukgxP2iUHP8XLblFyUvKSxUsWJy+ZOmUaJAbZ ko+vra2thYVF7959YJMO9g5+A/28vbzBINJQb2Zqxvez4UHAfYBI8fL0gln6iRfqhGtDTkpQYND4 cRNQcBQEWLNaTNPA1RIx7GRxQUS80v9S/aQATc8J0oEvFhJM6wzAnnFpgw4GfMdaySDiZWvA0MAQ pUCuGMg8jF9A+dQve1ikTWSTIxBN/dw9QBY4LU6F87N7QgUZ4Hvu7LkKsfQGDL60uJTf3C97VA5P Jz+XPiInmWtmRuaXJ75MS01/bc1rH77/IX5mPsiqFOse41h62+XVL+QFNLEG96S2IfqKaINmiRGp FvM3fjegXbj+RbvIGwKNRbYhi1FCaEmyHKSRU4AasIv3qk6i9IOeeYiUQAQoV0wivI2Pj58wfsLk SVPAFzNnzEQMdApzBwALhBcDyuAJCGyhAphB+vTqg119elvT/CXdc6Hl/xctTBLZoxzy+aUiMzVI MeKnYA3lELhSvNZAMdgy+yxbsmz8uPEe7h6WFpbws5SwpC0ygID/QP+elj3hYmhr6YBEeln1FgCJ UMDW2haaAgTH0oMDg0IHwTUDZUB5dTTsaGnZEy4biIPIhb60PGbblm0f7f8o5X7Kic9P7Nuzj+c1 vvvmu/VvbJBmN6sqqt7d/V5YSBiqbsjgiGFDh00YN+G1ta8ViwVikeB30xqAkjXgiWFMwBAhr3Q5 uJ+pfraQ4G/8gWB7UItsDWzVZCqtcEprYOtSi3wm2CDVIhkSuXCYgd4FbRIfF+/o4AhY9LBQOjbi KU8AKsDG2tbejl5TBmbNmIXDoS+4RPJzSmheTKYPVlsAHyVlIDoqGpeGbwJPim/BdO3a1cqqF3Lh 1Z/WcMEue1t7BzsHR3tHhpODE7YuTi7wWfyfXnwgMCAQNAT6sLG2wbEgFwglaBYWXyLgB9KERxYS HAphEjE4AhmAL4bzgCCmTZ2eci8lNyd37uy5IBqcB1vVmYO2btlaXVndUN9Q/qj899EauNaeD/Zs 2bRFAS60s7WD8zZu7PjJkyarYdJE/JsMN5WrtTVwA7xK/M1WLYMHzOa20SK4pZ7rEAYSs9ZoP3AI 2fPzNJwYn4gEkU8cmJiQOHbMWCAqMsrQ0FBD9UEsBjyICeMnUsbErR+1U7UGUXBKz9M0UjzXDGKQ h6VLloGSlBfCRvwhDAt3sHfs3q079nbuSG9RMzgz0s9OnTohDSQS4NHPw8XZxaKHpWl3WjIKKmNw +JDIiKjIiKbVTBkUExEVPmjw4PDBKC/PDUcMiVgwf2HSouSY6JgQxAQGS6wBvP7a67xgujQbCqtu ++bLbwHOn5GWsf4NelBLWVqUXCo2QPNCqj+K0dCwtraWbqqpAZWIokLdjRs7TgIaGzQktuMS4hOk 5uFuJBpP2XGXL5V4Bz8JLdCQ0J9/ozmYAtrJqi/MGgAP0WqRbYLmDlpuzVYhz1VToZYtXT5j+swx o8cwiSCAMRw9Fl0Oe0FnzyWdkBLpwWjST2mXlNsZ02eMHUN9GIBPBJmAHu7l6QX1AbHTz50ePIX3 ZGZqBmrgG89sOHI7gu2YmZnRVCv+RAxcFTg4pqZm4BG4M2L6g2dGyGcBEQT4B4Ip4IOE0krrhDDx sKwKoSj4oLBwsAyUyPzE+ceOHLtx7UZ6Wnp2VrZ8HkQCuzDSrufiFDUOgqMEUx01ctSunbuaOPK5 oGQThga9X9QBf/pPQV/8IWBuZg45g4oGHPCfKgDYiWWmkpOSIU2bYTFj2VJ6eAnN2SJkTf6fiFfN GnwIWZryQuoJ2gC8gPbnjWmixUswYQkoNcWC+QvQfRcuWIQweygtHtgamGgQUJ1T/VhxNpGf5Ssx 5kFrL1uyDIHRo8aMHD4SPIJ+q6WphW7fp3ef/mKhQzs7e1sbOwDjaOdOnUEf+EPPR/9vshSFhqWl Jb9A6OToDCtgygD6OvflVSnhesAi3FzdxB1f5TrJIBfQCvaCufDTf6C/30BaZg08MmXSlEULk15f +/ojsUCxGi+ANUAZ/HEZ/GzxjVskaJFxmrMGKmH0yNEvhzU43Fyt8Jb/EJYScICqVRXTGpAAbiQa yZ+WomsBAf4BGBZmz5o9Z/YcCbNnAbPxh3DSoiS1DvFcEP21hV7158G/EWsQpOkGOZqfhHOFLRwK KWMc+Uwg2dOsoX5yKUacX3lOVUp6gzE2JjYoMJhetAsIAC9g1JR3Zh2xIDY4xdLC0tnRmR6HM7fA 8AkrwBY/QRbaWtpIj1ET7ODZ37OvS1+wDyQM2AduCHgHAdAECxAvscwtYpDY1trWS8y5Ip73Yhsa HBo9dNjWLdsunLsg54XC/MLUlLSfbvw0ZfLUd3e/d/3H6wcPHLx7+67ackRfnPgy9X4q3JxqcRuY SET2sq9EHFev/Aj9BdbYtmUb2fMrhbxCXzpwZuOuxuxDPgVsjI1Nupu4urpC1KkBXMPb8EHhcJ4X LVzUIsA40MbcaX5ncH+V99rW8O/FGjRJKQmK9uFFMob0uMoz61aAz0zVxRmTNQq5M/y5Jr+B+Edb uCostA0NDOGMgCB69+oNpgCPIBKejotz315WvcgiNOjd6O7dujN3oMeCOzz6eYSHhYNBxB0lH55Y RQIzU3P0556WPfu6uJI708QadPeXloAd6I8ARtDKcvpcCwBpkLQoefSo0aNGjALBwcGJHRaLwIjh I+E5PszJhTY5sP/Ae7vfGzVyNETEa2tf375tB8jlxPEvSotLa/h19tKyutr6yorK6qrqQwcPjRwx Cqzx5vY3/9qswSpGDULcNP2p7QUoEn/iyWK0rup1rBbg5eUFh7Y1TJs6jd/+EFt1/BbGkfplMzyV DPhTs4bwHdqZN4bqEPX41oDsIf3zZkwc0k5uUp5Z3LJtYg2uFopHddIcqvLnwgUL4T0B8+fNhwMV FRk1dcpUUANsHsavq6tL4a7GrDUMDQ1BBCARo85G+AlasehhAVdFT1fPydEJ3OFJq2T7gk169+5j 1dOK3BZBFmANb3o43Y3JJYqWMiMeQXjfnn3ffvNtTVVNUWERPB2RmEA+jvIWDAV4UhbuDw5BDI7l W8UIiLmVyG1bt6MUM6bNyM3J3btnL6gkemg0BlpQDLEGW/Xzgm2vRZv8M6PFPKsVrZ0A7XTu3BnN 3BqgPMH0Y0aPGTN6LINn13g+b5z4rBEjOSlZghTDHfGZ9vBnZg1x2/UFDlGPVAOyJFkp8AIZa3/x JYhDmDWUMfI8NANOTkhamITxY+aMmUDc3DgwCEQuesWE8RP7e/S3taGlZ9FV9PX00Q+ZNUAE3Yy7 Q4Zg0AJfONjT+tj0VEhPerSM70k7OjjhQDjvRp2MIGfEGmsDxfwI2X9YKC1tn56WDjqgm7XK9+jI nUEC5pfmYD5Si4Q2mThhEvhieOxwcaAPWGPHth2/yez/cqzxEtGcgNRppZX64V0YbaQ1Juj2lAAc WkQC6BkRQyIgJiGAAX6BQg44UNxB/8ys8Zx3XqkUzBptX0idNZSTFM+RNy7+cxVHpG+nPAGgPmiL jKmuorzWvMR5YnVb6dIr589bEBQYBEaATWKch82j9UEZ6CEgkc6dOhtC9nakn2pdCNDR0YH7w2vE gTVg56wmBg8aPGfWHLZ8UAZ8JbCPl6e3x9NLjbDKcHZy4bVX5LtUJEIekEimfAlo1Mgxq1a+/p9r 9n9moFtI72u0CPQnjD/oal6eXuAdOM9yoOfNnTO3OTDcAVDR4jVNujOlAr1XAlPkn3Kb/C2s8UKM 1n55ojwzs8Zz5U1krG2iIY6Q04TkoTwTKIhUge2sNPBI0qLkxUnKO4YIw/swpUWh6W23zpAUnTrB i+mgb4Cmh1sNQIzo61MYAT/xIAlIARbOXgaZvbgFI96aoTWo+4nVD+HygB1kyYgOuhl3c7BzgAfk Tss707qKfBSSgXGwFVDe6xk5amzSwtV/s8ZfD9JQY2hgCMqQZmEkwGHmP566l/9hyKJ5eE9aXLNF +A30mzVzlgRIa2wT4hPEzanZCGO0VOv0rUF1Q6S99gwD40PaRwFIQ8mQmPH03rbwAqzRftJ8AdaQ Q+gmekRFmhebOmUaXJu4ufHhg8JZiTg5OgUHBoNWYPODwgaNGzs+ckiku5s7nGJySVSsIXGHCCvF AoQJ5AkoBin7uXuAnky6m6AXgSmsevbq0IHmcTHwQIAg0sqql52tHYtiC3MLUFiAX8DGNzb9zRp/ YRgYGGCU4BWuzEzM0I2aIP7MzczRRSBMGAij+fu59aM1bHpY4ih0EYMOBoYdDAEEAJCOdJLOnekb VNiip3Yx6oIRD4LZysqKxygVlEMWIzQkdO6cuLg5cQvmLwDXxM+NZ4HDSIhPXLpkmTAkNVtS/oSZ ySLbA0EZz/csWXtYQx3Paf+UElkS1NPWUZR5VU64COyjyYujmlyHBkmCGJFu8E2mJzUW4Qyg2vi4 +IkTJgJ+A/2hF+DqQheQlyH4QtILCENuWPe29has4enhCQ3i7uoOakDAztYee9E3ELa1tYXbApqw 6EFv5QQGBII7MOo4OrnMmrPgb9b4CwNGDiKA9GgO7EUbQ8FC0+rpkbPDW5h9L6veOBBhUIa5qTl6 Rg8zAiiGA1IMKIbnWdDb0LFs+tgQVKt+gl/kl2NoaWmBaABX8eUXXE4O467dMB5CzjwNfz8//4ED aS3P5KRkyVqeCWGWsOZVy5t9+KJttMgazzTv9szUqqA81TO5BnvlOUEp+C6SNOfaKpbxY9YEvsPN NTBp4qSRw0e69XWDcwFJAgpwdnJG20FKCBeD6IM0iOqtFqYSRIIvQB8xw2Lmz5sPMpo/b4HYzp+X OB8DADgLYjMoMHjy+PFrFib+zRp/YUAgQEGoRcqhZtKAnq4eSAFsIo+UA1zDARwIZumg3wEUY2tj C45gMQJwJM7DnKJkEwFBKBSDHtm9G90LaBHw0vV1xQp94g8Bzhi0MekmflK7SxcjI+VCYTgEWzBO bEysHCOGj5w4YVIsfWQ7dvy48aq7nnTjUw5EwgZgimzDMGZhe0pbhUlI4ZZAlqkyb7VdrYHOBqt+ gRvJOET+UwqrAbskhcXFkSeeMG6CWA0EToeVg4NjbzggNC3qjerFMOPk6IwAKlMwiPhYuvgCKRIM jRyarFqwtiWs3LRxc+Lcv1njrwyIBXQCtUg5XoA11CEefETn40cMECPRigS+CkOKcbR37G7c3biL sRrABfgzNjYmRfM0nB1pVOQwhI8Z/kzNoIYkMKFglzF/B1s8iNmrJ63lB7BDDhGEbXO4OLsMjRo6 bFgM/iZNmIRBNWZYrNjGDIvGvxiI/2ZG0gRhme23f2YZ0kHNdrUAyeDpkKelBweaA7ukvZw36ScH sF2yeGnc3PjhsSOGDI4Aa4AX7O3soT46dOgA3dmlcxc4Mh79aGUAkPL0adOBWTNnNWMNIk0pDNZ4 fe26v1njLww5a8hNF5DSSLs4/NysIQ5n1uCfEmvIVQkHpJ+ArbVt21fBXjWYmphCUHAY+UTpJNAU r+xn165d7WzsAHATHBwKixedeAuOYDkjB2KgXyB/cBVId1Y3uqrvUSEMMoJwkzhLDkvLnrGxsZMn TYH+B3gGgcOMhPgEMfsgvydF0zcwXY6ByUmiQxAKu0hsik2A/as5LNKu1iDOJj+zZOFK4OrJSYvh aCQmzBsSPgRVgUro0MEARUab4id4FpDSizO0nAHs2rRx0/at2/9mjb8wYD9teygSfjtraGm1egjT hNrPZ7JGc6A3dxbf8W4O+fkBibBIa4h1gxmcTEeHvhrH9i+BGQFbDLYDff34uanmsLK04hV05ECu 4KOB0QwNDVGBfBUuJoU1NCwsLNxc3dxc3d3d3N3c8I8CQYFBXp5eiO/v0X/0qNH0bpSAuDmFLQcI SfS2lFKbtGG0zSE7hH+2NY2CXQvmLxw7Zmx8HATIcL6t69rXFbQiLtTqgXJs3LDxtz7l9Tf+WLSf NQC2tFfBGgw1z+XlsgYDl5D+OEbuoQDIqnwvoPYTwCEO9g4YZlsE9oIdTE1NwTt8Hwp/5ubmri6u qGqEmXose9B3FSQwJSEAIcOTwZ07d0YNmHannygUKx3wEU1LC5kDSEoHQ30/d/rAeGhI6ADvAXRf wx3/xMex3fsFBwWz+9ASZoACYMwwe4liOKyKIb0DvhBTp03Gj0iIIzhl4pEz6fBnEsfKjRs2rV+3 /qkK/Rt/LbSTNdhseIvOamFu8Xz2rKEh91DaCXgNOEQ5GjfbqwZO1jZrCPNv+uNINdZoA9IhyBXy JsW3CCkxA9UFRoB5I5O4or4uPWinp/anq9dBr0MnQ/qEHcB+EJQL/2SAieBDOdg5SIA/JYGmk61t DDoYiPI1ZQBXZOphPmLgJ8O6j7W/n79nf88W4TPAF+zADhFxx9MAEYhtu1QGA1rjxd+U/xt/BmDs goevFtkc3AV5i879YlrjeVkDI+0rYg35Tx0tHeSNY/gkauBdcuho67wwa8gjnwL+VGHp0j3MeoDW pXiCBnbQF+3UgIoCdHV1+4u35sEsNEFja0/zNTYUsMWfja25mTmqiF7plgGsAT7i8zcvMn6ivK0B 3AdmiRgS0RomT5qcmJCYmDBPtZ23etXqd3e/91Tt/I2/FsiYn/4EdHNIBsAB9GMMg2p9qznk/Q8B jOevlDUYz/RQmgNdv51aQwJyhbypRbYGzj8OgUuiq906awjIuQZHgTUgHKSY9gDcJB3C9cbnxBZ/ 2IX6keZ3GT0te3br1o0PeZkQPNilSxcLC3o4kLc9Lelxr7ffevv/B6jtTNj2l4lhAAAAAElFTkSu QmCCUEsBAi0AFAAGAAgAAAAhALGCZ7YKAQAAEwIAABMAAAAAAAAAAAAAAAAAAAAAAFtDb250ZW50 X1R5cGVzXS54bWxQSwECLQAUAAYACAAAACEAOP0h/9YAAACUAQAACwAAAAAAAAAAAAAAAAA7AQAA X3JlbHMvLnJlbHNQSwECLQAUAAYACAAAACEAMBKnjcoFAAAVLAAADgAAAAAAAAAAAAAAAAA6AgAA ZHJzL2Uyb0RvYy54bWxQSwECLQAKAAAAAAAAACEALqapGDsZAAA7GQAAFAAAAAAAAAAAAAAAAAAw CAAAZHJzL21lZGlhL2ltYWdlOS5wbmdQSwECLQAKAAAAAAAAACEAuuNVavruAAD67gAAFQAAAAAA AAAAAAAAAACdIQAAZHJzL21lZGlhL2ltYWdlMTAucG5nUEsBAi0ACgAAAAAAAAAhAJNDGdGoEwAA qBMAABUAAAAAAAAAAAAAAAAAyhABAGRycy9tZWRpYS9pbWFnZTEyLnBuZ1BLAQItABQABgAIAAAA IQDF2vQb3QAAAAUBAAAPAAAAAAAAAAAAAAAAAKUkAQBkcnMvZG93bnJldi54bWxQSwECLQAUAAYA CAAAACEAfRQE3QcBAADTBgAAGQAAAAAAAAAAAAAAAACvJQEAZHJzL19yZWxzL2Uyb0RvYy54bWwu cmVsc1BLAQItAAoAAAAAAAAAIQA6WTvtkBMAAJATAAAVAAAAAAAAAAAAAAAAAO0mAQBkcnMvbWVk aWEvaW1hZ2UxMS5wbmdQSwECLQAKAAAAAAAAACEAXSSBG3kWAAB5FgAAFAAAAAAAAAAAAAAAAACw OgEAZHJzL21lZGlhL2ltYWdlOC5wbmdQSwECLQAKAAAAAAAAACEA2ayITlsaAABbGgAAFAAAAAAA AAAAAAAAAABbUQEAZHJzL21lZGlhL2ltYWdlNi5wbmdQSwECLQAKAAAAAAAAACEAwGwrlx20AAAd tAAAFAAAAAAAAAAAAAAAAADoawEAZHJzL21lZGlhL2ltYWdlMS5wbmdQSwECLQAKAAAAAAAAACEA UGq1YA0YAAANGAAAFAAAAAAAAAAAAAAAAAA3IAIAZHJzL21lZGlhL2ltYWdlMi5wbmdQSwECLQAK AAAAAAAAACEALa2SauIYAADiGAAAFAAAAAAAAAAAAAAAAAB2OAIAZHJzL21lZGlhL2ltYWdlMy5w bmdQSwECLQAKAAAAAAAAACEAArv0G/ibAAD4mwAAFAAAAAAAAAAAAAAAAACKUQIAZHJzL21lZGlh L2ltYWdlNC5wbmdQSwECLQAKAAAAAAAAACEAEO5gQ4gZAACIGQAAFAAAAAAAAAAAAAAAAAC07QIA ZHJzL21lZGlhL2ltYWdlNS5wbmdQSwECLQAKAAAAAAAAACEApZEi1xsVAQAbFQEAFAAAAAAAAAAA AAAAAABuBwMAZHJzL21lZGlhL2ltYWdlNy5wbmdQSwUGAAAAABEAEQBVBAAAuxwEAAAA ">
                <v:group id="Group 79" o:spid="_x0000_s1027" style="position:absolute;left:1428;top:190;width:11905;height:9799" coordsize="20478,1685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diOJ8YAAADbAAAADwAAAGRycy9kb3ducmV2LnhtbESPW2vCQBSE3wv+h+UI faubWFo1ZhURW/ogghcQ3w7Zkwtmz4bsNon/vlso9HGYmW+YdD2YWnTUusqygngSgSDOrK64UHA5 f7zMQTiPrLG2TAoe5GC9Gj2lmGjb85G6ky9EgLBLUEHpfZNI6bKSDLqJbYiDl9vWoA+yLaRusQ9w U8tpFL1LgxWHhRIb2paU3U/fRsFnj/3mNd51+3u+fdzOb4frPialnsfDZgnC0+D/w3/tL61gtoD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h2I4nxgAAANsA AAAPAAAAAAAAAAAAAAAAAKoCAABkcnMvZG93bnJldi54bWxQSwUGAAAAAAQABAD6AAAAnQMAAAAA ">
                  <v:shape id="Picture 80" o:spid="_x0000_s1028" type="#_x0000_t75" style="position:absolute;width:20478;height:1190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PiHajBAAAA2wAAAA8AAABkcnMvZG93bnJldi54bWxET0tuwjAQ3VfqHaypxKYqDqhqIWAiQAKx ySLQAwzxNImIxyE2+dy+XiB1+fT+62QwteiodZVlBbNpBII4t7riQsHP5fCxAOE8ssbaMikYyUGy eX1ZY6xtzxl1Z1+IEMIuRgWl900spctLMuimtiEO3K9tDfoA20LqFvsQbmo5j6IvabDi0FBiQ/uS 8tv5YRSkeBmr7+ty+W6O/X2XfaZZfvVKTd6G7QqEp8H/i5/uk1awCOvDl/AD5OYPAAD//wMAUEsB Ai0AFAAGAAgAAAAhAASrOV4AAQAA5gEAABMAAAAAAAAAAAAAAAAAAAAAAFtDb250ZW50X1R5cGVz XS54bWxQSwECLQAUAAYACAAAACEACMMYpNQAAACTAQAACwAAAAAAAAAAAAAAAAAxAQAAX3JlbHMv LnJlbHNQSwECLQAUAAYACAAAACEAMy8FnkEAAAA5AAAAEgAAAAAAAAAAAAAAAAAuAgAAZHJzL3Bp Y3R1cmV4bWwueG1sUEsBAi0AFAAGAAgAAAAhAOPiHajBAAAA2wAAAA8AAAAAAAAAAAAAAAAAnwIA AGRycy9kb3ducmV2LnhtbFBLBQYAAAAABAAEAPcAAACNAwAAAAA= ">
                    <v:imagedata r:id="rId74" o:title=""/>
                    <v:path arrowok="t"/>
                  </v:shape>
                  <v:shape id="Picture 81" o:spid="_x0000_s1029" type="#_x0000_t75" style="position:absolute;left:285;top:11906;width:8382;height:495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XNYwzGAAAA2wAAAA8AAABkcnMvZG93bnJldi54bWxEj0FrwkAUhO+F/oflFbzVjSISoqtYodWD WqrG9vjIvibB7NuYXTX+e1co9DjMzDfMeNqaSlyocaVlBb1uBII4s7rkXMF+9/4ag3AeWWNlmRTc yMF08vw0xkTbK3/RZetzESDsElRQeF8nUrqsIIOua2vi4P3axqAPssmlbvAa4KaS/SgaSoMlh4UC a5oXlB23Z6PAx6u0Td8+1p/fp/5AprPN4WdxVqrz0s5GIDy1/j/8115qBXEPHl/CD5CTO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Fc1jDMYAAADbAAAADwAAAAAAAAAAAAAA AACfAgAAZHJzL2Rvd25yZXYueG1sUEsFBgAAAAAEAAQA9wAAAJIDAAAAAA== ">
                    <v:imagedata r:id="rId75" o:title=""/>
                    <v:path arrowok="t"/>
                  </v:shape>
                  <v:shape id="Picture 82" o:spid="_x0000_s1030" type="#_x0000_t75" style="position:absolute;left:11811;top:12001;width:8477;height:48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4psl7EAAAA2wAAAA8AAABkcnMvZG93bnJldi54bWxEj0FrwkAUhO+F/oflFXqrm4YqIbpKEaUV vUTFXh/ZZzaYfRuyq8Z/7wpCj8PMfMNMZr1txIU6XztW8DlIQBCXTtdcKdjvlh8ZCB+QNTaOScGN PMymry8TzLW7ckGXbahEhLDPUYEJoc2l9KUhi37gWuLoHV1nMUTZVVJ3eI1w28g0SUbSYs1xwWBL c0PlaXu2Cjbnv5AOd6uvbHHYnH6Kar82h4VS72/99xhEoD78h5/tX60gS+HxJf4AOb0DAAD//wMA UEsBAi0AFAAGAAgAAAAhAASrOV4AAQAA5gEAABMAAAAAAAAAAAAAAAAAAAAAAFtDb250ZW50X1R5 cGVzXS54bWxQSwECLQAUAAYACAAAACEACMMYpNQAAACTAQAACwAAAAAAAAAAAAAAAAAxAQAAX3Jl bHMvLnJlbHNQSwECLQAUAAYACAAAACEAMy8FnkEAAAA5AAAAEgAAAAAAAAAAAAAAAAAuAgAAZHJz L3BpY3R1cmV4bWwueG1sUEsBAi0AFAAGAAgAAAAhAK4psl7EAAAA2wAAAA8AAAAAAAAAAAAAAAAA nwIAAGRycy9kb3ducmV2LnhtbFBLBQYAAAAABAAEAPcAAACQAwAAAAA= ">
                    <v:imagedata r:id="rId76" o:title="" croptop="4766f"/>
                    <v:path arrowok="t"/>
                  </v:shape>
                </v:group>
                <v:group id="Group 83" o:spid="_x0000_s1031" style="position:absolute;left:16764;width:14326;height:10089" coordsize="24860,1752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eXJ6sQAAADbAAAADwAAAGRycy9kb3ducmV2LnhtbESPQYvCMBSE78L+h/AW vGlaZUW6RhFZxYMsWAXx9miebbF5KU1s67/fLAgeh5n5hlmselOJlhpXWlYQjyMQxJnVJecKzqft aA7CeWSNlWVS8CQHq+XHYIGJth0fqU19LgKEXYIKCu/rREqXFWTQjW1NHLybbQz6IJtc6ga7ADeV nETRTBosOSwUWNOmoOyePoyCXYfdehr/tIf7bfO8nr5+L4eYlBp+9utvEJ56/w6/2nutYD6F/y/h B8jl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9eXJ6sQAAADbAAAA DwAAAAAAAAAAAAAAAACqAgAAZHJzL2Rvd25yZXYueG1sUEsFBgAAAAAEAAQA+gAAAJsDAAAAAA== ">
                  <v:shape id="Picture 84" o:spid="_x0000_s1032" type="#_x0000_t75" style="position:absolute;width:24860;height:1238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bCt7EAAAA2wAAAA8AAABkcnMvZG93bnJldi54bWxEj0FrwkAUhO8F/8PyBG91o7YqqauIYKne mkiht9fsM4lm34bdrcZ/7wqFHoeZ+YZZrDrTiAs5X1tWMBomIIgLq2suFRzy7fMchA/IGhvLpOBG HlbL3tMCU22v/EmXLJQiQtinqKAKoU2l9EVFBv3QtsTRO1pnMETpSqkdXiPcNHKcJFNpsOa4UGFL m4qKc/ZrFOzy/an5+b5l7+7wNbHtMZ+95ielBv1u/QYiUBf+w3/tD61g/gKPL/EHyOUdAAD//wMA UEsBAi0AFAAGAAgAAAAhAASrOV4AAQAA5gEAABMAAAAAAAAAAAAAAAAAAAAAAFtDb250ZW50X1R5 cGVzXS54bWxQSwECLQAUAAYACAAAACEACMMYpNQAAACTAQAACwAAAAAAAAAAAAAAAAAxAQAAX3Jl bHMvLnJlbHNQSwECLQAUAAYACAAAACEAMy8FnkEAAAA5AAAAEgAAAAAAAAAAAAAAAAAuAgAAZHJz L3BpY3R1cmV4bWwueG1sUEsBAi0AFAAGAAgAAAAhAH+bCt7EAAAA2wAAAA8AAAAAAAAAAAAAAAAA nwIAAGRycy9kb3ducmV2LnhtbFBLBQYAAAAABAAEAPcAAACQAwAAAAA= ">
                    <v:imagedata r:id="rId77" o:title=""/>
                    <v:path arrowok="t"/>
                  </v:shape>
                  <v:shape id="Picture 85" o:spid="_x0000_s1033" type="#_x0000_t75" style="position:absolute;left:3238;top:12382;width:8477;height:514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BR6ePFAAAA2wAAAA8AAABkcnMvZG93bnJldi54bWxEj81qAjEUhfeC7xCu4EZqpoIyTo0iQqG6 KO3oot1dJteZ4ORmmKQa+/RNodDl4fx8nNUm2lZcqffGsYLHaQaCuHLacK3gdHx+yEH4gKyxdUwK 7uRhsx4OVlhod+N3upahFmmEfYEKmhC6QkpfNWTRT11HnLyz6y2GJPta6h5vady2cpZlC2nRcCI0 2NGuoepSftnEveST+Gb2sosH8/25PE8+TuFVqfEobp9ABIrhP/zXftEK8jn8fkk/QK5/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CAUenjxQAAANsAAAAPAAAAAAAAAAAAAAAA AJ8CAABkcnMvZG93bnJldi54bWxQSwUGAAAAAAQABAD3AAAAkQMAAAAA ">
                    <v:imagedata r:id="rId78" o:title=""/>
                    <v:path arrowok="t"/>
                  </v:shape>
                  <v:shape id="Picture 86" o:spid="_x0000_s1034" type="#_x0000_t75" style="position:absolute;left:11715;top:12382;width:12002;height:495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Gj8BbFAAAA2wAAAA8AAABkcnMvZG93bnJldi54bWxEj0FrwkAUhO8F/8PyhN50o0UbUjdBLKF6 KFjtocdH9jUJZt+G3a2m/nq3IPQ4zMw3zKoYTCfO5HxrWcFsmoAgrqxuuVbweSwnKQgfkDV2lknB L3ko8tHDCjNtL/xB50OoRYSwz1BBE0KfSemrhgz6qe2Jo/dtncEQpauldniJcNPJeZIspcGW40KD PW0aqk6HH6Pg+vxezp/e9uXODZW2O3dMF1+vSj2Oh/ULiEBD+A/f21utIF3C35f4A2R+AwAA//8D AFBLAQItABQABgAIAAAAIQAEqzleAAEAAOYBAAATAAAAAAAAAAAAAAAAAAAAAABbQ29udGVudF9U eXBlc10ueG1sUEsBAi0AFAAGAAgAAAAhAAjDGKTUAAAAkwEAAAsAAAAAAAAAAAAAAAAAMQEAAF9y ZWxzLy5yZWxzUEsBAi0AFAAGAAgAAAAhADMvBZ5BAAAAOQAAABIAAAAAAAAAAAAAAAAALgIAAGRy cy9waWN0dXJleG1sLnhtbFBLAQItABQABgAIAAAAIQBBo/AWxQAAANsAAAAPAAAAAAAAAAAAAAAA AJ8CAABkcnMvZG93bnJldi54bWxQSwUGAAAAAAQABAD3AAAAkQMAAAAA ">
                    <v:imagedata r:id="rId79" o:title=""/>
                    <v:path arrowok="t"/>
                  </v:shape>
                </v:group>
                <v:group id="Group 87" o:spid="_x0000_s1035" style="position:absolute;top:12192;width:14928;height:16383" coordsize="25527,2800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t7P6cQAAADbAAAADwAAAGRycy9kb3ducmV2LnhtbESPQYvCMBSE78L+h/CE vWnaXXSlGkXEXTyIoC6It0fzbIvNS2liW/+9EQSPw8x8w8wWnSlFQ7UrLCuIhxEI4tTqgjMF/8ff wQSE88gaS8uk4E4OFvOP3gwTbVveU3PwmQgQdgkqyL2vEildmpNBN7QVcfAutjbog6wzqWtsA9yU 8iuKxtJgwWEhx4pWOaXXw80o+GuxXX7H62Z7vazu5+Nod9rGpNRnv1tOQXjq/Dv8am+0gskPPL+E HyDn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it7P6cQAAADbAAAA DwAAAAAAAAAAAAAAAACqAgAAZHJzL2Rvd25yZXYueG1sUEsFBgAAAAAEAAQA+gAAAJsDAAAAAA== ">
                  <v:shape id="Picture 88" o:spid="_x0000_s1036" type="#_x0000_t75" style="position:absolute;width:25527;height:2266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LIAZq/AAAA2wAAAA8AAABkcnMvZG93bnJldi54bWxET8uKwjAU3Q/4D+EKsxtTXYhUo4ggiCtf 2O21uabV5qYmUTt/bxYDszyc92zR2Ua8yIfasYLhIANBXDpds1FwOq5/JiBCRNbYOCYFvxRgMe99 zTDX7s17eh2iESmEQ44KqhjbXMpQVmQxDFxLnLir8xZjgt5I7fGdwm0jR1k2lhZrTg0VtrSqqLwf nlZBYU63bTFePvZ+dz5fjb4U251X6rvfLacgInXxX/zn3mgFkzQ2fUk/QM4/AAAA//8DAFBLAQIt ABQABgAIAAAAIQAEqzleAAEAAOYBAAATAAAAAAAAAAAAAAAAAAAAAABbQ29udGVudF9UeXBlc10u eG1sUEsBAi0AFAAGAAgAAAAhAAjDGKTUAAAAkwEAAAsAAAAAAAAAAAAAAAAAMQEAAF9yZWxzLy5y ZWxzUEsBAi0AFAAGAAgAAAAhADMvBZ5BAAAAOQAAABIAAAAAAAAAAAAAAAAALgIAAGRycy9waWN0 dXJleG1sLnhtbFBLAQItABQABgAIAAAAIQAyyAGavwAAANsAAAAPAAAAAAAAAAAAAAAAAJ8CAABk cnMvZG93bnJldi54bWxQSwUGAAAAAAQABAD3AAAAiwMAAAAA ">
                    <v:imagedata r:id="rId80" o:title=""/>
                    <v:path arrowok="t"/>
                  </v:shape>
                  <v:shape id="Picture 89" o:spid="_x0000_s1037" type="#_x0000_t75" style="position:absolute;left:2190;top:22669;width:10097;height:428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ox+G7EAAAA2wAAAA8AAABkcnMvZG93bnJldi54bWxEj0FrwkAUhO9C/8PyhN50Y6QhxmxCLQie CqY9tLdH9jUJzb4N2VWjv94VCj0OM/MNk5eT6cWZRtdZVrBaRiCIa6s7bhR8fuwXKQjnkTX2lknB lRyUxdMsx0zbCx/pXPlGBAi7DBW03g+ZlK5uyaBb2oE4eD92NOiDHBupR7wEuOllHEWJNNhxWGhx oLeW6t/qZBTE6dDdku/35Gvn907fonX1clgr9TyfXrcgPE3+P/zXPmgF6QYeX8IPkMUdAAD//wMA UEsBAi0AFAAGAAgAAAAhAASrOV4AAQAA5gEAABMAAAAAAAAAAAAAAAAAAAAAAFtDb250ZW50X1R5 cGVzXS54bWxQSwECLQAUAAYACAAAACEACMMYpNQAAACTAQAACwAAAAAAAAAAAAAAAAAxAQAAX3Jl bHMvLnJlbHNQSwECLQAUAAYACAAAACEAMy8FnkEAAAA5AAAAEgAAAAAAAAAAAAAAAAAuAgAAZHJz L3BpY3R1cmV4bWwueG1sUEsBAi0AFAAGAAgAAAAhAPox+G7EAAAA2wAAAA8AAAAAAAAAAAAAAAAA nwIAAGRycy9kb3ducmV2LnhtbFBLBQYAAAAABAAEAPcAAACQAwAAAAA= ">
                    <v:imagedata r:id="rId81" o:title=""/>
                    <v:path arrowok="t"/>
                  </v:shape>
                  <v:shape id="Picture 90" o:spid="_x0000_s1038" type="#_x0000_t75" style="position:absolute;left:13906;top:22669;width:8573;height:533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MRif26AAAA2wAAAA8AAABkcnMvZG93bnJldi54bWxET0sKwjAQ3QveIYzgTlOLilajqKC49bcf mrENNpPSRK23NwvB5eP9l+vWVuJFjTeOFYyGCQji3GnDhYLrZT+YgfABWWPlmBR8yMN61e0sMdPu zSd6nUMhYgj7DBWUIdSZlD4vyaIfupo4cnfXWAwRNoXUDb5juK1kmiRTadFwbCixpl1J+eP8tAr2 2wOarSEepxNOn7d2dJjZSql+r90sQARqw1/8cx+1gnlcH7/EHyBXXwAAAP//AwBQSwECLQAUAAYA CAAAACEABKs5XgABAADmAQAAEwAAAAAAAAAAAAAAAAAAAAAAW0NvbnRlbnRfVHlwZXNdLnhtbFBL AQItABQABgAIAAAAIQAIwxik1AAAAJMBAAALAAAAAAAAAAAAAAAAADEBAABfcmVscy8ucmVsc1BL AQItABQABgAIAAAAIQAzLwWeQQAAADkAAAASAAAAAAAAAAAAAAAAAC4CAABkcnMvcGljdHVyZXht bC54bWxQSwECLQAUAAYACAAAACEAkxGJ/boAAADbAAAADwAAAAAAAAAAAAAAAACfAgAAZHJzL2Rv d25yZXYueG1sUEsFBgAAAAAEAAQA9wAAAIYDAAAAAA== ">
                    <v:imagedata r:id="rId82" o:title=""/>
                    <v:path arrowok="t"/>
                  </v:shape>
                </v:group>
                <v:group id="Group 91" o:spid="_x0000_s1039" style="position:absolute;left:16764;top:12192;width:15170;height:16129" coordsize="20383,193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6Jk28UAAADbAAAADwAAAGRycy9kb3ducmV2LnhtbESPT2vCQBTE7wW/w/KE 3ppNlJYas4pILT2EQlUQb4/sMwlm34bsNn++fbdQ6HGYmd8w2XY0jeipc7VlBUkUgyAurK65VHA+ HZ5eQTiPrLGxTAomcrDdzB4yTLUd+Iv6oy9FgLBLUUHlfZtK6YqKDLrItsTBu9nOoA+yK6XucAhw 08hFHL9IgzWHhQpb2ldU3I/fRsH7gMNumbz1+f22n66n589LnpBSj/NxtwbhafT/4b/2h1awSuD3 S/gBcvM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iZNvFAAAA2wAA AA8AAAAAAAAAAAAAAAAAqgIAAGRycy9kb3ducmV2LnhtbFBLBQYAAAAABAAEAPoAAACcAwAAAAA= ">
                  <v:shape id="Picture 92" o:spid="_x0000_s1040" type="#_x0000_t75" style="position:absolute;width:20383;height:1543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E+G8zCAAAA2wAAAA8AAABkcnMvZG93bnJldi54bWxEj0GLwjAUhO/C/ofwFrxpugXFrUZxBdGT YN1lr4/m2Rabl9hErf/eCILHYWa+YWaLzjTiSq2vLSv4GiYgiAuray4V/B7WgwkIH5A1NpZJwZ08 LOYfvRlm2t54T9c8lCJC2GeooArBZVL6oiKDfmgdcfSOtjUYomxLqVu8RbhpZJokY2mw5rhQoaNV RcUpvxgFx50fL///0s0o+J+dQ5ePznWuVP+zW05BBOrCO/xqb7WC7xSeX+IPkPMH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ARPhvMwgAAANsAAAAPAAAAAAAAAAAAAAAAAJ8C AABkcnMvZG93bnJldi54bWxQSwUGAAAAAAQABAD3AAAAjgMAAAAA ">
                    <v:imagedata r:id="rId83" o:title=""/>
                    <v:path arrowok="t"/>
                  </v:shape>
                  <v:shape id="Picture 93" o:spid="_x0000_s1041" type="#_x0000_t75" style="position:absolute;top:15430;width:9144;height:371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PJg8nGAAAA2wAAAA8AAABkcnMvZG93bnJldi54bWxEj0FrAjEUhO8F/0N4grearRarq1GkUCxF kKqg3p6b1+y2m5dlE3Xrr28KgsdhZr5hJrPGluJMtS8cK3jqJiCIM6cLNgq2m7fHIQgfkDWWjknB L3mYTVsPE0y1u/AnndfBiAhhn6KCPIQqldJnOVn0XVcRR+/L1RZDlLWRusZLhNtS9pJkIC0WHBdy rOg1p+xnfbIKzOrw8dzfX4/f82bXGy6MW75kTqlOu5mPQQRqwj18a79rBaM+/H+JP0BO/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E8mDycYAAADbAAAADwAAAAAAAAAAAAAA AACfAgAAZHJzL2Rvd25yZXYueG1sUEsFBgAAAAAEAAQA9wAAAJIDAAAAAA== ">
                    <v:imagedata r:id="rId84" o:title=""/>
                    <v:path arrowok="t"/>
                  </v:shape>
                  <v:shape id="Picture 94" o:spid="_x0000_s1042" type="#_x0000_t75" style="position:absolute;left:10763;top:15430;width:9620;height:3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18tHLFAAAA2wAAAA8AAABkcnMvZG93bnJldi54bWxEj0FrwkAUhO9C/8PyCl6kbioltDEbKY0F 6UFQe/D4zD6T2OzbsLvV9N93BcHjMDPfMPliMJ04k/OtZQXP0wQEcWV1y7WC793n0ysIH5A1dpZJ wR95WBQPoxwzbS+8ofM21CJC2GeooAmhz6T0VUMG/dT2xNE7WmcwROlqqR1eItx0cpYkqTTYclxo sKePhqqf7a9RcJhNVoevlF2/X5epKeudXJ5KpcaPw/scRKAh3MO39koreHuB65f4A2TxDwAA//8D AFBLAQItABQABgAIAAAAIQAEqzleAAEAAOYBAAATAAAAAAAAAAAAAAAAAAAAAABbQ29udGVudF9U eXBlc10ueG1sUEsBAi0AFAAGAAgAAAAhAAjDGKTUAAAAkwEAAAsAAAAAAAAAAAAAAAAAMQEAAF9y ZWxzLy5yZWxzUEsBAi0AFAAGAAgAAAAhADMvBZ5BAAAAOQAAABIAAAAAAAAAAAAAAAAALgIAAGRy cy9waWN0dXJleG1sLnhtbFBLAQItABQABgAIAAAAIQAdfLRyxQAAANsAAAAPAAAAAAAAAAAAAAAA AJ8CAABkcnMvZG93bnJldi54bWxQSwUGAAAAAAQABAD3AAAAkQMAAAAA ">
                    <v:imagedata r:id="rId85" o:title=""/>
                    <v:path arrowok="t"/>
                  </v:shape>
                </v:group>
                <w10:anchorlock/>
              </v:group>
            </w:pict>
          </mc:Fallback>
        </mc:AlternateContent>
      </w:r>
    </w:p>
    <w:p w:rsidR="003446BD" w:rsidRDefault="00415612">
      <w:pPr>
        <w:pStyle w:val="Caption"/>
        <w:jc w:val="center"/>
      </w:pPr>
      <w:r>
        <w:t xml:space="preserve">Fig. </w:t>
      </w:r>
      <w:fldSimple w:instr=" SEQ Fig. \* ARABIC ">
        <w:r w:rsidR="00535A8D">
          <w:rPr>
            <w:noProof/>
          </w:rPr>
          <w:t>18</w:t>
        </w:r>
      </w:fldSimple>
      <w:r>
        <w:t>.  Test sequences of coop-mode 2D exploration in 2</w:t>
      </w:r>
      <w:r>
        <w:rPr>
          <w:vertAlign w:val="superscript"/>
        </w:rPr>
        <w:t>nd</w:t>
      </w:r>
      <w:r>
        <w:t xml:space="preserve"> floor Miguel Bldg. (Read it from top-left to bottom-right).</w:t>
      </w:r>
    </w:p>
    <w:p w:rsidR="00535A8D" w:rsidRDefault="00535A8D" w:rsidP="00535A8D">
      <w:pPr>
        <w:pStyle w:val="Caption"/>
        <w:keepNext/>
        <w:jc w:val="center"/>
      </w:pPr>
      <w:r>
        <w:rPr>
          <w:noProof/>
        </w:rPr>
        <w:drawing>
          <wp:inline distT="0" distB="0" distL="0" distR="0" wp14:anchorId="5EF5BCB1" wp14:editId="1454C625">
            <wp:extent cx="2980690" cy="1713537"/>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980690" cy="1713537"/>
                    </a:xfrm>
                    <a:prstGeom prst="rect">
                      <a:avLst/>
                    </a:prstGeom>
                  </pic:spPr>
                </pic:pic>
              </a:graphicData>
            </a:graphic>
          </wp:inline>
        </w:drawing>
      </w:r>
    </w:p>
    <w:p w:rsidR="00535A8D" w:rsidRDefault="00535A8D" w:rsidP="00535A8D">
      <w:pPr>
        <w:pStyle w:val="Caption"/>
        <w:jc w:val="center"/>
      </w:pPr>
      <w:proofErr w:type="gramStart"/>
      <w:r>
        <w:t>Fig.</w:t>
      </w:r>
      <w:proofErr w:type="gramEnd"/>
      <w:r>
        <w:t xml:space="preserve"> </w:t>
      </w:r>
      <w:r w:rsidR="00647950">
        <w:fldChar w:fldCharType="begin"/>
      </w:r>
      <w:r w:rsidR="00647950">
        <w:instrText xml:space="preserve"> SEQ Fig. \* ARABIC </w:instrText>
      </w:r>
      <w:r w:rsidR="00647950">
        <w:fldChar w:fldCharType="separate"/>
      </w:r>
      <w:r>
        <w:rPr>
          <w:noProof/>
        </w:rPr>
        <w:t>19</w:t>
      </w:r>
      <w:r w:rsidR="00647950">
        <w:rPr>
          <w:noProof/>
        </w:rPr>
        <w:fldChar w:fldCharType="end"/>
      </w:r>
      <w:r>
        <w:t xml:space="preserve">.  </w:t>
      </w:r>
      <w:proofErr w:type="gramStart"/>
      <w:r>
        <w:t>3D map of the 2nd floor Miguel Bldg.</w:t>
      </w:r>
      <w:r w:rsidRPr="00535A8D">
        <w:t xml:space="preserve"> </w:t>
      </w:r>
      <w:r>
        <w:t xml:space="preserve">and trajectory of the </w:t>
      </w:r>
      <w:proofErr w:type="spellStart"/>
      <w:r>
        <w:t>quadrotor</w:t>
      </w:r>
      <w:proofErr w:type="spellEnd"/>
      <w:r>
        <w:t xml:space="preserve"> flight.</w:t>
      </w:r>
      <w:proofErr w:type="gramEnd"/>
    </w:p>
    <w:p w:rsidR="003446BD" w:rsidRDefault="00415612">
      <w:pPr>
        <w:ind w:firstLine="540"/>
        <w:jc w:val="both"/>
      </w:pPr>
      <w:r>
        <w:t>For the co-operation mode, the test was conducted in 2</w:t>
      </w:r>
      <w:r>
        <w:rPr>
          <w:vertAlign w:val="superscript"/>
        </w:rPr>
        <w:t>nd</w:t>
      </w:r>
      <w:r>
        <w:t xml:space="preserve"> floor of the Miguel building. The test area was modified in such a way that four (4) openings were closed since the Wi-Fi signal cannot cover the entire 2</w:t>
      </w:r>
      <w:r>
        <w:rPr>
          <w:vertAlign w:val="superscript"/>
        </w:rPr>
        <w:t>nd</w:t>
      </w:r>
      <w:r>
        <w:t xml:space="preserve"> floor of the Miguel building as seen in the finished map – unfortunately, the metal gate (the opening on the left) was not considered as an obstruction. Before commencing the co-op test, the map was being initialized manually (e.g. by rotating the camera around the starting position of both robots); the initial map is shown in the first sequence in the above figure. Upon starting the autonomous operation, both robots parted in separate ways which shows that the mission planner was successful. The test was terminated when all three (3) openings were detected as closed even though there was still an opening on the left; the map is still considered complete because the opening on the left is the metal gate. </w:t>
      </w:r>
    </w:p>
    <w:p w:rsidR="003446BD" w:rsidRDefault="00415612">
      <w:pPr>
        <w:pStyle w:val="Heading2"/>
        <w:rPr>
          <w:b/>
        </w:rPr>
      </w:pPr>
      <w:r>
        <w:rPr>
          <w:b/>
        </w:rPr>
        <w:t>More maps</w:t>
      </w:r>
    </w:p>
    <w:p w:rsidR="003446BD" w:rsidRDefault="00415612">
      <w:pPr>
        <w:ind w:firstLine="288"/>
        <w:jc w:val="both"/>
      </w:pPr>
      <w:r>
        <w:t xml:space="preserve">More tests were conducted in different areas in both single and co-operation mode. The following images </w:t>
      </w:r>
      <w:r w:rsidR="00535A8D">
        <w:lastRenderedPageBreak/>
        <w:t>shown in figures 20 and 21</w:t>
      </w:r>
      <w:r>
        <w:t xml:space="preserve"> are the outputs of every area in the form of 2D and 3D maps. </w:t>
      </w:r>
    </w:p>
    <w:p w:rsidR="003446BD" w:rsidRPr="00535A8D" w:rsidRDefault="00415612" w:rsidP="00535A8D">
      <w:pPr>
        <w:pStyle w:val="Heading1"/>
      </w:pPr>
      <w:r w:rsidRPr="00535A8D">
        <w:t>Conclusions</w:t>
      </w:r>
    </w:p>
    <w:p w:rsidR="00535A8D" w:rsidRDefault="00415612">
      <w:pPr>
        <w:ind w:firstLine="540"/>
        <w:jc w:val="both"/>
      </w:pPr>
      <w:r>
        <w:t xml:space="preserve">In this paper, the implemented multi-RGBDSLAM system was tested with quadrotors which were tasked to autonomously explore an unknown indoor environment. </w:t>
      </w:r>
    </w:p>
    <w:p w:rsidR="00535A8D" w:rsidRDefault="00535A8D">
      <w:pPr>
        <w:ind w:firstLine="540"/>
        <w:jc w:val="both"/>
      </w:pPr>
    </w:p>
    <w:p w:rsidR="003446BD" w:rsidRDefault="00415612">
      <w:pPr>
        <w:ind w:firstLine="540"/>
        <w:jc w:val="both"/>
      </w:pPr>
      <w:r>
        <w:lastRenderedPageBreak/>
        <w:t>Results show that the modification made in the original open-source RGBDSLAM system accepted more than one camera input and successfully fused local information retrieved by each camera in a global g2o optimizable graph to incrementally build a global map with all the constraints considered.</w:t>
      </w:r>
    </w:p>
    <w:p w:rsidR="003446BD" w:rsidRDefault="00415612">
      <w:pPr>
        <w:ind w:firstLine="540"/>
        <w:jc w:val="both"/>
        <w:sectPr w:rsidR="003446BD">
          <w:type w:val="continuous"/>
          <w:pgSz w:w="11909" w:h="16834" w:code="9"/>
          <w:pgMar w:top="1440" w:right="1080" w:bottom="1440" w:left="1080" w:header="720" w:footer="720" w:gutter="0"/>
          <w:cols w:num="2" w:space="360"/>
        </w:sectPr>
      </w:pPr>
      <w:r>
        <w:t xml:space="preserve">  </w:t>
      </w:r>
    </w:p>
    <w:p w:rsidR="003446BD" w:rsidRDefault="00415612">
      <w:pPr>
        <w:keepNext/>
        <w:ind w:firstLine="540"/>
        <w:jc w:val="both"/>
      </w:pPr>
      <w:r>
        <w:rPr>
          <w:noProof/>
        </w:rPr>
        <w:lastRenderedPageBreak/>
        <mc:AlternateContent>
          <mc:Choice Requires="wpg">
            <w:drawing>
              <wp:inline distT="0" distB="0" distL="0" distR="0" wp14:anchorId="1C35A1FB" wp14:editId="5093C844">
                <wp:extent cx="5657492" cy="1637797"/>
                <wp:effectExtent l="0" t="0" r="635" b="635"/>
                <wp:docPr id="72" name="Group 72"/>
                <wp:cNvGraphicFramePr/>
                <a:graphic xmlns:a="http://schemas.openxmlformats.org/drawingml/2006/main">
                  <a:graphicData uri="http://schemas.microsoft.com/office/word/2010/wordprocessingGroup">
                    <wpg:wgp>
                      <wpg:cNvGrpSpPr/>
                      <wpg:grpSpPr>
                        <a:xfrm>
                          <a:off x="0" y="0"/>
                          <a:ext cx="5657492" cy="1637797"/>
                          <a:chOff x="0" y="-1"/>
                          <a:chExt cx="5657492" cy="1637797"/>
                        </a:xfrm>
                      </wpg:grpSpPr>
                      <pic:pic xmlns:pic="http://schemas.openxmlformats.org/drawingml/2006/picture">
                        <pic:nvPicPr>
                          <pic:cNvPr id="73" name="Picture 73"/>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1"/>
                            <a:ext cx="1144430" cy="1637731"/>
                          </a:xfrm>
                          <a:prstGeom prst="rect">
                            <a:avLst/>
                          </a:prstGeom>
                        </pic:spPr>
                      </pic:pic>
                      <pic:pic xmlns:pic="http://schemas.openxmlformats.org/drawingml/2006/picture">
                        <pic:nvPicPr>
                          <pic:cNvPr id="74" name="Picture 74"/>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1202280" y="342886"/>
                            <a:ext cx="1515025" cy="960474"/>
                          </a:xfrm>
                          <a:prstGeom prst="rect">
                            <a:avLst/>
                          </a:prstGeom>
                        </pic:spPr>
                      </pic:pic>
                      <pic:pic xmlns:pic="http://schemas.openxmlformats.org/drawingml/2006/picture">
                        <pic:nvPicPr>
                          <pic:cNvPr id="75" name="Picture 75"/>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2758250" y="66804"/>
                            <a:ext cx="1274620" cy="1570992"/>
                          </a:xfrm>
                          <a:prstGeom prst="rect">
                            <a:avLst/>
                          </a:prstGeom>
                        </pic:spPr>
                      </pic:pic>
                      <pic:pic xmlns:pic="http://schemas.openxmlformats.org/drawingml/2006/picture">
                        <pic:nvPicPr>
                          <pic:cNvPr id="76" name="Picture 76"/>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4083640" y="257165"/>
                            <a:ext cx="1573852" cy="1237264"/>
                          </a:xfrm>
                          <a:prstGeom prst="rect">
                            <a:avLst/>
                          </a:prstGeom>
                        </pic:spPr>
                      </pic:pic>
                    </wpg:wgp>
                  </a:graphicData>
                </a:graphic>
              </wp:inline>
            </w:drawing>
          </mc:Choice>
          <mc:Fallback xmlns:ve="http://schemas.openxmlformats.org/markup-compatibility/2006" xmlns:mv="urn:schemas-microsoft-com:mac:vml" xmlns:a="http://schemas.openxmlformats.org/drawingml/2006/main" xmlns:pic="http://schemas.openxmlformats.org/drawingml/2006/picture" xmlns:c="http://schemas.openxmlformats.org/drawingml/2006/chart" xmlns:a14="http://schemas.microsoft.com/office/drawing/2010/main" xmlns:w15="http://schemas.microsoft.com/office/word/2012/wordml">
            <w:pict>
              <v:group id="Group 72" o:spid="_x0000_s1026" style="width:445.45pt;height:128.95pt;mso-position-horizontal-relative:char;mso-position-vertical-relative:line" coordorigin="" coordsize="56574,16377" o:gfxdata="UEsDBBQABgAIAAAAIQA9/K5oFAEAAEcCAAATAAAAW0NvbnRlbnRfVHlwZXNdLnhtbJSSQU7DMBBF 90jcwfIWJQ5dIISSdEHKEhAqB7DsSWKIx5bHhPb2OGkrQdVWYumZeX/+t10uN3ZgIwQyDit+mxec ASqnDXYVf18/ZfecUZSo5eAQKr4F4sv6+qpcbz0QSzRSxfsY/YMQpHqwknLnAVOndcHKmI6hE16q T9mBWBTFnVAOI2DM4qTB67KBVn4Nka02qbxz4rHj7HE3N62quLETP9XFSeLDw2lkbpxmAgx0tEZ6 PxglY7oPMaI+ypLtc+SJnGeoN55uUtgzrqbO3xy/F+y5l/QAwWhgrzLEZ2lTWqEDCVi4xqn8ssZk 0lLm2tYoyJtAq5k6eDqnrd03Bhj/K94k7A3Gg7qYv0H9AwAA//8DAFBLAwQUAAYACAAAACEAOP0h /9YAAACUAQAACwAAAF9yZWxzLy5yZWxzpJDBasMwDIbvg72D0X1xmsMYo04vo9Br6R7A2IpjGltG Mtn69jODwTJ621G/0PeJf3/4TItakSVSNrDrelCYHfmYg4H3y/HpBZRUm71dKKOBGwocxseH/RkX W9uRzLGIapQsBuZay6vW4mZMVjoqmNtmIk62tpGDLtZdbUA99P2z5t8MGDdMdfIG+OQHUJdbaeY/ 7BQdk9BUO0dJ0zRFd4+qPX3kM66NYjlgNeBZvkPGtWvPgb7v3f3TG9iWOboj24Rv5LZ+HKhlP3q9 6XL8AgAA//8DAFBLAwQUAAYACAAAACEAM2dnJUsDAAARDwAADgAAAGRycy9lMm9Eb2MueG1s7FfJ btswEL0X6D8IujuSqIWyECdI7SQoULRGlw+gacomIokESS9B0X/vkJScxQFSBL0EycEytyFn3syb IU/P920TbJnSXHSTMDmJw4B1VCx5t5qEv35ejcow0IZ0S9KIjk3CW6bD87OPH053smJIrEWzZCqA TTpd7eQkXBsjqyjSdM1aok+EZB1M1kK1xEBXraKlIjvYvW0iFMdFtBNqKZWgTGsYnfnJ8MztX9eM mm91rZkJmkkIuhn3Ve67sN/o7JRUK0XkmtNeDfICLVrCOzj0sNWMGBJsFD/aquVUCS1qc0JFG4m6 5pQ5G8CaJH5kzbUSG+lsWVW7lTzABNA+wunF29Kv27kK+HISYhQGHWnBR+7YAPoAzk6uKlhzreQP OVf9wMr3rL37WrX2HywJ9g7W2wOsbG8CCoN5keNsDNtTmEuKFOMx9sDTNXjnTm6UDMOXz4hGw8mR VfCgj+S0gl8PFLSOgHo+oEDKbBQL+03af9qjJepmI0fgU0kMX/CGm1sXn+A9q1S3nXM6V75zD/N0 wBym7akBTi0EVsSu8jLE2vRF0BsddGK6Jt2KXWgJoQ1o2tXRw+Wu++DARcPlFW8a6yjb7k0DGjwK oyfQ8SE6E3TTss54zinWgJWi02sudRioirULBiGkPi8TxwLw/Bdt7HE2BhwPfqPyIo7H6NNomsfT URbjy9HFOMMjHF/iLM7KZJpM/1jpJKs2moG9pJlJ3usKo0faPhn0fXrwdHK0DLbEkd8i5RQa/p2K MGQhsbpqo5iha9usAa3vgLCXOUw4aO/QtLhroIWVeJIIQ0APTEiSLMtSyEMHJqTeg3fyUmlzzUQb 2AZACko4SMkW1PXqDEt6z3sNnGqgkA8eaLweEmRHJMheNwlsqoOiZyCXSsU778B3TiQoRqiE6Icy kGaoLAuf7g/syJM8Rrlnx7iIM+zi4JDrIQ++PXIAHL4qz4cKkb9ucqTvFcJdeRDOS5R7NhRFGbtY 9wXTXpoShLMCDaUix/EYblA+/w+l5g2yoThig8shthC/zvsS1L73UnF8fcriMi0yTw6U46RwSe8e O3KclvnwpEApRsX/rxXubQHvLndf7N+I9mF3vw/t+y/Zs78AAAD//wMAUEsDBBQABgAIAAAAIQDQ 7TGZ1wAAAK4CAAAZAAAAZHJzL19yZWxzL2Uyb0RvYy54bWwucmVsc7ySwWrDMAyG74O9g9F9cZKW MUadXsag19E9gLAVx1ssG9st69vPMAYttNstR0no+z+ENtsvP4sjpewCK+iaFgSxDsaxVfC+f314 ApELssE5MCk4UYbtcH+3eaMZS13Kk4tZVApnBVMp8VnKrCfymJsQietkDMljqWWyMqL+REuyb9tH mc4ZMFwwxc4oSDuzArE/xZr8PzuMo9P0EvTBE5crEdL5ml2BmCwVBZ6Mw5/mqolsQV536Jdx6JuP SDclumUkur8OsV7GYf3rIC++bPgGAAD//wMAUEsDBBQABgAIAAAAIQBX+VzW3QAAAAUBAAAPAAAA ZHJzL2Rvd25yZXYueG1sTI9Ba8JAEIXvBf/DMoXe6iYWW5NmIyK2JxGqhdLbmB2TYHY2ZNck/vtu vbSXgcd7vPdNthxNI3rqXG1ZQTyNQBAXVtdcKvg8vD0uQDiPrLGxTAqu5GCZT+4yTLUd+IP6vS9F KGGXooLK+zaV0hUVGXRT2xIH72Q7gz7IrpS6wyGUm0bOouhZGqw5LFTY0rqi4ry/GAXvAw6rp3jT b8+n9fX7MN99bWNS6uF+XL2C8DT6vzD84gd0yAPT0V5YO9EoCI/42w3eIokSEEcFs/lLAjLP5H/6 /AcAAP//AwBQSwMECgAAAAAAAAAhAJLhLApcvAIAXLwCABQAAABkcnMvbWVkaWEvaW1hZ2U0LnBu Z4lQTkcNChoKAAAADUlIRFIAAAF6AAABKggCAAAAlEwMMAAAAAFzUkdCAK7OHOkAAAAEZ0FNQQAA sY8L/GEFAAAACXBIWXMAACHVAAAh1QEEnLSdAAD/pUlEQVR4Xuz9dVwfWbruDXdHcHd3d3eCBZfg 7u7u7hAIJASLQIBAQiBA8ODuEHe37rR3T/fM9Ow57/njvaqKpHtm9jnP7JnzPJ99Zjpzd82qVatW Va11r++67qr6FZ+oKSurq6jANNXUqARMQ1VVS12dMqyijNqHTTBNVVUUQKaWhgaRj62EoRhZQFlF S00DtWGTmpqqmqqqKrUX6ldV/VjJL0adAFnhh6qIHKJmlFellqofTwD14OgaZG37yw9GFfjN/u81 DRVVmDqWv/TpL2ls0lRT11RV09XU0tbQNNLXMzUyMjc5YmFqanbExNbKxszE1NjICEsrS0tTI1Pz I+bWFtZIGOgYWB+1tjQ/amp8xPSImbmphY21na21nckRM1sbWwtzC2srq6PmFvY2draWNo52Dva2 dtaWlg72do4O9k6OTo4Oji7HXJ0cnCyPWtpZ29nb2DvY2Ntb2zvaOrgdc3Nxcj1m7+xg63TM/piD jYOTo7OLi/sxJxfUbGZmbmVpfdTc8qiFpY2N7RFjUyNDY3NTc5yDkYGR5VErMxMze1sHczMLFIM5 4mj2jgZ6BkaGRkeMjLU0NXW1tY0M9HQ01dVUlNSUFY0N9HS1NHS1NNVVlNRVFbXUVY30dU2MDLCq r6OFYkhoaajoaiOhoKGmpKmmrKmmYqCro6WhpqetaaingzQqsbexQj0orKGqDFNXVdbV1tTR1MAS R1FTVlJVUkACBcjVfSMOShjBh1/32t9vnxw+cICJnp720CF6GpqDn356+OBBNiYmFkZGRjo6GB83 N93hw4c+IYpxsbEdOnCA5uBBlGSgpcUurExMhz799OAnn9AfpmFhZD7wyaesTMyHDxxkomfg4uQ6 eOAgPQM9FycHzeFDhw4eoKWhQeUoTxyRgQH1MNDRIU1U/umnWMUmpHEOdKj74EEWZqaDyCSNrOBT ZmYmsp7DqIkGZ4UzoaNjZWFBtdid5sAB1POb/X9oaPCD/yujOXDor3L+Hjv0CfzhwMFPqJoP0R6k OUzUQ9qBQ6iTnpYOmewsrMwMjJKiEpZmRy1MLcyMzT3dfOxtnY4Ym+lqG1pbOlgdtXc75unj4R8e FOXq6Kmlpuvl5u9g62Jnc0xLU9/dzSc2LtXPP9T8qK2rm4+Tk7uXp7+Ls2d4WIyXh192em5sdEJs THxCfFJ2Vm5xUVluTmFQYFhmRl5UZHxCbKqnm29URHxOVkFhXllxYUVZSVVeTlFuTlFsdHJsTHJq SlZRUXlebmFqSkZkZKyNjaOHp6+rm1d8fLKnp6+bm5eXp6+Vpa2srEJ4WFREeFRGenZYWCTSHu7e yUlpQYGhgKCzs6uR0RFWFnZRUXFXNxdRUeGDBw/A+aUlJXi5ubg5OcxMjA8f+JSJgV5cREROWorm 4AFVJSWMViRQwMPVRZCPFyMUhqEhxM+PrcKCgkICAiKCgvw8PHra2lzs7Bhr4qLCosKCGHqy0tJi IiJ8PDzEMDxwQEdDQ1FWFpXgKKQdIG2/64ky/5ARHKE7dBinxcbETGYdYKSlA4AEeHmR5uXmATuQ AF9wfihAgQkk4ubgoD18GHA59Mmn8AMGGvpDnxJLBjoGLnYuDnaOQwcP0dPRc7Czk7A4AHYc/PQA zYGD2JcOxDh4kI5sC+z+0UAuODFQgvLMTExYYk8KNwTpwKsDn1JVUbhhZGAAcXB6NAfhi3BQuOlv 9v+lEVD4X9g+Qf5LRuEGRlXCzszKxsQCsvBz88LHaA4eZqRjoD10WEJUHPRhomNQkFWQEZfRUtU2 Mz6qoaYtJ6ukqamnp2NsqG961Nza29NfU1VXUVZVTkrJwcbFxckrKCDimLOHv39oVEySnb2bq7uf X0B4YFCko6Obnp5JeHh8SFCkg61zWGg0GHH0qG1qanZOTmFERHxAQHhoaExISFRsTEpkeEJOVlF6 Sm5yYmZxYRWIk5KcaWvr5O0dHBObBL0VFBRmaWWblpaVnpGnp2+cnJyVlpYbHBzp7u4THhGTmpYV FRXn7x+UkpIeHh519Kg1SqamZrq4eGZm5iUkpGpo6Lq6ecTExmtq6Tk5uWTnZAsICmLQSII1PNxs rKx0tDQ5mRmhQUG21tYSoqISYqIyEhIaKioxERFK8vKR4eEmRkYQB3bWNpJiYjxcXFB/akoQLEpR 4eHIsbexiY+JgXxLjI9PjI+1MDMV5OdHGegMWSkpRA+Yv0UEBOSkpMAvMWFhTjY2Jno6UIyQC6Tg ILv+l2H799snmC6ADPQ0zQGw4xDdYVphASEGGjoeTq7Dhw7TYTI5TAudwsrCysfLB4IcPkSDHBIu lGdAlRxEeexLfxiQEjx8gIaJkY2RnpmWBs1Cw8nOyc7GRkNWgl1wIBYGZmYGpr/wMFRFngOZBscJ pNDT0xO74B9QcpiGloaoAQnwBzkc7JxsrGwM9AyHDyILrDlMnP8/6uW/2X/R/qqdKb78lf26wN9r 6H0qQXXoR4lEsOYAJkUaHg4uJjpGQT4BVkZWDRVNOWkFUyMzDxcvFycPR3tnVxdPGxt7czNLBA2O DsfsbB1cnVwDfIOM9I94uXmHBEUcNbeVk1NxcfEyt7ABdIJDImNikyOjEhwcXMGL8PBYCJzIiLjQ kGikIyLioqLiQ0OjIyITwsIwluPi4lKAJGDFyckzKDASibi4tOTk7Li41OjoxOjohOjouNBQSKDU rKz8kuLK0pLjWZmFsTGpRYWVPt7BQFV2VlF8XEpcfEp6Wk5SQpqHu29CXEpyUkZ0VFJYWFxMTEpE REJYaCzYFBWVaO/gGhublJSYkpOdJyer0HjydFZGZnRElJ+XT2pikruzS2FuXmhQcHFBYX5OTrB/ gL6ODnjR2thcU1ntYGOXm5nd1HC6sqwMADIyMAjy8yvJz+/u6CgpLDx54kRhXl5HW1tPZ+e5lpaS goK0pCQzI0N7KytwB4gxMTYGcdhYWMTFxDg5ODDQeLi5ifFIEGe/j/4B+wQjHyKFGPCfHgRrxEXF UJ2ooLAgvwCBFXp6QAdCQ1BAEAcmAiIw6DANCQ6KcCDOp4x09MAe4ik+bj46GnqABsEUDzcPyh9A tHUAERDtpyiMEz0ANtEz0BK0OkjIGRjBoH3HImcw0OQAtqIwZBcNHYGbQzSM9Iwkawh9g1PFudGR AAJu4IUfcPPXl/d/3HAJ/+aGPoIRabIj/o8YZC+5JAwJtDOwQnuQnD/IGOqj8XByw2N5OLj5uPik xKTYWDhFhSVkpRSM9E2OGJvr6xvr6BqIiEpISspAFwQGhTg6OLu5eDg7ufr5BNrZHrO2ctDWNvT2 DnQ85uYfFBYQFB4WGecXEOrp5e/o5OrrFwwAeXkHYOnnFxwUFOHl5e/i6pWcnIl0ZER8dExSfHz6 sWNe2dnFwI2trUtRUWV8XBq2RkQCFon+/sHh4dGJiamxsYmhQZFB/uF+3iH+PqGRYfHQRIlx6cUF 1bnZxeEhsTkZBTFRibbWjpnpuRFhMd5egT4+wSnJ2ampOenpeeBdfV1Tbm4xIIig7ErvgKeHT11N XURIWF11bXvr+aaTDc0nT5cVFB+vqK4oKZubmpkYGaupqM7Pzm1uaGxrPTs8cG12cnr2+lTbmbO9 3T3dHZ1zk1O3d3YvtncU5+aVFRY1njx1fXSs9XRj/6VLFcXF7WfPjA0NxkdFhQeHQByxMDKpq6gg NJGTlQVoGBkYMe4w3AjioPdJBQr7i6HxNzl/a59g3MJ1Pv3kU4xwQjWwcWCQQzhgCZKBF7Q0h+np aFmYESfSI4QheEO42scAnjAEQcAKDSKkA9iFFiYjLSMmIgYlQoFj/0ShRAhxROijAzjirwzcIU4X 50R6MzQR+AJthVPCAbEvcccG/gbGwQsPUFE9OQcSTklNhv/gjPpfso/X8ptRhg76q5z/A/bJAWZ6 RkxIgAsvJw86FxPhYXjCwUOykjKcbBwcLOxiQmL21vb2to7KSqogjoSYjK2NA3SNja2DmbllSGh4 ZFR0XHyin18g8u1tjx1zcPP3DTY2MkdABOXi7RsUEBxhbetkbGpp7+R21NohMSUzIire1NxaUUnd wsLW09M/MTE9CbojOikzszApMTMzsyAyMl5RUR3iyNc3NDIyEdKmuLgadID88fDwQxwXGBiel1eS kZ4TG53o7xsSERoLxORkFSfFZ2RlFFaUnigvOVFb3VBX01hbdcrDzTcnq6CsuCo9JTs7syA7M7+s tLq1ua2yvKakqKL9fNfJusawkOiI8OjBq9ca6k+fbT6zMDtfUVreUHvq9s6N7vbOQC+/jaXV6yPj y7ML26ubWLaebl6eW7yze3N9cWVvffvm1u76wsqt7T3kbC6vTQ6PTQ6Nbi+t3Vzfxo6r80uL03PA 0Obyytz168uzs4tTMzFhESL8/GzMrBAc9HT00A0MdAywjx1NzDR/g5u/zflP7RPsT0U6GMnAhAB5 DCRQO0Y7Ea0cOizILygiLEJHQ8fEyIR8djZ2NmYWQtoQrMEBCKOnowOJEHMJCgoiAOLk4KRAA0ag Eux16NBhBgZGenoG4oyxilMn5jSg7iCBG2qKw6ZPDzLRMxFMAXlwGcTdG+IimZlYUDmCLPKyiUwk cKpAGFoEMEKCKvmb/d9u8AE4DxADsjDRM7IyMRvo6hvqGaipqHGzcyJTREiYg5X9iOEROWk5KQkZ QMf0iLm6qqaGupaJiZmp2VE9PUMraxtrGztXN8/IyFgPdx9rS3tjQ3N7m2PhobFBAeEenv5BIVFO Lp6aOoYWFnba2sZ2ds4gi7d3UGhorJdXEIImLH18QqKikrAMDo6OjU0NCYlBJhJZWUXp6fl5eWWu rj7+/mG2ts5RkYnYV11DOz+/NDQkCqxxOeYVG5UcFhKTkZqXlV6QEJdeWnw8OjIxO7OwKL+8orgm NDiqrKQqP6eoqqwGgVVcTFJ+bnFhfmn9idPATWlxZVVF7eXu/vNn2jvbOkcGRuamZve2duem5reW Nx/eenBv786jm/eXpxce3bn/8vGz2zs3p8cn1xaWH9998PDWPcAI+U/uPXz+4PHdnZv3d2/d2d57 +ejpw73bN1e3NudXrvVevbN949bGzq3Nnb3V9e2lld6OzpErA/0XL5cVFifHJdRUHpeSlNLR0sEY 1NLQ+tg7hLb9Z3ADrJBahhi97OwcYApxr+QwIVJAH+goiB3iSdSHeyhMDEwfq4am4GLnhMRAJioR FhIGaMTExPh4+Q7i3Ij7vsRzJCgeCCMubh4WVjZEf0hjSULnECNqIyYu4gRwMtiFk4OLkZERQCWu DcdE8UOHOdg5iFvMpMYhypMnDJDhPPl4+XEIikG/2b+AYeYgfIPsX3o6BrgfQCMnIycqLIqlnIys hLiEkIAQFwePsaHJESNTYyNTK0tbGWk5RQVliB0rKzsNTe2Y2DhPL++g4LCQkIiQ4Mjw0BgdLSMv 9wA7a2fENYiJwBGERUbGRxETubv7p6XlhYRE+3gHE7dmHD1AFmdnb2DIzdUvMDASlAFQsBcyscnB wd3OztXDIyAhIQNBEBKoLSwsVl5eBYIoIz0Xh/P29AdoYL5ewSFBUTmZRdkZhUH+EWUl1RWlxytL aqrLa6vKqguyC/KyCgCX/JziU/VNkDblpdWnT7WAOAV5pZcuXhkeGO2+0L0ytwzBsrG0tr2ytbO6 vbe++/rJq5cPno8PjoAvwMrO2ubkyBhUzNN7j57df7w0PQ/oIP/xnfv39m492Lt9b+fmszsPH9+4 u7e8cWN1c4+0G2vbd7b27m7vbS4utTe3LExOd7ScqywuMzM8UlJULC8nj3AHrf2xX4gl7D+Dy9/m /K0BN8TQReSCgY1By8KMsIkZRt2j5WDnJO4W09BCWYA4OBiBFeCNeMZ0iBaR0aHDdDS07CysHGzs ABPEC9DCxMREnB7xCOmQgIAgGMHExAyjRXAEdJDKBqcOsuAQ1CNzrII41FXBvXi4eSCmACNC5pB3 rIFCJFADVRiBGy0NHfJJ0GAvoiS1O4wSVqj8w9b9TCr/v2T/wC6/2T9pxN0B0j0w88HfMPFIikuK CImguxUVlIQEhcTFxG2s7fh5BUWERDXUNJ0cXcxMLLQ1dVWUVR0dnK2s7VRU1eLi4/0DAkNCI6Ki 4pydPUNDow31zT3d/IOCoqKjkmOik0ENa+tjR45Y2du7gS+JiZn+/uHAChjk6Ojh6RloZelobeUE sQOlA8rExKRERyd7uAegpJaWEYrZ2bokJWXq6ZmAPpaWjqGhMRISsgkJaakpWQZ6R4wNzQpyy/Jz SkEZSCqk3Vx8I8PioWgKckvzsgpjIxNKisoK84rycgogaooLywvzSqsqTtSfaDxeVYdiIE5DffPV SwNTI9c3lza2FtfX51dubuzd3Lyxs7x5a2Pv1cPnt5Be2wRxIHAAF8qga/Y2tu/duP3o9v2bm7u3 NnchZICV3ZWNW+s7u0vrN1Y2bwFc1+d2l9Z2l1d3VtbubO9uLS1vLixNDl5rqm9wdXI21DVASMVA S8/LzQvFSAxnckYXFxXjZGMHO/6B2xefUMPJ0MAI4xmTCboWOgKZn376KSiDTViCI4SiweiloUE+ oh5aEISeEUaPgIuOXpCPHxKXh4OLnY0DsGBhZgUaYMAWakBtyCSARdwIokFtxB1BwqVQiOQlOZUh gethZWbV1NC0MLcg9yVuEmMXIAmrqJABIT0JIFRF1UbtSNWAA1FGHPTAAXgn5sOPGPq4lSrw9xiU F5Z/f/nf7J8xtDPVifANTKrwRsJtWFl1tHUN9A34+QRYmdkM9IwsLazFRMRVVTS8PH2VFFRkZeTN TY9aW9p6efhoamgDPf4Bwe4eXkdMTMMjImMTkuISkmNiiKc8QEZcXFpYaCwkCVijpqanrKxtbGzp 6xsKeYKtEC9Iu7r6QqpERiYiaKJu0EDvAFLIdHHxcXLyTEnJgSCixE5yUlZaWk52VlF4GPE8Kyk5 IzY2OSI8NiMt19baKR9YAW4yCxFS5WYXI5GXXVxRVgPZkpKUgdApN7sgN6cgPTUzNTkzKyO/qKAs N7sQ+WXFVTVV9Y2nWtvOdjafbO4827E2twq+bC9trM2vri2s3btx9/HdR/f27iKqAm5u79y4ubUL vtzdu/Xw9r17e7fv7Nx8cOsuVvfWt26sbyNoAnF2VtY35pe3l9YBGmic9ZnFrfmllamZtdl5gGZr cXl9fgHQ2VlezUhJCwkIUpJXlBSVcHV20dbSRgexMLNQd135uHmZ6Rn/Edz8ur8xmNnZ2D+OWwxm msO0wBAmGYx2jF4ESvS09MANmAdRQ9zl/fQANvHz8SOTiZFgATX+KRBgR6oqpHGiqAEJwIIqgyWZ c5gqDDkDNNDR0iMiwy4U7Cgqwe1giM6AKrAMjggAoR4YdeYAE1Q36kEa+1KV8/Lw4nKoNJaoEIcD LqkC1InByK37vPt4+50yHIjMJMr/Zv8H7WPjU0Zloq/RregjdAdmVKRlpGWUlZTFRcXFRMQE+AVZ mNkQOmmoaUmKS4M1wUGhrs5uFmaW7q6e+rqGURGxxxxdgJvgkPCjltYhkCXx8T5+gWGRMbHxKcdc PB2PeYZFJkREJIAdWGpqGsrKqhoYmEdGJPj5hVHm5RmErQCKh7t/QEBEcHA0JAyCKZAlNiYV6IHA AWKAJ2gcFDhqYQ+BgzSQhISnp7+bu090VILLMU/EU8kJmQG+YQijMtPyszIKigur8nJKSouqUxIz CeGTW5qfV5KXV5yfXwrKpCRlVpQdB3GOV9VD2iBx/mxnT9eV9tb268OTS9OLN9Z399Z3bgEdSxt7 G7tESLWx+/Tek9dPX9zY3IHAAXGga+7fvHNrew/oQTBFoOfG7Qc37jy6effm5s7K3OLawvL2yvr6 3NIdAGhjF7hZm5lbnZlbmZlbnp5enZ3dmJ+vr6xqbWxMjE8w0jeUEpNQUlDS1gRuEOtwYPgjNuHl 4oHU+PXrDkDP3/O4Zl/dUJ2N4UqM/wOHPv3k0/3MD3SgjBrh4AsPF4+0lDTEDtSHoIAgdgSqsKQG PM6M1CbUON/f9+OQBr9wUJRkYWLZz6Elbk4DDaiK2ouFmQVngjKU/yFGg9BgZmSmDoFM7Ash9vHO DnZB+gPsiKMjyAduqE3EXodo0FjAB6GtDhykI+8xI0HtTh2UWB44JCoiys7KjkgN9SCHUHNoXx5e 8vw/0u03+8eNQgz1MJQyom0J1nCTswgNQmkNNQ14OYImSF11NXU1VTUNdQ12Ni51VU2QRVxU0sfL D0rHzcXjqIUViBMeGulgf8zZ2Q2RlKOjs5u7l7W1nZW1rY2tQ0BwmNlRW3evAHtH98joJDAFmIAh /DE3twM4KIiAF4iw4uPSIHygcSyPOoSGxBBsCozEVuyF8AqhFiAGGKEAGJScnK2hoR8bm5KcnIWA Ky+vJDkF3AmMi012c/ZycnCLikj09w0rzCtPjM8ICYrOyy6pLD8B0KQkZpUWH6+uOpmRmZ+YlFlQ UJ6Wmp2emo1IKi+nCNABfUAcRFVVZTUtp1pnxqeXpxc3FogbN7d372ysbD688/DG1t6je49ePH7x +smLt89fATTQOFA0d3ZvIrG9sgGBQ2GIUDebu5tLq9urG1sQOIsr20trO4trm3NL24vLK9MzW0sr K9OzBGsW5reWlqZHRjvOtmUkp0Dg6GhpS0lKoWvQQdQYOYypnYZOUlycfBtmnyN/L25IDyCGKBKo juz7X9yCyqQOQ0RA5O1kWlpaDD8+Xj6IGkhcXR1dwILyG2RS4xN+QzylEhDc3/eDIQinEvAqUAZa BocGDjDmAYKPkCJRchg1QE9RRMD4RzFABwmUpJbYHUucEgkawlDbgU8P4cQU5BXg0NxcxLtJB8k7 RIAIyEXdgUYCSgqnDdFEEPYDEBEz4hyEBYWhlYgCpLhDAUpqfWylv7qo3+xvjWqi/7ShKL+iHOYj dPh5+eESyIdbYy5Bg2NukJKUBnHQiXq6eoinODm4TY6YGRseAW6gaBBJebp7x8cmBgWE+vkEaGro eHr4WFnbKyur+/kH+fkFubl5gT6ePv5WNo7BodGBwVGJyVmACGIid3d/mIO9G5YhIdFABvCBcImM s6KtLB0dHT1CgqMdHNxR2M83NCkpy98/HBonLS0vIT7d3y8MJEK0ZWRoERWV4O8fFh4eh0pS07Ij I+MyM/KSEtJ8vAKS4jOSEhBBlaWl5CbGpQUFRKSn5gE6iJuyMwuqq+tTUrLi4lJycgqxS1pKdkFe CexUfVNhbklhXml+dlFlSVVPR8/K7PLs+MztrVu3tm4+f/j83Yu3j+88ev7g2d29O0/uPX7+4Mnb Z6+e3X/87MHjJ/ceAjEQOEi8ePQU3MEqGPT4zoOt5fW9jW0QZ29ta2dpDdJmeXIGxFmbnVuaml6b m9tZWYGtz8+vz81PXhupr66JiYzi5ebm5uJiZSbGMnVfgghBDtPy8/Ad+oSCyK8R83fhBk5BzvD7 8zyhCChHgR9QQ52KMjDg4QT09ARxoHIlxCX1dPUF+AWwCYaRycLCil2wr4mJKQMDo5ioGHbBKjKJ mg8ckpQgcEPVhrFN4YY6FlUSCQIPUCsHASAmJkYCQDAih3whiAINxSbsQsZrQCFBGXo6xkOQTYdo hIVEhIVEcVDMk9gRZ4XZErKFmZnl8GGCMgAZFSficiicUaeNVVRI6jWCL6AnylDEIUFGDAwoIxyX OisYlflx9d/G/hOO/Nooj/qV/SflUYaVlQ3Ni67U0tTCKgcbB2JqqsE52DnhP8jHUltLW19PX0pK 2tzM3NTEVEVZ1dXFQ0VJDbFVbHQ8wig7Wyd5eWVbWycjI3M9vSNOx9zc3DyDg8MMDU1DQqNc3bw9 vfxdiZ9KQb+kensF+voGmxgfjQiPC/ALDQ+LCfAPiwiLRdrZydPSwi7QP8ze1jkmKjEhLjU8JMbD zdfdzcfXJyjQPzQ9Ncf0iCXECHgBQCQnZiQlpnt7BaAG1FNcWB4ZEZedVQDWuLl4RYXHpyVn5WYW 5mYUJsakRIXHJcSlZKbnlRZXnahpiI1JAadSkrJTU7KQiZpzsgpLiipzMgtBqPqa090Xek7Vnlpd WNle29pYWr+1efPezu3nD5++efb61ZOXn7387N3zt68eP//y7ecAzfOHT149ef7m6UvABbh5ev8R QENInu0bD2/dfXbvESizuby2s7Jxc2Nnd3ljY3Zpa36FtKXlqenNxcWt5SXInNWZ2ZWZmStd3Zkp qZmp6TQHD4kIEq8dCPELQtdQRneYxkjXgBbz8aeHaEgDaD4InF9e7idziE1/gRuCL+SYxzjEWGIh Hk4hzNl3F0RJ8ABsonIgXhCYYHwyMTEdOnQIwx4FqPGGQYh86BFMR2wsbMinhjFpqArD9SCqQkmq PCM9KUw+4IaK4JAWEBDQ1tLBUQAFREAUhmBwSox/rOJkwBEcCOWRPnjgMB0NAwM9EyszOzMjKzsk ETsXEyMLaIUTwHEBNRlpWeyOaRM5LCws0pLScGicDPF8HaEc8RYZDkMDjKJCFRUVsAkCR0NdE0qH l5eXkjnYF2drZGCETBz6N/vHjOxNYkpDe6KRKe9Cd6ALwHrkwz2Qjz46YnTEwd4Rc4C2to7JERMz U3P0iKSkJAS1uqqG8zFXF2d3hE7JSekghaqqprd3QHBwZEhIZGhYlKWVrbW1vba2IRRETEwSYpyo 6ASYl5e/lZW9m5uPt2dAaHCUrpYh4BIUEJ4UnxYeGuPvGwKmRITFRIbH2tkcA01CgyP1dIyOObrj ENAsoExifGpGWk5aShYKxEYlAkYxUQko7+8bjNpys4ugUOJikgz1TZQVNeJjktOSMgO8g8ODo+pr G4oKylKTM8EXU1PrwsLK7OzinKyiqIh4f//QnOzCqvLa6qq6ooKK6sr6itLjJ6rrqkurZydmgJLB 3v7lmcW12cXJwWuvnzz/7MWbW9t7X7x+9/Lh0/t7tz579uqHL755cf/xiwdPvv/8qzuIs8ibNY9v 37+xtgXQvHny4umdBxvzy09u33948+7jW/eQv7O8vjqzcH/n5tb88sr12e2FxfXZ+ZHLV9pON20s LuRnZkUEh5QXlRjrGfJx8SjKKaQkJKUmpRAEOXCQlYmZgY6OGXD48E7/R/sVbv5idR831MyDvqcm Fmps05DhAzoeYRv6nohlSK2LHGyFf4AFVEkMV+yLAkhTBRBsIwEcwIewCspgiRyoJyQo/YwlKiHu PJF7YUmVodJUJkQKDxcPoafINw8JnJFuCsYRQf5BOCuEBu2hA4f5eQXZ2TgBHWkpeU11HXk5RSgd wIWGeNH5EA83n4aaFiszGy83Pxsr8cCeVDfEU3/iJjQLB1kPIZRwztBTigqKYBMiMjERMUgwnCQu EFvBR+oSqPP8zf5R+wU3aFX0LHoEaXQBYnP0BcpgVVhIWFpKGvMBphYEUy7OrvJy8pYWlhrqGlaW VjrauuamFk5OzkFBobExCeFh0fr6xnoGxkCMu4e3h4ePg4Ozjo6+sbEZ1I29vQtwExoW7eMT5B8Q GhYWA70TG53o4eoTHZmARGhQJNjh7ekfFBAWEhTh4uQRF5OM2Id8W88zOiL+qLmNh5sPIBISFJmS lOHm7AU2gUphwVEACvJzsgqwLypBJhKQNsAKAJQYm+LnFejl6hMflZQYl0KxLDkpMyY6GeEbLDoq KSoyPjY2CUzMyshDYJWVUVCYV36yrqmu5uTxsuqBy/2L03M9F7qWZuZ7zndMj4wvTs2uzC3e3bv1 /tXb5w8ef/vFV5+/ePPjl98+vfsQ3Pn81duHN+58/vw1Nt3bvXV7cxf0ef/y3YMbd25v7YE7EDuA FMAE3IBEtzZ2EFLdAn0WV1auz8CQuLG+MXjpcqC3r46GlqayWmRImBAPv5ykjI66JqFlPjlgpGcg Ky7lZOcgyEu8ggyskD8JoJ6O/z/g5hejOhuugPGGKZ3KQXiCUU0N9QMH4CyHGDH2GPcfEhOFGZkl xCUY6BiwCgOAyARRIZVD1QkfwhJpGJyMWiWNCGfgcxjtpNghZBT2AmiowsQ/6tESAbXDkE6QORDe COvY2TiEBEU42bmFBUVFhMW5OHnUVDTkZBV4ufnERcVBE5w2+YKGGMoANziKIL8gPBgxIMjCwsxC SwNBx8rNyQ3VA4pxcXApyCsiVARrwDswC9zBJeNkcHQyqiJP6YNRl/BXmb/Z/95I3BCGNBqWlYUN aeJtdUIUM6B3MMmJCIsQr9iISyCeQiQFdaOgoBAcFOJg72BtZe3s7OLg4Ojm7mlmZhkWFnnU0kZB SdXZ1cPBySUgMMTdw8fZ2S0kNAJRFRADc3X1dnX1CgqKOHbMPTw8FuiBPIFOiY1Oio6MBzUgT2Bg AeSMpbltYlwaKAMYwZAJBiEfy/DQaKAkLjoJCezuZO9KbUJtKUmZxG8OQmNSkzIRNEHIQPVE4VgB 4dlpeVmpuQkxyYin3Fy8wZeI8NiE+IyggMjUlNzi4ork5MyIiLjU5Kz0tJyMtLyczKLKstra6rqy gtILrW1gTWPdyd7Oi5uLK+S93tWVmYXutk5EUoiSntx9gOX3779+cucBiPPVu/cv7j/5/PkbSJuX D56ALNAyoAx0Dejz/N4jQOfm+vajW/c+e/6aSG/srM8s7i6trc/ML4xNEs+qpuc2F5fPnGqICglz sLbxOOYS4O2rraqhIq9oa2lNC6B8ckBKRFxXQ8vMyATCh42JlZ0ZA4142/hDSEWGUfvooeIsAjrE k6mPRCCnHQIKB8mbtRhaRORCxhHUoPpYGEoHxYAVdlZ2OArGIfCEvajdieUHZEDFsLGxgRTUKrZi SR6LeDUG9aMwtQkJFMOSCq/IgxLv/kE3UWcCo8BHahAmOCUvN3HHGqEfRBASPNy8QoLCfDz8BvqG mCdFhEWZmVkVFVUkJWQ4OXlUVDTl5JRUVNTZ2TlERcXZ2bkkJCQhduhoGYSFRHl4+HmAMA5ObU1t WWlZTKHaWtpgE3XPmzpPSotR50+cJ2mUNvzN/lGjfAZtSDgAvA5zgJSEFMJVZmZmhLROjsekpaXN zMxUlVWDAoJCiF9dOnl6ePr6+Hq4e7q4uJmbW4aGInqKDAuPSk5Jj01ICo+KCQgO9fLyjYiIDgoO h66BnNHXP2JkZBoQGGpubu3nF+zm7h0cGBYeGhUaHAGaQIZQWElOTKdgAQkDJYI4y9ba0ccrEFIF maAMkIQcagkFBF2TnpqNWOyYoxsKICzCEpUg5kJIZW1pb2Fq7WjnnJ2RlxCXHBwQmpyYamRg4uXh 6+rsmZWen5yYVVVRHx1NSJvU1OyqyhNFheXZmYXEs/P0vMrS6rbWtlPH6+uqas6cbp4eG1+fX1iY nBqC3rk+OzN2fWZ08u7OzVubu7Nj14GV3bWtB7fuffHq3atHz3dXNr599wX4AugALivT828eP8fy 9aPnoBIAhL22l9cf7N2+v3trdWoexLm9sT0/Or45tzAzPLo6MzcxODQ9Opadkurj6qEsp6CqoCQn KW131CbEP5CdkYWZlkFJRt7a3FJFQUlMWERdVY2Hi1taQuowyRrag4SuYaRloMfw/dVvpwnckDdN 9gc5DGMM44qVmRWahYAIObQo5wAgqBwCSWQOtYmEAsJvekYGJuLNHeItGCIAQeUwzE7EWzMkU6ix ikqwC9KsrMQLgb+uCpuwO9wOroa9kLkPmg+4IW7osHFwsnNCZouLSRBnS0c8n8KOWPLx8oNBKEn6 K4uQsCgLCzs3D7+8grKomJSwiLicvBIX1gWEpGXkXd08hITF+PiEmFnYGRlZefkEODm5VJRV2NmJ R/IgDiLKTz/9lLhhhLMgxR0JF7TS/uQMo07+N/uHjXQJIt4GdCA8MXVRrS0jLYN4ytTEFDEUIil3 Nw93N3cjQ2NNdc0A/wB7W/tA/8CQkNCAgGCAJjY2MQWsiUuMjktISknz8w8yMbEICAgBdAIDw319 gyFtPDx9MIk4Obm6unqGR0Q7O7mGBofHRseDOJAqAIqnuy8UTU5WYXxsMrXq7enn7uZtb3sMAZez k7vLMQ8fr4AAv5Dc7EJ3F2+QJSMtBzkoD6UTHBju5eGHmMvPJygnswCqB5IHWz3cfIGnwvzizIyc oIBgLw9va0ubqIjYAN/QrPSCuOiUxMSM9PS8jIy80ydbao+fKiwoT0vJSU/NSU1M7zzX0dZyrrq0 IsDb52Jb+5mGxitd3f0XL7c1ti7PLFy/NnbtygASG8urmwsrqzMLM+OTrx4/e/P0xe2t3e+/+AZx E3iEuIm4X3P7/uzodYROz+4+vLG2hZz1+eX7N+7c27lJ3jZevrOxPTs8OjU0TIRUM7OjfVeLc3Jd 7ewtjIy5WTn4OXkUpGULs/MOf3JQREAIEZaxroE3SSIxYVEr86PAjYigMAO678AhFsQNTMzoTVYm FlLX7MdTlLohuxzrhwg1QQ0qIgwhdQrpEAcRUAAoyISmIIfZIfL5EREEUbw4jH/kHRzifg3+fdBB MIxYBCOQG0hISUqhMAQzasAmWlpaFmYW6hBgBBKABeY3qloQBGWQT7z2QpTHEYmXkvGPPBYtcSOZ +D0WLTQI0pBaHOyc4BH0FOQPatbTMxCXkFFV02Jj41ZX19XTM+bm5uMBkvgEoXcEBEWQEBPHSckK CopwcHLLysphxczUzNjIWFFeEdeIIAvkhW7CueH8cT5IfDTiPH8jzj9thDMR78h/Sswc9IxE9Eo8 T2Shh9hhYvL28jY0MNTT1VeQV3A55mJhZqGmqm5rbQt14+R0LDgo1PKoTXxsYnpaZkZ6VmpKRnJy emJCSlJianpaVnp6dmJSWkxsoo9PYHRMPBjk6xtobGyqrKKekpQWFhJhZHDEzwe8SMrNLvB09/P2 8Cdu5SZnRobHoOaYqDgfb39Pd5+IsGh/36DkpPSwkEiQIjU5IzE+JTszt7iQeEMPGicrIzcnMy/I P8TZ0dXRzgXixcnBDciAPooMjztqbkNU5eUHurm5uCcnpTjYOSJoKswrr6k6lZqcHRtL/EIiN7uk uvJkWUl1Wkp2SWFlRkpmfmZe57kLs5NTlcVlQMmlC50LU7MXz124eLZ9bW5pbX65p63zXGNr74WL sL6uS93tXW+fv54emZgcGgFf1mYX1+eWvvn8yy9ff/bu6cv58ak7e7duQg2NTl4fGgWGoHQ25pcn +q9tzi3d395dGJu4PnhtbmR8ani0+1zbmVOn7S0sVWTlY8IiU2IThXkFMpJS3ZycARppEQlNJVXQ XUJIlJOF3dLUIjwkjIeDC7jRUtdUlJVPiIljpGM4RGgR4qsy+7gBMhjoiTffPg4k9DT0BWIoIkEO cgx1QARp4tE1+fCYuq2DAY9xjlGN9P5zJexIQwcNQoxD2GHi0QNqRhqFackXWD6GZkR5/PugEezt 7FEVXA1HwSp2IX4mTp4SiIMjEpHUof3dkYliKCwsLAI9RU++ZyzALyAhLoEd2VjYhASEREXERETE ZWUVlZQ0FBTUFBXVBQXFBAREFJWUAR1lZTWwRlFJ9cgRMzExSfgfcMPOzikhJoEdubm5ManiWqhD Y4mr+NhESFBikNJ6v9k/Y2hGeAA3FyeaFe0JD0Fro3PVVNWgKyXEJU2OmOhq64qLiRvqG2IykJOV w2RA3spRjAiPTkpIcXJwtrGyiwiLSklOR7SSBs2RmokEcBAZHh0dHRcSGuHnH2LvcAwJKyvbqOg4 JyeX0JAwL09vSwsCBIH+wQh2qNgKS0gSkMjG2i4qIjokKAwsc3Zy8fcLyMrICQ+NiImO9fbySYxP io9L9PPxB6p8vPzjYxLzcwtLC8uC/IIRNPl4BkRHxiPOys0uIn4gGhbl6e6dlZmTk53n5uLmSyDM C0hC2JWUkJ6VkVdWWt1wsgVRG/nycXlBXllqclZCTGJKfMr5lnMX2zunxibPnG7C+K8rr6yrON59 vqO7rXOkf+hC89lL7V1XOrpH+wYBkcmh0enRScRWiLaePXiyMru4s7Jxf/f28wdPnt1/PH71GsKr +fHp4SuDM2OTtzf3tpfW51B4fHphbOr2+vb00PDolf6V69MdLWeWp2dWZ+ebauvbm8/2dvV4urpr q6q7Ozr7e/kW5xaU5RXxsHPaW9mcqDpuYWyKnPioWGgcZwcnRTl5e2s7JXlFhFQCvPwcrGy0B2mo zxjt3yqmnhZ97H4soQ6wxPjHKiYeaBPquTVVBnKXKkZzkIaZgZn6dgS5Ca7z4dfekCfMzNxc3KgK bgRIQSnAmQiOkC/aQSjBq/b11MGDhoZG8DNlJRVkEuOZjLZQGLugWmxCzbzcfFA3WGVkYGakZ+Jg 45SWkuXm4kExHEJEWAS4QXkcUVlRGcGUvLySlJSspISsjraBoIAYAz2LAL+QnJyiLGJRVQ0JCSlp GXgv2kcRSoeJmZWPj19JQQkaHqetraUN3ODcQExODk6qiaiTh1HNhdWP7fZvaP/8tVNehDCKnrgH DyVLTGNwCcwWsjKyVFeiT9FJRy2Omh4xRQLRLkasq4ub5VGrgIAgDF3AIiw0IjkpDbiJj0uKiY6H coG6wfD29PCOi0t0cHSOjU2Kjo5PTc0MC4sCbhITU6wsrRCjgVOEkAkM9XDD4E+JiYqNi4lPSU6L CI/08fKFGEFmSlJqQnyCr7dvXk4erCC/wN/PPzE+0cvTJy42Pjgg5KiphY+Hr7uLR3lxRWhgmJuz B8ksf8RiGanZQf6h1kdtoYnycwrSU9I93Tw93Ly8PHzsbR0TYpPycwpBpZSkDEiqqgryQXhhOVgT F5Xk5xVQUVJZVlhaUVI2MnCtrvJ468mG08dPnD3VdKahqam+oa3lbNeZto6W86dr6q9evAzcTA2P ry+uXunsmRgcWZlZuNrdC5rsrW5C5jy//xir2ysba/NLC5Mzs+NTCKYWJqYXJ2fmx6YmB4ZXpxcm B4cnrg7Njk6M9PZd670yfOVqXloWYrfrw+MVBSWm+oaNJ05mp2ScOn6iLLdQQlAkwNv3bGOLnoZ2 WEBwfmZOVUl5TlqmhpKqECjDAsr8xWMpAjf/qccgE4YBRkU9MEQo6PuPkzkiF+QgQb32g6meXGIT uLD/y0mMVcxOiKsI3cEngBxwBMzCYKanJR48Q5UgjQSOxcXFpSCnQNVMDPIP91+RJhlHrLIws3Bx 8tLTMjIxQGYzwcCOw4do2dk4mRhZ+Hj5IXZwVnBQ7KKooCQoIKiirMrJgaMLGeobiwpLCPKLyErL 6WjrgTgSEjLCIqKycvKsrBxq6hqSUtKgIgMDIysrq5KiEi8PH04P14vgDmdOMo4YG9JSMlQCRp3h R/vnx96/saExySmKaFViycnOCd9As2MuQbeiFzTUNaWlpBFPaahrWFvZIKRCAXc3T3tbJ4zb0JAI 4nNaCcnk1228EK2kpWWlpWclJKakJqdnIJ2WAWWRlprh7e0bGRmdmZmTkpzi4+0LeeLt6ZuWmh4d GZ2UmOzj7RMVGZWVmZWTnQPQxMcmpKWmFRcVx8fFo0BeTj4qqSivBN2wimqhd0ICQlwcXcICw12d 3MqKyjNTskICw0KCwyGy7GwcgBh/74CosGhERuHBEZUlldHh0Ya6RsANaJWZmpmVmuXj6R8eGp2f Uxwfm3Kmpa0wvzQlKTMjNSfEPywtMT0nNdMTgsjds76y+mRVdcPxE+dPt7Q1nTlzuvlyRzcoU11U dqr6xM761sbiyvL0/Nbqxmj/0Ejf4MTg8OzodQBleWoOoAF9kEbwtbG4urGwAgW0u7IxPTy+u7q5 PDV/7VLfzMjExMC1udGJwZ7eKcicvv6rFy+FBgSV5hV2nG1rPdlYW1YFSIX6BRbn5I9cGQCJPJ1c Wk6eLsrKqywqMzUwdnN0jouI9vP0ZqFnJD4oTLKGeiZFpf8CN1RnY26hcINVaBBqE5QIcbuXiLEP ASKY8D/O82Q0RKgPiBpkglBE+kOdyASnQAoIIupYpDI6rKNN/PQB41lUWBS7AA1wKeTgiEDGL2f1 KfEkHgjbfxnvMA0DHRMdDQMHOxe4w8jIxMvNT0sDjLHS0RAIA54QG4oIi9rZ2ME1GegYLC0s4Y4i QqKa6rqy0gpiopJcHDwiIhIysgpKyqrS0jLc3LxyKMnIhOAPgghOrKykLCUlhXOmKEO9LohTguQh tBuh4A5//AgI7CMcf7N/zBCwf/rJvst97Ho4A1wFcxXkjL6uvqiIKNSxjJQMglxtTW0DfQOgHxrE xdnN3s4xIiJa38AoLCwyLj4pOSU9JiYuMyM7PT0bAgfDPjszJzsrOysjKzY6Njc7Ny83HwFUZnom IBIRHmFjZRPgH5CZkQUA2VrbmhwxjYmKyUjPiAiL8PL0AlaAm+ysnMjwSAvzo4jOoIDcXN0heaCh 8nMLIkIjY/G/0Gigwd7aARFQVnp2YX5xSWFZaUlFeUlFfHQCIqwjBiauTq4+7t466jo2FjaJccnR ETHZ6TkRIRGlxRXQODGR8bXV9cUFZeXkpyc6znf5evges3U00tGLi4xuqjtVU1rm4Xgs3D+wMDM3 ISKmse5Ua0PTxfMXLl+4eKHlHECDeOry+c6+zp6+rksDPVd6zncg1JocHBm7eg1YWZ6eu9J1qeNM 2/LM/NTIOJA0dLl/uPdqX+elpYmZ2ZHJif5ri+PX+zsuXjrXtjY9P9Y/iBitsbZ+sOfKwKUrTSdO olqIqZLs/IyElOSYeAMdPTDofGNrR+v5zrNtp2rqlKTlS/OLQJzkuISstAxhfkEEU3/xZIrsWoIy VB9TRgQOB4jAgbplA2/AwMOEQ9xOPniYg2P/y57wDOqWDUpiKNLTE3+GgZ2VHcOeJBcxDsn7MsTH /QAUKGQMV8AFPoToDOMZmSAOdufnF8BeOAqEj6ioKCWdKIM8wYHgeTgiHS0DpA1wIywkCmnDzcnL wsR24BMIKxoWZjZoHG4uXj4eARYmVjkZOS0NLRxXT0dPR0uPk4NbRUlNT8dAUUFFWkpOVFScl08A 6gYnxS8gKCMrR0NLSwZfCqoqasSXA1nZBPgFiKdUbOy4NIqV4Cx5XQRbMdOSnCVuUZG4+bX90pK/ 2d9nxMcD4BhIo50p4qCpKb+ipaXl54XnCsIDEWFB3SCkgtgJDAh0d3PX1NA0NzWPjopxdHRBuBQe EZ2Wlhkfn5SUkJSemg6RkpGemZuTi3RmRmZoSBiWebl54aHhiQlJKUkIlFKOOR1DPRBEMOiakOBQ hEjJScnAU2JCYmREZHhYeGhIKNATHBRsa2MX4BeAyC7QP9DD3aMwvzA9Oa04v7CkoDgNAEpMTk1K SYxL9HD1gq5JS81MiE2Mi4wL9A1MjE06ZnfM3MhMV13X3dkjLSkNDCrILnCwcQj0DcrNzEtJSM1M zaqtrD1d35gUl5wQnVBfVZccmxgdGl5eWHy8rCIiILCqqCQ/I7MEIis143zTmeNllSerT4ACl9q7 5iemhy71I33xbDsANHxlALCg0LM6uwA5M9Tbf7mz+9KFi4O9/aMD19aXVlfmFlem56FxNhdXCSr1 Dc2Nji+MTc6PTi6MzVy7fHXs6tDl9g5sXZ5ZmB2/Pjk02nvhIvRRcXYeoipvZ/eIwGAwC/gDd/q7 L0eFhNVWVCO8qquqMdY3VFVUkZGU/sgaAjfkmPlFxH54zkLdKyFIgQSpZYjf6dKS77/AM4hdiBso xM8XACPoDuIhESlqqMc3JGiI6IkYjcQtVRbysRHx12Awa4EmGMwwrNJBj5A/m0Q+joKqUD8HG1GS qJx4YEH8kILYCwjgE2JmZOUhXg7mAGg42blpaegZ6Zm5OHglxaU52Lnl5ZSEBESAHgT2ggJCwA3w oa9rKCoiccTIlJ9PUEpCxtzMUkNDi42NU0FR2cDQyMj4iLaOLiIpZhZWUA9MgXMDNPBjG2sbIUEh XDjOAZeJHOrS0CzkkCBgikNQjQBDMao9kfjN/kuG/oUhQd3LQ5PCDViYWYhnCcSzAuKhBLoGrQ3n gfyEgPXx8nF1dtXV0Q0KDEYclJCQnJiYHBwUkpqanpGRBazk5uRBy0C2IFYCdwAdpLMyswvyCrDJ 28snOioaiiYpMQnk0tHWgVaC8MGOgBGkDXRNakoqRA3EjrenN44SFhqWGJ8IKQRC+fn6ubq4QjTF RcdFhUdWlVemJqVWlVVmp2clxidFR8YizkIcl5yQkpYIHhXnZuZ6uXhamVga6xh5unohMywoPD05 HaxBkBUTHpOdlp2SmAoAFeYWZadnHy+rPt90DpGUj5tHSX5Bdkp6eECgq6PjyZraE5XHa8qrEEyV 5BZGBYWeOdkIBPSc7+w+1wHQjPYNdZ+7gEhqrH8IuEH6Wu9VxFkr84vgy7W+gclrYxPXRqfGJkeu Dq3OLs6NTQ1d6pu6NnZ9YOT64PDO4srMtbHZ4evDvQOj/QMTA0MzoxPNJxsnh8dmRyehdAAyWMPx OqsjZjUlFYBaVVEZziEpOq6ioDg8MDgjOTXIL9DTxV1eWs5Y3wiU+fiVv1/eKv71OCE6nmQQDLyA IQfzjIiwCPkpBqIwUQweQkNQCaChfIVakgWIfcEpSqdAs2AVxWDQC2ys7Opq6sANAIRQhYWZlYNj n1aurq5QMQiaMNTJMUzMdSxMRFyDqIqBjvHQQRo2Fo6DB4ioihQybKyskDTCjIzEG328vAKcnLwS EjLiEtJiomLwV9QmKy2voaYF0CD+gjISFBDh5RXk4MBe/NA14uISMjKyIqKi3Dw8TOTPspydnKHe ZaRlMKOysbCJiYjh5HFu4A5JGarFCDSjcowEtICyojLISFwjGSp+KPOb/ReMamQiQdKcdCp4wmH0 IxLMjMRjByUFJXgUph81VTUVJRVzMws1FTVMA7ExsQiL4mLiQBBIEigaaBMgBmolPzc/JysnLycP oAFKSopLwKCE+AQERCgDlGDHkKCQ8rLyhpMNKFZUWATKpKakOdo7gkSIuaCAAKC01DTABZVD0eTn 5UdFRAUHBqPOqMho8MvB3sHLwwvQCfQLjI2OQwQXHBgaERYVH5MQGhgWEhCSEp8SFxXnau9ioKVf f7y+IKfQw8UzJiIWosbZwbmns6esqDzIPxj5eVn5vp6+8VHxqfEpseFRidGxp2pOONnYJcXGRgaH FOTk9nVfPtPYMtw/2HTydC8JlM4zbVAxCJrKC4oXr8+CLxNkDIUIC+pjY3F1buz6wvW5tYXViaGx qdGJpZn5e7fvXrtydWFyBiVBK+I28+DoQNfl4Uv9S5Mzo71DAxd7r3b3XOm4CBKdbWyuKas6c6qp 4fiJ7OR0kKW6uKy+8vjp2nroGhziVHXtifLqnJR05FeVlOdlZBfl5MtJSrMxsYAyB3+NGzCCHOrU NELEQcSPgz7cwQEUqEFL3TT9ON7AAjZWNlAAgw37UjggByTFGmLIYRMXJ/EJCJTEjoAOcmBsbMRL PcjHSAa/qKeb6DCUgVTGsVADlDOWkuKSxBtABAqJX0hJSkiDNUAMlhA1xF+zOkxPT8fMwMDCwcFD vEQjJs3OwcPGzsXCwo4zp05JVVkdYRRwIywoClmkpqoBaSMhKaOsrCIkLCIpJS0mjtiKT0BQkJ2d AyEYSGdyxMRQ39DczPzjlz6oK0Jt0lIyHxuBjBwh1tjQbp8Qf44CjUi0BrX1N/svGRr516toTHgm ZizkUw1L/KCEl19JUQlimQiTdfWsLK2hNdxd3RHpQGsgDgIREDElxCVkZ2YjaCopLs3PKyguKi4s KIKBNaXFpYTMQWiVlgE8AS5VFVXYCwwClVC+pKQkMjISqCouLELlSUlJBfkFsKioKEgh1AzugEfx cfFYlhSVIGpLS0mLioxCzAUrL6sICSZuFfv6+CcnpsZExUaGRpoYmhjrG2ckpxfnFB49YhEZEgl1 k5WWDSETGYoScRUllTWVtdA7SbFJ2JQQkxgWEFpdUmWqf8TZzqG7vSM1ISksMDDA2zsnI7OrreNs U+uljoutDU0QF5fbuzIT09qbz93ZufHgxt2Wuoae8x3by+uwu7u3VmeXJofGEGeND4y+e/F2enRy fnJ6bWF5b30LURLYBKmyNDUHJG0urI5fHQZlVqcXpq8RD7namlrPnGq80tnT1nwGxc6fbgGYWk6e hl29eLmz9TzETkVhSVle0ema+qLsPMictLhEJxv7tPgkT2dXSDM+bh5BXn5iBJHEIXCDoYLBT3Y2 oWUwkxAfFf7Q99C0GP9kf5OfqiZ1CophGgcRQBnKM6hJHlMQVuEZlPHzER8tR3nwC2VgWVlZ4mLi ++EY+Zk+4iYxD6/zMWcDPQNDA0PE5BjhqAoHpadn4OPhw5D+KLV4uHmBGAZ6ZigURExSkjKHEY3R MBD4kJABbhiZ2BgYWGloGSBeQBPMhKrKqrIy8pYW1hSnQByCWWycwiLiqmpqCopK/AKCHJycUDdc 3DwIqHBRgKCuti6II41/5D0a4vJJiDAzMVMAxclgSQD0w9cIqbjvN/uHjWrSXxvVpJTnwDnhEvA3 DvKPAgE9kMlwHkgeIQEhRFUIcGysbTHyIVjS09IhaiBDcrJzIVsqyiuBFVDmRM0JJE7UnigrKaut rgFo6uvqKSQhXVNd09zUHBcfV1BUcLy6OjUl2cPdLSYmqra2trGpkfjMX3hkfk4e+AJO+fr4RUfF AHOtza3Yt6qSYJa1lXVMdAy0VX5uAY6bnJhcVlKeHJ9ooKNvYnjkmJ1jbnpWWGCol5tXWFBYSUEJ hA9wY3bEvO54/dnmc1mpWcF+wYBOZFhUQ+2pphOnywpKUuOTWhsa0xNTzuHcIiKjQsOyUtJ7LnSd qqnDsqet43zjmeYTjV1nLkyPTC5PLY4PDA9c6ttaWgN0ZkYnJwZG5ydmrg+NX7s88PDGvY2F1cWp WaCEeP49Pv3s3qObO3v379xduD67DtwMjl4jXsmZHro8MD85OzsxvbuxffVib3d7Z//FyxfPXRgB dJpam+oaOlrOtTW2VuQX15VXayiopMYk5KVnFWbmNNecBHqQqaWkhusV4hfQ19alO0RLfYvrEwIc H6QN1d8YXeQdHGI+P3yIBj1O9T22EuKWnOSxCwszC1iA7ifyaemwigQmf+yFrZC7lEN4uHvAVzBK sRWxmJmpGYIUIUEhlAELiEp4+SUlpPT1DPl5BTDCRUVEKaGEvZCAVsI8hn3hYcjk5xPk4eajpaUH aJQUlenhfnSMAAcdPRMTIwsdHQMLKycjIws7O9fhQ7SIjKDDEeczMTA72jtxsHFyc/IIC4nIyymK i0sZG5tIy8gKi4jKycmzsbNzcnGxsrLp6+vb2thZWVqZGJvo6eoT2oqFDaABVnC2QKq8nDzOGVQ1 0DcABOlo6D6+i/ib/ZOGXv6QJhIkYqh8Yu6BoyINIYnpByEVoIN+QSbcDCG5jrYO1I2RoTFwQ0kV 6BEgAMvi4uLc3DwonePHa+rq6isrKk6dOlVbU3vu7Lm8vHzonZP1J+vrTrY0N589c7apubmlpaX2 RA34UlVd1dzaXFha7OHjWVRcBNwUFxZXV1aHhYQBZ4UFhSAaEAaZY2tjm5aaDrohEziD0omPjYd6 Sk9Nj4mKLswrKMwtSE9JS45PSopJCPDyg4Rxd/bIycgtzC309w7w8/IP8Akszi8pyivOycxPSUD8 lpmXmXu2sSUzOQ3xVMe59uZTp/t6Ll1sa68FIqtrfdw9y/KLMewRN+2sbnaf79ol/zxDb+flduJP KZQvzy0uTs+vL2/cu3Xv8b0nsK2Vrds7tx/efbi3sX1jY3trZQ0h1eby+q2dG0uzi5tLa3dv3Bns HRjuuzbcDxuenZgBekb7h0f6huKiYqpLK5vrGiiW1VfV1lUcH+69CrKcbWg+19Dce+FisLcf5M/w 5avQR1lJaZkJUIBJMuJSrEzMUmIS+8EU9UoxehrjH8OJ6mMMcvQrxhVkCDd5o/TTTz7FeMPMTz4J JqJrjH+MRhTDUIRgwe50dHTgyyF4ADMLNxcPDxePnIwc1AFWyWc6h6GBGUhtDGVE3fhgYmCCokmI T4TA0dLUwmAWFhKmtA91VkAMXAqqiozYCW0FbQKOIFAif0ZMPNFAcCTAL6yuqsnMyCoqIgEkcQEr gsIgl7iYBIIjVI6wCOeASiTEJXR19JSVVI4YH8HhRIRExEXFgT9ci5qqGijj5OgElW5nY6ero4vJ E96MS6NuHBDD4CAhcJAm2oEUXDjPfyv7P33J/0ltcBUyQcVQxLSHiQe9AK/D3IMpDe0PZ4CrYDKA A3BxcsnJywWFBJmamfoH+GdkZkCeFJcUV9dUAwiIoI7XHC8sLqyqriyrLGtoPFVbV3PyVH1DY8PJ k/WNpxtO1tefP3cWyKk7Udvc1NjS3ISc1jMtTc1NTS1N9adP1Z2qKyws9PHxqauvLy0tCw0JBWIy MzMT4hNyc3MTExO9Pb2RiSAuNiaWAE16BhKB/oGpyanxsQjrcBaFtcdr3Y65ASvBASHZ6TmBvkEp CWkl+SUIqSLDokMDQoGb0oJSEOfUiQYAKDk+ubOtq6qs6kTl8RNVNb1dPWMDQ72dXcP9V69cvOTq 4NRQXdd17sLi1Hx/T19N2fEbG3td5zvTE9M2VzYmhydP153aXt+evT63t3Xr5vbtR/ee3Ny5Mz0x d+/W/Vu7t9aX1nbWtm7v3l5dWNlZ37nS3Ts1Mrk0szh0ZWjh+vzc5OzQlcHN5Y2G2vrWhpbTtQ1F eYUtp5qPl1X39/R3t10829BSXVJenl8M3JyqPgHV01hbn5OaMX1tvKvl/PTQWGVeMQKr8IAQS1ML EUFhAx29fdxAsFAdzMLMSv1ZFYI4Bw9hWKJHETxT7/jCWFGA/CUBtcrISOAGZcAO9DecAOMQ4xk1 YGyrqqjq6+k72DmAQRjP1KsrlKIxNjpCRF4HD4MCQICCvAIGOapVV1OHHsaYZyf/kid1VvAzpLHE KqCAwx06SGARDoeqcGg2VnZTE3Mebn4pCYgmUQ42Lg52LlAGhRHk4wwRD2lraWP20yC/k0LeXzSX lZEzNTEFcVAAXispISnAJwAyIqDz8faxsbI55ngMUguHQAt8/MYNKIwl9Sjtr0YdVeA3+6/bf4ob IpMEDcGaj6voC/ItUOJxBBocoEEa7gEXlZaSMj9qrqal7uXnHRYR5u3nU1xWUlxeWlhSlJKRWlZV XnvyxJm2M7Una041njx1+mTrmeZzbefq6us6LrRD15xpbamqrAB0LrS3nW441dXZ0XWxq/1C+4m6 E+WV5adPNzQ1NaZlpFVUVVzs6Y6Ni21uac7JzckryDvVcDI1NeV49XEEYkGBwYjp/Hz8crJzkHCw d8jLyQsJDk1PzfTzCSCJU5+emu3l7puRllNcWN7SePZM83kkmhpaM1OzivKK6qrrSwpKC3OLIHkA pq72i1Vl1b3dl4vzikryimrKqi5fuHixraP1dNO5xpaKwpLt9c3yorKq4srGutObK5uDVwYvd11e XVq7emWgp/vS8uLK6tL6+sr2+7dfLi+uFxVULM6ufvnu64d3H2+ubj2883D82vj0xMzWyub26hbk zMbSxsTQONK3dm6O9A/vrG9fONsGvXOlqzc2PKaprrG/u2/g0tVLHT1tzeeuXrw8NTI+cnUIxHF3 cC5Iz77c3lVXWlWald9ce7K3vSs1Nj41LtHRxp6Fgekg8Seofnkyhe6kjHqnjnh+BBBg+BH3JsiR D8NUj+EHTYExD4hgwscmMRExiFsksKOyojIgxc8nAJRQm1iYEdewE/d6Dx3G4FdX0wAp+Hn5GRgY xMjP6xMF2NgRovPy8EGMAFIW5hbIQRAExzpIfj+UVEz7d4tAIh4uXrggPT09gAJgYWIRFBBmpGeW lpIFOIQEhbk4uYEP4t0Z8nG7moqatpaOirIqtqJ+6G1jI2ML86OaGlpYlZeVl5OVwyZqK5Dn4uzi 6eFpbmZhaWHJx8cHtwZn0SBsbMRXjdFKYC6MahNspYxa/Re2/9eukfC6v7Jf4WafNfAoqGkkqNPA EkoHm4B+LOE/6KDDhw+rq6tnZmVWVlUWFBQkpyRHRUciTqqpPZ6Xn9PS2tTc2lh/6sTpxpNI1NXX AjTtbW0wIKa1pRmIudjVWVFedu7sGcicy5d6LvV0t50/j0xIHmSiTMOpk9gJOqgWcqkg/0QtEBOQ mBCfn5cfHBSCIKuuti4lORW4aW1uLcgrcLR3LCwoqq87lZudn5dTYHrEAqDJycrPTM/NSMvOTM8D a5IS0uJjk+JiEivLagpySxBMZadlHy8/npuRC5nTca6j83xHdXn1pY7u07UnxweuDV+5Oni5D3FN 19m24b7BhKj46cnpsvyyof6Ruzfvz1yfe/fy3drqev+Vq8+fvHjy8OnK8vr87PLzJ6/ff/bli2ev v//2d999+z00zudvvnj3+rMXT19+9dlX92/dJ+zm/bWFtZmx6enRKUCntqLmWt8QZM7ZxjOI0S6e 77p0oae363Jfz5XLnT3nG1u6zrS1N5+FRYeEd51t72nrvH51uCQ990RRRWfTGW8nV0crWx0t7V++ OvoBN0TXUndzGckZgwqVmRiZoR3Q09Rfj0KPcnFwkUDhJ17oo6WXlZHFeIYwgQEKmPMhQxBwkc8p 1WXI37xA8qBmCkBAFXIgTEAusAyCCDWAOBjqOlo6CH+QQz5OYkBkjgqBG10dfU0NTagnwIWfX0BU VExGWh4nBioBXtDSiJXoaOjpaRmBIQkxCUpsW1vZAIIiwiLAFqpVUVbB+UPUHDU/ykv+RRHsRd3W wXHBQQN9AxlpGeyIGSkwIBC6DJCys7UTFhJBYeAGJ0/pecL1DxFP/dFWlH0cA//a9v/GNf6v6yQQ Qzbvfg78Bz5J5ZB7UcKHuHnMx8tPzZHwTClJKfRaUGCQl6cXgvSjFpYNDQ2lJSVpqSktZ1qaW05f 7OkcGupvbz/bfbHjQkd7Z2fHtaEhcARh06mTJ8GUpsbTNcePlxQX9V6+BML0dIM2nTDQp73tPAA0 OHC1s+NC7+XLKAzugETFRUVFhUWIpCrKKq72Xc3LzausqARxKsorykvLq6uqsbWm+oSNlZ3zMTfi uxN+Qd6efglxyYX5xQlxSViNjY4vzC89XlVXXVlXVlxRXX4cgVV9TT0iqeS4lO4L3Ze6Ll3GYD9z vuXk6fqqmkudF29t7h4vKUd6Y3l9Z2Pny3dfLs0t3dq5vb6y8erZq8X5ZYDv0cMn25t7jx8+e/bk 5aMHT2/s3PnjTz+/ff3ZZ28///mnn//8pz+/f/fFm5dvv/v6+1t7t2evz969fXd3c29taX15bhny Z3ttG/SBtDl5vP5887nFqYXJaxPtLW3D/dcGL/dPXBu90tmTEBlztrHlZGVNfeXxtsZW6JprPX3t p1t7zl3wc/XUVFbVVNMQExY9BMJQwdTHLqfGEjqShYn4VjEGGEYsWIAC0DhQJehdDDOMOoRd1MMj CBACCuQPOEEf1MDNyY0BD4hQmwjQHDoMAPHx8GFfBXlF8q6KiJqqBraKCImgPHwFuEHAxcnBpa9n QN4ChLYSRHyEuImPVwA52EVSQgrOBNKJCovjBKA+9HQMmJlYNdS1UIabh19BQUlKWkZKSlrfwEBd XYOdnUOJ+Hi7hJmpuYG+obamNnmXWhb0QQKw09LUJsWOka2NHdIoo6uji4DLz9ffztYeYSCKKSoo oREQb+LSaD58rRkujmtBDpZY/diA/z72T14ySQq0JCVh9h9iUm37oQCiV8IhoaCJwgeIm31wPOq4 1G9lyZIEcahXSWGYzOBp6Fl5OQUrS2tE5U6OTnm5+aVlZWfOtLaebT3fdrbnUtfAQF9L8+menq7+ q30nT9aPDA+3NDeBLBAsIAjSbefPIaqC2IG0GRocAI/AF0gh5Pd0dwNDA1f7IX883N0KCwqQrjle XVJUHBwYXJBfkBCfeKK2Li01LTAg6Gzr2eSkZBAnIy2juvJ4/YlTdSdORUXGBvoHhwaHe3n4DPQP Id5zdnLNSMsqLiwtLiw703L+dH0jtExFSWXjyaastKz05IyGutPTE9MIYTKT0s40NddV1YwOXHvx 6CnEDsb80uzC1Pj1e7fv7W7tDfUPrSyuvH31dmJ0Yn1t4/PPPt/bufX1l9/ubd/cXN/98vNvfv7j n2anF+7fffi77373/Xc/YK+djd1H9x/fuXn35u6tF89ebKxujg9PrC+vryysora5ybnZiZmrl682 1TeCNdA44M7Y4OjM+NS1voGY0Ijc9KzKotLkuISGmrreju7e9osIo650dK/PLYFBQrz8kqLitOhc qFHqQThQQnUwuSRuGBNoOEx8plNURIwaUZhb0LUQHZAACJjRtVhScoCFmQATysMbENooKShpqGlg LzgEFISWJvGXzCFYgBIq0obuAB0wI2GVPOgh4oMy5COqAwcOqiipIBpiZ+cyNDBmYWbn5xWUlMBR +M1MLDBTwcAyLg5uTXXij8+HBIUBW5oaOvz8Qrp6hgICwsANGzsHTFBIiIuLW5o8Q+djLkqKygCZ laUVhJLVUSsoI5i9nb2MlAyEjKuLK64FoRNEkIWZBc7B+Zizo4MjobyYWHi4ib+Nh2YBFslRQYR1 uCiwT12V+CQz5fRk4jf7awMpyMRftA9BEPLpJyACo9wAUfOvyuyXJ+7x/eq1SewCv/poH0sijU5B MUyToA/cDE4ImRPoH3jE+EhMbGzD6YaM7IyCoryOrvaBof6z51tbWxvbLpwHQa7290PBQMNAtkxO jF/t7ysqLETOMDAzOAA5A6CAPn1XelH4Uk8PilHCJz4utr7uBPAE9IyOjEA7tTa3XBu61tnRidgq NiYO8VQi+cg8KyOr6XRzXm5hXGxiXExCY0Mz4BIdGYuEv2+gg51TUUFJfm5hZnr26VNNFaVVZYVl 0DUtp1ttrWyvdF9pO9O+ML1QUVxxtacvJixy4HLfqZq67vbOhtr6oStXK4vLXjx+dqaxpbOt48ql 3uryqtzM7BdPn9/Y2Xv26PnzRy+/+uLbRw+fPn388g8//fHlszefv3v/9PGz1eX1mzdu72ztvf/s i2+//v7Jo2fv3kD1vN/e3J2fXby5c3N8ePz23p1bu7efPX4GsdN1rrPv4pULre2nTzSAO4uzC5e6 urs7LvZc6Go51XjhTNsV6K8LFy+3d3W0nLty8dL1kXG3Yy5RoeEOtnYUaH557+bXhm5D2EI88Cb+ ygrxXT70McYbDLqAHGzEbR1WVlZEJcAENxeIQ8BCRFgUARQgAk5hVkG4BNxgxB5zckYlqipqiKHA HdKrDoEpUBZM5F/m1NPRgwbBVgBLUUEZ7JCUlEnPyBEUELU8amdgYKqgoJKamqGtrWNsbCIkJCIh Lp2SlOrj7WdjZSsrqyArq6iopHrM2Y1PABvF+QWEpKSltXV06OgZBAWFEDGpqqrJy8mLi4lTv6IC JoAYAAvwMjligjDKUN8QlyYmKg4to6WlZWxkbGpiannUCtMjgCskICQhQXxDB04MFYbLRyuhHYgg 61c/7MKU+7cf3/p3NjQF4S0koAUFhChAwB+wicINIm5KJ0KSwEM4ODj/9sUlMpjaBwqZs0/2XwdZ VA46CB7IQM8A3EBZo5fhgYinMIXo6umFhIakpqdW11QOXbs6eO3qpd7ugoLclpZmBFMAB0QN4DI2 OoqoquPCBfKmTO3I8DUY8mEIpoavXQOJqGKdHR0UjAApEGp8bBR7NZ4+faG9fXx0/HLP5YGrA60t rV2dF7MyIVuKqyqrB64OQvhEhEW5uXgghmo83QKl03S6BZTJyco7XlXbcLIxJSmtIL+4KK8oLzNv eGAYMVRzQ/PxiprWxjMLM4uLM4sXzrT39/SCMjPj1yFwkBgbHL566crU+OT9O/cW5hbqjp84WVv3 2et3v/vuh+X5pTcv39y7de/enQf37z6aHJ958ez1d1//+Pm7L4CbwYGhWzfuINp68+rN7vaNibHJ Z4+ff/fN91g+uPMQtrm88ejOo8d3HyG22l7bunqpv7+nD4FVfXXd5c5Lx8urL5xrm5ua7Tp/oeFE /WBvf9fZ9smhUeDmVFXtyNWh6ZFxfy+fAC9fcRFRgIZizS+4oSYQykUw7EEN9Cg5sRw6SP4kCm7x 8SN7xD0aRkZ1NXWMYRTGVkgk9DH2QiUQwAAWGwsbdcMlJDgUVWVlZmtraUNfwMNQJzMTMxzC2soa qsHT3RNp1K8or8TJySMqJikhKR0eHm1mZuXp6S8rp+zs4n7smKucvCIHB3dAYIi+nqGqsrqBnhEb C4e6mpaHp4+MrHxERLSvX6CwqDg3rwAXNw8vLx89PYO4mARiNB0tHR1tHSMDI+KLcDp6YI29rT1i KNDExdnVxMRUQkwCQZasDPEdPyVFJcyHtja2Tg5OgCB8F5cGWUeGkzTAE+HZaBjyjQ8Y2XSEu3/y ySfUdwWR/ncyXDtx+R/S+61BJdBQRAOSfzQK/Qsio0fgHpLiknAbZIIFQDYbK/HwAS5x8OBBuBZa lYILUQOhWQg2UaukxmT4ta9SuEHlWKISBO+U0EZ0T72KgajKxsbW189XQVEhITG2qbmhsbmhpraq vr7W28c7MzOjrLTkdMMpKoYCd8rLSqknU6MjwyAJpXe6L17s7+uDzAGbkA9BBNxMT11fWlzc3tpE GqEW5M/c7ExqSurC/MKpkw0NpxoAq7jYOFtrWwd7x8qKKkRVPl6+5qYWJ2rqwZfmpjMlRWVlpZXn z7YjmCotrijIKyouKC/KKy4tKF2cXbp8sTcnPafpZNPc1Pz2+s7W2vbs5OxQ32D72Qs3NvfiImKK svOnRyffvXrz6snz3337/buXb7589/7RvYdHTcwud3aPDY2sLq7ubd+Yn55fml/uaO/q7rr89ftv vvn6m59+99ONvdtTUzPvPvtic2v3wf1HX77/6rN372GPHz6enZ5dXlheXVzZWt1cnJ6bnZzuPH/h +sjE8uxib9elof6BS10951rPDvRdLS8ubT7dNNDbB8r0kb9BH+sbmh+9Pjc+daK8ujAr19fd6xB0 DQma/U+jU85B2YeuJXzo4wSCSZv6ITgTE0ETqoMxEUHjfPAGwsMOQx2TNejr6kuTXwlA92uoa4iI iCgrKWtpagM9xB8tI3EDQYSwCwLHAOrFxFRTQ0uAX8jL09fGxt7HN8DU9KidnZOVtR00i7y8koWF lYePn7yisqqapp9foIWFjYaGjq2Ng4qyuqWljYamjoKiEjSKodERVTV1GRk5NjZ2CQlJyDFwCyJF QV6Bn59fU1PT2NBYQ10T0NHV0YWjI7CCxgFBxETEQCXEdzhnsAZIAnTgpqrKqph4ZaWJG97wYFQI pEL8w6GBWlwdBhI5NohWgvdjqCATaaodqExq9d/WIGHQLGgNNCPhG3rwDWl+XuLboAAHHdGwDBLi 4mhJdjY2bgTAXFy0CLCI75wQgRgLMwv1QIoytDaJGwJDWCWJs48bqgAKo6cQAh86RLyQhfkS5dGJ YJmyslJuTpa/n29YWEhISFB4eFhGRnpJSTEIcurkyePVVRfa20qKi06drAdNxkZHrk9OTF2/DtZA xZB3cAaR7u+7QgqckZnp6cWFedja6sry0iIKIMiCzLk+if0m607UtZ9vHx4abmlq8fH2aWpsLiku aTh1urioJDkxBRrHwszyQltn27kLpxuau7t6c7MLqypqkhPTSourTtc311WfbG5onRiZON/ahpBq eX5lqP/azZ1biG56u69gubO5AxGUmZo+PTa5NDu/urDc19N7Y3PnP37/8xdvPjfS01+dX/7ys/ej Q6NXLl3Jzcq7f/vB8vzy8sLKysLKg7sPL3Z037l9/6uvv/vp93988+bdo8dPnz17+dWX3z578mJt ZR3h1efvPl+ZX9lYXn/64On1sSkkOsG4rd2hK4PbG9tD/UNd7Z04YkZyWm3lcUitwct9YwPD14fH Z0YmVqfmJwdGaosr8tOzLIxMDqMfiRs3H3BDDYkPA4MADTVNfRwqmFKAGIoycAsgA52NTF4eXrAD kgdl0N/oUaIAPXEnCPsCUlhVkFNAeZMjprw8fMR7xuR7g1DUEA483LzAQVBgMDAkL6cgLSmrq2tg Z+eopaUbEBCsqaUbE5uQl1+EVWsbeyNTcwlp2aNWNoWFJTY2joaGJhbmVqIiElLScqLiUuCQjo6u mrqGnDzYosjDTXyQCSnoKRNjE/g35k91VXVPDy/ABUCBR8rJyoEmAI2ZqRmoJykhBYMCQhgIaYN4 ykDPABAkbmZz8eBigRhcNeHZ5MfDUA+FG3ZWdqq5OIm/sUeQF1vJBDEeYMihCvwbGtwAHUGlIR6B eEwtCG/R+BpqGirKqoICAtJSksQfPBURERMV4WBnZ2ZioqOlBXqwC4GSX7UkmYM+IF72A/Sp1ibc 8i/LoAD6F70gIS4JfU0RClE8EzOju5srJK6oiLC6mqqfrw8sIz3tRG3N+XNnIU/ACygdEKf7YteV 3t7ey5enrk+CMjBEVUODgxRlZmcw48+sra4isbO9BdoANxvra0uLCxPjY9eGrvVe7q2prhm8Onix 6yLQ09TYdPlS76mTpxLiEtrbLrQ0tbY0nYGcudRzubGhqTC/qKri+Mm6xrOtbfm5RUX5pWeb22oq 66rKjifHp5QUlF7tHZiZnAVlbu3eXl9e9/cOGOwbenTv8di1sczUjKu9/bOTM1A089NzS7OLy3OL wEp+dt77t+//4w9/WphduNTTe7bl/Nba1uMHTx7df7y1sfPy+eurfQNPHj2DlvnTH/8MaTMxPvX0 6Yuvv/puZ2tvaWHlqy++efPq3e7W3tNHz7747MubOzefPHgKYN29dRegGegdmBydnJ+ahbBqRxja 2DJ/fQYxXW9XD/HLz8mZlam5vo7u8f5ra7OL3i7ugrz8gnwCxLf3qGCKnCiIDvs4MNBVSH/oQmL8 kPfziN5FAmOMeAvm4GHEINQIJMIo8ukAoEMlMBTBFOzIzc3DzsYB/UxHfjIdO7Iys8IPMDghFpSU lJUUlS3MLYQFhU1NzPUNjP38gpSVNTIycm3tnGZm521sHSBwFBRV3Lx8NHX0nI65eXn5BwSEyssp 8/MKKymqc3DxauroK6uo+/j6m5lbiIqKQelAN2EutbOxMz1iKi8rDyzChIVEEDq5uboBK4gEEUnZ 2tg5OjgioEPchKWBvp6jgwMETmhIKHSQ1VErNRU1TIyCAkK4Llw41QhsrOyoinoVm3Rl4v4xChAz KtGA+x8PwxKNAAFINiMRkJKN+a9n/w8wBc0BHXiCjLS0CgSGEmSjpYuLs4K8HCQkRr6xkaG+nh4P N7eKshLow8/Hq6ujjfAV+1KykbpZRhp1IKIx0fIsxB8I238d4UMBAnAwOCcaX09XD3QTERYh/0AI +pwRJyAvJ6uooIBzwFESE+IrK8qhWc60tkDdFOTnZWchukq/0nsZZKE0DiVtYIi2AB0ACKwh9MzC PHCzu7MDRQPibG6sX77UQyqd5fGxcWid/r6roExXR9eFtguXL10+e+Zcc1MzaiopLh0aGN7a2M7P Kxi4OlBaUtZxoevypb7OCxdLisvzsgvra08V5BTXHT+ZnZ6zNLv09NHTG9s3aypr15bWN1c2pyem hweGx66NL84u7mzsgDuP7z/+889/fvn8ZUNdQ0d7x9jw2L1b99+/+2J1ce3Vi9fPnr4AOy529kDR bG/u3rpxFxrK19vv8cOn33z9/R9+/8e3bz77/rvf/fD9j19+8dXrF2/u37l/7/aDp4+eL84tTY5N fvPlN3du3IUmevfqXXdHT2JM4vDACKTWyvzywtRscW5BemJKe8s54Ib6gxBrMwv3NveGL1652HLe z9UjMzHFztKGi42D+stTBG6o72NhVFC/jULvcnEQcwJyyCX5MwLirQd6aAR0G6iBLgc+EBgTb/GT H0bi5iQ+QIXRhagE5eFJUC6CAoKSklJaWlooCZWLkYzZBqoBA15dTVNeThEBi6iIKHiE4IufX0he XjktPSckNNLKygESxt3DKzAoND09Kz0j29svMCU9Myk5DflaWnrqGjr6+kc8Pf3kFVSUVNR8fAPt 7J2kpGX09A1UVFTlZOWNjIwhbXBEQA0KBROpooKijhZxBwcnQB5RGjA6anEUQgZ4QgBlbGgkJSll Y23j7eWtKK+IfSXFJXFpgCnaAS0AIQOYApTU7QMCvsTjcMLjUSFc/6PTU3tRN5JRDJtof/U51H8f I0FAGNSEvJychYV5SkpSgL+vmamJl6e7irKikZGhLahva2tqYgIWsLOzAUAM9PSyMjJoQPgMWpuE OBXaf/xNA9GSVBd8PBa5SkyQhNg5cIiNhU1VRQ3+Bh2NTPgk4bHcPOJiolycHDra2mZmplA6kRHh 8XGxOdnZjg72KclJNcer09NS29vO913phdCBpunq7Ojs6IBsmZ+bpWxmegpQ2d7c3N7a3IW82dwA a/Z2d27furm+ttrX139taHh1ZfVCe8f09WmgZ+r61Oryan3dSdR0puVMd1f36srG6vIaANTTfQkA AmhiouNP1Z/Ozy3MyykoKSzLSM1BDDVwZRBSBUP9TOOZqfHpZ4+eIao633r+cnfv5upmRHDE80fP F2YWpidmfv/jHxDjTIxO3Ll5B3ian1548fTF9bHrUGZfvv/qu2++//GHH58/eTE5NrG9udPR3vno /qM7N+8OD46+ffP5z3/80x9++uMff/r59fM3X33x9edv37999Q7i6O2Lt29evP3q86/evfnsyYMn b1++Q4V9l/snx67jZHq7LyOGAmUunG0buNwHgQNbmV0Y7RtEMNXffnG092pmfLK+hjY/N68wv+Av f4nhV11FdCcd/u1/MBSwIZ5wk2mUOSQjLUOVAXQQOqHzkI+hhU7FLsT8f5gWoROmMnhJdhZxb5j6 VrmriyvCJUx09nYONla2gvxCxMdlg8PTUjOgdKQkpFWUVLk4eUyOmPn7hWRnF8C0tPRzcgukpGQN DY1t7eybW85U19Ta2jkGh0a4untq6eh7e/s5ODlb2zo4u3m4eXhJy8j7+vhr4vKIe4TcWIoIw7G4 cJ5II/ZBWAfBpamhaW5mDhRiCQmDM0TMpaGuAehAyyAtLiaOTHtbe6wChbg6XCYxkR6mBVIROeLS CJlG3lAHmikiU02EliFXCTABzQA0MoFg+PrHZvz3soOHdHV0ICggYp0c7Z2dHXJy0pMSY9zdj6Uk xzvY2+jpaTs5ORw75hQTHXUUNDIzRXlGBnrEPug4CEb0HdW8VDsTtg+dfbjAISmfxHwAo46LVSAe QTomG9ITROCTVA3QuVBSwkLC6BdNTc2U5OTSkuKkxMTcnGyEUSHBwSHBgQBiSXHB4ED/5MTo4GD/ +Njw5MTY+Pjo9clxAIW6WQO+LM7PX5+cwAoQhByQB+jZ3txaWlze2d5dnF/c3dltbWmdn51fXlpZ X13vudgzOzO3tLCEiAbDvul0U3FhcUtza0xUTFl55WniF1ynm063QIkkxCVdH5ve2diF7W7u1Vad aDvTTv3sAChBeAXFAXVzY/vG3NR814WL33z57f/40//46fvfv3nxZub6zH/8/B+/++53d2/efXDv wdTk1JtXbxpPNty9def7b77b2dxeRrj0/mswpbSobGdzD3z5+fd/gj763bc/vnz68sGdh3dv3gNr vkQYtXvr3s17L568vLVzCzBaW1rb277R2d51bWC4p6O7r/vyxbaOa30DQ1eubq2sjw5cG+kfXJme nx2ZaDlxavra2LmGZh5WDrpDNMz0TAfRQdS3itE9H3GDNDs7O8YGNRWjhzDA0EnoP4wZ9B9VZj92 QO+TGMLUDe1KTu/ETI5ZnZ+X39balrq3igotj1oiYjpifAS6iZ9P0OqodW5O/jFHFzsbB0lxKTdX 9/CwcBUlNSlJ2cCAMC0tAz09Y21tA3uHYyamFtY2tvYOjsZHTCKjoo6YmhqZmCqqqMorKWvr6puY W+obHrG1d3Q65srKxgHFRL34x0/+NQWcBngBWOC0nY+5QN1oaWpbmB91sHdA9KSnq29kaGRhZqGt qW2obwjKiImKoTx0maGBEcoAQFqaWgb6BrhwXm5eFmbia4TwWkVFJVKt0Orq6FJwQSPA0ERYAk+I s4AzCtloHEyqlKNTxf7N7JC9nS0tLS0vD1dMdERQkC86sKy0IDYmwtPD1cvTzdvb3cnJ7uhRs6jI cD1dXUcHO4RUEuJiqirKaDE0JmYOtB7qoSd/TINMeCb5lsZ+hEU1O5kgDvcxE8UQwqP30X3U7/WQ ycjIhDrRxZgziF8L0zPARRHNWR49qqWp4eHu7uvjEx4eam1lkZWVnpmROjjQNzU1MTZ2bWz02szM 5PXJsY31lZWVxfW1FZAFARUMrKGgszA/BxjdvnlrewuSZ+venXt379zd29l7+ODhg/sPsPr08dN7 d++/fkk8eF5b2cjPzY+PjT9/9nxBfuHQteGzZ86frDt1puVc/YmTx6trnzx6Otg31Np4pqutq6+n 7/rYFIKppbklKJp7t+/dv3t/b3MPggV2+WJvblbew3sPx4bG3r56S9EEYRRq2NnacXfzuHXj1uLc 4srC0p//+B+fv/38xx9+WpxZ7DjfOTo8PnptfGtz5+svvwGtvv3q20f3H2+v79y/df/ls1efv3kP PXX/9n2EUYjXoHS2VrfWlzdGBkf7L/VPXBufGpmYm5yGxoG6mRxGADkyPTq5g4hvbnlrfuVaT5+/ mycD5mOCMgRoPqobctIgDX2GJToMowj9RLy+iX/kXAFDJtJEX34oT5YkEEPNOVhFmo+XHzEzIhHM Khjk4uLimRmZCFzj4+KhcbA1JzvX1cVdQU5RSlJaWFDYxdkVZm56lIeb39HRzcDAVEhI3NXVS1tb 38jYzM7e0cDQKDIySklZ2cDISFBYmJefn4uXV0hETEVVQ01NKyU1U0lZXURUUlRUgp2di52NE6Md XgWXQgJhEegD4igrETeJDA0MgwKDvD29IbWcjznraOva2dhZW1nLycrpausSz8uUgBtDHy8ffT19 6v1Dbi4eXCMCQ7AGq9Rl4rSJiyXftIbMQZo0YiSQDUW0BlUSacrXqbdy/vbVkn9hI/Xvp2ysrNAL aalJysqKKclxBflZubnp+flZ0dHhkRGhUZFhR44YxsZG+fv5GhnpKyjIeXl6KCmi1/i4iT9hxgyd SElpTg6uX1W+38LU/R2iwYmG/aXZKU+GGyAig+r5OH3Ch9GVfDx8XByEVsVEAj9HoIcIztXFRVRU VFJCnJOItrTiYqPr62oRRg1fG+zqvDA2Ory0OL+2trS1tbawMLOyvAyZA9wMDQ6cO3cWURUleVZX VhBd7Wwjtrp988aN9TXEWXvvP//i+dPny4vLSHzx/stvvvp2ZWm1sqJq+NrwxNhEWWnZ/PxiWWnF iZr6TuI+Tm/7+Y6ZyVlwJC8r/0T1CYzw4xXH792619TQ9PThM0ib8ZGJjdXN7o7uJw+fYuvw4Mgf f/pjS2NrbVUtQq0fv/vxm6++GR7ECS+fqDnx/vP3IN2t3Rt//vlPjx88/o8//vnrL77ZXNuCeFld 3ujvHXj36rM//PiH777+/usvvv7s9efgS2dbF2r+/uvvUf7189dQUhA+CKP2tvYQ0EFejQ4M39jc Gezt77t4eXxoBEoHGme4b3BrcfXOxs6dzT0kdpfXuVk5SMr8CjfolQ9duD82EBYhDfZTOVgiSqJ+ xEBNICzMxK8fKUWjrqrOy8P3UcdibJNv/RO/3GVn58AA5uHhxVAPDg6WlJCCSEaQBVkBDIEFiM5C gkMxg0lLyYiJSEhLydnYOgUGhmlq6h475u7s4qmgoGZ8xExNTVNLQ+uoxVF+fgER8vM0EpJSgAtw Y3zE3NDQjCxmYWJ6VFZOkZubD6RTU1UT4BPQ1NByc3WTJ78ywcvL5+LsAohgE9QWgIgKoW6Qg3AP 0ZaToxOOoqigFBQQ5OjgqKqiqiCviAuBd7KzcVBOTL1Tj4uFFGdhIT4oh+ZCJuXlcGU03cf2JDJJ uCAfGh4tRr19T1X1L29oBwhbtIKRoUFyUnxWVmpISGBqakJhQXZBQZaHh0tOTkZqaiJykpPikpPj oqMj3FyP2dlYR4SHmZmZKikqIASDD+np6hF/MowJqkQR7kf+wQai8g8HIhJYRT6V+NC8xGMNBvLv 3FPOiU3wW8AFigYux0r+TWokMNmgm+joaLm5uDDvmZmaiIpgmpSPjAgPCgy42t/X033xZH1deVlp 35XLc7NTIyND83PTEDC3bt5AAJUQHzc/N7uzvQ3WADqItO7cvoV8rEIBwebn5j7/7LMv3n9xY/fG Z+8+f/v67e+++2F9bXNmdnZ39+bi/NKtm3fycguam860t3Ve7OopKSqpLq+urzmZn12wurj6/PHz C+curC6v3dy52XuxF8MexLl/5z4VTz17/Gx9ZX2wb3Bncxcld7d2v3z/1Rfvvnhy/8nc9Nzq8mr3 xe6ffvzpyy++/PkPf/zTH37+4dsf/uOP//H44dO+K1ehbu7fffDw/iPg74dvfvf73/3+6/ffQNSg 5u+++v7e7fsIqcAdaJzRodEnD55AEF04f2F9eX16YhpTxtjQ8OXO7sHL/WANlM7awvL02CSCqed3 H65NL5TlFdqYWjBChx7Y/3Hmr3EDqfIXQQEwQU7dxGyAEQV27G8lxw89HQEa7AhNi/4jO/tTFMMI xwhkYoJ2pQFKMCa1tXSio6IxdDGAUYmEuKS1pQ2kRGJ8orqaupenV15OnrysvIGekamJhZamrr7+ EW1dI0trh/SMPF+/YDNza319Y1VVTVUVNfJNPHkODi47O3ttHV0lJTUDQxNxCWkjY3MWVi7IHACE lY1TTV2Tm5tHRkZWV09fXl6BlYWNiYl47dDK0kpbSxuKBogBX0BAD3cPwAj55mbmfr5+wAoSCOt8 ffx0tHXAIylJKQSMCI6ga/APzorrYmNlxzXiqjE3QtdQ0yYGADXNkun9v04BQ2G0BlqSem5Fte2v cIPEf0Pbv5B/3hCiykrL2NnYGBsbhIUFxsSE5+ZmlJUVFBZmFxfnwsrLkc7KyUkPDw8yNzOODAuO jgxXVlI45uQASIE7Bvr6mhoarCwswkJCnBzsxNsVZIPD0IxUS5J+SPxRQ2Dl15kw0rGJHuTnE0Am ChBPTiFw+AWpb++jT8FEBFZcnJwC/HwI6Li5ODXU1c3NTCsryl2cj2Wkp/n7eZcUF546WRcfF0NG TqML8zNQPZsb61A0I8PXZqan1tfWgJi7d24DQwiiYPfv3QN3Hj188PrVq6dPnjx6+OjJ4yevX73+ +v1XP/3w46OHj8Gi2dmF1uazzY2tpcXlXR0958+2Q+CcqjtVX3vyWv+1rbWtpbnlwSuDc1Nz714T AgQcGR0au3/7wcbKJhTK73/3B6AB8Q5I8erZq6nxKeiaP/3+TxsrGy+evmg71/7yxcuvvvzq+bPn OPTu7u74+PhXX3y1s7U3MTb57u3nz5++vHPr/sbq1k8//P6Hb3/31fuvfv7p568+//rhnYefvf7s 3q37j+8/WV1c++7L77bXtxdmFitLKhFG9V3qx7ld6uy5PjIBXYMYauTqUNf5C+0tZ2fHr28vrb24 93hjfnmot78sv0iAm5foL+LGza9wgyyyb/a9BGmMJXQhmSaIQ33ICobpAiEGtKiYqBjSKENwingp i3hezsXBxcPFg/kEwxUjHHzR1NBE2EK91AtlS/yGQEIa8YuZibm0lLS3l4+FuaW1pa22lu5RC6vM zFz/gBBpOSUDI3Nbe9fgsGjHY24ODi6mpkd1dQ1k5eTV1TQ1NbQtLKyUVdTV1LTZ2Hlk5JXVNfWU VNTV1bWNjEylZeSFhUWFRUSVVVTV1DXAHWhpPiKYEqbuFgN8Xh5eOCUHeweTI6aAINLYBADx8vIi jbnOz9c/wC8ACgj6C0DBBAgdB3pqqGvAOyHfoFNAW2rO/GC/tB7sI1DI1kMbEfEmoqm/MgJR/x3t lwv5J83WxpaXm+eI8ZGwsGAzU6OsrLSy0sLq6rKcnLSqqhJonNLS/PT0xMjIoISEyJSkWGcniJuj FhamQUH+vr5eSYnxsjIyWJeRlob0oDlM/Lzug69SDU4s0chSElL05Ddt0fIfWL9fBn4Ih4Tixo7o MmEhYfQFlpgAUIB4pYP4nDYXFA0DAz1EDTMTo4y0lIS4mLWVJSw3NzM9PRm6LDMjFeKrsqI0Jiay q+sCFM3szPTC/NzkxHjfld4be7u3bt6Eotnc2Lh5Yw+rTx4/QuL2rZvAzYP792/dvPXs6fM3r95+ 8fkX33z59dLC8uTEVBtG6fmO3ksQUL2nTzWNXBsbG5moO36iq73r+uj12anZpbklyBZAB4h58+IN FMe1q8PLC8vnWs89uvv4xdOX1P2aL959+fX7r5fmlxBh3dq9vTC7ACmEuGxteQ0Hys8t2Nu5sbuz t71B3Cce6BtMT8lYXlgtLSq/f/fR00cv7t68+9XnX/3uux9nrs++f/f+9fM333393eN7j9++fPfN l9++J2/iLM8vX+npQ3w3OXodDLo+NjU7MTNw+SqiKuCmv7t3YmB4c2Hlxurm/Z1ba3NL3W0dCTFx WmoaQMzHF4sJ3KCHPs4YHww9uv8UHEZLQ3xzD2WgTjHSABGoUGEhEbIYcSsUgxBlIHkII3vdQM8A ITcSqsqqEErGRsYYrhi05mYWzsdcoyPjVJTVZWUUnByc7e0cy0oqLMwwtmWGhsbs7I7JK6hEx6ak ZeS7ewVY2RwLCAzX0tGXlVW0s3eACFJVVvfzDbS2sjc1tWRm5iTfDdaXlpY3NDSRkJDhFxBmxnzF wSkpBZpJswFI3DwqSkQhO1s7IQEh8A7eb2RoHOgfSH34Rl/PAOiE4QyPmhPPxf39/CPCiD91JiIs Qt0FhyEEk5WWRUwkKiIK9yUa7S9w8xcGSFEv5hDOfJAYHBgE/4358lf215fzDxuaS0FOPiM9PSMD GsEnPz+nuCi/sDCnpCSvoqIoNTUeAqeoKCclJTY5OTo/LyM6Kiw0JCAmOsLK0iLA39fO1tr52DE3 VxeIDgV5OWkpSUS1aFuoRSqMBT4QGSENHU1g6IMbw/GwicrBVqweJK7sAJZcnNzwXsw6yIcDoxLM muhofj5eJkYGRFJcnBw83FziYmI4qK6Otr6eTkF+jpXlUS9PDydHu6BA/8iIsP7+3ump6xA1UDeL C/ML8/OzMzODAwNrq8RzK0gbRFUPH9yHtIHAefP6FcKuvd29h/cfPn/6nIiqdm7s7dw83dCMOjbX twaJ13B2Lvdc2d25sbK0drKuAZT5+vOv3758OzEyAVkBobG7ube3uTc9OXP31j1oGSAGMmR+auHi he6VhdWezp7ngM+jZyj57tW79rMXPn/7+cbaJkKtz958Pj48fmP75u29269fvEFcVlxQXF97qqLs eEd799dffvvtVz9g3x+/++mPP/18+8btH7//CRoKOXf27iBq++aLb5DAvojXhvqGoG6GB0ao2zdT o1NTI9fHBokbN1dx8isb8+PTt9a2727uLk7OzI1f9/X0UZSVJ27ckKpz/1vFSFH20UsIIwQL2UO/ TNHEjQnkkBgi3irGzIDRiLGHrVQBYpcDBwAaIAl6FcpCQkyClZUV3QlpA43DzytwvKrW1cUDIsXS whbc4ecTBnf4+QTLSivMLawcHF2NTCwCAiNs7V3Kq09a2bkcc/VBeBUeHgNFA3WTkpTmaO9sZ3PM 2MhUShpaRkJKWkFbW5+Dk4eWjpGTi5eGlk5eQRFGS0d/mLiFxAnQIGICSjCnHTE6oqerhyjJy9Mb 6kZHSwduB3WDSAr5x5yOhQaHIsJytHfEqoaaBraKiYgBqeT1kgg+RDxMxeXsN9R/ZoR/E62HNDUA fj2Y//vbLxfyT5qNNYFsZSWl2Nhodw/XiorS6qry2hNVtbWVJaX5J05UHj9eXllZDKWTnZ2WmZkc FRFckJ8FJBUV5h+vrgoJDnRzdY6Pj0VokxAfJyZKgJ58UZN68EdoGST2n2l8cGPKG0mnJfwWTku6 O3VKRD5W0e8C/ALYl46WnngJkPgrZjQ0hw8zMjBA3RCvjR8+jNhNVUXZ1wd+ckQEriMkyMvLY2dr i1DL1sZ66vrk/Nzc2OjIhfb2muPVF7s6h68NLS0u3L1z5yr5m3Jw5/Gjh2/fvIHdvHHjzu07AM2r l6+//frbr7/6Zm1lo7qq9mJnz7MnL+7cuvfl+69Hhsev9g8+ffJ8fXljd2N3ZnIWKAEg3r36bG1p fXpipqayFjR5dPfRxY7ukaGR7Izcn77/w+vn7y51XX5w5+H81PyXn38F6QFkPH38dH1tY3RoFCHV H3/6I3ADbdJ/uf/J/SeoCjx68fT161efzUzNP370/H/8+X/evYWI7MF//PHP//N//M8///F/fPvl d7Dvvvruzcu3r56/vrF9A3pnc3Vrbmq+JL8EhyvMLdpc2bx3497C9fmRq8Oby+v3b965sbkzNzZ1 d+vGl2/fX2rrMtbV52HnojtIPpkiVec+btANVD+RY4My4ndSRJsTEzg1YA6ib6BxyA4jjHy6Sfwd GMoQfFH1UIU/GnYR4BOAdsDuGLfCgiJuru5mZkchRjw8fQ4cOCwvrxQWFs5Az6SvZ+jt7WdpZRse GePq4ZOVWxQYGuV4zCMoJNrU3Mbd3UdWViEyMsbFxV1ZSc3dzVtZWV1OXklVVVNcQlqE+CG4MDML m76BIQcnl7CwiIqKKiMjI9QNtLSx0RGETqZHTPX19Mk4zgzm5+uH+A4JbS1tJQXiaRRWUdjE2ARh FPAkLSktJyuHQIy6ZFwLyVkiQS6JSybmT1z+fhPtNxSMum35ccdfjeT/K2z/Kn5tHy7kv2ZoT3Q9 sB4VHdVypqWx6XRjU0NZRUlFVWl8YvSJOnCnorAwu6K8iIit8rOKCrKLCnMjI0LLyoqKi/PTUpMQ f3l7exy1MLWxtpKUEFdUUIS6ZGNlFxISFhUVg06RlZGFwKG6gHI/qneoBHFDh3wsCKMuAQnARVxM AioJcwb1bX82FjZmrBGsYWKgpxfg5wN0pKWkVJSVjAwNpCQlvL08IX9YWZghc44YG1ZUlJWWFJ85 0xIdFREaEuzm5gKeFhbkAzpzszMIr1ZXli9d6nn18gUEzu7OzuuXr5eXll+9fPXZu88QTD178vzW zbtnWs7Nzizc2L1VWFDy6MGTq/1Dc7MLX37xNYIdiAuM8Id3Hz5//PxS1yXERy+fvrq9d+fh3UcI pu7fvv/lZ199/ub956+/+Oqzb9YWN7794tubO7d2NnZmp+YQT/38089//PFnKJovP/sSJRGLAUOd bV0jQ6PnWs+fb20b6Bt6++b908cvz529ADkD+9Mf//T7H/9APLT6/Osfv/sR5LqxdQN1Pnv0/NG9 R9A4Tx48XZxdRDC1vb7T233lwrmOsaHx8aGxzeWNsaGR0f6hvdXNjYWV7YXVF/efPL3z8NbWnqGO PvXneg+i8T/8KPyXn2h+mBD2YwRM6fA9apW6Q/xXhhDjYzcjjKISWFKZ6EUs0dnKSsrQCEqKSmoq aro6umZm5iKiYkkpab5+gTY29vn5BaADExOzirKKgb6hoeGRxKRU/8DQsIjYpNRMBSWNyKjE2Pg0 BFlSUvL6Bsbh4VEmJubu7l7hkVEqqupaWrpc3Lz8/EJMTGwAjZe3DxxRgJ/49gUTExO0FUQNDurl 6SUvpwDXtzC3cLB3xLEQTMnJyEVGRHp6eCEnIjwiPy/f08MTk6eLs2t0VLS5mTkVN6EFyDtZxNM6 xJK4OsJ9DxCXTD2Hoq73o5dThkzCiEyiXf6vsl+6+J8xYn5iZE5MSIyLjYuJiQkMCjx3/lxlVdmJ uppTp+uqjpedqK86frwMxMEyPz+zsqK4sryo7kRVYUFuaEhQaWkhcOPu5uzq4uTp6eboaK+nqyMn S/zaTlWFeLYYEx0THBhMPAllY8dMRj67+GV2hEH1wHi5iZ+wILZFl1HEwRTIxYFwSRyrxEMP8rPZ HOzs0C/oLKgdpNlYWWRlpOXlZNVUVViYmX28vUEjBHTADdSNh7trVWVZYkJsbGyUjo4mor/W1qaU 5KTystLrkxMIphBDUd+v6OtDiLRz7869udm5z95+9uTxkwf3Hnz95deT41OjIxNt5zuGBoahcW7s 3V5eXF1dXv/+ux9fPnv1/dc/ELdgZhY/f/P5YN/Q2uIaginoi0f3HoM7zx4929va++bLbzeWt671 j9QdP4l8SCHgaWlhGQooMzXru6+/G7gyADDtbUGbvH5w50FzQ8vs9bmxa+PxsQmtTWcbT59ZWVrf 2br54w9/gAL6w49/+P/9x//8/e/+AEXz1WdfPXv47MHtB4/vPf7sFXHP+NWz13du3Nnd3O3t7l2e Wwa/IJeG+q5NXBvfWdueHB4f6LmyMrOwvbR2d3Pv6e37E4PDRrr6NuaWWmoaBGjAAZDkf4Mb9A3U JXwP/UdBhLT96ZpaIh80IRUQsRWrH5/IIJ9wC2VVIAlhGVzBxtoWExGkNSsbu5m5RXhUlIKSkqPT sbDwCCFhEVNTc6ujVrIycppa2rb2DmER0T5+garq2rLyKrr6pq7ufro6xi4u3mbmlsHB4c4u7nHx SXYOjnLyCqpq6sIiwIIYZAgHB4eAoBANDS2wApRAnSEBnSIqKqqlqQXEQBFDy2CylZSQ0tXR09XW NdAzUJBXkJWW9fXxtbGyAe/8fPwQfAUHBTs7OUtJSiMk5OUhPu4D3MBluTi5cO1wUEybjg6OmBVx pawsbPx81Hd8iCYiJltSwyOBHKqlKPt1+r+xUX39zxrQLCgg4Orm3tzaWlpa2tjU3HrmTEhYSHNr Y/elznPtLZeuXCyvKISuOXOmEdCprio9eaKqsqKopqaiqrK0ru54bm5GdHRYelpyYKDf0aNmJtAV BgZRkVFFBYXRkdE21tbxcQncXFzoZTQ+PS093AyMI8Jeso84ObjQ4wb6BhBB8GrKjclAjPggBjoO LoElYIR8RNPaWloQOOxsQA0zls7HnCQlJKSlJAEdYyMjHm6uI8ZG6mqqXp4eQYF+1tZHLY8iyDM+ csQwJzsjPj46NDQkLjaG/AbgOcRZYM3y0uLE+NjW5kZXZ9fc7HxxUfHC/MLK8sqb12/Ptp7z9fZz cXabnpqtrKhuP3/hxbNXX3/17e++/+nbr76Dunny8Cmwcvfmvcf3H3/75begzOLs0tfvvwaMIDF2 NnaBpAe3H718+ubZw+fQHW9fvrt9487De4++ePdlaWEZuftzyJOhvqGx4bEXj1+0nWmDrJwcnbza e3VqYmb6+tzJusaFuZVvv/weUdL3X38PafPjtz/+8O0PP//+Z6ib549ePH347P279w0nGu7fuo8Q b3x4YnRoDKeBNIK7gd6BmbHplbml7ZWNsYHh9fnljfnlF3cfffHy3XDvVVd7J9oDh1QUlYmfg/+V uiGm61/FQSRN9oHyq5yPWw/TEt+jJuJhLKnexRKbUJ6QpuRNYhEhEUUFJUwv6FEMaYxnaA0xUXFZ OXkTUzMFRUUraxvghpePn5WVzczMDHE+Bja0j46unrmFlZGxmay8spuHr46+ieMxTxMTa2lpJV1d Yy+vgNCwqCMm5mLiEjAJSSkNTS11NQ0cCOdAHRoiGQnkcLBz4NDmpuYQNbY2tjraOk4OTj7evkjo 6epbWljq6+ojwoIU0tHW1dTQDAkm/qBHUmJSeFi4l4cXpDs8ElXBj3F1YA0h6Mj3+thZ2aFakGZh ZkHYxczEQghy8mm3lKQUpYYwc5L3iUFb4lvzH2UOqEy2Lxrz14P8v4/td/Q/aRixQoICHu7uff19 vr6+7Rcu9Fy+3Hbh3PkLZ2rrq063nhwc6T97rqm1peHChbMnTlTV11UDNydqKhoaThw/Xn7iRHVJ Sb6zs52draW7u3NqalJkWEhKQmJibBxUhY2lZWRYmKGevqigMCJiND5aG//Q6YTyPEDc0yHuIpN/ p4iYQT8l1BY3+Qk3YpXsOz4+4gErxC/S5NNG4n4NsAIVw8rCAiUFvcPPx4dVRFjcXJyQV+Jiogjr JCTEZGWlw8KCMzNSNTRUA/x9rawsdDCVaWk6OTqmpCSHhYZWlJenp6UiCuvs6MjLzRsZHpkcn9zb 3ZuZnl1bWTtefTw4KKT2eO31yevjY+Otza3bm7tPn7z49uvvfweB8/TVu1fv3r58C2UBarx/+x5R FcQL9bRoYXYBmgVYQYzzhvi1wVfkk6OVW7u3IEMmRibXlta31rcf33+CyOta/zV/b/+mU83BASH1 NSfTktK93b3rauqPV9c9f/r6/NmOz968h1D69qtvf/79n3CgH7//Eenfffs7nANiMYRsODTxjt/o 5NT4dGdbJ+pEmLa+tL40s7g8u7y+tLa9ujk+OLI0NXdrY+fW2varB0/bm8+G+AbQfnpIkE9gX/v/ +vNaf4UbYvOvoipydR9ASMBAkI9biVWiMLEVlWBkMdAxoL9RBoYwCsNVVVWVnZ2demiFPlZRVeXl 5QVuIHMgZ3T19I4eJb4KihoYGBitbWyDgsPkFVTqTzXr6psctXaUkJSXlFSUllIyN7dxdfUKCQkX F5fi4eVnYWVjYmaxsbVDDfAtHA6ggcMJ8AswMhLPL4AJmLqaOqTTMadjcrLyZqbmiJh8vHwQMenp 6IE48nLy9nYOoA/yMzMyfbx9UF5VRRXah3oQjjoJpB46xMFGPNenrpq6WFw4MU8eJn4RjtiT8HUy k5H8k8cUpIAVSQlxTMJIQJYLCwlhT+KG878gbnBRhGOQzrDvMCXFJb2Xe/v7+mdnZ8bGR2fmpi/2 dNTWVwM6oxND0DXNTSdPnz5RX199+nRdbU05Vs+ebTx58vi5c00IrLy8XDLSkrKz03y93IMD/Iry 8w10dB3t7EyNjMIgdINDWZlY1VTUuTl5ZaUJPUv8ZAQnQAW85I1kyl2xSUZaBpoUCUKPk3++FT2L CQllcJ50tNA8dBAvaAHIG/QOEyMmThYlJUVGBkyZB0WEhTzc3YAhaSkJXh5uEKegINfCwpSNjUWA n1dCXExRQQHCSFxMzM3VBSoJykhIUBAJfz//xPjEvZ29hlMNcDBHe8fiwuILbRcg9vX09K72D2Sk Zx6vOj48NPzo4eNnT4lvPnzx7guEP8TvCW4/uHvj7pMHT148efHwzsM3z9/dvXn/YvvFpbkl4ObV 01fgC2xjdXN1cQ3UuHb1WlhQWOPJppSEVCiRjnMdUDftZy/ERyccNbO82NF96sSpIwYm6iqaV/uu 3b/7eHN999njF5+//RzB10/f//Snn//jzz//GfxCeIWoClh5ePcRArrbe7cRRiG4m5mcxRKiCcEd QNbX3bcwPb84PTc5NDo3PjU/PrU6NX9/++bM2HVeDq5Dn3zK8uEnUBRr9nHzl7YfMf2tIf9vN6Fr KfqQm/adDGkMVPQrhhz51FwYnUoJED1dPXs7e3Q8Gys7ymhqaOnr60MhI5+DgzM4JDQ1LV1MAopB 1s3dy9TsqI2Nk7y8qoiIpKCQmJGRmYGBiaiIhOkRcxUlNQE+ISlJmSNGpvJyikwMLHQ0DEyMrIL8 wqLCYjgrxOeQNnAyqJujFkehVhzsHY4YH8HRLcwsTI6YIGgCg4wMjSBb/H39Pdw9/Hz9zM3MyQ8V O5mbWagoqwrwE79doC4TF4WpUklRCeXJ1/OJeAHXhWsk5kzCxeGrxA8+qL/qCyPxB49HmmgXOC4m TxQCdwT49z8E869kH670IM3hQ5wcHB5uHsGBweur6y1NLZOTEzdu7I2MXhufHO3vu9zednZ5aa6n 50JLy6kzZ043nKqtq60Ed5qb61taTp4909DSXFddVZyeFpeRGp+SGJ2fk9F8+mRDXd3p+rq8rKys 9PTmhtM5GVn2NnbSUtLamtrSkjLqqurysvLkaRwyNTFFAuIFQGFl3v/GK+YkHS0dPkTHLARQUAz9 hXwhASFMMHBjstghTAnEbEB2Gf5fRFiYlwfdfQD5tDQ0aqoqRYWF7Gys0G58vLyY0OD6WNjaWEtJ SQrw80mIi8PrcFC4vae7p7iYOAJzG2tbzHDQ+IgrXV1c83PzcapwyLjYOETuBfkFV3qvTE9N91/p v3fn3qOHT/d2bm5t7IyPToIsd27e3du+cffWvVfPX89Nz799/Rkkz+MHTydGJiBqnj95ube19+zx c8RQN3duXu0d6Om8NDwwsjRP3GEZGRxtO9NeW30CsZuft7+NlU1NZU2gX1BHe3fvpf6VpfUnD5/9 8PUP0Ec//fD73//4h++Jvwlz7/GDJ7AHdx8+JX82de/mve21bcRcA1cGEVJBPc1en5semx64PDDY O/Dwzn3wZbR/aHNh5f7Orae3H0wMDpfkFsqISh4muU8MnA+/nPpb3Py1oTQFkf+FEXPar9OQFdiF OAb5B1UF+ASgIIhph/jJOA2EBuIsaWkZQQEhIEZcTAK4CQ0J5eTkoqOj9w8IjE9MsnM4pq6h5ecX FBYW5eDoClEjLEx0oo6OoZiYlKS4DECjpKDCy80PCc3PKygrLc9Az3wQwuIAdAiGNw3EM4Q0WKam qqahrgHBYqBngKAJcgZAcXd1l5WWRaYZwjp5BYRU6HJ/vwB0hquLG3ikQvyNTRNTEzPszsLMgkuj rogwkjs4LohD3oMk3sohbiGT0SXVuGQB4j4lfA4Kn/RsQg6RhgThxGSaarR/HaOulBql6DD8uzZ0 DbN6T3fP+NhY7+XLq6tL21ubq8uLy4tzN/e2errbm5rqW1sbzrQ0tDadPHOm4czZhjNnTrWdazxe XVyYl15anN3UUHOqrjIrPSklMbal8VRTw8mOtrPVFaWVZaUFuXmhwSF+vr6GBobGRkcszI76+fpj MqChoYmNiaWlpRXEbEFD3HRDj+D00CMIu4SIT3FjCkFH7M8QvNy8cAbMHMj7cC2EAmVjRbceRISF SArdCb1DT/7WAREiwit0PLYSIop8aZOLixMMQklAjTiHwzQgHT80ODMLQnh3N3fiBQsHx/S0dBNj E0ge+A8SqcmpxUWganr3xe7p69NomOsT1+/evnf75t3lxdXWlrPDQ6PXBhGITc3NLi7MLyNnbWUD GLqxe+venQeXe/pWljaRg/K11XW72zd2tm8U5RVf6bmyvbHdUN8QGx2Liba4qCTAP7CwoDAhPiE/ Lx/sKy+tRJ3dnT0ohljp9fPXX7//GpHUTz/89Ozxs8H+Qciruzfv3dy+ubq4OnBlAJEUyHX5Yu/8 9MLKwurkyOTU2NS1K0MTQ2N7G9vTY5MTgyNrs4uPb967tb5zfXg8ISpWU0WN+KoWMRwOHyYeUf19 uCH9569yfm1kdeRrgdRcQYhVYnARaRwMrc/Hy4fWpzlMfBOAn08AHSAkKKyspAz8I/AB+zE7sbKy iSCQ1tM3PmIiJ68sI6tQXlHt6uZlZWVvbe0oIiplYGCqrKyprq4jKCgKOcPKzM7FwcPJwc3MyArW MNIzQVEfPgjS0R4+REQxVOUIqOVk5TDvQdcgmDI0MAJEPNw94V44ASwBF+J5malZXEwcyiPaAhB1 tHV1tHVAKACFkmmkaxKuBbIAoBJiEoj7ABpcNYxsh30Dj7AE7OBz8HgabP9L3GCV9PV/QdzAyIFN NAEXJ4e2ltb83Hzvpd4Af+LHR+1tbcQHqwaGdrbwb/3xw3ujI4OtraerKkuaTtd1dpxrbj7Z2HQC uGk6XV1dWXD+7MlT9RUnakrOtNa3n2tqaaxrPn2q5fSpmqrysy2NGakp1eXlhgYGKclJiQkJGNKK 8kp9V/ohUZ2cjk1dn2JhZsUkh+6TlJCi4lw0OXyVOkOy/SFkhCG00acY/NRdHnJ4YOOnWMrJyiCG QhYzEyNoghxyZyIoBoxAFkCHfHsTtR1A5AUwKSrIH8BxcCzyH4pD7SrIKQQFBsED4XLQ1GCQooIi 6HbU/GhURBRO2NHRMTIi8kL7hbmZufGx8bXVzbmZhfq6UznZ+XW1J0/U1Gdl5iCz9nhdU2PLubPt CXFJoyMT2NR76er09YULbZ2b69srS2vXJ6anr88i5ElNTEU7n6g9YW1lDQ0VER4BHKelph0xMvbx 9gn0C0yMTdre2Hn9/A35pb77335FvGjz7ZffQuN8/vb9vdv3nj58ivDtzo27j+49Huwb6rvUjzAK ogm65t6t+4uzS8TfEe+7BrKszi2tzC4CN1PD43srm5tzy2tzSydrTmiqqhOthdFBTNL7Lxb/Pbj5 3xuBG6KTCB8jFA0GIeBCHOnDuyroaaLA/scAGVAMrsDPz2+obwgQQEFgABsbHxEQELS1s+dCxx9G 6MWUkJDs6eWrpqYNXcPHJ6ygoIYELR0zHy9krIi4qCQPN5+QgIiMtBwfjwCUzqEDmLIOsyBKY2bD FdLS0CE8hlrx9PACUNCp1Gsgtta2EWERmA+hdIivWKpr8PPxu7m4JSelQFGHh4bHRMWIkJ/pgQtC FeMqyGshfnOMC8Em4BKZwCgz+bfPETGR984PfUp4HlEYDUJPS/zxLJT/9BNcO+mlJLA+1PZXbfh/ sZHXSxkuk7rSA+Jiou5ubqXFpRe7uhGZYlJ99PDhjb3dp08eP3746Mbe3sry4vr68traUm/vRcRT 3V1tFzvPd3aevXSp/cKFlo4LTWDN5PjVlcUpqJvOjuaujtbm07XNp+trqsqaG+sRedVWVxYV5ERH hlpYmAQG+udkZTU2NIAyO9s7D+4/PNNyRpz40xrEj2zR8uSpEmeIBNkLlBE/NkZPsbESfxyRkKKY PzATk88QiX2IW5CHxMREMWkg88Pl7V/kxyVJrk9ROyVzkEE1C7wdA4F0fuJ2UmAATjNQVEQUB4V3 wRvhbHBLTw/PuNj45sbm4sJixFPnz5739fadn50/03oWu0CvxUTHD/QP1hyv8fL0DvAPuto3WFFe fab13MTY9arKmqyMnMCA4L4rA9WVNQF+QaXF5aFBYQBEb/eV8tJyqCqMAj8fP0U5hdDAYBUF5YyU 9ADfgLbWtu6OHmiW3c3dx/effPbms++//r6itOKHb3743be/++z159SN6tt7dwCvgf6B7fXtof5r qHNjZWNxdhHSZnlueeDS1dGrw+ODIz3tXWDN1tL664fPbm/sjg9cs7OwkpeWJe6LEQ32q59okj3x XzZKwsDQrDCMN2pyIPlCbNrPJ19qIEuS33z84JEIaG2sbYiZR1wSbsFAvraDKQidwcrGDtZoa+vJ ySlycvEhjJKRUeThFWJj42ZgYOXhEeTi5BMWEmNn45KTVRAWFGVhYmOgI6QN2fXoXRyIePEXnYr6 jY2M7WztAQ5oFriUqLAoBA5CJ+IRlZePuZkFJhyUwfTr7eWDjofMIR6WG5tA+IAXOFVcEfwGp4cE I/m5ZcyHyGdnJX4xiEPQ0dJzku/UYxXogaEADDlkUxDtQF44EkTOh1l0vwH/hYwapDDiPwQdJcUl BfkFyUnJXZ1duzvED6YfPXxw/97dhw8e7Gxvk1+lmh8ZGWxsrF+Yv36puw2saW09eakH6Glpaao5 21pfWV6IwAoJQOf8mYZTdcc72s6cPlmTnZGckZbYe6krOiq0qCivpaVxfGzkVP3JzPTMmakZECcs JKz9fHtNdQ0IgqGOQAYJnOSnn3yKeQJyBojAKnoTQwLeAidELyPyRfBFjA/CCDLhWij9IigoADmD 2YPAFfGTlP0EVYCkDIEnIk2Kmg+9Tw0EIoFpFXMVNxc3+MvFRfzVIC1NbUgeTIeuzq6Y8KwsreCH ggKCcMKM9Axgoqy0zNXZrbioLCoyJjwsHMF+WWm5gb6hr7cfltZWNvKyiqHB4Y72x8rLqkICQgP9 goz1jWPCY3w8fWyO2qQkpaJBkhKSkhKTvdw9I0LCLEzMnewc7axsaypqgBtQaWtt+/M377/47Itv vvj2u2++B3reE+rmPsKorbWtF09fosDYtTFIGwRTIM7a0vqN7ZvL8ytz1+cudfSMD40uzSwsXJ+d HZ9anp5/dufh0sRMbXkVHweXurIqeV+F/DXJ377m9/cYNT9jxqB+4UZlokHJxH6zfsgnAmOKL1hF 66ObycJEAoKCeH7EwIgl+gAVwkSEAX7Ww5iODtFycfMys7AfPWojJSXPysoNysjKKlsctQ0JiVRS VKOnZWRmYmVn5WSkZxYRFkNYTUtDD9yQhyaGNy8P9xFjI8QycrKySoqKAvx8OtraUDQIkSAvjQyI v5yJ7ldSVBIREomPjQf7jAyN3VzdMRsICwpDc2ETPANp1MZE/PibiYeLBxMgzp/0JOIo1OUcIj/S TF7j/hcPMKch51fNcgghJGIrojDhiP9SuCGbgrgc6oqoqxbkFzQzMU1MSIyPi4+JjgFuhgYHz7S2 rCwvLy7M3793/9aNG8tLiysri4iuLl++eOXKxa6OM0NDl7t72k6erDp//nQrENNYW1VZfLb11Jnm +sYGgKa5ubHu/JnG41WlKYkxIYG+o8NX6+uqBweunDhRnZOdUVdbExkRUXP8+LWha31X+hCVREVG UcGvjJQM+gXzGQJqLJGmYl7Knz+igWQQLmf/eghnIg07IEoCbsi/EgGm7OMGRq2SaUIKYRXhs7Ki Mhv5zXzUj35HzTDMQDgTORk5+LmivCJcy86G+HkNpJ+qsip4ByWuqqJibEz8as/yqCXO3MvTCwA6 5uQMuCAggkNCDWHIwIehuxEfgTh6OnrSUrJHjM3UlNSkJKQwkcNRoyOjoZWg01GsruaEvY2dt4dX Zlq6srySv4ePjIR0aGBYRmpmXFQ8oLO+stF2tm13c+/d68/mpxfu3CReX4auublzE3CZHL2OMpWl lePDEx3nO8uLK3Y3dlcWVpdmFscGRwcu941cHYK0mR4ev7N78/7Ozc355czEFAcrWyE+AeJ+DfGV 4v0vh/4XcIPuATuoF/kwnKhgeH8T6WFkP1FDiBhgVFujIzFpfOi7/aqQ/zHaAnEoaYAceVl5SAPi /XQRcQZ6Zjo6RlVVDTo6Jh4egUOH6VhYOQwMjEVFxQX4hWkO07KxcEDUIICiOUwH1hCR1Kf70QqM no4OIoSPl5efj1dLU1NWRtrI0ACCRUVJBWSBQHVxdnF0cJSUkARW4mLiPNw9EFVhVoEHSEtJo0e1 NLUQY6MqDvLT7kiQV/GrC9n/GQ7WiYtFgpuTW1BAiIolwRScDNVcaDpwivwJyP4u/zcaORT/E8Pl f2gZwqimQAtIiEmoqahlZmRhqGOonD93ru38uZt7e2urq4in3rx6def2zbXVpeXlhaGh/pHhq72X Oy9caL169VJTU31X19nGxtqmphM93W2Xe9r7ejuvXOns6YH2aei+2N52viUw0BeixthYz8hIr7Sk 8EL7uaKCvCuXu1tbmy5f6kEkcqK2DnLA28tbU1MDyINixckEBATY2tiij9A7MMpFKZ/50LP7XQl2 7KfIBHxJVVWFi5NTUECAZAoKkM2xfw+IgA68UFhIkIWZ+ANqOtq6XBxcROUHDoAvcBVUDpeTlpSG hyN2MzQwgHbGycTGxFpbW3t5eSHMh/tJSsIhFQL8AuCQkNJQ34jWMTowPcMtUQnxCy8GJhYWFiAJ s6O8nDyGD/glLCRCBE2+/vBbjCl9PX3IeSh3cTEJawtLIT5BNWVVA119aTGJiKBQJTmFzrau861t Z5rOtp1tHxse39vZaz7dTD5xf/n8yfMXT18QHzld2yRkzs4txFxzU/Mpialnm881nWpGzuTI5OzE 7DDCq66e9aXVpam5mZGJvbWtrYXVlen5xtr6hhP1EiKidMTX/PZB81/DDa4ZRvUNroeKL0j7K2/7 ZRfYrzbtd99fGbUJ1WJMYknNPDpaeqSAPQxesbCw09MzYZWHh19CUgZpFmZ2OlpGVhYOVhZ2JgZm DnZumkN0iKwPfLJfJ9HNRFzDoKaqApmjrqZ6zMnRQF/P3dUdOhZeGBkRddT8qKuLq66uHvoYU4Tz MRdLS0uIavSQgT7xJ18c7QkYIUiEHwAWqBbQoTQLon0oMuTs04RUztSfIYYrQLuBOLgQ4mTI2RJX hPKY3HBigBdaj9j0r2K4/I+9TAxj0gcwoih5CL9HvICQ6kTtid7Ll8GalaWVudlZ4j3/mzfa28/N zFw/e7ap+2Lb6Ej/+Pjg+PjQmdbTV650zc6Mz81NIAEMQb+Mjf7/2fsPgC6SdGscnjFHohlEchZR UCQKGEiSkwTJSlRARTEjoqBIBgEByTkjOSNBETETVbJEERBzmP1OdyvrOjN77+7e9O73Zx576ldd 3V1d9dR5zqlOGWBA0dev+fpeDgz0PXnymIvLIRcXp7NnTujoaF4NCYyNibLeZ6GurrbPyvJqcMiD +w/cz7lHRUadOnniuKsrWI+RoSGGsZSkFCgA2V8YxkTHkd5CgQ4JL0TiG9aQsEL8JOkMoZiQxlBf tHAh05rV38sQhnx6OjrENjQB6Az5mSNCu8EY6SHBiLuxcGikcVzWdevAuDk5OKSlpORkZbm4OMFo 2NnZ1wsKIXO9oOAGIWHqhXYwHh4eOBULCwCFmAokWnvWHARC6D54FwALBxIUWA+sgY8J8AtQ89Ao aWVutd9qv5qq2onDx3jZuSQ2i6nsVFSQ32Gyx0hpu8KZ42cc9tvraev5XvIF6Nxvul9TUfP+zfvB vqG3U2/Hhkc9zp1vutVYVV7VWN/YcPNWQW7hQTvHyLDI69ei7zQ0gfIAbsoKSvPSc9ISkisLS29X 1ealZrbcud9cd9veyubSBc9tUtKEmIKH/Ag3ZPv+1Xv+zChQ+MZuCMJCUZifi/2jRu2WSmC3FKhh kKMT0azEUebMt7TYByLDwca1ZhXz/LkL5s6Zj/ZlZlrLy8u/cOEiMBjiacnZgBvsh9gbQgcPNze6 X0lRYYPQ+j36+mtWr2agp+fl4QW4gJ3KbpM1NTFFAlwGhFNFeTdYKy8vLwYGZBRQaR3LOjgHupDs cgJYATQQ1ZCQ1Lkj8uBAMDQoxtXK5Ss3i26hVBLqT1SbNDoauhXLV2IPBE6RdQP0oMDM6f972Tfc QRotSVyYmwcSSgfVgFh9Pep6eGh47c2bURFRzxE+O9qfP3va0vKourK8rqbyTmN9cnIs/Le8vDA2 JqK8rLC97VFry8PqqvL+vu5bDbUZ6SkpyQnFRfllZcX1dTUmew09PT0APfFx0efcTjfU17a1tqQm J50+dRLwkp2V5X7u3BXvy5mZGbcaGoKDAttaWwMDAq33WVOvUsNSUUGB6CeSp7CsZebj5QFk4Ocv vxDKiMrHkuIyFKAQ3v/LL3PRw+SNDhhIOEH4A5wEK9GtiEPoazLSfLuwAJ9Ej2Nn8BPko/BG4U2I Xrw8YHyW2lqacFEVFWXqRWJLlyxhY2WVFJcACYLwB5EBSCE4wa/kZeVxLPL2UaIuCxcsQtTE/kmF Pgd4hFCH3YLpAH0Y6YlXdkJAXbrodeb4KR1F1d07FLV2q5voGXp7eAJxtFU1dsrsUNyu6Oriej0i +lb97bGR8amJqenpt6nJqT1dPb1dPdXllY/vP6yrrr3XeK++pgG8xsHmgLenNxJ3bzdXl1eXF5WB 2iTHJBRm38jPyLlbe+v+rabHjfc67j/ZJbedh4OLkY6eeBb8l1+pZ8G/wc13X/mfNmq4Us0Hw2hE Z6CxkIN89CyWFPTMnT2flYV99q9zCSMnaLAWvcjICC1N3blLhCls/sNInoWeY2Zag3ABjrNZVEQa +CEpZWtjq6GmsVVsq76uPjpMdpscBLOtjR0UFuIwKLeZqZmFuQXiDLAJcgDxGV1Ozd1QFcYhIKpx dKSpQ4MTrVqxivAq4rgEylD532uCxEz6/2H74Yz+1FCGKkY2DhEwkABJNDbaa2lh6XbWLTkp+WrI 1Ya6hjuNt/t6u5897aytqe5ob+3tfQagGR150d/XdevWzbKywjt36quqylpbHj3tBDB13L/XdB8h +P7d+vqbRYU3rl4NCgryLy0pLMjPzcvNwh7qam/W3qzxvHjBytLi8OFD16Mifa54a6ir+fr4WFpY nDl9urys/NTJU1lZWTnZOUcOH1mzehUHO9u3viE1EbyHup0POSSRIYxa+8MSOSSPI5egtCiFU/52 vkQmIZwBLuQqZBJTNnAYBDD4NgM9A3T6iuUriNdZrFhhvX8feDcCIag3AAOuBXBhoGeE7qNZSgNt js2pGEa05KxZ1JeIqN0CvJADhTVv3nzsk5mJGfRnx/YdUEwKOxUkxSQ5Wdgvu3u5Oh5Rkt1pqKbj YGZ9wvmYovwuma1SZoam27ftOOx4hH0dx0F7x4MOTjXVdfk3CkeGR5sam2qqappuAf9v36qtLy0s zU7P8XC74HPJ19HeKTYqtvhGcfPt5uL8otjI6MzktLyMbCxL84ue3H0w2vuiOCc/MSqWg4Vto+AG 4kHw709m/u/DDWV/68R/ddYfjZAkRL8TRvQu2e8Y3ugSwM0MxCCB2ELugdgFtDSiFhcnh6SEOD0d LfjOzh07dbR1EHgR3xBv9fX26Gjr7rPaB4hBJsAIA8PAwNDpoJOhgRGoDTgLExMTOhgeA8RBJEEC xwUGobORhgMtWUI8NgEPo2qOYqRDEPX57ogzZ/fvbVQHEWmqy6gGmUGcDUIb0PgR1yIueV2603jn yaPHgy9eAG7u37vb2dHa1dUJNBkc7JuafNl8t/HevTudnS0tTx4+e9bR2Fj//v3b3p7ntbWVQB8U Q4Gu553I6el+1tHR0tb6ZGhwoL29DRvExkSDzO7fvw/sJjUlJTAgAARnr7HxiePH/f38jx091vW8 Kzkxef++/azrWLi5OFHF7xxnFnoOFIO8T+qvcPOjkZKKGC/UqSEQMq1hRprsZcJRqfkgqhF4uHmp BOQz4Aa8A8QZPgOtDdBBCEQFVHerwDmp6UXy6RaqGb8tsUNq9hBwQ/2EUccC0cZ+ADdkPnFPBj0d A4aDspLybkVl+W3yhxwOnTpyIjcpKzY4UlpE0kLL6JClvbK8goLcrm0SMrqaumKiW7XVdQR4BeVl t587cz4pPuXN9NsP7z90tnXWVFU9aL5XW1WTl5UTFhx2xOkIBNShg4dNDE2tzPalJaVXl1XfrKiJ iyK++pISmwgxlZuWVZpT0PHwyWmX45fPX1xBzzgfjQEf+AFo/m/BzffEt59U48KoVWTc+NboVA4S cGUyyBBpZFKq57vhdInrU3Ky27Q0NXi4uQT4+SF0Af8a6hrQ8EjvVtltaGDo7OQsKiIKkYX8XTt3 gfIccDgInaWirAKpBf+go6UHoOBABBmeOw9wA0ABf6bQh46WDqyKIlnAOzgcBXmoLTb5oT7/bxjV kv8lRvYLkcA+wRwxGDACtbS0EhMS7zbdfdb57PXk1PjLsYH+/tGRIWBHf393R0fr06dtjx7d6+56 +npq8mln28uxkZYnj169GuvsbMPPZ0/bIZqeP+scHnoxNjaCMmNjwyMjQ0ODL7qePxsdGUlPS92/ z2qPvl58XOyNvFxfnyugPMCgmuoqqCo/X5+7d+7WVNfY29kj9gBl0FnoPlSVloZm+TJG1nXr0H8k +lC8hoAYLH8wOChx+zj4NbaCekIpSBsq5lGr4Ja//vor8IXaAVahJI4ClIHnIIYtY1y+etWqZYwM ero6fLy8mzYKq6nu3kTedwqYBknZuWMXFUfBiSCgyLkFoiXhqEAu7HPhQuIrfdgtyuMnjDj6rDlM q4mPTJxyPWltvt/GbH/M1ahrviE+Zy5GB4QHXvS5fM5TfNMWlV3KklskJbZICPEKyYjLnD5+2tPD 68Hdh18+f/34/lNpUWl1RWXjrVsP7t4rKSyKi46NiYzOzsiJCr9+xMklMiyqILeQfCt7ZV5mDuCm KCf/RmZODhKZebcra7OS05PjEpczLmOgpZ+PAfF/Fm6oNAUrP2b+3shiKPCtDLUJpY3xk2p9eMmS xYs4OdihpzYKCwsK8Itt2bJ161Y1VTUTYxNjI2NzMwtEm73GJhZmFgJ8xJPfyJSWklFXVT/gcAC+ KCiwnmUtC+lGc9Yys3yvGFE3GGCFlYWVPNxsmiU0CC8zFYNjIU2RbbKSf+9c/i3s753gt8EwezYL M8umjZvMzczDrobFxcbdvnV7cGCg6/nzp52d/X09Y6NDUEyjI4Odne2DL/ra25709XX19na9HBsG oAz097x40Tc0NPB6agKE6NX4+PTr18NDgx3t7W+mX0+8eonl9PRrgE5iQnxRYeG95ru5OTm5Odnx cXHVVVXXo6JKiouePH5UWlKSmZGZEJ+QlpLmcsSFjZVNZJMIhvQyRsatYmJcnJygtCTNWUISB7L2 JNwQZ0jCDdmd335RCeAOJwcnHR3xKgLqlMm1RCyEAyBBXVcBH4F/Igc0BJCxaOHCxYsX7bOylJKU hH8iHApv2CAoIAj4gOfAnYjrWeSusFsqblEtifCGzcnJypnDfUtQOSgMxDHfa3bysOtlN0/nfQ4n bA4dtz8cHRQRfDnA8+wFqS2SBtp72JhYZaVkTxw9cezwsYvuFyJCIz59+DwyNFpZVjk2MpqUkFRX c7OksDApPuFGzo1jLq6BfkGhQWGnXE+nJaURLw8sKS/IuQG4yUnLzM/KrSgoqSwoedbScbu6zvvi JbZ1rOBZxBvRUZ8fsOb/Ftz800b1PUIK/tCvAvwCc4j3RTDKSEtDJ4tt3gIltWLZCl4e3m0y2/T1 9IEsZqbmBnsMgSwO9vbaWlrki2m3WJib77OyMtizR11NDcwFsQhwQ7rZtwACv8GB4EDo9R+OTqya sW+9TsS0b9hE5fz/oVHtRrTP7NnLyC9Bh14NjY2JffTgUcuTxy/HRmE9PV3QRJ0dBHMBxxkY6AGL GRsdAe4AQcbHXwJcJl6NTU6MjwwPAWtGR0e6u56/GOgfGhx8/uxpf1/fQH/fh/fv3797N/16Ki8n p6y0NDYmBv346OGDqyEhKclJOEpQYOCdxtt5ebl1tbX+fgEpSSlhoWGQzypKKptFNiO6aGtps7Ox ryNCCHF5FFUlexAEjZhDBN+ZS3Yi4rbIRhGyx4mfQoJCSHzv328TiIT2/wGCobjBoSDAsQSKkdvO gsbX1dE+fMhZQ11dQ12Nn48P1IbCI+AF6MxS8htYjIzkaxLIDyVSR6FZSrN0KTEZRENDy8MFcCQy v3kamQamOzo4nnQ95eN5RV9L74zLSVN1/cDz3hdc3U46HTt79KTWbg3xTVs5WTg28AvZWFrLSsoc dT6Sl53b9qT19dTUhw8f+vr6QD/LS0oiw8IaGxrs9tuGBISEBYUFXAnwdPesraodGhiqqahJiU9K iokvLyxJjkkoyMp9dOdefXl1TkpGclzSNmkZ1AT2E9bA/i/AzV/75ndG9M3vMv/AqBZHX6JTqflm gA54KaABXgVnWrVylb6uPtQTRJO8nLzCTgUIKy1NTWUlJXV1NUhobS1NQwMDQ4M9YLbsbGxrVq+G XKJ6FB2JPaMiBGeZRXxIBGBEHZfInxlU5M/vHvDtvP7uCf5Z/v+u/dfUlmoQKoF2A+5ramiGh4aH h4U31Dc8fHC/s6Md/KWjHeKoA1gDfdTX140csJu+3h6QkWdPnwJKXrwYGB4efP16YmQYdKZt4tUr QExvTzeEWE9319TkBLAJ7Ka1peVpZ8fEq/G+3l5sBabzYmAA1IZiOsCphw8eFBYUJicm192sQzWS EpM8L3rFRMd6eXodOXLE1tp2n9U+DXVNgA4kElF5EjVQc8oWk7dNgXcI8gsigWIog0xEOCTQy4Rv fOe2M+cOIx3gWyNgCZs3dy78TVx8q+w2mR3b5UGmwHHgUQiH1AWHJYuWgFmTTzV/2yeQCMGPvEON uJ8LZbAKMQ+ai/xJHAItDG9HDfca77UwtfT29D7lcvKAlf2RfQeuXQmOC4k00drj6uhyYJ89MrV3 a6kq7La2tPHyuHi/8W5ZUcnI0PD4y5cd7R1jo2jY3qry8tysrJtVVYmxCZlpmXlZeaGBoXmZuc87 nj24e7+8pCwrNeNmeVVFUWlpflFVcVlpbsFw3wv8BHhJbZWgqvTTPPH/PtyAO/yU87dGqOXfZf4H hh5CHyACoD8Y6Yk3n28V27py5SpzU3OQeSMDI21NbdltsuQdNwp79A1M9+412KOPvldTVQXoWJib 7dq5A6J6LfFA6WrgC0IKepGOfE0f3ALLmV6nmvV7+tvRZ9J/3wCRP+X8+xlaBoaRhpYMCQ5xdXWN uBbx5PETSCEASm9PV1vr4/v3mgA6LS2PJiZevnjR/+TJo3dv34K/vAaWvBoHmgBdILhQEhACHOnp 7gavQQJ8Bwzow/t379+9RTFwnOGhIQi0z58+vnv75uPHD9h+anISNAcIdSMvLyoyKjEh8eiRox7n PS54XHj29FlZaZmdrd2Vy1eOuhwtKS7x9fGFY0hLSaPH0e9QN0Rvki/fEt6wkSLRMMppCRj6znYx 7KnbOIEC33GZWEJqkWniygaFHTBREVEBfn4zU9PdKioC/Hzz581buXwFlB3pZgxgggiZUHnkPDGx E0KOzZ1HR7w0cjU2p3YI5+Hh5uXi4qIhbwpDMATcQGRBtCKhp6VnZWZ1zPmY+/GzCVevRwWEp0TE J0XEbRIQOg0M2me/Q1reUMdwn8V+XU0dXy/vx/cetra0Am6+fP4yNfl6ZGgkITbW08MjMy2t8EZB dER0QkziKddTmakZzXfuNjc2Pb7/sORGYV5GdmHOjfqqm7eq64gP2rW0N96sNzPeK0q+Fopgan+L NbD/PNz886Lgh9FI7eTHXc003x/u/K8bUiWpXVFOTBk5aKltiSVFc5BAJ4GOojO4OLmYmJhAWtVU 1YSFhDXVNQH/igpKMtIynOyce/T32FhbS0tJbhBab2piYmRogICzc8d2iuKCAy9nXI5QgwTtUmKW Drslj/X9pL7PhlKZ/6BR1f53tplu3Si8sby0vOlOU2VF5fOnz9rbWkFGRkaGwTu6nj8DgLwYAGnp ftrZCVYCfAF5mZqaBKDgF5agNt1dT9+8mQbQjI2NoswMwXn37i0QB/gCuIEWmJ6eRhpAAzz6iCyI rOnp9LS0tNTU+Lj48+7nq6qqbuTdgJiKirze8qQl0D/w3t17QYFByLG0sDx21NV0rykfDx+4LS83 L1V/oMnM9ByWFNwQnkb2IIY3kAIqHj9n3I9yTiQoY6Bn+I5Ec8S2iOloa4NWi2zatGTxYkEBAaxl ZVmHDdcLrF+zeg3oOXYotF6IiG2z5iAH7IacTvq2N8rgkAiBFNFGMVoaOvAyOCpoET0N/ZZNYqeP nbIx2x8dfC34coD7sTN2FtYnD7meOnxcUXYX9zpOJXlFHXXtq4FXK4rLn7V1DvT1f/zwoTC/oL+v v+tZV35uXnFBYXpyamlRSRAxcRNKvHU0v6iipOzWzfrm202Am5S4xIKsvJ6nXc31jU+a7j9ouJN4 PU56qwSUBETo7+eJYf/l7IZo69/b96Yn+uN7mT8u+R8a1ZEzfUnu8G8KIAfqF9Rmo/AmUBslRSUw Gj5efivLfdBTpiamPNw8ujp6mhpaSOyQ37FZVHTH9u3wACipY0ddtoptERUREdm0kbgusIhgsJQ6 w55njouf6Fccgvo5U5n/1+33jUkZdfr/uGErggugfdCG9nb2VZVV9XX1r8ZfPQbleHAfPAW483pq 6vmzZ6MjwyApgJix0VGEWYimttZWcBZwHJCdiYlXYDrdQKannaSGmgT9GXwxAFhB4sOH9xQVmpyc QPrTxw8EJL0Y+ITUh/dINNTX49ChV0Pdz7kPDQ3V3qwFtXn44GFZSVltTS0IV2lJ6dmzbpERkf5+ AWAWICD8fPxgE8R3UL/d6kL0uJSEFJoCRjKdb8gCN0NJxCFgBIBpI8GD/sZFKZvJQUl+XuJ1uuA4 erp63MS7n5hgS5fQgHFjJyQwgRARtwUigZ/IxFpqP5RRhyZr8m23VIKY1llCIyYqpqOh4+zgZKRr 6O/pU3aj9IrH5WuBYXYWNvLisjxsXLJbZXTVdKLDrgcHhNRW1SbGJX7+iNb6NDkxOQAx2tOLkHD/ bnNJQZHrkWO7FVUunPNwO3VGgIcvNiIa6qnlweOywpLstMym+tvFeQXNdbcf3mrKik/287riaH9g 08ZNxJtufqekYP9rYopqrz8ytNyM4efPxahmpZqYWkveE/htLfpy0ULijZ9IoOmZ1jBLSUprqGsg BCFYMTPhp5Smhqa6mrqkuORB4pq3ibaWFqjNRmFhJ0fHAw722lraKM/Bzo4KoMvJG9IJT+Lg4IQz 4RCIRQQAkRM6+Pm9Jv8ehvb8s3755+zbpAY7G/s5N7d7zc0TQI7x8cePHoGztLe1tbW2gIIAYoAd gAwADagNVg2+eHGroR5wQ1KbYfxEyQfQXXfuDA0OQjQBevr7ej9/+vRq/CVACkwHeDM5MTH9eur1 66lXr8YBXtOvCamF/be2thIvCa6te/TwUUZ6RlZmFmL40AvspLunuwcIGBsTGxQY7HjQyfOCJ4KQ np7+IedD+632gwir7VYDHwHDXS+4nmk1cR8WjCQyRFuRrkicJjLhGMhcSb5r/QcXJYz6SXkpCLX1 PmtdHV1gjcleUxgABRuCQMHBAHDAC7grNUCoDTcIbQBJJ7oGMPfXDqKCN3XfDfHyXGwCTsRAxyAl LmlhZmFnbe/tdcXznGdYYNhe/b2m+iaO+w9KbhK3MDKzt7LTUdO55O51wc2juKC4o6W99XFLTmY2 Gm9sZOzjuw+P7j1ouFl3q7be1Njk5LHjoUEh4SHhe3T2VBZV3Km7DRiqLKvIy8otyM6rLi6ryC++ W9NQkp1//JCLnIzs4gWLfnwd+v8JuCHa7uec3xvVqX+TSXUA0d/k2MDIRy+irReTH65cSH7ME1tB LbOzskPciopslpaSQQyBtgLZQR/DdLV1t4ptRcLezoGU0PzCG4T379tva2ML94LsAvoAbnAgjBYc BeCF+EPBDVgPgAyZWEvVh6rY/2d/ZMSQQHesZWb2OO8OcgJcAJEBqQF8AGJI3fSyproaTIeYZOnv AxgBbEjQAaoMAlOwAXJAdp48fnSv+S7whSzQCz0FoAG+AFywFZgMcW3lPaGesO3nz5+AO0Cr9+/f f/zwses5qFFXe1tHfW19a0sr2E1Pd2/Xc4IuFRUWenl6+VzxMTYyrqmqsd5vLS8rf+Swi/dlb7Ch c2fP2djYbNm8ZZuMLAgO/I28hEQNdcI5qTTcgAx731yCsh/a4a9+snP7ThNjk03Cm6SlZXbtVICo 5+Hm/b6WQGfoIzgbVZjyf6APyZ6+3U0Kw082VjYyTcwtwuYS938tACpBZCkrKh0/6rrX0ERTVctE 3/So4zE1BfX9JvuPO7pKiUjq7NaSEZdRV1YP9g26cPZ8QW7B4weP6mpulpeUER8Rv9U4PDDU0dIG rKksrbAyszx22OXSRa+o8OvB/iGPmh/VVtRUlZSXF5cCdEBw8tIyS3LyawrL+p51p8QmOjkcZGFm +QllZux/ear4nzZ0MBU2582d9ytA9PtbIKg7F7AWfQbKqqykoqSgpKGuidC0ceNGXh4exBZJcXEl BYUDDg7GRkamJiaHnJ3NzcwOHjjgYOdgsMcA8WGzyGZSEhMX1+FbEMMzx52FY5GH/vbzu5PNON// Zz8Z0VNz5jHQ0bmfcwPWvH0zDRrS2dEBeoJlYWHBs6dPHz18CICA5ImNjWm+ezcrM6OqsrK4qKi+ rrbpTiN0EgQUAQwd7dgDAS5Al5dj79696+npfvfuLZBlevr11y9foAfeTL/+8vkzMOi3r1/evAHy vCandYgJ5fGX44MvBj99wtppINnoyChE3P17BGPKy82D1vP384+KjKqurEpLSYuOiobOut1w++JF T7HNYohY2lo6cAaQFxAZcpKYcDOgD3maxFv7kIAnUMAxk/jRyBx47Hx6WnqMSQQ8Tg5O7BDe+2P5 OXPm0NDQ4ChE+ju+LGdcDoZIeDUfP5WPgIolIevI0IudYM8oMH/ufJrFS9cxrZUUkzLUM64srzrr 6nbQ2vGwg4uBlqHUZmkZsW3CAsKqu3aD3Tjstw/wDXx8/+Ho8Mj01PSnD58+vv/48e2Hnq6exobb zY13L13w8nA7n5KQci003N3tnMc595ryqhuZuXkZuTkZ2SU3im6WVFTllzxsaLpdXauurCIqIkLM c/0CaPn1/9yVqX/CqG4mB/xfhSuV+b0M0UPoDD5ePnHyy5kITdBHwkLCSooK0tJSe/R11VR3Gxrs UVdThYlt2UImiIfFwWx37diF2EJcECVfssHIQNw9POMKSFCsCj2NI+InIIlM/6ewBuVn7KdV/35G nSPVUHS0NFaWFmA0kFJgHB3tbWAioDmAkk+fPoCGgKpUVVXeyMtNTEyIjYk5e+ZMeVkp1NBAf9/k 5ASwBnwHmIMcFMZW0GQfPryH1gLcfPpITAp/+vjh69cvyATcIAdwgyWKEnADtHn7FtCDXaEoNr9/ r5mErLGIa+EpyUnZWZlenhdzc3KOuhwpLyu7fet2gF8ARNYlz0sQX0GBQWamZk4HnaCzln37/g8Z 7cirV9RpgvNi5P9JtxItQPrnNydBm4Bog3HLycrpaOlgV6RLfN/819mMDIxMa5iJHJJiw0ivm9k/ kWZbx8bMtJbaOZlJGEBHgE+Ag51DVkZWVUVdX9coMjz6+JGTB22dpMW2iQlvFd8kJb1FdusmCSNd 48sel6LConwv+zbdauzv7n01Ng4Z9fHdx+nJ6ZqKqptVNZVl5W6nzvpf8ffz9ouOiM5MTW+sayTe sHX7bmVJeU5GFmhOXlpWY1Xt88dtWclpuRnZmzeJQg/O+jeDG3QY1Ukz4xx9QyYIvrNq5ap5c+YB KRjoGUFVxLdKqO5WnfnAs4W5iYW5GeBGSlJSdts2pLfLy7Oxsurr6stukwO7QZ9BkSFezXQzddxv HU8ckQgmsG+HJu5t/1bsJ6P8g9qQsh/X/kP2r2z7n7c/O5F/wQgsXrF8+eVLXkAZoMaLgX6oGAAA cKe/v2d8fHR6euL11ERZWcmhQ87rBQX0dHUSE+Jv1tQAZVAYMAGoAbmB+MJPgBRYC+ADKgmcCOgD BAGyfP78GXADpPn86dP7d++IFHEtfALog2wsgUKgP8iHOgPivH3z5snjx7caboHhHnc9lpuTnZyU hOXNmzc9L3o+63zm5OgUFXnd3MxcdpsstNUW0S2rV62GO7GuYwO7QTTi4eJxsD+Ac1RWUoaEQQJ9 9EcNSDy0DeoBh4EXLV1Cw8vDi82BKdjDmtVM2ITyXqqLKe5M5nwLqD8ZtVuQCFoaOqowSpLtTOyf dR0rYBHxUllxt4mxRVhwhOQWme0yO3XU9bV268hL7uRlE9guvcPCyHybuIyPl4+9tf2j+w/RA62P W0BtgDWT4xOtj1q8PS+HBARfvnjpiteVK17eMZHRxfmFMeTHZIpyCwqzb6QlJDcAlIrKYH0dzy2N 9qYmJPNx80JJEEAza/Y8DJN/HW7QOv8NTvk3hlb7KYcysq2/HZrqPNSEoqMz9zggBz/Rl8uXreDj 4QMH3iC0AdHpsPNhKUkpY0NDSwtzU5O9QBljI0OTvcYHHA4gGkhslaBmdhAWWFlYVyz/NuFHdSd2 iJgGj0EaMLRk0RLsHKAGMILfANTgf9TRfzJsiPLkBNMs+Mc/126Uk5Hn/vOq/8tG1RmnvJZ5LQMd vdnevdfCwiLCw16ODg3097waH305Ntzd/ay76+n064lDh5xKS4q2y8vR0iydP28e05o1Z8+choIa fPECWNPb0wNm1NfTMzw0CLAAWQFqvBwbfT01CfWE5Zcvn3/7+vU3/PsCcPkCLAOpQSb0FGAFKANe Q16nglT4gBzkE3fQ9va1tLQW5BeA7CQnJTbevnX3blNPd096WvrTzqd2tvYnjp80MzU/7+7h7Ohs YmzCxsq2Yf0GdPeK5SuQUFQgXqaHLsYJzpwy2cU/9fIcEBlqLnkx8V094itXEFOQRbtVdrOsZUHO D507sy3hxn/HYeD2oiKbSRFHbT5nFoFBxHQ19s/Oyi4jI2diYikhvk1TTXeXvNIuOUUDHWOVHbuF BUS2ScrvVlTbrah6/ux5t1PnHty93/aktaOtfXRopLO1/U5DY193L7hMfEzcscNHz5w4c/r46YzU zMKcwqzU7IzkzOIbRZXFZSU3CiuLS/PSsxKvxzRU1zy802RtuW/lshUYFH94FRz2v8Vu0Doz7fsH 9mdwQxnVqTM9gV4hEmR8QOsDBZYsXgqfgMlIbwPWQlXts9q3f/9+TQ0Nwz17jAwNgDVqqqp2tjaq u1W0tbS3bBbT1tSWkZaBnoLy4uLgAiGibvGEgbyAMQEsFi8knn9BN69aSdxwRYAdGbq/1wTLb1Wi cqCiFxEPxyxevWoN0BAB59tWpFElZ2xmP7Q0tN/O6LvhfCHyZ/D0x/yfcv4PGtVE8+bMkRQXt7W2 PnPyRG1N1dOONvCVsdHhurqarq6nY2PDJ04ct7OzWbliBfEakTmz165lNjQwyEhLBb709/U+7Wzv aG8dGhgAwZmYGAfEwAA3kxOvpl9PgcYAUMBmADRYAnPIO27eIv2WhBsgC+jM5Cviajp+YivQH6AU 9NT09PTUJBIviTuYice4nj3t6Gyob7hZc7OivDLAP9D1qCui1MGDjttkZKUlpfX19kiIS9DT0i9d vFRZSWU543LEKiVFJQAQTpaNlejiGTegUAA5cPYFCwh1D+oBf0Bg4+clpmCI9iE7nVpS5Wfy/zCG oQwMzsDExLR6NfFStxmww9/cuXNXrly5eiXx6fTdKmrqqlqbRcQN9PYCX7TV9JR2qBjqGktt3aam oikntX2bpOzZU2cP2B180HwfQNPe2tbZ1jHU/+J551OwG3AZn8tXQHAcHRxdj7hCUhGf5UzPSU9K L84rqiqpSLgeW1FccrOsIi8t405tXVZyCjcH59JFS2f9AiGA+P8ztYH9t8DNj8MArUY15T9o/8Am 1CHg1puENy0gvqLJBCEN9rFmFdNuFVWFXQpqqurSUtLQ3o4HHPHT8eABdTVVczPTw4ectbW0jAyN kAn+iTLqauoU3GzauOn7LOC3Q5BL4qEY5BM6i4A54qbSH072xzSxCdgQyYnmwcN+DxaUUZwZiRnk WsbIOG8u4GbWmtWr+Xh5qMd2DPYYUDsnjvgdqcG88JPKxHLm6ESZ74RoJvN39nO//N3C/4xRqArM 5ecTYKCn3yIqmpKQkBgbU1dd1dhQN9DXjZH/cmyEfPzyxb17zTLS0hrqaksWL+bi5OTi5GBmYlJW VLzf3Pyguanl0YPu50+HXvSPDg++HB2enHg5MfES5AiIA6QYGxsFxYFU+giQgc6aniYQ5/37qVev ADFYfnj37gPUFwBmYgLyanxs7NXY2MjI8OjwyOjIaH9fHwQagAZKjbwuNvjg3oP2tvbM9Ew/Hz8z EzN4iLv7eVtrW011zT36eyCddLR1BPkFIa8oQUS8fph8h956QaGZHkGHUk26joUVDnnk0BFREdGt Yluh61EYBATFwLvBbmbmAX5sf2IPZEwid/itf38sgLC0lHwjygxrBlAvmL8QUY2NjU1BQVFDTYud lUtx124drT162gYqCmrbJOS0dmsDeqwtrU2NzAR4BEWFRW332/b39ENAPWh+cLOqpqaiGsvb9beu R0RFRVz3veJ32etKgE+A0i7liLDI7PTsohvF2WnZ9TUNGSnpTbdulRcWFeXmNVRXF2ZnCQkI4qyJ mgArf6ekYP8z7OZnz/7BiFYk7Z9zdKonCMM+vs3mEIcDv123a6eimqqalqaWvJz8qROnLM0tT7ie cHZy2rFdHjLq1MnjCru2qygr6unq7Nq5w8baetfOXRs3bGRewywoIEhemSIOgZpjz8Q+vx+CjDnE T8obfrQZb8BWEFnofkqLYcMf1/5oP2wyFxSGi4ubn59fT0/X3MzM5chhgz36AQH+l7wug6aRZeY4 2DnQLKXh4uKCk2FbanPkk/X8tiuiOclVMwX+yH7ulJ8K/7T2nzCyfQhwXLN6jaqKitOBA8kJCRGh VyOuBvc9f/ZqdGSwv+ft66k3r6c+f/7U3t7udub0/DkED0JVFi1cKCgogHjgaG9fVV6SmZbyvLN9 oLd7sK8HaDE9PTEyMghFBn40Pjby7u1rsJrP5ITx5w8ffvvy5cNbAlzev30LvkNcGJ+cHB8dxc+P 794hPTk+PgKEG+h/9hRc5ikIDSBm/OVLcjIav57eb75XV1sX6B8IlAfKAHQO2B8A/83MyDrqchQK CIyYg51TRXm3ipLKurXrVq0gCDWYLE4ZMYaRnhGUBy1gbmrOy80Lee5y2AWaXVdHd73AekaGZZzs nMApOCeoNzMT80zLYznT7GTi2/cRkfhuVNt+S1Abgm4Dv0BzljEuF1ovhNjGtIYJTFxk45YtouLA GnnZncZ7TMRFpfZoG0JVbZOU2yWvIC25beXy1Wq7Na5c9rnb2NTR0t7c2NTV+exZ+9ORF8OXLni+ HBkrL6mw3W+XmpgaHhweERpZV11fXVadm5GbFJd0u64hOz2z+fbtxtq6khv5NysqTI2MNm7YABXM yspKPA7+A8rM2P8E3Pwdx6Va+Z8z7Ba9Sy6JkQbGQXzIgbjmyoC+5+HmF9koCqaDALLfar81/tu3 /+Txk4ecDpmbmVhZmR8+5KinpwnEQeiRlBC3srDcIb8DbsTLw4vhgb1ht+Ay1P6pkfP9oIRhzKOD cVyS+38b6jOngxzUAR0P2CJJ0F/nlWeMrDzwkUiT73OatWrVKicnJx8fn9bWloLC/KqqSnf3c/V1 tYedDzkedHI54qKooHTY+bCcrNyePXuICTkSMsCbli9bzs3FDRoF+859iDqjPpShGHmUvwIKefS/ 6ZeZwj9m/iv27QTJqzY21vtvVlXWVld6nD1TWpDX/uDe+ODA1MT46NDgyNCLTx8/pKeni2/dOpu4 zEdUa+mSxWuZmTaLimhpaKQkxt+5Vf/ofvPzjrbuZ53QQC9e9A4NDfR0Pe1ofYIc7Of92zfAl4nx 8TdTU58+fHj/5s3XT5/eTk+PDg8DaIA4YDTgM2A3xB3J/f39vb3kvYWDr8Zf9fb2gNQ0Nd251VBf XFQ4PDSUk5V94vhx93PuTo5OoDPOTs5Xg69euXzletT1Cx4Xy0rLwIJ37tipuht4IWRnawefUdip sFF4IzwNSxAW0U2iQJOtYuLsrOza2joV5RUhwSGxMbFenpf4+fhBjtAmoDnb5XcALGaaHUt2Ng46 WoKtkL5HfPYecQW9OVOA6lnYTDvDuDi5AHbkhsRc4dq1LND7/LyCYpvFsTTcsxdMR1VZ3VDfWEpC Sl5GXkxUDJEV8tBkr2luTt7thluFNwo+v/80OjjytK2zoqTMwcYuLzsvMS7JwcbhipdPaFCon7f/ jawb0RExmalZGSkZORlZsNysrOL8/Nu1Nwuycwy0dViYmRfMJ58a/V+Em/9WI0Y7Oeow0ubPnw8d y8fDR07LI/TslpOVF9siZmFmYWNts11+Owz52lqadnY2JiZGenpaJnuNNm0UXr5s2Y7t2+XkZI2N DVetXAkNjH1izyQ3ISbeyJH5zSjgWDifuB8HaXItkUM6AeUK5LakUbBFS0NHfc7hRyOLkbdvEIcg Xu9EQ0MTHRNdUlry7Pmzuoa6/IL8xMQ4jIH4uLiw0PDIa5FubmfvNjXZ29mnpaafczunp6tnamK6 etVqkU0iOK/9+6zh6yBH5P7/SubJahNHpFyWMvKMvqUp+174bzL/FSMPQRwFiQ1C64MD/RPjrl88 d6bzycPnTx6NDfSODQ4MDfT1PH9aXVUJZgEqh0rM2IL581YuX77X0LDwRu7t+psNtTXtLY9IfOno bGu5f/cOfg6/6AdFmp589fnDe6ir1xOExgK4QEMBcUBkBvtRoL+/p2d0aAhLpIE7d27f7n72bPBF f29PD5r32bPOnp7nDx7ci4+LqaosxzL0atCJ465HDh/y8/WNjYmxtbFJTEjw8vQ8fepk9PWo2Jho hV27DPbsERYShkJHDAOFsbO137WDeD3bju07EK64OLk3Cm9axriMnpZeVUX12NFj6K+bNTcL8wtB eYBcrOtYbW1sgUfou5nmgvQGDFG8GAwFEet7M1JNSiWoVp3JJIyQ1d8zqW3XMrNs2bxVbtv2jcKi sjLymuraijuVpMSlN20U4eHiAwzJy+7Q0tDR1zPMy7nR293T3tL2ZnK653nXo/v383NvlBeXxUTG pKdk6GrpuZ85nxyfkp6cUVJQmhSXnJGcERkWmZ6SVpRfUHTjRm1FJayyuESYXwB6GbVFgPnDiRvY //Nwg+GKOIAmXrhgEdgEuopmKQ0tLR16Gj0qIS6hsEvR1MTsoMNBGSkZxV2KkuKSUpISe/R17Wz3 Q0kZ7NE7dtTF0GDPPisreTlZFRUlwM2qlavAF1aTH1cAcoGjAlm+v5j6e6eSHQyMA31FbEGCcosf lzOjF7CCGlLpHw2Vx37gZAjpYlu2bNy00dfP91rktaGRweLiwlMnXR0cbE+edD158sTDB/dHR4YH +vs72tuCAgNvNTTk5uTa29rfyMtHBN62TTYwIBBRF9EVrAfnjsOtWbWGlpYWbYLKo02+V+YbBv1o VGV+TP/X2pbNot6Xva5c9szNTPXxPBfmfyUjPjbuWmj30/aO9pYnTx6BwRkaGqwXFESrzSI/e4D/ g+AIC62/fMkrNDQ4Iz2lorykrqaq8Vb9/XtN1ZXlFaXFTx7eB7V50ds1Of5yHK3z4gUxD9TdPUXO 10xPTb0aG+vt6gIGvZ6cxJLInwChGsGGd27XA276e7tbnjzq7Hjy/Fnb48d3g4J8MjOTg4P8DA10 xbduCb16NT0tDShz8sTx0Ksh8JNLXl4gwgAdTQ11J8eD2+XkT544qa6qDhKNXhAUFLx8yfvI4SNb Nm/R19MH34QKzszIPH/OHV2TlpoWcS0iLDSspqoG2mr1KuKlxcRr4fDfvPlAFnQTPIH4ivkaZlGR zXy8fGArWEUwVqJrCBD+3qTEMxM/dBaa7Rv9gS1ZtAR4t3zZCqH1wjpaetuk5RR2Kols3LxFRExW WpaTg4uVhV2AX2ivkakgvxBgKD42/mHz/UcPHn56//HJw4fpKSkVpaU3K2+GBIb6Xva7dOHyiaMn roVcq62qiwiNKMgtTI5PToxLLLpRUFJYXJxf2NnS3lB9s+RGYfz1WJw4ATdg07+744ay//fZDcYy eYclJDT6D7GCgBsaOgQc4vorPcMGIWE9XX2TvSY83Nzy8vJ79PUc7O22y8sZGxmow1PUduvr6fLy cBsZGFqam0NY0dPSYW+Q1qQaXwRpDfQBg8BuqSPicDgoSA3KYFRDw8N1AHMkxBDsBmVI/yAMmRTf IX3ir9WmjFxLPCyDujk5OrocdRl4MfBiePDNuzcvXvTn5+fW1dWUl5Xcv9c8MjzUfPduSHAQgCY5 Kenl2Eu4Lxh+QX5BVGRUYUFh463Ga+ERt2/frqm+6eHhAag9f94DbicvK4/Kb5PZhhMhAyBxCY9y XPKrA9+qgTOi0v8dBhyREBf38fYqyM24kZkUey2kvqLk8f2mlsf3xl+OTL8GF3n15PGjw4cOoX6A G6KWs2axrGUG8QTlTElJBOKUlRYVFd6oqa5oqL/Z2FB3986tR/fvdrQ8ftryeHigD0ADZBkdHMRy ZJB4Zw6QBdoKpKavq2toYGBsaAirhl68AK8pzs+Lj43uet7R39f1+PG9u031XV2tJSW59+7dzs3F cIsPCvQ57uri7OR4wMEBKKOuphoeFnrq5AklRQVQY24uTi1NjZ07toOe6OnoQd5qaWqfOnkanIKf l192mxxYJ1ZZWliePXPWwtwiJjo65nqMj7cPuulm9U23s26Q9pBgPNw8cBsgDhgNJD/rOja2dWyC AoJMq5ngVxSCAFaIUPHdVZBDXXOgrkYh5ye/Qg7cFZjFw8UjtkV8t7Kas+NhDnbujRtEtm/bwbqW lYVl3Q75XUAfia1SSIDmuBw+mpqY3PW06+30m4fNzW1PHjXU3rxVezs8JNLvSkDc9fgg36AAn8Ci G8WFeUW3bt6CpMrPuVGQeyM9OS0zOa04Lz8/KyczJT0m4rqMtAx1Pff/MtxQQ/RvWu0fMqLRZ5Ov TZszbxnDsnUsrKtWrQbQgpgoKShtEt4EFnD29FklRUUoJoCL9f59oDPAHTlZGQd7W5O9xhLiW22s rQE322SklzEy0tLQovvhPdQVBPgE8aZrjFMi6hKXtxGIQKaIWERHP4/8piglmr5V5nc1/CMjimGQ E5NN9Aw8XNyyMttCQq7WN9R39/c+634+PDr88NGDm7XVt27VV1dX9ff13bvXDI7z8uUYdQ2lq6sr IT5+eGg4Ozv7xcDA1OREdVW16zHXa+HXjIyMU9PSunt6KysqO9o7dHV0EVRVlFUY6RkROQmpSM4l wTNQASpsznQBHPqHSv5LhqaAITjLSElBSV30OBcXfe3iuZOJ0eG3q8te9Dx7OTrQ0/0UkAokld0m w8zEhA2goZSVFOVkt/Hz8QGFVVSUERhioiMrK0ozMpJzctLr66rrairrblY8aG7sfdbZ+7Sz+2nH 6IuBZ23tPc+e9nU/HxsafDU2OjY8NDo89LyzAwKq+/nzF729A729XZ3t3l4XT7oe1dfRevig6f69 xkeP7oLXtLbeu3evISzMPz0dyjVir7FBclJ8SXFRTnbWtbAw12NH42JjwHFsbax3bJdfLyigraUl wM9namKirqZ+wcNDS1PL1trWcI/hJc9LRoZGkLR7jY0POTuVlhRf8vL0OO9ee7MmJCi4pLgEWKO6 W9XxoOMlr0tSktKC/IIIBvAxhJxjR123bBY7fOiI61FXdA3ajWrDBfMXgq7OtCr1Qi/4JHgrOvEn f6PKIx8gRUfDsFlETG23xna5nRBQijuVt8vu4ObiZWfjFN4gwsnBzccjICMt5+7mERMZPTo4PDUx CV7T1dk5PjISGxUnL7Pd3trh+rXoa1evpSellxaW1VTcTIhJTIhOyMvKTYiNLysquV1Tm52cmhgd mxKflJ+dp6ygDH9GNX5CmRn7n4Gbv+/B/yrcfLdvAxgtTjwLzsTExsoGRgpaK7ZFjLz7hkdk0yZd HW17O1v4jcEefUQtJBQVdgGDuDg517GwwMspZYS+BHkBH+bj4ePm4sGuqIuOOASWABrqiFTvImLI ycojQY1kasRiFdKkN/zBqZH5hMhatGCRkKCQmqqajpZOYFBwaVlZbUPd+MSr1vbWtPS0yz6Xu/u6 b9bebGtru9fc3N31/NX4SyBOe1trelrqg/uEwmpqakLsbWttefTw8devX7ued/n5+X/97S+1dfUj I6MV5RWAIeDO1ZCrwUHBgQFBsttk4ehcHFwYKqDccE1gK5CaqvYM3FA1/Mn+UTAC39y1c5eGuvqZ UyecDtgfc3E+d/pYWMCVO5UVTTVVPc/ahof6MzPSystKmdasJjXUrwsXLBBav56dnQ0yys7W+rjr 0Qse586cOZGcFFdTU9Z4u6a4MDc5MeZ2Q83t+uqWB80veroaqqsmx0a7Ozued7Z3Pe2Awpp4OYpl Z3vr86edzzs6nra3V5WX1VZXFeTluJ0+abvfaq/hHhCZmzfLW1ruAWva2h88ffr43v1bjY01dXXl MTHhNTXlrS0PO9pbqyrL3N3PJiclXLlyyd7ORkZaYoOQ4D4rC8SqLZs3r1mzBl4EhSUoICApIblr x44LHhd8fXyPu7pS9w06Ox08ctg5KjLi0cMHOdnZ1VU1Xhe9IKZArDnZOcFlZKS3QeazrGVBULQ0 t8RPfj5+QYH1YM2gNlSE+6nZ0TUIb+BECxZ8+8IifGzm9gikMQrIqQDQfPqtWyRWr2Ray7yOhYmF l4uXn09AgE9wvYDQqhWrpSSk9+gb3Mi98Wrs1cTYq9rqWoipgZ6e/JyclITUbZLbzp85HxYc5nb6 3NXAqzGRsdnpOUU3ioryi6IjrifExOekZ5beyG+qq29pvpcan3jVP4CX/NQnOBjxRco/sP9+uCEO j1H4u/y/tT/w7H/USMyavXghARMgJrw8vBAU0pLSiO1SklIKuxTA5+Ef4DUHDzjs0ddHwsjQQE1N FcJKaL0gYqmcrOxeYyOh9ULURAzIEWAL3backXi1DfoeQANeQ9y8t4CY0lu8aAl1Sx4ClIS45Hzq bY/kZ7C+14rCmj88OyIThcGMEKm4OLl9ff38AwIKi4qyc3MhimtqbzY1N925ewdYA+iprq5uefIE wurZs85p4sGhqaCgwNbW1v7+/ufPu8rLynq6u4i79D9+/vjhI3F37W+/lZaW/fbbX8BuJicmgUEp ySlZmVmdHU/BgNrb2kGClJSUITPV1TRcjrjg1AifJsY7oQFnakhUkiQpVPrPjShDFSP3QG5FzrJr amiKioicPXXigrvbuTMnVBV3uZ88XpmbE+7rkxxz/fGDu2FXQyBbpCQloBOw8fx588S3ioF7Xrxw 3t/vyrGjR/x8vY8ccQoNDaiuKs3OTCovLaiuKL5ZXZaTlQpFBhH1tL1lsL+nv/vZ845WIE7Lo/vg OMjsetr58O7dtkePWx48TIyNjo2KCPDx9vb0MNtruM/C5OJFt+LivKa79Y1NNQ8fNz1paW5pu9/Z +biysjAkxPfhw7sdHU86O1va2x9nZqbU1lYdPXZor4mBnq7mzp2y1vst2dgQnGRUdyuDEUNkgeDo 6eoePnw4Nib2kpdXYIB/fFwMeI3rMRdTE+PTp04AUq+FhyUmJNja2DjY2fFwcTEzr1VWUt5rbGK9 z1pJUcnYyBhLCXEJCQlJxDw6WuIZBao7qB75poXJ1iZzvrkQ0ohbgBuy5OxffyESxPwdOOzceRLi UhxsnGuZWRBR6GnpeYlbDdnY2ThAwbg5uTnYOQ4eOHj3zt2Oto6ggKCOtnaIza6nz65cumJtZbPX wASwkpWWVVddC9yBhQZdBalJTUqBZaamVZeVVZaUtD96VJx7w+XAQeK9E9Dpv1JPS/1k/3Ps5n/C iIb+lfjcHUYvKwsrFMoyxuWgNiC3arvVwGABJZBQSBkZGiorK4HXgAxbmJutY1mL0IRu5uXh2bRR eNWKVdgbRsvChQsxWkRFRKGT0XkgSuAgxL0Vc+YiE6qNnOEjMAhUiJqupnDqx1r9h4adYPOLnp4J iYmWVlaVVdXh1yK0dXSghk6fOXPe43xdQx1UVWxsTHBQYHZWZk/3s8HBF9093ZXVlRlZmf0DL6bf vJmamnw5Njb9evrD+w9fPn8BtSHtt7raOpCa1pbWstKy4qJiiDU7O7vKyqoP7z+Ovxzv6elRVFQ8 csRFV0fPyNAYNQGSUqhBGkHNvicIKP+79jfFqOGBHsE+gaeLFy2ytrLco6tjttfAQFsr3N+/OCP9 zOFDD243NNXX2FiaBfv72tnsmzWLgJulS5ZwcXFaW1sZGui7nT1RVJgbEuwfHR2elBTt5GRXmJ9d T3wQv+xmVemTR83NTQ3dz9s7258MD/biJ2Roz/PO4Re9fd1PobDAdO7U1VaXlNzIzPI4c9r99MlD DnaHDtifI6iW7YkThysqC27drrr/6HZj083m+7da2u+3tt0Hwbn/4HZ7x6OOjoetbfc6Oh61tj5I TU246HnWwEg3OvpaRkbSwYM2WlrqpiZG593PXvG+tM/KEv9Bj2tpaNnZ2MnLyQFoNDXUTxx3OX3a NSM9OT4uNiszo6G+1s/XR2zL5gMO9lycHPJy8jxcPMxMa48fOx4YEHjA4QAvN++mjSJrVq+Bv4H4 wIEpNKGMCgZEj3wHGjT4vLnEXDI6DkZEO7LLqPYnfxI5iLu7VXYz0BMvilu8eMmaVcT+6ekBZ7Qs a9cFBQYh/Ey/fgOX6O7qjrx2LSoyKiQo5MJ5z+sR0dcjr1/0uFhcWHzO7ZzTQcfIa5HIiY68npqY lJOZ2XSnsbqqMjcjo7y4REYCEZd8LP6P6AX1WMO/D9xQkL92LQtGLwwYARpvaGCILgSQCwgIgNJD N0F1m5uZwtDrkN+s61g4OdgRfnm5eUB/QHOYmZhBXogpG1Izo4eAKUsXL2WgY8A+2VmJJ8XR00sW LUGsWLliJQw6Cz2HJToSHOd3Fft7Bl/Bhlu2iGloaDocOGBraychKZmXdyM1Ld3b50pScuIVnyu3 b9/y9/cryL9RV1/b39/79Gnn5ORk59POR08eE7fFjo0BfR4/fvyZeLXCm8+fv3z89OnT5y+vJiaA WV++fEXO+Pj4u3fv//LbX/p6+1+8GOzt6QMSff36GwqODI8G+gfGRMcKCwtDM5JqlNC2SMxUEi47 k/4To+DmG+igucD40B00S2nQJowMDMRnTXh5FbbLXj7vfvXKlYK01EtnT3U+ai65kXXpgpuosJCE 2BbiqLOJ17NCTO3fZ+nv533J63xiQrS/v/flyx6hof6pqfHZmSlZ6Uknjh1KiIuqrS5/1vHkeWfL 7brq8dHBe00NLY/uPXrQ1N7yoPXRPeis9scPctJT4yIjosJC3U+fCPL1Pmi77+TRI5oqimKiwhbm RlmZiYlJ0fW3qm7fqbl1u+ZJy73bjTUNDVWFhblYFhfnPHp8+87dWnCfW43V9g5Wx0+6lJTmF5fk uZ44HBEZetn7YnxC9IUL7mDKKsrKRw4f1tLUMNlLvLDN7exZhV07fa54ovL+/pcD/L3j46NrqitD rwYLbxBiZ2MFAzIyMNq6ZWtMdAxAivo6iLamNog5/AHOhngJB6MgBi0M7MAS45kKqFRgg3MyMiwD +xbZJAJDCIRnAlywCTYnOpHcCgnsE1tR2hkuig0Bc+huaSnpkydOQWVDhsNP2lvbK8rKEJw83D1s rG2tLPclJiQF+AdmZmTCScg3k2XfyLtRWlxSCdlfVJyfm1OUn381IFBfS2vvHgN0MgF2fwg35ITO vxPcEEac7a+zFy9eDHcn5vn5BcFLgTg7duyUkpQERYdnWFpYgL2DAPPzAYk2AHc2i4ps2rhJU0MD TAcaasnipegVdBj2hg6mlBQ6GN3DtJoJCaxdunQpuo2AtoXEjN3yZctBcIBTiDbkcP25Yr83cnCC FM2H+oNi3yC04fKly4ZGRufOuR84eNDaxtZo796zbm5PWlqam++WlhQnJSa0d0AZPOrp6xl9OdbS 0Vp7q7796dOp6ekXg0PPu7o+fvz49s27yYmp19Nvauvqunt6mu42A1M+fvo8PDwy/ebt1y9wqt+w BAmaeDXRdKdpZGQ0Iz1z546dlzwvwVcQV+GXlJuSLfk9rv6u8j8ZhVBUGjgFUFZWVMZO0HTb5bdD qG6TlJTYvIWXne2o44HLbmfK87JvluS33b9zv7H2sKOdkb7O0iWL5pAfxkWDY+i6nT2tp6eFgZqW lgAZFRkFjPKorCgICfI5deJIWkpcYlxkeWl+XnZqU8PN/Oz0vucdjfU1D+41PmxubHt07/6dhgdN txpqKuKjItMTEwA0dvvMnR1s9u7RsbE03SknLS25RUdbw8fHU1NTraqq2MfnYnh4cH191fnzZ44e PQSVBNkQHOJ/LSqwqDTz1p3K2obS9MyE2LiIsGv+jXdryirzc/PTSisKcvOztHW1Djk7AhF1tLXg V0cOHzrqciQqMkJNTcXczNjV9fCFC24ODtZ5ecC2OJTE2Z0+dXLPnj3b5bajfc6ePQuOA1UlJysH FIAj7di+AwlKuQNugCBoE3gaegSQgVWkBxIv0wIe0SwlPjsFJ+fn41+1kiDmNOS731CYhryWCmlP Kqxf58whLloRl9sXAKQYZbfJrly+Ese9HhUNPQ4KPPFq8snjlorySj9fP1MTsx3yOyTEJf39/K33 W586eSo8LDw+Lr6woCg7Mzs9OTU9OSUvI7MgO6cgB6I2zf+y96plxHw24Tb/G3ADH/079m2w/e0m /4oRe4Oh/xAfAAHoA6AD+kN2mxzaFCgO8iK7TWbXzh1WlhYguusFBZSVFPfo66uq7oaG4uHmxniT lpJcy8yMiIExBuFLTb+hdwEl2DN2S4ELOht0Bk5ADU7y0MQMMVUHFPjbuv2Z4fSJFsD+paVkFsxf eNz1hImp6aHDR0REN5uZmzscOHjO3f1aRGRXd3f09ejme83tHR19AwOdz56V11Tfe/Swp79/aGy0 tx+KarC4pHRqaurN9Jux0ZcTk1NtbW0Tk5MAFyDMh48fP38By/mKf799+e3zx8+//fYb+PPjh48n JybLyysueV3KzclNSkgSEhRCkKTq/58EGqoYNgTEkMyIeMElRgWQC4ivrqYuJSG5SVhYR11tAz+f 0nY5f68LsWHBhdmpUVf9/S5dCPS9pKGqxM7KMg97Iq65/EJcmVJW9PO74uBge/CgbWxsRFhYQFp6 XGpqTGlpdniYX1J8RICfZ0R4YFF+ZnlxXlNDTWNt1cOmW22P7zc31nW2PGx/fB8YVFdZmpeRetr1 iMfZUwdsrMyM9G33mWurqyjtlFPYIbtdTmrDBgHAgYuLk7OzvZ3dPgEBXmcnB4Vd29XUMPJlVqxY Zm5ucuCgdWFxZlVt/o2i5LLK3Jt1pWUVObX1RY+fNN5pqq6rL6+oLDY1MwYrdTx4AJT52FGXkyeO H3VxCQzwi4mJdHFxPuBg63b21OlTJ7w8L5w84WpkuAeKHsTH/Zwb3FKAX0BFWUVTQxOcWlxcHEwZ hBqgoKigSEtLR7ThytWsLKziW8XBrNEvTGvIb/v+OhvegsIgQXw8fDDK8YjGnzWbngyTKAwMwsBn pGfk5OAk1s4i7hcB0EBV0dHS83DzYA9HDh+pqqxKT01va21rqG9oaLhdV1sPZ5ORkiEeuRBc733Z 28nR6fy586XFpSlJKTmZ2SWFxUlxCQ01NytA/9LSa8rK/S9dNjEwYGUi3kCIo6CClG/8aP/dcEOw wD83jDPSNX/e6p80Ylffhzr6hnUdG3qCnY1DRlpGbpvcNhlZlrXEc3KSEuL6enrAFIM9+jt3bN+y WXS3ijIzM5P41q12NrbUB+3QB9gh8AVjBglIKuyTMsQHgsqSL8pHkIGBuC5EtPh22ZJ4xyh4EA49 U7E/N+Lc0Qg4EPk6i+WARScn56U0tFraOrx8fH7+/tBToDmAkictrbduN4KqNNy6fY944/2ditqb Tzo6bt2582JkpPn+/bb2Drg/CMuLFy/ev3vf0dn57v2HIeIFml/evH0HbfVqYvI98faFD+/ffXj9 ehoEh5xX/vT2zdvR0bEr3j5nz5wV3iCsulsVfiYiIooTRA2pOW8SdP60p6hOZGRkxHjgYOfYsnkL BoykuOQGIWEgsoWZ+UahDYJ8fLvkpOWkthpqqx53cgi6fCHpepirs4OGioKri7OWugovNwdBSnGk X39dunQxeIHqbsUDDjb795unpcUHBF5KTYtOSb1eUpqdkhwVFRkUHxuWnZGQl5WcFBdRmJtRXVrY UF3eWFfdfLvu8b07jbXV+NlUWx0fGRZwxev8mRMuTg5WpsZHnA/ss9grJbFlh7yMlOQWNlZmbi42 Do61fPwcqqoKzEyreHiIr4ZTp4qa4B8NzRLRzcJBoRczcqLyi5JqbubfyE+83Vh6/37dkyd3Hj66 k5IS5+p6yMnR/vjxY8ZGBldDgqwszU+dPGFrsz/0apC//5VDhxy9vS9dvOBxwMH+4AEH6CywaZql S5AAX3A/d/6Q82FzU3M+Xj5xMXHFXYq62sQgl5SQBFhfvHARHGSP/h4QH1INLaIkEiIfNxe3goIC 3Ab8HS3Px8sPdwWUgLDY2tjQE68uJkIgDEoNjAadAueEl6K/6GjokFi8aIm8nPyTx0+GBodaHreM vxyvLK+cmJgqKylzd3MXWr/B2cn5sPPh4MDgiGsRoSGhN/Lyr0deT4pPjImMLszNz0nPALVpqKrO SEw6d/K0uspuKzNz9DgaD81HNuHf2P8y3PwdD/7P2YxjfDP0Ac4WjY62xhHQW+gbDBslRSV9vT2g PDu2y0Na29naHD7krK+nu3+flbGREQgOJwc7Lw+3wi6FHdu3owD6jNohFduBBegbYA06+xs+Ele7 CX5L0F3yE2goQPych8BM3ZJD4NSMkVv9/mS/5WAtqg2pnJ6WvktBUVFJeY+BIR8//9XQUI8LF80t LO4133v4+PGDx487n3e1tLU/aW0tLi8vr66+dfdua0dHS0dHfmFhV3dPbW1dW2v7vXsPQIyb7t59 Of4KCgvL8YmJ6bdvB4eGpwAzb96Mj796+fLlp4+f379/D8bzZvrt6PDoowePRoZHIiIiXI8d19PV Y2NlR7tRJ4slZd+r/TdG5hNuvZZpLaAqNyfvVsNtxMa62rqM9DQ11d0qSoqaaqpqKkraasqK22VO HnZIiQzJS4quyMs6e/TIBgE+oz16KxgZVixnnEs8OALH+GXhgnlbxTaDEezbZxoS4hsfH3U9Ojgn NyE+Pjw9PTYhPiI/LyM++hq8PjYyrLKk4EZW2pUL7g/uNJQX3airKkPOreqKmtKimpLC2rLi5Jio C26nzI33mBrqA2sM92hJim8W27Jp8+YNIiJCiorbhTcKbBJZz8LKtHjxAihrYkCSXYO6gKzRLKUT Fd0oI7vlqKtDUsq1gqKU6JjAW7dLk5Iim5vrHz9uysvLcHKCT1mFhgZ5e3uGh4XU3qxKiI8J8Pd1 cnRIT08ODPANCw2NjLiGQmdOn4qMiBDeIASKjSAHLQ8cUVVVo+aMQcYvnL+gr6evtlvNer+Nx3kP cAqQzd0qu50dnZeD9axYxcXBiQiqoa7mduaMqspuTnYOJQUlMdEtMpIyu3bAg3dt3bx1o5AQXHrR wgXkjWP8GOe0NEvBMREM4MbrWNZhXAC8ONg59+/bX1xU0t/X/+jhQ1Dd2JjYp53PmhqbggKDTxw/ sVF44zGXY4AYwOLVkKtlpeVlpWXXQsMzUzNK8ovSEpISoq6X3Sgoybtx7NBhKXFxUDYKbv7Q/j7c oL2JwfYv2I/g8nv7F3f+BwZHAVOgpSGuJUHHUqoHvNTJ0RmdCvSRlpJCYMEYkN22DewGemq7vLy8 nCycjJkJBEcczBZNtmrlSvKaIlVTop4YVIgM2NvOHbuQSR0L7BfgQg1F/CRk12zyq76/Q5Y/G6uU YS06abPolj17DNLS0rh5eKxtbCwsraJjYpvv3ceypbUNwHHvwYPG5maop9qGBqAMeE1rZ2dXb+/D J0/uPngA+jMw8OLRo8dPnrQ8ftIy+GKwp6cXENP/4sXE1NQEgObtu8mpqfFXE++hrD59evPm7ccP n15Pvp58Ndn9vPvZ02eAm5s1N2/k3Th5/CQnJyeqFOAfiACIs0YlCdrxJy/QQP0xLEHXAZegVx/f f3z/9v3I0Mijhw9sbawdD9qLbRaR3LpFWnwLqI2lobb3Wddgz3PXA/3UFXYKCwqsWMYAcrgYuD1n DgwtBWgXEhLcLi8rLy9laWV84eKZ0FDviEj/8HD/6OjQqIiQyPDgsJCAiNDgqwF+N7IyUhNis5IT ACuNdVWVJfl11WVVpQV15SXpcTFpsTEx4VePHLTfu0dXU1XJ1tpSQnyzrKyU0Hp+Dg4WxmU061jX rGFeycbBzMq+dtky+vmI/ehHxA9Sesz5FUuEmfnKirvWrFl+7OjB6OigqKiA8oqcquqCxsaapqba mppyt7MnfH28srNT62qrbjXUPrh/t6H+ZmVl6SHng6YmRqdPAcG1jAwN9llZONjbOtjbwQO1NDUB BJDw8FXHg46Gewzj4+JTklPz8/KBMnKy8no6esARHW2dbdLbADoOdg6BAYHWVvstzS0OHjjg5wOA dT99/MRhR2fnA46+l69YmJj5eft4e14y0NUT4ufbb2XBw80BlKGjpV2yeLGKstLqVSvpaGgXL1yE 4/JyczMS16Xowq6GZmdmvQP//fBhfGy8+W4zfKCqosrf15+djR0gaGRofOSwy5FDR9zOuGVmZF4L vxYfHZeSkJyTnhkXeT0nNT0zPjEzKfn4ERchAUHhDRt+8o0f7e/DzQwo/KH9VPgno8p8G69/Yv/h Tv5ho0Y1dbMvhQ4whAIEV00NLW5ObkMDA/GtYuhj6/370eV6ujrgOLo62qtWrlizZjUbK6uaqirx YfDFxJ07GGAkI/2m+Pj4+CixBmQh5t4Irk3c3EkYeS7IBNZQc3sUSP1ov8/5wYjrC6vXMG0Q3ng9 OlpbT//MuXMdT5+C2uTdyL/deKe3r394dLS4tCwtM7Pz2bMXQ0PPuru7e/uePn/e1tEJ/tLV0wN2 Mzwy2tfT9+DeA4BOb28/4AbgMj4xOfbq1Zt3kFYf3757D3YDUgOs+fDh45vpN8CF6dfTxGe4yXeG I8rB5865ue+z3GdmYoZoaWFuQd1fj/PCuQNeZ06EahbKaJbQiG0Ru3jRE0d89+7dp0+fh14Mdna0 Qz5gpKko7pLfJiUswK+1W+mw3T6nfabO+839Lpwz0FRfTs8AajN31qy5v/46DyA+axZhc+esXbtG SkoctOLwoQNmpkZubq6XL7t7eJz297vk73s5LjrisqdHWFBAdER4WkJcelJ8ZnJCVnJ8flZKeVFu ZSk4TsmtmvLi3MyE6+GXzru5Ojvpa6qb7jXU0lSTlBBjZl7Nzr5uzeoVdAyLVzEto2ekYWJZsWGj ACMj/eJFC1EB1GceOpu6VQQn+Muvc2f9unTxQomtwi6Hba6F+6WlxdbcLLl1qwpWW1tZWVF861ZN Q0PNncb65ruNnZ2tbW1P7jbdLijIBdpGR0dERYZ7X/ZMSIi5Fn4VGKSjrQWivUdfT0VZ+bjr8dOn TifEJwBuoiKjzp5xCw4KhsIy3WtqZWEFIUMgiJ7B0SMuVy5f8fX22W9pdfrkyfPn3Bzt7X29r+w1 MDp00Nnz/IUdsvKaquqKO3fsszATF9ussF12r4Huzu1ySxYtWrJoobSkhDgi7SZhBjpaEWGhHXLb OFjXrVq+fKe8fGVZ+ejoKIJNQz3xFB4M9bGysmJmWgueu89q3/Wo65ERkU4HnaKjokNJeMpKy8zL yM4lXuIXm5eSnhgVfeb4CccDjhhiwJQZr/jJ/jNw82f2dwYPMbb+E/Z39vBP27cBAG7PQM84bx5x GwLLWhbQ0R3bd/Jy8yopKsC4ubjQ38AZBBw5WVmRTRsBNyCfGFQCAgKAm6VLloATYQitWLFi0SJC LWOMLSS/bIc9gzcBUHAUZAImMALJNHXLz7dvNvxdcPkbww5JRJu7aPGSffv2e3pdCgkN09DWDgkN DQ65eu/+/cysbAAKVBCIS09vb09vH8RUd19fbV3d06dPATEAmnv3HzTdbe4feNHa0vbkcUt7W0cf MXc8BJAZezlOXKYiqA3xv6nJqYG+gb7efjCct2/eff74+e2bt/19A4Cbgf4XX7/89uXLV0sLy4MH Dm7ZLAZ39/fzB+mztbYFmmhpaoGNE41AtjMS1GliCXCXkJBMy8gYGBwkvmT58dPIyHDzvWZjI8Og AD+RjRt2ystKbRHlWseirrDj9BEnR2tz10MOO7fJLKdnhAvOIS6+YGDPwdieM2sWOA7LWiaFXds3 b960TUbSydHezMz4nNvJw4cPWO83t9lvce7MCVeXQ35XLmVnpKYnxRXfyA7xv1KUlxnq752TnpCf k1p0I+NOQ1VuRlJYsK/76ROOdtanjrlAtamogLzK0dEuYWSko6NbSku3gJ5xES39YnZOJkmpzcsY 6TEaATdzgH2zMTYIuJk/ey6qN494jHb+0iULt8tLBwd6FxZmpaTENNyqut1Yc+dO/d27DU1N9cAX 8JoHD+62tz95+rQ1KzP1akighblJXm5WclK8sTHxHEZc7PWM9BTPix4O9vamJiZenp4pSSlQLpnp mZ4XPDHOvS56nT1zFqQm0D8wPOxakH/g6eOn9plbOTkc9PLwvHLJ297G7sK58zZW+065nkiOTzQz Njl2+Mj1a5EQiBYmJufPnpGEmhLdtFVUGMJRXUVRYbscLxc7Lye7vIyUtLiYsCD/mhXLJcXF6JYu XrtmdUpyUlNj471796ChqitrTp08FR8bDwGlrqaxZjWThZnFYefDMddjgINuZ93CQsOwNj46Fq1e lFeQn5lbnJufk5wa4uunobJbRlKabgktOnHGt3+yfz+4+WYYvfPmzqddSgvUoKdj2C6/fa/xXg11 DeimDULr17GshfSFgFrLzLRVbAsPNxc4zvz5xIUn8JolS5YsXECIXmy7jLjVav2ihYsXzF9AR0sv KLgefAfshxpmABcsCW5Dchykv99vDvvr2aEysN/P3aAMwb+IqhKciJWVzdDAMDAoqKqmpq2z8+Gj R/kFBQCXoOCQO013Hz58hCXQB9bUfG9weLi7pwcgAhsde9nW3tH59NnDR4/bW9tbW1pJqBkGEg0N j4DUvHw5DqD5RL4W/AvxVs2P7999IG8+/gS4+fL5ywfiMwUfpqemX09N//b1t67n3aA5bS1tPDw8 J46flJKS5ubmVlJUEhQQ9PL0QmNCZ82cMnVeaCJn50N+/gGTk1MfP36empp++uzp6Niona2NrLQU Yik/D9dWkY2crOsMtDU0lHcZ6ajxca7bJCjISMMwD2xmFjQM2UrEDamzli5avGnjBkZGBk5O9tWr V2KgLlvOsEthx9atm1nXrVHYKX/S1eX0yWMXz5/Ny06LDAtKiY+222+Rj5ibEpednpCXmXwjK6Ug Jw30pigvw+3ksUCfS1hqa+4WFd0gvEGAgZ6Gac1KlrVr6OgWrWVZwUC/WFCQk5ubFSGHhZl5ycKF hKb75RcKdOYRkopgOgsWzKWno+VgZzvvfjYwwOfUqSM3a8tKS28AaO7cqWtsrH3y+D54TUvL/dbW h+3tj27erDx+3KW6qry8rLiysgwiCxYXFw1ISoiPtbQwP+7q6nPFG9IpPDTc1MTUZr+Nvq5eVOR1 Z6dDXp6XggKD1NXUtdS1/Lx9Q4OuVpSWB/gGRF+PwYC3sdq/18DY0sQ84XpsVkqa0vYdqgqK506e 0lVX93I/F+Lvs1lY0NnBRltNeYMAn9IOeR42VgV5WS1VlZUMdILcXBvXr1/OQLd65XIuDvZnHR2o DDC4uKgkLTU9LDT8gP2BvJw8wB86XVVF1fWoK8TByRMnAwOC0lLTIPciwyPjrsfGX48Fuym9UZif npmRmHTJ4+LmTaIL5xKP4M14+E82Azfwm9/bDC78oaHAz7v7bv/htpT9nT38q0b5LjGVMw8wsmDD +g1qqurKisqKCrt4ebj377MCyhga7AHQaGtpgtYKCvDTLF26Y/sOGWlpEBxBAQFwFmy+dCnxthGE dNZ1rOCWQB9q8h8jjZmZeEycOhw19ggjT4pKU6tgJCcibCZnxpAJDgXQYaBjwFHyb+QXFRcDUG7W 1RcUFlEIcs79fGlZeXp6Rklp2ZOWVmSCzvQPDCA9MjLa3dM7MjraeKfp/oOHkF1d3d3tHR1An+GR kaHR0cHR0Tdv35JCipisIdPvPgBqPgJ7vnz6+OnLZ+K6+G9f/4IEMWH88DEAqKK8Aiq9s/PpwYOO iLRwMgtzS1ER0ZXLV9rZ2G2T2aavp79i+UqgM04X+hEetmYN0438/Dt3miCmAGQf3n+EALxZV6um rsrJwYKBvUlYiGnlyo1C6zVVlcVEheVktsrLSEhLiHOwsi+Yt3AOgJdkjmQDYmAvYFzGuJZlLWTt ipUr2NjZVq1ZxcBAv3mzKMiOxNbNRga6Hu6nQoJ8U5Ni4mLCEmKvXQ32zUiJvZGVnJoQlZ2WAHZT VZafGB0eHxUa7OsV5ON1GdpNT0NTXZmPh4OXh4OVlYmBgXb5CroVK2nXC/GtY13JwcnEzLxyzZqV CxbMn0d89elbx33vXfJqwPx5vDw8W8VEz7ufuX49pLg4t7gkv6joRkF+Xl0dcKXw3r3bjx6B4Nxp a3sE6Ll/r6m19XH+jZyE+JimO7f6ervu3bvT1HQ7JCQQ2iklOfnsmdPely/HxcYccnaysrQ8dvQo 2I3jQUcba1s/X78L5y9AQ+lp6Z477ZabmZ2VnpWSlObtdSUvMycyLOJGVo6m8u6gKz7hQcG2llY5 aekB3t5XPC+CzZkb7zl80M7WyszW0lxXQ01VcZe+psYebU2R9YIbBfl52FnZ1jIr7tyuraE2OND/ 8MH9pMS48Zcv7zXfg2iCYgLHsbdzWMa4XFdH97jrCe9L3sZGxgX5hVBS16Oir0dEBfsHZaampyel Roddy0pICvUPkNoqvkFQaBE5k/CTk8/YDNz8BAT/GfvrcPqdEQPuP2F/Zw//qhFxkvhCOy0/nwBE 0OqVqyGU2FjZgDKs69YBTRCjADcAdaDPZlERofXricjGwrKOsLWCgoJQB8R+5hCX1QErxF3FS5Yu X7Z89uzZ4lslsJZ6Lo6ClW8O+QPE/GeMuD0BMmThYkDb6lWr4WEe5y90Pn16/8GDwOCQ1vb27t5e CKio69HgKq1t7Y+ftABH+vsHgEEw4mdb+/OuLmxSV98A7gMAAhI97+6GdfX0vpqc7BsYIJUNcYcx qaiIuRukgTYQTQTWUM9WETf+UV8x+C05Obn5bvPDB4/AiRLiEsLCwqKvR585ffbcOfeQoBAzUzN5 +e2HDh0G+1vOuBxnwcNNXE8B9bOxtY2Kuj419foNjjH9prevZ2R02M7OdvVKRj4ezg3r+WkWL1q6 aNFappWrV64AAHGys/Dz8HCys8+fv4ACZDQJcTva7FkL5s+noaWR2SbDwMiwhAZsYyE6YiHEzPy5 jAx0u5UV9LQ1dLTVLM2N/X0vXg32vhbmGxsdkpoUlRwfERcVCktNvJ6acD09OSY9KTroiue5Ey6u hw+YGGjraO7W0VRdtWoZGxszA8NSRkaalatp+AS4tu8U260mw8a5ctkK4nNy8+cumPUrEJC4s4Hq LeKP8NlfmZmg8nYaGuirqOzy8nK/fNlDU0Mt9GqwmxvxBOnt2zcfPWp+/PheS8sDIM6jh82gPACd zo7W7q6nz593gJv29DxrbX2UnZUJiDl96pTnxQuhV0McDx6IiY5GIjgwCBQmJPgqZOy18IiTx0/K ysiGBl+FfoGoyUjNcrJ3TEtIDgsMuZGRY2FgZGlkXJpf4HfpclJMrKmhge8lz+S4aGsLEzMjfSBO VmqSw/594iKbTh49oqakwMvBvkGAn2nlCi3V3SqKOxxs9x92cvTxvpSWmjw1OXGr4ZbLYRcfbx/T vaabRTYvXLAIksrZ0dn12HE7W/vkpJTIiCh//4DI8Ij46DhQybiomPjrMUlR0RHBV7XV1EWEN1FM cMbDf7J/Gm4wrohB9s/az/X4bzJEXYzktcxrBfgF9ugD3LXZENTWrJEQF99VHCm3AAD/9ElEQVS9 W2XL5s1mpiZYqqmq8nBxLWNkkN0mu1tlN3ELFD0jIXDmLwC+AIMQ1QkxRUPHyYFhs2HLZuJt2Bgf BMSQoPlPw82voOjzF6CGFzwupqdlpKdmjI+/evrs2eDwyNDIyINHj553dZdXVL6amLx3/wEk0tjL cbAGAA0M+gnUpq29HRgEVOrq6bn38OHY+HjfixcPHj8eezXx+s2bZ93dQyOj2Bz8ZnLq9eT09MTU 1PtPn2Cfvn4F7nwhAOcvxK1/pAFwQIJAoLAKjCguNu758+cD/QPBgcGgPCPDIwUFBf4BgfHxiSIi ohuEhNcLrl+3dh3aioGBUUtTq7i4BJtPvJp4O/1mcHjw2fOnGN8iIkLLltFv2iS0efPGlSuW8fFy s7GxrFjBuHTpIgZ6OnBI8vFdkkvMhUOiQZFA182ZN3/BnLnkBaJZs0m0XwLesWwZAy8XFwszk421 uZLCjuPHnA86WPpecQ8OvBwdGZwUGxEW5Bse7BsTERIVFpiWGA3oCfL1OuHieMzZwcJYD/pCX0ed j49zy5aNq1Yy0tIuBNysZaPdvmu9pLSAlJzgpi1c9Aw0c2bPnz1r/qxfSRScN5txOQMN3VKB9Tzg PQz0tOxsrKIiIlDikpJbOdhZVVWJ9yVJS0sEBPhEXLt6504DiMzdptuwhw+aOzpa2tuedLS3wNrb nzTerm9re3L7Vj2AxXr/fns7xBh32JnTp7MyM66Fh8FRY2Ni4YpWFpYx0bHXI6+7n3PX09ED6wnw DzzkeNjt1Flrc6uUuES/S1eOHzpyyN4hLjLioI1tXGRUaECA94XzVzw9nOytzxx3sbUyj4kItzA2 cra3O3zAAUtx0U3bZaTlpCTkJMXlpMQdbKzsbawqSovjoqPaWh53tLfV19alQi5FREpLSSsqKO3c vtPcDDswRrzx8fG9FhERHHI1OysnNCgkLjo2MzXjengExJT/pcs7tskijgBNiC78k4Hw7ww3M1em NNQ12NaxQYWKbBIR3yqOUKy6W3Wz6GYMDy3ySy8Y7SigqKB40OHgBY8L/Lz8C+YtALJgFNHT0UM/ M61mgnD49RfiShS0A1QPBMWihYuoK1M4FnGh6h+HG8pYmFmg3ljWsboeP5WWnlVVXZORmTUxOVVz E4qqAbwGnARAU1lVhZzunh7ATdPdZqBPR+dTgM6Dhw+bm+8Bbto7nzZDC7W3PWpt7Xz+fGR8HGKq p79/cGgYIDX68uXw6Oj4xATy37x7B/vw+fPHL18+EYBDwM1vf/nLJ+R8/PTu/XvkA48IBvT1K/5B gkVHRz+4/wBwk5iYBLhxOHAwMzMLbL/xVqOFmQXQeR3LOgTkzo5O6LsB4mMGL3v7uu803ZaQEOPm Ylu1etmmTet5ebmEhQkWycfDQ0dHS8AMmox8BJzQUfPmrlq9kmhSjPC58xYtWTyHkMILlq9YAaxB yPyFbGKapUtWLlumram5R1/b8YC9hZmR44H9Z0+7+np7Xg3yOXrogO+lC94Xz3ucPeXv7YXlpQtu 588eP3/muPsZ1/1WJtqaKnv0NHW0VKWlxHh4WNcLcQhv5JeSFRLaxC2ylUfPWFZCZj0nL/PCxQsW LFy0YNEihCz6ZbTLVtHTr1gqISPIzr52+QrqtcFzV69iEt+6edOmDXAyKHFubk7XY0cuXbpYUV7S 2Fh/r7npwYPmxsaGlhYQ0ftgN22tj58+bWt58hAwFBZ69UZebmFBvr+f7zYZGRDt0pLis6chrC4B d5ydnPV0oWJcAUMO9vbkx8t9QXN0dfQc7A76+wYYGxiZGO51PXrM1MDw8nmPgMuXLfea+HpdcrC2 1lFTPXLwwMVzZ+33W5066pIYc93H8+Iu2W0HrPdpqihDWAnx8e6QkVbZKW+8R8fKzPjYEcf05Phz Z061t7ZMjo+/npwsLCgqKS5B3JUQlzQyNDYyNDp29NgJ1xORUdcDAoMueXuHhoZD5aUmpWanZ10P u5abkgoxpbJLgYuNY/H8hcyrmX8/TUnZvzPcLFywUFpKBuhgYW4hKCDodNBpLdPaQ06H3M66Ia2i vHuv8V59PX0HOwddbV0Z6W37rPYDyEOvhm2X3w5/19bSgRaj3q2FhKysLGIwmAjC7sYNG9nZ2MW2 iH2fGCZuSMES0EZG6D+dKvvJiMhJPAKzyMTEfKuEVEjYtfTM7PqGW0CW4pLSPQaGObl5wJXXr6fL yspt7ewrKiobbt1+9rwLSgoMCKQG7Ia6zxjF2jo77z9+NPrq1YvR0bZnz4ZejnV2dU0DVj5+nHz9 un9wcOrNG9jw+Muhly9HATrv3xNfnPxGar49Pk7+/PoZid9+Ax7hJ+rQ1d098GKw8c4dyCscPT0j 087eobSsXEpCKjE+Ee0Ats/MxJyVmTX9enpsbOzl2Oib6de9vd319bWiW0ToGWiX0i5m52Sdv2Ae IyPDmtWrIGA3bdyIZiW8khQtcCcs6eno0KQMjIwLFy/m4OLaJivHy8vPwcm1bPnK2Rj3c+YCbtAL 8+fN09XRlt0mjfh/8rjzBY+jHuePebgfDQq4uGs7Mo0vX3T3vuhx2eP8XgM9t9PHfS57XHA/Exbi 5+xsu3+/icnePbq66vLyUhs38jOvW7ZyDSOvIKeI+HrjfQpae6RoGRehwvMWzKOlo1nDtBrUhn8D z27NHbu15bbt2GBotnOnovj8BfOXLKFZy8KyUVh40cIFQMilSwjmtXGjMGqlp6vV1HQrJDioorys pKQoJjoqOjqyvv7mk8cPGupvZmSkgvKkpabY2drs2rnDz9fXZK8x0Ccm+rq0lNSpkycDAwLIK4Bs PNxcNtb7QcDTUtM8L3qFhYYdO+q6Q36XoICQqpKK+JatqxiXr+fhM9TR8b7gYWViqqaodOSg41Fn p8LcbCBLiL/vsUNOFPqoKe6KvBrsaGuzU1ZGXkrS4+yZS+fdtkmKOR2wzUxL9HQ/GxEaVFVa8mZy cnhoyPuyd11dvaamprzcdrAbUxNTWxs7W2vb69ejQ65ePX3mbE52judFz6DA4LSUtOz0jJzUNBAr aXGJRfMXLpw7fxk9MbP5o5/P2N+Bm7+PJlj79wv8ffu5Hv+1hjGMJS83LySPnKwcDzfPPqt90AXx cQlWlsR7AmysbQL8A8BOETEE+AQEBQWRk5SYBCQ6fer00aNHaWhoVyxfwcbGLrReSGSjiKiIqLyc /OLFiyGdgCZaGlp8fHzYOS0N8Z0gMugSiEOBzkw1/kOjhBjghpOTm5df8NXk1NT0m4mp6cnJ12Au sXFx0TEx8QkJ/f0D+PlicLC+oQHUBmkADYk4z+8/eAiguXf//qMnLYCb9ufP+keGO7q7Wjs6BkdH X71+PTYxMT419WpqCviCnxBTL6cmp969nXr7loCbv/yFQJa/Ig7+CNyh4OYLuXZgcBD0Chj09v0H UCFsCPDKys7xIN4g5aesrHLy1GkODk65bXLXwq/19/Z/+fjlI/b88ePY2FBNdYWQIN9inOHChZCo S2mWqqqpPnz0sLKq0tzcHPGAvPeawFxQ0UXk84dokkWLl7Cxc2wSFRWTkFjHzrGaeZ2OnsEs4jXb c9DSKIbDbd6yeccOedlt23Zsl90ovH4FIx0/H/euHbLWVqbquxW3SUioKioa6upZW1rslJfduV1W WmKrhLiY69Gj0lKS0tKSUlJbRUU3cnGxL1vBICDEI7tLZKcqv4aBxGZJfsYV9KvXrFywcC76Zs6c ObQMNGzczFu3rT/qtvdS8D5PP9uDLtqcvKs5eJih8+YSpX6l5uCAmcuXMaqpKm/aKAyRtdcYpOAo 9JHnxYueFy9ERUaeOnlim4w0fhrs2WNpYb5bRVlZSUl2m4zIpo062tqaGppg3xrq6qA2kKiKCruW Llm8QWg9MxOTjIw00FlQQEBcbKuVhdVWsa27tu9czy8A7FRVUlJTUjx88ICvl5eNpaW+ppaehmZ4 UHBKXLyLo9MVzwtHDh70cnffIrzR65z7SRcXJzvbYF+fg/v3OWAYmBipKyv4X754wf1UTkZaekpK Z3t7Vkbm40ePb9bcFBcT37J5y66du465HLvsdfl6VHR4WHhiYrK39xV/vwDIPQyopPjEiNDwgqzs 62Hhhrr6jLT0c34h7mn40cl/tD+GGzQcNWJJozL/us13Ixr6T4wYRf+rRlQeWp+fj3/5shXLly0/ eeKkl+elc27uoIUAmsOHjhxwOBgVGXXyxCn0MYpBXgGwU5JTL3ldPuDgwMnBwcfLy8bGqqigsEFI aB0Ly44d25mZmXft3CkvJycvJyu8QWjliuXcXJzz5s0l7vb7Z8UUNlkwf+HWrZJgN897+qtu1r0Y HG5uJhiNvYPDeY8LtxvvjI69hKQCkenp7QWpQYKcwekD9ABxQDc6OjqfdXVDTD3r6Zl692789RRk 1MDQUM/AwPjkJLDm5eTkxOvXLycmsATiTJFGiKmvX2GffvvtE8loPn3+Akn1jen85S+AGwDQnebm sZcvIbk+fv6CTdqfPWtsutv59GlHZ6etnZ37+fNOzocw/osKixrqG95Ov4H6AtZ8+fx5aKA3NjqS dS0T7eLFSxctQpfQ0tA4OR5sa2m91XBLT1dv7rx5NLS0VEvA4whvJO7mnbWUhkZm2zZFZSWRLVu2 SEhISG1jYWGbRTz1Nxc8YtXKVXT4I977sRyjccmSxdxc7MuXMbCyruPj5d4ht23NqhXLoe7oaRfO nycnLa2ppiYrJSmyURgqTHGXwuqVqwT4+WFcnBw0tEuEhIVAu2S3iympiRiZy8tsF2ZetxIUDPwF Pbpw4eJFS5bwC7Pau2hduXrwtKfu6Qt7XE7rS8ttkt0p+u3uI1SLfDQXPHre3LmLFy0ENKxcsUJD Q916335QA5iejp6hgSEGOIgzAhhGsp2tHXAEnIiBgZ6RgWHhggWim0TXsbCiknS0tPA3JUVF8s4M GrAn4BFoFDQ+6KSwkDCIhryMrJW5xanjrgZ62hZ7jQ20tY319eOioo4fPmKgo3Pm+In8rOzo8GvX w8IO2ticOnrMQFtvr76Bj6eXjrq6p9u56NBQK2PjIwcddNVVLp8/e8LF2dJkb2NdbfuTlobaOsAN oER4g7C0lLSykrLpXtMDDgf2We6Ddo6Ljffzhf7zS01JTUlKzs+5kZqQlBqfEBsR6eVxYT2/4II5 84m7Iv/E/hBu0IiElMZqcvxQmT9v+X8ZbiisXLZsGQ8XDxcnl4G+QVFBESw4KCTAP/BaeITNfhsw RjQZGA3CBXUbW3JScmFBYWJC4l5jY8TALZtFEV7EtmxWUlTQ0daSlJBgoEcI5dXUUEfvc3Cwb90q hmIsa5mJB/m+A80/iDio55y5c+dt2iR6wNEp8GroneZ7o2Njvb19GOeXLl2CZoFWmpx6PTIyCmTB KsBN/8AAAGhwaOjxk5bnXd2DQ8MY+YCenv7+/qGht58+vnozPQLZMzHRS8IN8GVobGxienrs1Svi u5MTE5BUH8jZYmANUIYAmt9++0g8L/4b5BPFdEBnCDGFteQ7UIBEn758ff/5M1CssakJIIgKmJqZ OTk5b5PeJiqy2Xq/zYMHDz99/ExM9nz+/O7NdFpy4kUPd14uzsXz5y2cO3f+3LkqiooFN/LGX768 VV8PvQB6+NOTZYTNngN2w8nFLSkluVtNzdTSUkZWbiktHZQUmpa4l5s0mqU0gJs1q1eCN6ELsFyy eBEvN9eShQsWL1gArGGgpxHfulmAl1dhx04WJmYuDk6M22WMy+bPnUdDsxRduZaZaR3rWm5ebh4+ zu0KIsrqUjLyG7QNti1bRUu8jY4MuWuYVnLzr7M5pOLqoXPQVcvt0h6PK6Yn3I12KG21PWAwf96C ObOoN42A3cwm31iCDoUDzALoAP54eYgv8yPs7ZDfgfOF6mSgY0AmfBJ8GaewYP48FF4AXJk7l4eH l56OHiBI7OLXXy0szJctY6T2hgKL5s+f/euvSxYtXruGGURSdNOmPXp6Sgq7wNoM9XSPOTspbd9x 1T/gtOtx/8veVzy9vNzPh/j5B3hfvnTe/fjhw36XLmurqmHVAWubuIiI8IAAfTU1j1Mn3U+5njvp oqu+20hXK9DnSlHejdzsbKg2X/xd8eXi4iY+VXzgoLube1houPcl78hrkV5el5CIvR57LTQ8Nio6 2M8/0PtKgPeVvUaGkuLixC2RBKwQA/D39sdw87eFqMwfcygjxtaf2D805Igtfsr5Fw0eQCHOooWL ANIQTdTjzufcziUnpRQXlSTEJ/r7+dfV1uXm5CXGJzrYO7idPUeqrXhEaTNTMytLC/BegIukpDhg C8GUnY11GSMD3Prq1RBgDYgPdDXTmjUk1lDUBocmSPWPNfkPDeUXL1wstlX8cUtLTV0dYALD+1bj nbLyiuddXaFh4T6+flXVNefcz7+amJx+8xZLgA5seGi463k3FFJPb9/L8XFqHmdkbAxQ8vb9+7fv 3vf1D/T09b2anHz/8SPxBMPHjwPDw8SVqdev33369PrdO2Ji+AukD8FZoJKAPgAKAlaIy1UEaCDz G+KQ+cj++Onz6+k3iUlJkHKlZWUV5RXwP0F+QQjM9LT050+ff/70DW6+fvo0ONBXW10hyMeHcAcn Y6RjIF6VUljY0dp64tgxptVrfmqKb0bSnOUrVwoKrefm4QXuENPGi5cQEzck0MwoVqqL0dfALPg4 iAAN8fqheWAKSxcvpqVZunzZslUrV3Cws9MSn+Ug1PFm0c283HzABRZAFPNqTk7O3arqGzeJ8Anw 8glyb1cUUtOVkN8lvmLlyrUsLPPmz1mwYBEdA42uibzRflnbQ6qnL+qdcNc77ma8VXLjLmWZeXMB AcCLubOJJxzmzPqFeLoKTQGagyVxaY1iPxTxIT/0TEdHT7wTmnzhORlsiEkfPl6eNWtWQ7ghn5rG wmLJIsDjAsAQ0kCxRQsW0CxZsmDufJpFS5V3KdLT0GyXlWVhYrKz3gelaKivY2tlxcfBGRYY5LDf Wl1J2VhP/8hBR/dTJy+cPX3V3yc00M/J3tbK1BjIcuHMaStjo0tuZx0szS+dO222R/ucq4uhhlp4 kF9Rbm5lSWnv856bVdUZKSmKO3cRX4+44uPh7hEflxAcFBwdFQ3JDHaTk5WTnJCclZaeGBcXExG5 dfPmNStXQi/PJp75IL7VS57gz/Z/Am5+EG7/ZUbsk3zxzVrmtYecD128cDE2Ji47i3gL2Y3cGwX5 hXk5eSD/lRWVoSGhQKKC/IKM9EyIqayMLESeXTt3QCgJ8POCpa9jYRYSWi8uLoZ4CPddx7IWBEdZ WVFSQlxKShIwBBI0c1xqSFA2k/lnhkrCli5eysHJ6evvH5+YCIZCTd9++Pip5ubN/ILC1rb2u833 buTnA00AK4CbqdfTxF3Cr6f7+waIu2zwr7cPQmpoZLT3xYvh0TEkBodHUBSai7jT5sPH12/fAoYA NKPj4xNTU+OQVxMTEFlv3r9/9/EjoaSgqoA+nz7juB9J3CHAhYQbLCkMQiZQ6+074j5m1Grnzl0h QSHEo1WmZhhX2+V3vOh/8Xb67VcU/PTpy8ePzzs7/H2u0C2lIR44+nWOqLBIbHQsZNSrly8Lb9wQ FBD8qTUoA3xgAZ0FjbFi5aq1LOto6ejXEJ9nIEjEDKCTS8ptZiEGIMVATw/VDMYE+AaJ4OLkXLli FTMTMzsrG4BmwfwFPNw8AvwCm0W3QL2uWrmSl4ebj59vt+pu4Y3CHFzM+kZKkrLr2bhWzZn/CzHc iZ6Zs2TpUobldNqG2097mls7Kbt7G7ue03U+rismsYGekbg5U5B/PfGeWRJufv2FqBgBNOS1AmJ7 cloKhjGBJeAGS6ylVpElZ6PaQBPQmyWLIKPocGScG5arV62CyAKECvILgB/x8vBoqKnNnzMPxIuN hVVGUpKdlZV26WJeLo4lixYoK+wEeQHc7N2zx8XJydLEJCstTU9T08rE5PghpxOHDtrvszx36sSJ I05mhnqebqe93c8esDTbZ7THQHP3HnVlLWUFB0uz8AC/8oLC3Izs8KthNvv26WtrS2zZ6nnR0+XI UVsbO8RssB6MERhiDII02E12RmZ2RgaO5eHmJiG2hXn1mrmziAc+yH75A/vPwM2fGdHnf2Q/Ffsf NvQuEQbnEperORHNrPdZA5UhnWpv1l04fwG4Ex4WnpaaBriprqyuqa4JDw2PiY4F0KA1gUQAIKgt aSkpAAoPD5e8/LZNGzesW7fW0tIMP0nPnr1BaP2mTRshr/j5+ODTiKg/4suPacoon/sjg6cRo0tb R9fH17fj2bO3Hz5UVlUDPoASwSEhcfHx+QUF0FY5ubkdnU+7e3ognUYgpV6+evfm3cux8VevJvr7 v4HO8CjxClHg0Uvi/RLjxBtFR0ZBRoAgH0Bw3hIXv4dJ+gNVNUbgzmtwHxJiPoIQTYMWvSOediJu QCbePUoADSW4AH/IefP2LdaQtwq+z87JuUhcmwjS0tICf1zHss7UxPT9O/IdyV/JqeL373Ozc465 HEWgm0O2hvw2+bbWtoH+gbt37lwNCoKo+bGJ/mqz5yxctGgBxNFSGuKmm9lzkGbn4IDkpFp1pm3R gOTQRYLIBJtYuXIFkIWBeEE1oaOJe8FZWNnWsQERQBwwmLGWaQ3xJkYWZhYoGiVlJUWlXRJSEiKi GzeK8i+hXbCEZuGvc0CfgBxziOc0Z89atop+wxZeDX0ZSwfFY2c1j7sb7rXaJbSRZwntQlARwNaS xUtmYAX2YyUxGqh6wi3J+R3qHEmUJF5tgfKzIQmxBF0GRC5ftkJaShq8C25BTOvQ07GxsuJEVq5Y CYe0srRazrhMV1NHiF9QR0tLSlycbukS+W0yLMxMwAVgzZL58w10dLjY2OSkpS3NzXU1NV0cD1ru 0Qu46O5ka+PjecFun+lZV6eLp1yunDtpZ2ZgaahtbWqgp6ogJSLoccoFg+RObX3bwydhIVdPHz8u JysjJiK6R1ffxNjk1IlT18KuhQSH5GTnAG7AcXx9fCPCrqUmJqcnJ2ekph47coSPi2ferDnzwO/+ hNrA/g3hBkBDiini3TTwLcS0k8dPQjoVFxWXl5ZjhAQHhYD5g9qUFJUUFRa7nzt3xdu7uKiorLSs vrY+NSXVxtpWYZeC9f79dra269cL7Nwp53rsyF5jA34+HpBbYAkT0xo21nWLFy2Cr8CzcVzKvWiW Ek8SkW5HVIB0LMq+VQ9r/8Yd0fpz57NzcO5SUADcPO/uftzW1tPbCwLT1HS3pLT0rJsboKS0rBzC 6vX09I38AiANAGdycurZ866BgReAiMGhIeQMjwBbiNv5wH6w9vuTma9BhcBHgBDIH5+Y6BscHJ8k HhAHtXn95s2riQnyLX9fATGAEpIJgd0gg8AXEmi+AnQIsgPB9ZlQUtBogLPme/d7enqdDjpxsnOu Wb1GdpvscdcT4y/H3797/xkI9eHDu9evgeMHHA6SQ5EIALw8vL09fQN9A8137gQHBMz7s9sFCJ9E E84F6EBDbRAWRlOtWr0GBhwhZAhKka1HFcZ+yNYmuAMOAWFFu5QW4xYow7KWZTkj6OkyjGSapTTo KXCcJYCxJTRILF60mJGRkYZuKRsHKzsnh6q6yiZRYXFJsSVQYksWk7snJj3XrF3JI8ApJi20S01E VUtSx1BeSlZEUkZs8dJFKLJ4EfYD2bMQOyRfGjvz7pG/Lr/7A+EJlHOSmXPBWejp6JiZ1sCHpCQl Odg4UHPWdaxQf0AxPl5eiENREZH1Autdj7oicIqLi+vp6Lq6HD3ifGi/hcUuefnljIx83NzL6el3 K6iwrGKSFhMXFxWlWbRIkI8fwl+Qn3eXrNTW9fyqcrL+l/2sLffJSm7eJSPqZGNitkdDV2X7DkkR M30Nle1SurvlD9mYhly+2NfV0/rwcVpSktuJE96el0U2CDnY2Dg5OjnYOxAPN1yPRuROTkxOSkyK iohKSUy+eP5CWlJycUHBmZOnVjAsJ97agXMk740kT/9n+3eDGxwfnUr26BzEBFBrLQ2tc2fPAVaK i0qAJokJidBTUFWPHz1pqGsouFEQGRERHxcXHhZaX1d3/9698tIyQBLkUoC/n66Oto/PZVub/Q72 doYG+nJysr/++gt8fI++vsgmEbEtW0BzOInAOwceh3C0ZvUqOlpaDD84HzXMvhn5VmqEQbKGRPOi nsj89Zdfly9fqaSkDHZjf+AAFA10DUY4KEZ7e0d0dExiYlJn51NgBwBoYmISXAbL6ek3/QMvAEMD LwYnX7/u7e9/MTT0HKN/YGBoZASIABxBGfAgbPX2zVugD/mum3dT09P9g4PE1fFXr16/efuKkGXE Aw3EfX2fwIA+4UBvyB8E3BAoQ80Qk0viMYjP2MnDR4+BbpFR18G2XI+57jXeu15QCKzB86IX9N0n 8poUoOvzh08lxSVnTp+hWgA0RFFBEXjU19vX8/z5mZMnEdJneu1HI72PgBsMUmQQpWbNpiVfFM3N xY34wczMDOyYcWi0J5qR2gZYQ72kDu2/YtkKptVMKAmFRUtDi3zADT0dPTgOFwcXkAtpGlraZcuX r2Vh4ebhWbFyBRJLaZYyMDLOnUdMS5O7R3//spRhCZ8Qx7LVS9dvZFdSE2dYTouDIXDgxLi4OERF NsnLyYKVgIbQE8ro26wNKoYEflJVxRLtMI+EG2LVnLmoz2ZREUEodh4eNA4qxknMZwO9Fm0QEjrn dlZGWlp1924dbV20s7OTk6aGRl9P36njJyxNzaIjIjzPn1fbvdvcxERfR8fF2WWX7HYXx0NbNm5a x8SspqzMwcaqqbb7oLWVCC+XrYnJoYNHxTZLbhUV5Vi7ipNlpbzkFmV5KW3l7XJbhcWE+XZKbnAw 18uMCb9b31BaUHjC5YjSdrnzJ4/zsLEesLFxdnSEJsjKzEpMSIKMSk/L8PH2gZhKTkjKzcyOCA1P iIk9e+oMMb0OykYuqbb7vf1bwg2WxClghINL79yxy8vTKzUlDYwG0ikuJg5yCUQGsbem+iYa8fbt W5UV5dpaGk8723q6u+pra3Nzsn19rsTFRh93PWptvU9ObltwUIDLkUNuZ0+rq6kiJMLj6ejoeHl5 Vq1cAXUNhyKi24L5CEdMa1Yj1lFORoYywsngdnCjuYRUJ77rzMZGfMiBCNSzoBQWb9ooqrJbVV1D E4MZY/7Lly/QSFBPO3bstLWzB5sAhYGEmZqaBnZMvJrAaKcmawaHR4Ado+Pj4BpPu7oGhobGybdn UZIKmgtcBUwEjOPDh4/4h/LEhXBSTBEbvnwJPUWIqU+f3n/8iCUA5d2HD9gJNBTsK3lpnGQ8xA1/ 2CeoEJbgTS2tbV1d3Y23GoHdRobG4lvFqyqr3r99/4Wcefr04dPUxFRCXILLYZdvw2/2HJcjLsAj EK2m27cVd+7EeJ3ptR9tFvgf5YLEz2/XmtG68+fNB2qAksjJyi2YT30cmShPtDPZwkiDXyxZRGD6 vLnUtwqI72eAMlAwtHI5yOhK7EGQX5B4xQhEELglWMniJfPmzwd7EtsqvnmLGCgCBycXtBswiI+f b/7C+b8Sc8G/el06v3bdahq6JSTW4CCAjFkALfQ4y1pmAC4OtGTR4u91IyL8jMETKKOcAWvnz5+/ QWgDgAYgAiIjvGEDBClODfs1NDBiYGAA9Ojq6GyT2QbZctjZ+eyZ0xbmFgfsHOz276+tqr6RkwNO ccXLy9vLy9TYWGmnUnR4pLGewTHnQ+dOnT539qyYyObEuHgbc4vokNDASz7b5ZT3Gu9nWrVWVFhI VEhAW0XR3FCPh41lAw9rTlr0EZu9e9XlDu3Tz02N+fj2de+z1sLslAMWprIiwsZ6uv6+vvFx8anJ qdBQGD5Ip6WkZWVk5eflF+cX5mRkXQu5qq2hJcDLT0wSE3BD9d0f2O/hBkX/tPTfGlXy9/ZTsf9p o6gEXBMsQ3STKGKv+7nzQQFBdbV1zU3NRQVFudm5kFEVZRXQU5npmRlpaZe8PO/cud3X13P3bmN0 9PWqyooLHu7h4SFZWanHj7tARjk7HfTz9T7k7KipoWZjvf+46zErSwspSQkrS8s9+noS4ltFNm0U FBTg5uJkWUt8thlGhVxqGJDORzgZ0qgbXBMtvWLFCrTWnDnzTExM09MzCvILKquq+/r7QTTAMMBN jhxxiYtPqK6peTk+Duy4/+Dhy7GX0EBAkFeTk/0vXgCD3rx7B0YDpjM8NjYMMYXVYDfTb6hNAA0o Mz6O4kQ+qM30u3dgR4ASlBwaJWAJQEPM2rz/QD7Z8P7N23ck7hBzNwT2ff3621+Ii+IAHPzEHyrW 3dUNRt3S0up2xi3meoydjZ2ysvKjh4/HRsemJqcgulCt8bFx6/3WWppa1OkDdBLiE5rvNvf29D68 d2+nvDwxZfWty4jBSTUOjMojcwmCgOWCeQuA1GtWrUGfArVXr1pDDGCSQaAoGpaCITpaeqDJt52Q N3OgqRfOJz5aALgBuIDRkB8ppEO+2JatHOycCwD68+cvX75ixcpVSsrKvHz8UtIyAB1bO7tNIiL8 AvyAGzV1NTCVxTSLZ88jRpKIiChYCfm+cRzp1/WC/DY21rLbZCCCeLi5EYFUlJQ2bhQGDKGXcWBD A0M9Xb3t8vIqyirLGBnJ69yo3ndE/fVXdnZ28CzWdWygY9KS0tgPKCHNUho1VTXHAwcve10m3uYn I3Pm9GkwIFsbm/KSEp/Ll/yueGemp++3tHRxPmxqvNf3sk9yfFJJYVFWSqq1peUJV1ddTV1ZqW2H HZycbOwtjc33mduu59u0atlqc0NDQW4uOwtTQy01V2e7S27HFGVETbWVHc20Dllpn3Ay637WEh0W 6Gxtqrpd3t5IN9Tf94KHh7fX5dzsnOLCIgBNdVU1OE5EeER05PX05NTM1PTTrsclxMSgoQAl1JJ8 iwjRvz8bSX9+hBuyGf9fNnghWDSINz0tPdxCWUk5LjY+KTH54YOHD+8/zMvJKyspA6mB1d6sA+Xx vXLlkLNTdnYWATdNjaUlxRXlZVdDgnJzM9vaHuXn5/j5eZ87dyb/Rs45t9NenheATZYW5vx8fBDt O3fscDt75syZ02ampoAhYJCMtBQlphaT7y3FgKGoFrwfFYORP8n72X5Fajbz2rVm5ua5Obn3m+8T o5x49QzxZs/yigpPLy8NTS2gDCQVOE5ZWfnkxCQIDjENPDwCigHcwf8gqdo7OgA6kFQvATAEsLx9 Szz5jbIEXUIOdUFrkLwQPvLyJdgNqBBsZHx86s0bEB+UR4KY1nn5kiBDxHv/iCtQJK8B9Hz6DUzn E3HpCij27NnzxsamW/W3ADqW5pY75HdgLL0YeAGgQf1R+9GR0Qf3H2CYGRka4dwBDfPnzgf9zsvN Gxkeqaqo5GBjIyaBySu+RMuQgutbD+IX1nxrNwJQkFi6lIgfBDrPnsPLwws0QeZMY5IKhWAQ6HE0 Ozah8IW4mRnkBAxm3gIMaewEcIMEcIeJifjSBigM/ujo6Lm4eezt7QE3ULV7TUzPup3db73fwcFh vZCgqanpkiWL17Gtmzd/Hqq2Y/t2jH8ZGRn0/sIFC6CmAwL8zc3NfX18/P38ZGVlvbw8L17w2K2i LL5VjIeHOzg4KDAgwOfKldaWFoVdu/ZZWdHR0ixZvAhwgzpTpwziJisjy87KrqGmIS8n73nBU4Bf UFJc8pybW0T4NX1d/SveVzzOe5w8cXKfpWVuVuZ5t7PXI8J9vS+fP3sWFCY5ITE6IirA1w8S1c/b +9KFCxfOuV8NvOp8wDk2Isbt5OkTLseuXLgizL9BTFhEUkTUxsz0+KGDxw7aOVtbWBpoauyQNNfa bW+g4XHU7pSjZU3pjWNOti72VvuNDI/bWp05fhTVAL4grgQGBEZfj87MyExJSgm/GpadkRkZfi3Y L8DK1HTxggXzyGtSJNzMmfPLLPITmgS4/N7+neAGPjwLEMPJycXIwHjwwEEVJRUrCytwflCbpsam stLy3Jy80uLSwoLCosJijPPEhATvy5ejr0eNDA89uH+v+W7TncbGwED/x4/uV1eXJyXGZWakRkSE XY+KJO6jTE7atXOnuZmZuLi4yKZNSYlJe42N1zIzgxgrKhB3AyorKWLsqauqM9AxLMbfosXweFQM 0IMlgTjU0EJNCRSaLbhe6Jira0x0zJMnLcTl6M9fAQwTk5O9ff3OzodMTE2fPe/Kys5JSU2DEoG9 nnoNPfX69TR5nfsl9Yz49PSbnl7iVuPhkdEXw8Ov3xCXkIAvIDVYEvDz7j1RfnwcymtgeBiqCkqq b2AA0AOE+ggl9eHja/KGHRTGtigP0IER15m+fgXKfP36FQD0vKsbwJeRmXWztk5HR7ekuMTczFxk k6ieru5Afz/xTOcn4tMOr16+evL4iQC/ANqBOPfZc5UVlR8+eITa9PX2wWtJ5CWAhBp15MD7NvZI vCHE17efZD5oCwnQRJMRnzqhZ0DnggIQIfQ7bcTOACsAF6TBaNDyUDc0S2gglyBwaGiIz2bwcvOx s3EyMCzD5mAfEhKSrGzskpJSa1nWWVhaOTkfio6J3blLwcDQ0MzCXFFJEaCzx2CPto62ppYmFzeX 2FYxZ2dnia0SmzdvPu/uvmL5MtZ1LPv2Wenq6pw8eQIhp7y8bHx8/GZNTUd7e2FBfkZG+nPyLzMj Y2R4+Pjx4yi/fNkycB/yhIkzRW0h/ZYzrlBW2s20ei04l5SEzM4du86cOhMcFFSQn09N016+dAnD Hk54xNkxJTHe+aCDzT6Ly54eri5HQgIDzgFpXI+GXQ12O33ystdF97OAGBcIq0vnz1/2OO/j6els b68ot2OnjJyCrIylsaG9hYmZnlbgRfdzLo4a26X1FOWMleTdD9tU5mbVFNwoyc72Pnfafq/RmUPO xvp6+y2tnA84ZqdngtqcOnEqIy0DkSYpPjEVoyE+ITkuwcTQcNH8BXOAIr9QH+r9GV9+sn8fuKFO gpaWFj6xnHE5aDMoqJ6uPgYG4Ob+vQf1dfUgOOWl5RCi0FONt24jdHh5esEhBl8MPHxwv77uJqyt rSU7K93T8/yFi+fCwkI8L56PjYl2OXJYQUHBw+MCUExHR2eP/h4ooM2im40MDfca70XwQfgC3LCx soISb9y4SUJcApFQUkJy6eKlMtIyxPQNeQ8YWU+CUIMEsbNzxMbF6+vtuX//wUfy5cFIXLp8uaKy SkJSqrC4uLe/3z8gAOIIlGFqYgpwM/lqcqB/ALgAHgOU6e8fGBwcBu68GBzq6e0jbiOemgIAAWhe TUygGGAEeAOwAB4BoQA0FJQAOEZGR0fHXgJcxojlOwrpAC4EryEunxOzOSBb7wnC9RkSD9g1NIRj Ec9wBQUF192s01DX4OLkBMm/03ibuCfn7dv374jvOtTerMXZUcMJ42q3yu7WJ63ANVQ+OysbcEPC LQEf35GFHIBkgsqh+AtQ41smuRarwEqQ4OQgv3v/HZtgJNMheh8yFoWBcZwcnEiA5ixetGQZw/Il i2lY13HwcPGJbZHg4+XHkDYyNpaVlRMT24rgVFFRWVZeLiklpaOrB15pY2tTc7MmOCS4oLCgp7en rLysuqbax9c3Kys7LjYWSicsNLS+vjY//0ZhQcHzZ88qKyrevpkG1n7A+b8hpsyHh4auXPH+7euX v/zlN+JNQl+/pqakmJmakFhDxRxiIhnQuYSsHjCRmWktPR3jqhVrXI+56uvpY8+REddACUGgkhIT UlOS01KSTh0/lpuVkZWeGuTv4+lxLjkhLiTQ3+XwwUC/KxWlhSGBvmnJCYecDob4+0aFXvW+4LF3 j56mioqFiZHSToVNQhuPOh4M8/NR37nDdq9RmLeXvamJg5mpz1nXU/ZWxsqyKdfCowL9KooKrQz3 2OhpO9nY2FhaXb8WER50taSgyNH+4D7LfWCpV4OvxkbHlhUV36qtDfL1V1VRWb1yFTF5Ttxg9TO4 /N7+rcQUTEtTi/o8IMjz4UOHtbV0GupvlZdVAGXAbu6SX/kvuFGQmZ5ZX1sXEkxcF8+/UTA6MvLs 6dN7zXdaWx6HhASWlhbGx0cVFGTHxV23s92vq6O1R1/f5bCL0Hqh3btV+fkFdu5QuBpyVU5Wzs7W FmTH1MRkHYKkuZnNfmvRTaI4KAIUcZsZG7uV1T6FXQrE3CQ5DMiWJsYGWLTJXhM1NXXE1eLikva2 dogRYAMwoLq6xs8/ID0j81lXVy38uq4eqAEx9Xry9fTUdH9fP+QR6M6zp8+GBodeDAwCSgYHh8bH XwFpSBpEgBFoDSWpII+AQRT6UPnQWyBQQ8Mj2A8lwCDNKB0GpgNk+Uq+dQtKigIdAA12g4KAlJzc 3KfPnt+6fVtDQxPRXniDkOw24hUK4y/HwL4w2gBidrZ21Ew5BR8Odg5dz7vI1269zcjIJIQkOS9D 9ReFLGTir51IZfJw88yk0XTYZM2qNUR6zlzircnEVhQ8AW7wPwLdAHOAe6xCPogD5BXgfvmyFYz0 y1jWsq1exQzj5+M3MTa5eNHT0mqftY3teqENoJBA7Ozs7JqbtYVFRd5XvLt7uisqKpruNr2aeDX9 ZrqxqbGru+vV+EvwuK7nz9vaWvv6enE+Q4ODIyPDz589HR4anHg1/ukToOYDYIe8H+A9AAhwgyXg 5uXYGJrI2clpm4zMyhUrNgoLqygrGxoYHHBw2LF9x/591pe9Ljs7OqPpELrcz527GhJyIy8XKBMY 4J9/Iy8+LtbO1iY68lpMVERqUkJKYpyPtycS6SlJsKz0lIrSopzMtNDgAJ/LXlcuXkiKib54zs1+ v7WBjp6elu5yBkYVRUVzQ6OyvPwD5pb+Hh5l2TnXAoKOORw8aGnm7uK8X183KzYu6PJ5/0seNuZ7 j9nbFGfn2lvtE9soUpCZGxcZnZmWec7NHdGisrwyNSm1obY2POSqv7cvNwcn06rVxJUpktqQ18J/ hpgf7d9r7gbynpv4dg9oBT8v/wWPC8DjO7fvNN1pqiivKCooqq9rgKoqzC9sbWm7f+8e4AZaBjyl vKysr7f3XnNTdlZGSnJC7c3KysristL8ixfPa2ioamlpqKmqim0RY2Nl09XR3bJZTEJCCgltTW1k guxAssnKyBgZGhw7ehQEeP8+MHFrBQXF4KBgRCqRTSJHXY5CmWtpaIF20dHSL1qwiJ6OnpOd09TE tK6+oburG5H//bsPYyNjE+MTQBxfP3/qbecwMBGABHmJ+83U5Ov+vgEAw8jIyMSryZdgLGPjKEAQ lfFXQBCgBslf3gNKgDUwbDv+ikATQA2JLRQz6oOogsgibhscf4Ulticvmb8HnaGmbEhaQ3wVb2Ji EiWRj8qkpWdAVQGtAvwDxLeK09LQ8PPxMTMz2dnZmpjsdXM7a2RopK2lDV2DvgAEABqOHzuOyoO+ DQ8Ng29SaAuMoMCCggkqh/xJGH6iGCjhj6uQoEjBqpWryLeX0iOHRJaZPRAOgK0ouEEdZt4zvZxx 5VqmdcCaVSuZONg41gus19LSTkhM8rp0uaSkNC4+Hqc/NDz8+ElLw62Gzmed7e3tT58/BRqPT+DU X6F5hoeHJl69AoMDqgJLACJIA4AIQjcyjMwP7/EHvH3z9QtxoxIAB2zn65cvQCDiM8nEJ71eFxUW hF4NOXP6dHVVpY/PlQB/P6BJTnZ2fh6IEhRYQUZ6RnpamtvZsxD4KclJsLTUFNCckOAgKwvznMz0 yPDQpPg4YEpiXGxxwY2rQQFlxSVB/uA1iWXFhWEhQfm5OflZmVc8L/h4emnsVnNxdjE2MFnPLygt Kbllk0hqbFxOUrLHiZOnXVwO29lfOuu2W17OQHX3KUentuZ72WnJSXHRZ1xdHPdb7Tc397ng6bjP LjMxxe/SldCQ0JzsXIym5rvNEaHXgvz8jx1xOex4aKvoFvqlxBvRydv8CPsJX36yfx+4oa4HYTyD oy5cQLwz1MzErKGuoaK8suVxS1lpWWZGZllJWXVldf6N/PvN96sqK6OjrkNhVVVUQUggcDXduZWb k+nkeODSJY/k5Fiwm+jr4SeOH920cYO0lNSqlSuhj1auWLleUIiNlZ2Olg4xHCRlGcOyrVu2im/d KiMtLSoiqq6mISq6edPGTXuN9u6z2s/Lwwvlxc3JbW5mrqutq6KsoqSotFF4I1j0wgULEcru3GkC 1RoZHoVKevfu/dTk1PNnzzMzs4pLSto7OgA6hL+/mph+/QZ4BMR59fIVcGF6mviCwvNnXUODw8CO kZHRb6gx9hKFifv4CA31HlgDzACkAGYAUuAy5JWoj2Ao0F+gPBTcYLC9IN81AXxBMSypWZvPn79g FbYCNiG/vuFWYWFxbW1dS0urpoYmzVIaYt7211+BBPjf3DkY5MTUCXmZn+gRDPuF8xeedz9PANfn z+gFbi7u2aTk+VaAusxEQglQg5r3RQEKkihwQZr6iSV+QmHBwFyoo6D9sQl6nCpAriJuQSb2jP9I 8KKloQXc0NMxLFq4hI6GYfPmzVKSUi5HjyooKgUFh7S1d5Aw/RqniZMl794GxPei1Ql9+XoSLQcd ++H9h29Pc3z5Mjk5QekmGPFe+bdo67fEK6A/fcRaoA3ozF/w7wsSXyCnCLj5+gXxrL+vF7IdPOhp Z+eD+/danjzOyc4Cc7lZU337VkN2ViZ0PZZenhfPnD4VEx1dVFj4+NFDIA5+erifa3388EFzU9Pt WzWVFQV5uVXlpRFhV9NTUisryn0ueTXU1mQkJ2elpQX7+Zw5fsza3OKI0yFTo72c7Fw0S4i7Hy1M zE4ccfG56Olx+szxI0fMDA3Bd/aoa+jsVo2/FlGUnfO8vT0nMyvwypXS/PzoyEg/b++Tjkf01LSC fAMC/AIwUuKiYyPCrpUUFleVVZw/63bE+fBaJmYTI+OZeeKfwOX39m/FbuBnHOycEC8a6hoy0jIn XE88fvT4irdP8917d5vu5pJXpooLi+tq6wAxyUmA6nvQVsCjocEXTzs7mu82lpUWpaclBwX5JiXG 5OdnXQ318/P15uTkWLJ4sdiWLdJS0rt27NLT0SdCK+nTGG+rVqzeKibOQE/Px8crtH49wiktLXG7 B2j8MhL7ZpOuv3P7zuXLlgN9ZGVkQW1WLF+xYYNwYkLi66nXz54+hyzq7e379PEzECQ1JRX0/np0 TM3Nm4i3xDAYG//w/iNUEMAIsAEqNDoyip/YqqO9o7ur58XAi+HBYegpMIjJiamhFwjFk2/fgJhM TU1NYxSB1GA/oDwQVkhAfFGKjHiJ+hA2Iq52EcwH0ZuYbCYIDtAKKEHwqmliW4BUd08vqnoj9waa 0cnR6aDDwaVLlpLYQcABSViILsAvJNA4WK5buy43J/fV+CsMSX+/ADo6OqLRviMIiQgEKEDgQG8S kvMHdjOzE8oIPJo7D0ck90DkYHN0NwMdAwQUiAxW0SylpVlKQ0IYAVWk4CKKAfWQj05By69ZzQRe efLkKR9fv4LCwrwb+WBtaAqc5ij5frAPH99PoImnoDQnRsYQCIbHX42D9RGs5fNnCkQANJRy7enu ApyA13wlnp4nbpAk3hv0l98AN4QhRUHP1y8vBvpjY2IePrgPGnO3qSkqKgowoaWpsX69oI621jm3 s06OB0FnIJoOOTvFxkSfPHE8IT6+qelOWOjVlOTEqoqytJTER/fvVpYVR0ddy81Khx09fCgpPqG4 ML+ksCA1Mc7r/LnQQP+AK5cDrlzyOHvmzAnXQ44H2dmIJznYWDlOnzjtYGO318jo9IkTx44cCQkM dLS3d7Z3sDW32Gdk6ul2rqq03MrCcpu4pJGBofZuNUsz85OHj24V3ezn7VNRWl53s/Zq8NVg/wBs fvbEqevhkQZ6e6S2Sm4QFAKOEBen/u41Kcr+3eZuNggJS0lIGRkah4aGNdQ3eHhcuHu3mbq7D7Dy 8P5D4M6D+w8e3HtQUlwMwL7T2IS1tTdr+np7up4/ffL4QVvr44qKkurq0uLivNjYa8FBARLi4muZ ie+fIjibmZqLbBSlpSFeJ7po4QK4MqBHkF9wIfEqAeKJZNQBmVTUhbtj8MH7kQlfRz4SwCMEYfAg fj4BiGGETcLTp98gcgIyJl5N3Gu+d+LEyYDAIGsbG7AbAEFvT9/I0AgG7YcPH4AsUD5Ijw6P9vf1 g+P09/aPvxzvet5FXCYfgsgiqNDUxBTKAJ4waF69mhwknnYYHRwaBosBxAA+evu+6SksSQozif8h DYaFoQVFhlUk3LwFQr0cJx74JJ4H7SW+nHf61Om9e/euXr0aZ0ThApZ/CxPEmSIN+VlYUDT+8hXk 5MULF2loaOfPWyC0fgPGvLGhMctaFmlJaU4OTkEBQYjTtUxrlywm0GRmcywpo3YOBGdaw0QdFM04 l7yHGIa2XTBvwcKFC6GziOePGJcTao6UVCiJtdgtOA7gjJ6Wno6OfvXKNU5Oh2pu1l64cPHx48fJ KalokE+fPgNScfYAFwihN2+nwVTAa0B8II0AIoCbL58/AW4AH+AyyAS+QEZB0L5/946Y7wKyAGi+ 27ef33DnNxtraz9f38ePH5mbmYLOODs5Nt6+Bd0UFxuzXlAA3uV9+bK9ne1x12Me58/Ly8m5n3NL TIg3MTFWU1WJjAhPSY6Pj4lsffIgNzvt+NHDgX5X4qKjggP8roWGhIUEhgT4BftfibgaeNX/ivvp EwE+ly6cO33u7Imjhx0d7OwE+AUZ6Zc52NirKe92sLXNSE1NT0lxdHBQUVDgYFmnoaS8f69Zanzi QRs7072m1pb7PN3O79HRd3E8lBSboKmmnpmSFh4anpWR5e152f+KT2hQcHjw1dv1txwPOC5ZsIh6 VOo/vAROGeDmr536nzf0ImXkz7+GoP9FA2DCTUFAtLR1Ll325uTi9vXzr62r73z6rLWtveHWreqq mju379TdrLt9q7GivAIBpCD/BtAnPz//0cNHJNw8q6qqSElJiI25fv36tfi4qLjYKD8/HwcH+00b N8LL1zKvPe56wtLcipmJBZwfQANf/wYrxLtEidb49RfCv2FUaAXcUEPlrzZ7DmIsmM5m0c1BgcFg KMTUzPQb4A5qOPhiqLS0zNPLKzMrOzLq+pOWloEXg6Aqrydfg7wDR55BCD19DogBuwHc9HT3dnd1 A1x6u3sH+gaARCgJXoMEcdWc2Ir4LjjABVjx/2PvLQDjKtq24UbW3X2TTXYju8nG3V2axpMmTd1L 3aGFuhdavECpQClQF+ru7u7uXurG818zJ0lLkYcHnu/9/6//G25OZ+ecM3rf11z3nDlzCB5dvQpM AfbAmQKg3Ln7MwAIwzuwBojDPKKia3fIBBATfvL4CSjYg3sPyCfxzpxDdiAslRWVsGFUp7Z2jG1X 15EK6h4VGfXVl+PhHo4YMaJtm7bA2dzs3MGDhuTn5YNi+Np8c3NyY6Nju3bpCmcTtLReXj4whQI0 bb0aBUPierptRU12ruCbzOJsnVZHFtRIycuZYpEYuEOvIbegy+DwgvigqEgWgssMOpNRb+7YodPp 06fnzJ594sRxjDrAejI9DsQgL8Q/I++ovngOiKnBCnp88S8SR6L/9fTJ00cPH4GzUDQh15FY5lJy NY7/AqWBowV4goeFC06ePAG3CP7RB++/j6Fu+7atW7ZsXrF8Ofyp6T/+OGnihKnffTdj+rSvvvpy 2dIlixct/Gn+3B9/+G7WrGmQb7+Z+N13k6cDEqZMnP4jOX7x2UcTxn8+cfznk7/+4puvv5gy8atv J3z57YTxYDfAIIDR2PdHjBg6YNjgAaNHDPexWk16Q93snNKionp162ZmpCcnJmZnZo777LOSwkLy HlaLVp3adfA0mGxe3vVy62akpMdERHdo3W729FkDBgxcvmjpmuWrVq1YtXD+wh+/++H7b7+b+NXX 4z75LCI0nI1GpvM1/xZomPcb/ibc/H9TyIDmzvL18+/arXtqalqDqoaDBg8BA4CFrl2/fveu3Vs2 b1mzas3GDZuWLV02edLEmTOmI7B9+/ajR47AnwLcrF+35qOPPvh6/BczZvwwc8YPH300ZuiQQbNm zmjSpHFCfDw4S5PGTQb0H/h27z5+PnbXOoTV18Au2TqA+UlKQjEIgVcNpvYUA0a+Pr6TJ04+fuw4 jJlOzTy6dPHS+nXrFy1a3LJV6+UrVi5dtnz1mjXAhWtXr1NPimDH8aPHL124dOrEqbNnzoLRIIAU wG5OHDsB6gHKA4gB1sDb+pk+qQJIkR3LL14CN7l56xZ5fZyhORcvAW4Qf+3adaDP5StwGW5heAeX AZF58uQJbqVwRDK9d/ceWVCz7wAcvaOHj27etLlly5a8l1O5vy+oI/jgqJGjAZEfjvkwJTkFrmXb 1m3HjvmoR7ce8H28Ld4Of4czwAnkbVTVqH5Z/bKSMoACxRrSXIyw6SYyzIe9AGG0GV2A77jXaDDg XlAenAWWUaChjU+dKdAZuUwhlUgFfCH8LFwg4AnUKq3N26db124LFyyA8V+7epVsDAZEIF4PMIIg B7AGeEH+CIbg/2q4IULABNcSYHr6FGSHzM4glsANztXeQ6DrBXk+BQ+L0KJnP9+9c+XypePHjm1Y v34j/Pn16zZt3AhajTFv/ry5CEDWrF4FqFm9auWihSjd/AU/EcTBcf782fPmzZox43vID99/A8T5 YepkgM5332JY/PzbCV9Nm/rN5K+/nDz+ywlfjvv6y3FffPbJpx9/OGzIoGFDBvfs3t2k15uNxvSU lPCw0JDgIHhwFk/P6KjI2JhoL4sn0KdBRYOigsKQwKD0pNQuHTsnxSVazJ69uvfcuG7D9i3bdm7d cfzQkVXLVsCl+nHqD4t/Wrh+zbpWzVoopDKlTOEGUuPyOtaQZ1WvCVWJNwdugAWFBYXR0TGDBw8p K6+fnJwSGRUNz/zc+QtHjh7bu3//oQOHDh44uG/PvrVr1h0+dHj6tGk7d+yYN3cuBrfr166dPXMa BGfTxg2LFv30009zx44ZPXbs6MmTJkycMP6Tjz+KCA/XqNUYTtu0btOxQ8eoyOjsrLru8FjpxCe1 CuKNMuaBANV7ovq1kTAARMIGqKdAAg67Y0D/AQf2HwBrgKNx9MixK/QtgY8/+TQmNm7jps1ffvUV CD+ZBiZ73JCHU4CSm9duwLEi+4ZSxLlw/iIIDtn+5uQpYA0EPhSZx7l+E0CDBG9cJ4+cACX0adRV tAZcpxs3bwHFIAgAfSgAXUY8gAYAc/MmiBHZy4I6WeQVc2T96OHjQwcPj3l/DPD6888+B0mB6TLm /UcCkgI+OP6rr0Hi3h/1PqEhEllFeUVl/So4pB4ms6fJIzQ4NDQkLDkpGQlGhEUo5ArwEfLgSUq2 giY0h04/s8hbZxDgCFIm3xHXaTU6DfnMvk6jk4gkmuqXGEizIwUIfoJ7ioVigA4CfC5fqVDJpHIu h2c2eYBMffbxJ8BNICmAgwAJoScUUChiVEtNuJa4kIjqy3+Bt0U9JuaPOf1ScApghAPcrkePHl66 eGH/vr0njh+Hph07enTVypXgN8eOHlm7BiCzEv9v2bwJKDNn9iwgztw5c5YsWbRl84alSxbOnz9n 6tRvpk//YeWKpdOnfz9t2nezZv6AIyjP5599PGnCV1O/nfz9lMmjRwwd9+nHn3384eD+/ce+P6pz xw6lJcVdu3QBwIiEQj6PZzIaJGKxXCb1MJu8LBY0oJ+vr8Pu7wyEMxeABgTQpCenlRaWhAQGGzR6 +EprV6/duWX7/r37F8z7aeaP01evWDXjx+ljR48ZNXxkZlqGSWf0MJhfAxpGGAX4rbw5cIMhLtgZ bDQa/e32ps2awxmBVzVh4sR9+2HRB7du275n1x403Lat2zD4r1uzbub06eCxoDwgFzAv8l3+G9fn z5uzcMH8WbNAb6d++82kmTOnDx06aPxXX8bGxGAg5XG5ZSUlQU6nSqlmMgWOVMONqwvovUgogIXQ 5yMc6P2r1igWiTEC40if7xLXICM94+3eby9csPDsmXPHjh4Dd7h44SLK+sHoD3r26IXw/n37t27Z Sryksxdu37h158atC2fPnzl1+vKlS8ePHoNTBEcMxOH0ydMXzl/AsElrAGeKLAikKwPvgLmAGZEp 5KvXzp+/cOfOXbCYw0eOXrlyBbwGHOf69RvkczLnzl+7fv3qteu4AFhz+zaOQK3bV65cJU/H7z+4 c+vO6lWrDx88vHP7znlz5qWmpHp6eKJShE7WoOrvCloAJC4pMQlqhjCPKyioV9StS8/szLq5WXkN KxuUl5Y2a9asYYPGOVnZGenpJoOpptGY1iNhtUoNhgI/CKgB7IDThAaHCQGv0elAPeadFUQymYIN waXisDg8+tV24BRiyJdceALGz23apGm9vLyB/fq/eEacIPhHDEOpRg2CO4xQDCLIwfzVIAuFm2pI AbshtzBX0igaIEhEzz598uTOndvgmUCZhw8eXL586fChg3v37Aa7Adzs2L4NlAboA9w5sH/f5k2b Nm/aCJYDwrN2zSrIvLmzZkz/8csvP5/w9Zdjxowe0P/d4cMGjxo5ZODA97744tPRo4Z/9smHE8Z/ 8U6vHn3f6d2lY/shAwf07/deUSH5LHWQM9BhtwNWgC8qpQJNaTYZfWxWo0GfnJQID4vP45KpdZHI 6m0lneXiLhVJhDy+zdvqaTRnpWdWVTQYPXTkli1b169et3bF6pnTZox9f8yWDZs6tu8AT4o+/2bV PpBiWMz/X+AGykRenBEIsrJzgoJDADeTv/l22fLlsC6wm337MbTsBym4evXqimUrEMCoAg8ZXjQY 9Q3QG7CIq1f27d0LJUAUtGHOnFngse3atR4xfNjX48cPGjAIGJGVkVWQXyASiAnE1Ahyh3EIBXzy jrgbi8slKl7jWBGzQSS0HKMrtB++A8b5uNi4vu/0bf9W+61bts2YPpOZeYFbNGrkqP7v9Z85Y9aU b6bAb4KLBP5y6fzFW9du3L5x88jBgyePHTt/7uz5s+dOnzp568aNK4CeY0fPnzt35vQpyHWyHgfk 5BauIQhK35wEcgC8wIYIQl2+cuz4CZAXMoNDuQ8o0sXzFyEApqtXrsH/Amxdv0bcN2AWWQhI55vB AZHt5o2bv5vyXfNmzaGlDF9jEOF3hWkcOFDAX5lU6gwIlIikep3ZbPIO8AusqqisKC9p2riqW7du DrszPCzcoNej3Ri4kYglgBK3auipfrqEdHAE7iBZgDv+4Kx5mD2ALLU30pcbyLuduJIIF/cImAkd XAZ+ip9BziB/Pz840Tt37Lp//wF1fYAiDF4QxKAAQo4kQDHkVyfpWRpgrqCY9Qt5MkUDJAZA8/jR Q/QLwAX9cvHC+Qf37+OC+/fvoXeOIPbAAagZgziHDh4Eo1m1cgVoztYtm3/84ftPP/l44MABCPTs 0b1zpw7w6OPiops1bRQaGpSTnZmbmxUY6MjKTI+KDA8JDoyKCi8vLwkOCvQ0mfC7dauWTRo3CnDY I8LD7P5+oC5CIcY/cGpX4I7N6i2TSjBw6nVashEyQhyOVq1l3qIUcHhsN5ZEKNZrdH5Wn/y8ejN/ mL5r566d23aeOHxsyYJF3Tp3PbBvf4tmzUmTAtlrF9rUOL9Mf/2RvFlzN24saFJFZeVb7Tv06z9g /YaNK1auOn/hAobxk6dOg8gcOnho+7bta1av2bRh05bNm4FA0378AZ16+dJFIA5ca7DZjh06wJv+ evyXU6d+O2LE0Ld7927Xtk29vLqxsXEgJhAAR+2UjYtLHfxP/FLS0C5kx1wW2TEbyg3bwBFmCWKP ABQdgKiUK4UCkbeXN2xp4ICBnTt1OXr4KJmCPXfum8nfAAcnTphYv6y8SeOm4z4bd+Tw0eMEbi4A Kc6fPX8JhOT8eSgq8AU0ZueO7RgPT544Dm2m/PwInEEg5lV4UJcvQRAGt8ERN547c+7UydMAHbhs p06dvnjp4pmz+Dt3++bt8/Cvzl+APeBaeGHw2q5fvX7j2o27ZA7oJnHQAEwXL188f/nQgSN7du8Z 9/m4mOgYSmqApNVzun8gFGqJE8QCGfGx2jRqXUJcqtXi5+9rbdigsFPHxr17vfXOO71SklNg/2aT AQ2oUiqBzqCHYDQx0bGAZmZ5MaCHvKJJFZrDYcOEsjIz4DVx2PCbgD5Ae/JmLLMNBbgMnGsGX1AG xIjIjlZyeA1+Pn5jx4yNjIicPGni3j17Fi9asm3rdkDqtB+mA2HROA/uP0QrHdh/EJFwJIEnAPBV K1YBl+mQdBX99ejhozu3b2OQunXr1uxZs3bu2Hb69Km9SG737u3btq1auRz6A5BGxIH9+zF0AUe+ mTwJjtJ3U6a8887bI4YPf7dv38aNGhUXFb37bl+rt1dAgAOujaeHOTsrE02BGICvxdMTYQCCWCQQ 8HngKUIhz8PDxOFAnYiSWTw9UEkQbJvVKykpQalQAGUyM8jX7m1WpOEVGhLi7+eLnpBKJGw2G6AP 7wlAwzQa291drVAoZTIkRhZ2uLrBvU2MTZBLZFx3tlKqqF9avmrZilnTZsKN2r5126b1G5YvWbZu 9dr8vHz0S800AnqEKAPt8X8jbxTcaNTaD8d+WFRcPHTY8Lbt3ho5avSq1WvOnjuPkfz0mbO7duzC EA2DWbZk2bEjx04cO370yOEFP/2EoQZcAHoEk/vqqy+bNWu6a+eOlSuW/fTTnOHDhoCawgdGL/J4 PGYBPjJiWhniUofATc3SNYBPHSg3sTE3ltlkhvb72HwBT7gFlqnT6IA1MAPEWzy9unbuOmf23C2b t5A3SLftQNm+GPfFF5+N69qpM0Bn+9bta1atAc0+dfLEwX37L549d/bUqTMnT54/exZ+/r69ew7u h5e4D6AD3+rYkSOAGwySV+H/QC5fvnjhAo4gQefOngVYAK3OnDpz8fwF0LrTp04fIrNYB48ePXLm NMzkNPAI4zBAB2wIRAagA7IDgnPp4iV4Z8AjOFposZkzZs6bOy+vbh6cVsaG/62g1rB52LlKqfI0 e/pZfUODww06U6DD0r1bw+YtsoYM6TF65HCwUaEInigPPB9G4u/rZzKakpOSP//084T4BJmUPAGE vyoRSZjmVcjlfr4+cG/Jl32USgATkx2aGjeiXwDxXE713kO0y1zh/SEdMNPQkNDEhERwLtzYpnXr kSNHNm/Rsm/ffhnp2SOGj8yrWzDmg7H59QpCgkMxEg0fNnLRwsWTJn3zw9QfS4rK3n2n3+BBQ+EM fvrJ5x99+PHokaM/+nBsj+7d0tPS3u37bpfOnYER7dq2HT5sWMeOoCSDc3OyE+LjUlOSw8PC3mrX Liw0FKDI5/Fg8zqtlmEcIBeMPlGTRS2IIlGqhjCiYaEkBsCKGMRDmBhcT2cMiR6Wl5U3bNDQx+rz Vru34JDm16tXv7w+oMrXx+btZSGpubtROsMG7gO/AF5udGUmeocOkGR1JUgKx40VERIeFR4pF0sj Q8Mryyu2bty8evmq/bv3HT9y9OK5CyDaE8dP6NG9R1lpGW1YFIQc//8IN3BBExISQUOaNG3WsFHj 4ydO3r5zB8P4mbPn4EzBwjbQL+lgNDt04BBGnlkzZ3w/dSrsGezg57t3wHGY7bXoE6slEyZ8Bbh5 q13b6KhIqAj8/6AgYma17YsAhRvyRVmqAeRISCkZ80k3MEJmLt1YsAsIs+ETqAEsBEN6g8qqiopK 6Mr0adMnfD0BxgCHuSi/YPbs2atWr1q6dOnu3TuOHT18/MgR8Jqzp08jcPTQoQXz5i1esGAHXOpN G3dt337u1KlTx0/s37336CFcdvHksRPXLwM7L0E5gDJnz5y5DCU5c+7cqbMXzpw9c+LkmVOnQOuO HDl0+NCBM6dPovrA2Qvnz125fBnD9eVLaIZL165cAcFhwkjkysXLAKaDB/bDPmH/pPrEGGpV7aXQ NiCPKkiYVN+NoXVWL2t5aXlhfoFKoTEazEFOW98+rVq2zIuPD87MSBMIhGqVWq/VBNrtJr0hIzUd BNAZ6GzRvEVGekaAw5GakgqniTQdhRuNWuXjY/OyWIKcgcFBQcCd4KBggAvTwoAScBmNWkOLR4Sa JbFPjP9JdLdTECWyOQWHHAR8oUqpkctUCpkqKiImMT7xk48/tXhYcrJzPEyeAQ6nRCzXaQwSkay0 qDwmKs7uFwCHps87773Xt59ELPKyeAYGBDSsqgoPC4WegFDY/f0xPsHU4+NiQSvkMhkoMUUTKAPF aYoXEOYnhLQUFapOBGJwZE4x19cgUfW9+EnuqqkXkoGnr1aqi4tKPD08QMbhrYeFhsTGRKuUCtyJ S+NiYwnPdHcH3JAlY0iKdhNFMHfoLdlFsY4rnKmUhOSqigY2L2vd7Fwoz4mjx3ds2bZ4wcJD+w8O HjCwV/eeaG3YWoPKBihF9e01AST4J/L/MtxQhXg9ksq/KffvChoTCqrTG/r1679g4aKp3//AvDa9 Z9ceQA7GZ4zlCIBHLF+2dNu2LadPnUIAFPfSxYv37/0MjtPvvXeHDR3y2acfz5s3a+7cWaNGDevW rYuPzeZhNkeEh5MBhiBMHYbLQPADDciMD9BdMggzq42ppaEDADToalyD0QlHGAYILe7DD5hTdFQ0 zGnSxMmTJ30zZPDQSeMnjBw64rNPP1+44KcFC+YD8rZs2rB3z84De/f8fOfOtUuXz5w8vW/XHgw1 e3bshAZs37x157btl85dPHrw8P49+04fP3n25Bkcr1y4dOHM+TMnTp84cuzksWPngBR79144c+YE GND+vYf279u9czsOhw7uPXbs0NGjB3E8e4Z4ZBcvnr908QKcMnAiBE6fOok2ARLBXzu0f//sGTMK 8up5mDwoa6he4FcrBGdJk7jWwbBZB2Bcvc8E1Bfoo1OpEuJiigoKk+KTAQfRUaENGxY3qCiAAyUS icjOmyy23c+eFJvUvHEzrUajkMkaN2pcmJ8fGRFu9fbOq1vXarUiX8YAYcPOwACJRAJaAYdCq9HC ukAe4UPBC4PDyxjAK2yflBABdIdYJAbb4nHJO/q4RiKW8ggPYivkCkAPfDEIeXAuZOLJHJxeZ4iL TTKZPJs1ad2pQ7f27ToXFZRlpGW91bZDVWVVaEiYxdOiVMh9fXzgDFJ4JU43DNJm9YGLh/rSySMW wIjHhaqgSAxnIZWpwRdSPlI3IggyF5BrmFOvCnOWuZgiDtmaAzw6OzOnoKAAOta9a3eAZoDDX6mQ AX1kdNcL8CqH3Y52odjHDBekm5jGgZAVNK7uHgaTSW+0mD1jY2Ly69b7ZOzHc2fNgV4dO3Rk6ndT V69c3bF9BwGPVAoDAO76KyhTK0w9X4/9/4D81QrUCqNY4MxhYeHNmzXPzs4eOWrUNXgEly+TJbk3 bp06eerEsROHDh4C3Ez78cc1a8iTSOp4b79z587TJ0/27d1bkJ8/YviwhQt/WrgQRGfmh2Pf/+rL L0qKi9FV6FcAB47UpSJAwwSgQFotnGEORlSJSMwUhpnagKAnMJDW9O7L0QzIBb1MS00LcgYVFBal ZWbUy8rt0LrdkP6DZs4i675++O67ZYsWrF6xbO+uHXt37bxw9uzNa9eOHT6yd9fuA3v2AmVAc9av XrNhzZoTR49Btm/Zum/XblwApnPu1OmTR4+dOnb8+OHDp0+cOHX8+JGDB+nxwOH9+w7s2XUQXGjv jgP7dwFrGDl/7vTJE0chwJYzp09cBk26cA4ECS7cyRPHDhzYC1dtxo8/piQkoR6MoTI1fVWAOKQX XAnEoHYIoB3I0wpXVz+bd9NGDerl1tVrtKi7RCKOjYqweXlJxTJ3XE4Unc1nC7VKLVQ8JjIKfL5e Tt3BAwaUlZbCQ1HIFEgQwmQEPECkQMCPioo0mUxWL280PgScEXbuZfEGUuAyFIa5HgUGOaUBNtAE owIABVUACpiMZvSd0WBq0rgpkBQ3yiSy6MgYH6svUAZULjg4uKykvGmjlvFxyV069XirbaduXXoX 1CvJTM+OjY4HRAYHhdAFPlKwYCXBLA4QDcVAXjiizDBIOq/ElohBhoSkQBQyGNSoDUCobuA8gynV 4PIHUp0IAvi333v9gG5AHCgwsNjP1z8/L1+v05iMOpPRAGgGo0EhwQeRBZSZIhpuRyIkT6AwqA2Z vnFxC3IE+nrbNEp1cGBQr249iwuKQI3Pnjpz5MDh3Tt3T/thGgZIpULpY/MhU3h/GWgYeaPgBv4n etTfz/+LcV/MmTMXDOHmrdvX6fpauAbHjx0/uP/g/r3wJPZtWL9+65ZNO3Zsmz1r5qqVK588fnzj +rXvvpvSrEkzeOCbNq4jq2/mzxk2dBCzSSjDa0gX0ckaKuA4JMxhszUqDQZGFAD2xpSkpiPJxn1g ubRXyF34hxGaoJtRbzSbzGKJVClXxsXENi2q36i8snWLVnNnzBw9fPh330z6+qsvNq5fO2nC+Dkz Zpw5efLwgQOb1q/fs2MHcGT+nDkb161btmjR/j174FJt27x5786dh/btY5AFbhcC+IlbDu7bc+jA vkP4Z+f2g3v37Nu9ffvWDdu2bgBH2r1zy6EDOLv31Imjp04Cn46cPHns4IG9x48dhgBuAD2nTx0/ cGDPzm3bGjVoAF+P/9uvX1JBHYnQRxVQR39/OxoJSkwel7q5OvxsPbt1jI2OiomK0CiVaoVKp9by 2DyrBZyFfEGJ687WKJQB/r4NKovLigt7d+/esLKyoqwsLDQYpiIVS0AeCVWkry/QL0mphAKBn6+v Rq0GzYEtMXPDXp5eYDrAFDo2gFSypWKpr48v5SmE3eAaRCIRwBO8j/DQcF+bb1RkdGFBIUgKTKhD +w79+/XPzyto2qR5//cGDBsyfOCAIW3btAeXebtX37KSikZVzdJSsgA33hby9qNWrUPW6GUvixeA BmG0AzJHLoAbvZZs8Ejbh+GD6H00F9GSPxIGgGox6E8EGsU0PphyXEwctCg2Jlar1oQGhxfkF8tl Ym8vj6AAh5DPB3dD7RRyOVg2xgqqwCgDKVUtPWGeMcnEEp1a4/C1t23Zpnf3Xu/07L110xZw6vlz 5x06cAhww+RIBhIcqKozSf0V+f8s3PwdgTLh2LCqYaeOnXds33Hp4qVH5B3rny9funz82IljR48f PnT4wP4D586eW7d27Yb168Br1q1dc/HihcePyQbhJ0+cyMzILC4qnDlz2orli2fM+P77qVM+/uhD qH1kRATpIfxPJ2sItSFuFAUdaEbNmwpUk4gAd9gsFrCGuBj4j/RHtYqgb00mY0Z6OiwEBTboDCql iu3OykhNCwsMbtekZbfW7eumZnTu1KlV29bTZ01bsGDe5IkTFs6bt3blyp1b4T1tO3H06Ccffgjj X7RwwZpVq44eOHBg9+4tG8k8DpDkCMEGuFpbtm7cCAwikTsIGu3eBQdq155d2/bs3Lp+zYqN61cB dPbv2bF/7459e7YfPrD74P5dx48eOHns0LEj+08Czw7uOXZ436njh04cPXhw384F82bzuVwOBRRU kNEwHFE7WnccySuR7DouoTZ/d7oqD5rFcWOzXWHf7gV5WWUl+ekpSXKphEdfdAJ8ABqAFEiH7ebG 53L8fT0aVeYWFyQkx0V4GozF+QUWD5NGrQR/BHcAMWDsFmYsEgqAGYg3m0zwUAgSubNwlkOmXcmC TzQseEd2Vg5oBZkklsmAOIxhoJwMNuEWHpdXUlTSoLKqZ49eA/oNGDZ0+LChw6oaVPXu9fYHo8e0 f6vTO2+/27/fwI7tO3fp1LWspMzmbcurmw8ksnh4K+UqAU/IYaFIpEGQC8gRhjqATnhYuNlIHhSg ZTzNnvDvkK8zMIi2FVESpgV/KwzEvHr8c6mGG7LOxV2tUht0pqTEZDSIWqkB/Om0KqVSZjaaIsMj GUAU8km7kY924g8oj7GBjAWkOBAKN+5cdw6fzRULRF4elpKC4o1rN8yaNnPTug3fT5l6YN+BivoV zMWMoAiMvBr5J/LmwE1tndHlYz4Yu2b1GrhO936+d+3q9ZMnTt24fvPShUvnz50/efzkls1bdu3c eeLEiY0bNqxds/rO7dvknaV793BL506du3frunDB/BUrlkyc+NWc2TNBduLiYtFFwJQ6r2BNDdxU 9zoNEDhiYhAGp60Zx5j+wClm1HJhdnWjWuIGe7BavHEMdASEBYdqJIqowOD0xOTIsLDEhPjGjRtW NaioX1Y6cvjwbydOXLdyJfwmcJZ9u3YNfO+9kUOHLV+8+NDuPTu3bAHQbN6wYfuWLcCjjQBTyJo1 61avRmDT+rXr165at2blhnWr161ZsXL5orWrlq1fsxxws33LehAc3A/cAaYcObT3+JH9Rw/vAwYB dJgYwNPpE4ebNGyAsYy2Amln1IZWqrrxqRDQ4dVxsxs8YVC4EBdwXIgzBY3OzU5p0qg8wM83OCAQ VgdgAGehNo+7XIBM8DoC/M0d25c1bZJVXDdXr1KHBDqNem1ocJCnp4fZbGI+vA2+QH1YxhRdydNv PvmmmFQis3h6+fvZ4QGB2jAgyCXrbni15WQCTMmZ4qFzcBn8qZSklNYtW3ds33H0yNF0b+B3c7Jz C/OL8urWKy+rbzJ6gBrYrDY4awK6RhmYhcT5XAECKA7QzcPsodPqQevoAkh3Tw+LWEQ4F3kcifLU mDTJvlpnXkUTUqxa+fWpfyukCqQWBlN4WGRifDIKkJ6aFuBwxMZEBzjsgBiUHO0GZFcqFPBIoXtg dnKZHIDI9Bpux5HAjaubiC/UKFRWT++8nLoVZeVnTpw6cuDQ3Nlz5s6a06tHLyA4RseszCw0BWnA Gqmp3b+RNwdumCZDAEo84esJN2/ePHjgILNmBFhDH7JcvnvnLo7r1q4jHOfMuYULFsydM+fC+fMv npOd9MaN+2LShElhISGrVq1YtmzRiuVLvhj36ZgPPkhNSaFww0wMo4OrlQNqgfzQfQI+D1wG40aN BhAKQz1kWqDqW2rvIg81kSBGaVpaLhQCVkPeM5TJQXPkEimPx8uJSw71d1g8PRpVVek0msSEhOL8 /E8//LB5s2ajR4yY8NVXDUvLp3765fDefTeuXr121cr1q1du3rBu68YNG9et2bB29dZNG1YtW7Ju 9crlSxYvWfjT0kULVi1fsnIZAZoli+YtXTx/zaqla1cv27QBV67dtnnd7h1AnO0H9u0Ezdm9YzPg BnJg7w4AzfEjBxD+6ovPUHI0Af6jBoM2J5WjzU6gE/UDfrLd2FKukKz+AtlxcQPcIBwbFd6qVVWb No3TUpMx2OJ6DLs6rU5M1grSbnMl3/f39zW371DWvEVmRHCAAmSGx9dp1Lk52XFxMSkpSZmZ5Nv+ GKLRhLjFx2bVaTUAIj9fn+jIqPjY+MCAwLDQMNg5HGoM3SgA2fyIrAlEFgQdYPOMbQAFILQKKDaJ gc4gBh4HSBDSgYer1WhhUTBL5MiwKlwDoXQWHjSZqoNfhlzo7YSvwc4VMgUcNLSJ3d8BC8c1Dn8H ioGsUYbIiMjAgAB4f8iVaUbqfTPmSqJqNOSvww1uxL8kBblM4WGy2Lx9UQBnIJoixGQ0KhXyiPAI hZysw4bScchEEnJ0AcEEEFu9rdXdh34kcANGSubdfLxsConc4etfnF+4d+eeOTNnD3i3//Ily1q1 aIU6opFjo2P5PLKAnrn3r8v/BNzQ1nw98v+QoPl4XP6EiZNOnTrdp09fuFTXyWLZq3du3bl549b9 n+/fvnX75ImTZIu/rdtWr1o1f97cJYsXnz51Cj7XsSPHoG0jR4w4dPDA8mWL586d+fFHY3v26JGR kcFhs8HmASJQEaIpFHfwiw8iz+ZATaFtUC9aBlTWFagB+MBPaBFMi4ln1AgpIB1wH+oCoMCk2EjB 7OHhzmLjQnIl/WqskMtVKxUWs5nj6irgcEwGQ/3yspKiwoKc3OzEpMrCwlZNm2xZv+7Atu2bV6/a tmnD6VPH9u3euW3zxk3r1mwGb1u5fO2q5TiuXLZk1fKlyxYvWL7kp+VLFwBrFi2Ys2Th3KWL5i9f smDF0gVrVy3dvHHVti1rt2xcDYjZs2vr9q3rN61fBeg5tH8XQOrHqZOHDRtMSkarz8ANo+UI0KWl hMWQCDe3ispKpYgshHGv48qFJ+Xi7mPxLC3JKy3OqywvC7Q7tCpNsNOJFkDLAKkJlJNZLTf4TWHh 9vj4EKcjVKPS03cyXUuKixo3rkLFy0pLCvMLI8IiTEY4UFyxSKjVaGxW7/i42NSUVIc9AGM4biE2 gNJRClYLiBDQE6AbkAgwZ/e3BzgC0eaIQfcRxlTHhcvmknkWNhcI9Ss8quVE1FKAuDjiFkAMBoza MQO8BvZMTBrjh4BwB41aY9QbYZY2qw8KALxDJIqUlpqWXy8fSEQwiCIgUqCCAM3pL8NNTUe4wctz BjizMnJCQyJQEp1WC6zx9fGBsxkTFYNmAdgRXaMzRwzikBrV9CCEgRshVwBq4+3hhT4lEwKu7iuX Lp83a26zRk3R+NlZ2UHOIJoj/n+15H9V/ifghko1iP6fE9qaaFSoACcrK/v7qT/ApTpz+sztW3cA MdevXb9w/uLd23cvXrjITOJAThw/cfTIkXlz561ftx6XfTv5WyB3n3femTVzxprVK1euWDZi+LAB A/pjgAVzUchlcHipvRGFAOIgP/plO9KRaHr0KC0J2rNaQHAAQzAD2seIgXKQhsANEKorJBIHXCYU iaCupAepYpMakcfJRBArINCjDHI6DUZ9ZmpKYXZ2VGhI9+5dli1dBKxZtWTx5vVrTp86eghO0daN Wzet37JxPYBmA/GhVqxYunA1tGbJArhRM6dNRQAEZ/7cGTgumDdz9ozvF/00e+O65evXguys3Ll1 I5yxnVvXb924dt+ubTu2bpjw1ecD+/etrF9G9jVBTQjOVrc28ywDSsmBspJtyV2lcllVZVVRUiYP QylGyzquMqE4yN8/My2xoF42sNJq8YqLjg3ws8dERZmMBo1aRScTiAXAWEEj2Bx3Hkfm7sZFFJ/H q6yo37FD+4ry+kWFhRnpGRhXMYyLhEKxSASjsnh4BgcFe1m8wCaCAoMw9oKS0F6AoGOQJIEDUlqS A8EdpADHx9Ps6W3xhh0CVhjyAk8tPDwcYET8M6AJhwPoISzJnQWCgxuZwZzPJ196oKvDhWA3zDAD 0LFYLExGGpUGsGU0GplVQrTHSTwwKD0tXavR+fn4kSsp1mBMAvbRyxgbpurATPm5utmsVqohTCT+ +R1h7kpJTk2IS8xIy8zOzI2NicWN8Jv8/Hy9vSx2PzugDbUQkO8RkfpgnEMDqlVqQC3NmuTOwI1M JLF6emWmpnPc2UadQS6WTf56YkVZ/Z7demRlZBn0RlzP5EiF6sB/Iv9jcPM/JGgO6Mk77/TZSrco Hjxo8NUr127fvE32AL5KtuS9eP7iwQOH9u7eC5dq3Zp1Rw4fmTF9xsIFiy6cvzD+q/Fenl5FhUU/ zf9pzepV30/9jnxto3v34qIiOgIzMy/V8y+EUrvUQc8hU3QA4iiGoAzVIw+6gs5Q4AKiQIihwIR/ CU7VmBi5mSk2UJJxLHAER8ARGkASJ2FyG/E4WKz8/HpNmjSuKC9z2P3r1y9bsnjB1s0b3h89Ysq3 X+/ds33rlnVTpkxYvGjumtXLdmzfvHjh3BXLF61cvnDe7GkgNfg5Z+YPC+bPAr4gZjHlOKtXLlq1 AniE44K1Kxdt37R2y/qVm9Yt37ph1cY1IEeLp347sVGD+iI+l3xRklaA0ZlaG2C7ufPZbL6rm5jN iQwMyoxNaFfZWCOjnK6Oi0wkzkhK7NSuRWV5ocViio6KBifv3atXXm4uCL9ep0MKADIWyw3+D4xB IpFGRkTDHpAByEN0VBT8x6ZNmsKTIttFe1jgacK8Yb0AC1H1lokK2BLYhEqp0mp1QBMEiKdDsQZN CpwCucBdLBYbFwMjkI5YJIagU6AwgBKYJW5EDCgJ7FCtVsMJCnYGA3HAp+B3iMUSXAyUAb7QI9lw B4KfiGeMEOkQqKKfoPEwmekTsWqbxDVmkwcoFbybvLq5pEPd3GQyWd++fcBEwkJD8VMiljoDnQIB ef0FCRLOEujUqLXQNib93xWiPCyO1dtmMno6/ANRWounJ5ijXC7zsnjmZOcwzIugJ1oAV1McBy5T MCVfXocuE2pKj9A6IarmzmpQvzIiOHTxvAXLFy1t2axFTmZO44aNaadXZ0pS+k1h/lz+J+DmT1rq vyjoadg1+KpMpoCtHjx4aMvmrbt37Xn08PHPd3++eeMmjnCj6PtBF4EyCOzbs+/40eNzZs958fzF ndt36uXVS0tJS0xIhAt27OjRRQsXfDN50icff9SjezetVkMQhpIa4AWqhDA9ELBgKkhbn/yoFfxm epecdXWHDVQDBx0XcEomlfK5fIwztBdxL+1CXEuWQZCxlMTjSDmOr9Wam53F4bAVCnlIkLNzpw4d 2rf78fvvJk78ul+/vgMHvjd/zsz5c2eO++zjGdOmzps7A1xm4oQvJk/6asa074AscJ1+/P7bubOn LZw/e+6sabOmT505fep333794ZgR8+f8uGjBrB+nTvzis7Erl85fs2LBupWLVy6eu3zh7Lkzv68o K66qKBfyOG7VU1cv2xxCZh9cXIRsjlkgjtCa6yelV8akFMYmyvgiMvVYx7VeetZ7PXoO7NOzLD8n Ky05Kz09JzO7ZYsWQc7A2Jhoo8FA20GiVin5POKWAkcwGqNtaTtT9HVzg93Wq1svIT7Bx+YDhwjg opApIBKRRES2mCDf4YU5AYCAC2hSsAZmboWxChibWCTGvSHBIczcClwP4A7YECAG0GOGx8ohFzOT MjBLXIakGCKDQHh4RGFBYWREVGJCEjKFASMSFosAupROjrzWLC9NEeMQrBqFdNgdLCAr6WgI0QWA EdIBpJL1OK6ELAfYA4ChgBgoA66socxkx2VkhxJSVSEUm0mEXOPqHhkRGRMdC8TMysiG92T39wfW REaEJyclxkTHoFJAFoAsnbtxB16jNdBiaAEmBVokEsARbQU2FxMZHRsVY7N4V5bV79qx8/vDR5n1 JjQabsc1ONLB9WUd/6L838hufr+STKsV5BdgeEG/7ti2A57U0iXLgCMQsoPL7TuXLl4C4hw9chQ0 h7ysePIUkGXzps1wsi5duFRYUASVGvf5uD30o1Sff/bpuM8/GzvmA7hUOq2GgAvBFwI3OJKAqwvU GsrN5F6jGS/hhgEmCLUZDJJmeiVzFncTwGKWrtZUgXQkCUOraKeSzqmDXnINDQ6xeloMOjjhZBsB 5hU+q7f3Z598nJgQ16NHt/LS4nGffvzDd9+OfX/UtO+/+3js+7Nn/vjx2NHfTh7fpWO7uTOnTf9+ yoSvv1ixfPHggf26de7w/ZRJ077/9qe50+fO/n7xwtkL5k+b/uOkEcP6L/lp5sJ502ZP/3bx3B8X zvnhi08+SI6PadG0kRT2QMfYV5WM4CA0z8XVJJSECOSJUn3XuuVF1hC7UCFi0TeGXdwcFluHZs27 tW7VoKBeeGBAXFhk3cyc6MgoOFaJCfHxcXH0kTaZi7FhgLbCwvkYmdEySBY0j4EbQADMCS4DqIdM IjMayJe56eQ6fFyFVq1FJNPvsCKxSKLRaOAWEQ5CPxYOSwPQALOgPDgCTUABoCrRkdG4Bd4uPCn0 AqkL2X1diItxe0V5Bdw0by/v8NDw6KgYuBK4MjYmDpaPvOAr4RbyiparG+NtMW3CBGDe8NcQjxRQ TpIyRYray9JS0+hje3eUH3yHbCbrZ5eTd8H8ZFLyiWFGzxmrhgDXUGUaxu212kV0HoIiJSelgP3B Q6SILDabTOBQ8XGxuTm54H0oKsqMlgH0gM0FOYPiYuKMBhOj1EyxkSrCOIpB+lzdHX7+Zr3x4zEf 1s3Mbt28FdwrpEDLX12FvyH/18HNv6kqdALOfERYRF5u3oH9B+7cvnvj+k1Qm4f3HzL72ty8fpPu YnXm/LnzZAecfQdwwe3bdx49fPTJx58W5heOGjlq7569mzdt2rB+3ayZMz795ONWLVuQ9zMpvjAE h4IOISnoPMKq6LBAhYGSaqEKAdcJPgjURc1mkaWAiCR1qL7GDZQHKoteZECH6XUmQag+WSUHk3Nx 1SjVZPbOxVUmlpiMBiRNNcO1Xr08tVJZUb88MixsyuSJn338YdtWLd7u2b1P757z584aNnjAwP7v hocEDXrv3YLcnH59+4z7/NNOHdu/P5J8bvHrL8f16t75/VFDJ379+czp38yZNWXWjG8Wzp8OuBn/ +ZgFc76fP+u7bp3bBgX4BQc6SOFojrTsqCrBRPyLQrJc3YxsXihHGs9XFno40qUe8QqTXihhYfR2 dbd72UL9HLmpqfULC22ent4eniXFxbm5ORkZ6XGxMakpySqFAoSe7e4uEYk8TSYeWc5H8nKnOMss F4DVGfQGg85g97eDkvjDKH184YgRMiuVK2RywAr6Ao6VWCiGecOccKVWowMjQPPCGhUKhZ5u+hcf F5+cjExVwBFYNUwIFyAeNglUAnPhsLmAAHSEv58dVBfZwYzBQWDGuBImqlIybJTpQ9pTFBEgTOMQ f4QvhPcH74nuMEsexjMXkF6mN4JVBZGVOPDOyJfjQRw0Kg1wkKb8qrgBLkHTUFOzyYwLKNwgGyIU i8mKm8yMTEBkUUERmJrFwzMlJUWtUsHdjoqMQDz8PiSF+xQK8jor4W4qNYgkU2ACLgRqiaaRyxhN ruOSl1M30BHQoknz+Oi4oQMH6zU6tACtbPXo+DfkzYEbtAIoK+Aeetm4UWOA+pbNW+7eufvg/oNb N2/fv/fg4cNHD+49OH3qNLMx1e5duy9euDRv7jzyOtXR42fPnu3WtVtYSFjHDh3HjRt34fz59evW LVm8eMq33wwbOlSv11GoYZqLchxogksdqDjtfvKoggBADZ0h/UYfeIO/4gIuXCByJZtOH5JOxlkq OAC2yKfN9Vo98aXpaIYABIwaauFp9hBwybeTYEgmgwkGjLugInAoiMWTWSVXuJHuLi5Oh39yQpy/ j61DuzYN6pcDdDJSkksK8mPCwj4ZNapp/fpBAY72b7V9t8/bo4YPLS6op9do5FJxYX7ekIHvfTPp ix+mjv/x+wmzZ0yZP/v7RfN+/PG7r2dNmzxpwmehQQ4KNISjoaYoIY5cVISUkZBzrqu73o1T6AhL U3oks2TJbvJ0tcUmUwEfyfWubiIOj+fu7mexWC2ecYlxCSmJZfXLBgwY8Nmnn5QWF4OyycRiHput lMmUUqlOrUZdiONG4YZxV2Fy6Wnp1OpkzZo2hReWmJAQEx0Fj0wFIFep0PXwepgH0gAO+sjZCfMA oMA3gU+EFoOliemGRNAiNDuShaD8EIunF4wZ0I+2hVOGZscpHJEajgQjXN3hu/lYib0hfcYscSPT GjRM1K+6cehLEuggPp+PNsK9uJ45BQWgDxzQNCyMiOBQbVq3BXcDeYEv/7twU1pcCt1gbkeODNC8 YrYUxejGif6+/gDZyopKOOlKhdwZGAj66O3lBTKI6iNxoKqvzRcGAvwlbiBJhuTCJIUA1WHyk4wk tABenpaUxOR+fd8LCnACgHCqRkuJojI3/nX5vwxuapvmD4RMr2I4alDZIL9e/ujRo69du/7wwcP7 P5ONx2/fvo0A2Wjq5Kmzp88eOnh4w7oN036YtnTJ0qtXr8HzwnBUXlb+5Rdf7t+3/8jhw6tWrpw5 Y8Z3U75NSU4mSeN/Mt1LBgLaaGTYpRt0Qw9cmPduqUFCuZhCurLZYOYEX6Rklb0AxgA9IF1ES8u4 99AAjKjQ4NoYpo7oUQzhsAEokFgoYruxYE7+vn4IQA0kdEkI9TOgbbiYrNFCvmxXt8iw8OSEhGaN GmsUCg+DISs9zebh8Vbz5t3av1VZXupj887NzkpJSHD4+TWpqrKYzdkZ6aFBzqrK8lEjBn75+Udz Zkyd+cM3c6Z988N3X0M+/nCkUQ/rIjDK5/FUKjVMl8vl2u0OpzPIz273MHlYTZ4eYrlTrs2x2iNZ wlg3cZjS6CmS8Wh12G7uiRHRNpWuOCoxwu5o2qhh377voGG7de0+dMiwt3u97QwIBNyI+cL05NSc zKyIkDAxX4BKMrttIwWmTUirg9xJpXDB6tWrm5uTmZqS6O3lCS8MhsQjG0WRRX0gO4Bpm9UXJNds NkMZiD/FJw9i1GpwGB2TGroI3QUcQTszR/QOfB+cAhmB6eIyHBlLZuyK6ReEwSBwRArMWUQiKdiw v58/hh/YPDPjA5OuWXFT7UZBmEkl3AJswtgG510iltYvqw+ki46KBuOgqVVXGUJzRxbVn9+iZcCR /KBlwglSfgSTk5IDAwKBy8ARcDCjQS8SCkBwfH198/PyoUhQWB6Xj9YAbtq8bbgSqVGyjs59mSlK IhVXL+ED9hB6aDDCjUWA+IykOgzWVDfLfyRvDtzUNgGGwZUrVoK2TJ40mZCa+w+fPnn67Onz+/fJ RwWuX70OOnPrJvly/vp16+fOnnvu7LmbN28dPnzEGRgUEx07etT7G9Zv+Hr8+B++nzp92o9Tv5vS rWsXoAlcXnQOeAqzap72hwvZSrea0xI1YMLExXUnGwLADCgYkbPAKS6HbbNaZXTCD140j0MelJIH HOQBAVEppv9q6kiMAYpLphVc3W0Wb6lIHBzg5NFXfsRiCcZPUoaa691doJVuIr5Aq9RgRAoLCY2N iuKzQZFUUPDc9LS87KyEuBgAH7iASi4PCwoKdjrFAoHNy8uk1wXa/W3eljatmjdrWNGtQ5shA/pM njCue5cOCbFRZgOZMELLwmLhgPj6+Hp5eQNu4mLhlaTgGBUaHukMivF1pHn5xZu8ki2+ARoPABDX 1RVujkahrJuc1qVhi1apeeEW38lfjp83e86502dnTJsxdMjwzp26QPvFAlFZUWmXDp1KC4uh3GaD Sa/VcdxYgCrUjrztrdMBaNq2ae2w25OTEtu1ax0eHhwVGaZVq+FleJosIp4IrAScSyqRSyUKjUrn YSYb3MC20aoMZODIoAPCUBUE0MJozABHAOUgpCURA6QAhjLAxFzG3MIcYW80EdrnOFLzA3ZYPC0M jojJ2kXCT2uPTCJMCkxGcqlcq9YCBAENQAYIzoqEZINEnGWEdC5AimbHhJFXTQBwgyNTCKL2qCmA FVwJFBigA12FljLOlN3uHxEeAZ1EmiQXgQj5Ikekg6IiAMTBWdBAxCBMXm9wdwc2E57j4gotBTCx 6aQ72ormXl3CvyH/l8HNnwijBDBjNNzgQYOHDB4CuLl4/uK9u/dAcJ49fXbn9p3nz57fv3cfROb6 teubNm5et3bd/HnzDx86Ajoz9bupZaVlDrtjwtcTTp86c+rkydWrVvXv369Xz56dOnZQKZVoffQu +DGHvOBHVt+j6RGDAQ2djZ5AGaALUAWMs9SNYlu9vSViMSBHQp+8CAV8DDhEV8juauJX33VklIbR SCRbI25qpbpRw0agtWnJKXw2V6NUQ1PjY+NAiYFE0Aem+5kjECcyLCI8JAz6wWVzNCqVxdNTJpMK hYLw0BA/mzeKxedyQCXISwMctslggGYhTHwxsnmVEGfZbnU4LDeFTBwWEhwbFWHUa2G+KBZw02Q0 BjmDggKDHI6A8LDwqIgof3/AToC31ern6xvodIbTjc6d4WEGk4kDM3FzkwskapmivLh02az5LTPy 21U1z82s27RRs88++rRXj54piakNKxsGBQR5mjwaVjRo2rBJcnwSquDws+vUWjJPTNfy2u121MJs MgUHBaUkJXXu1LFnj67lZaVwBoGbuNKgNeg1BpgrRCZTScQKHhcOFH3HinIKBHBkmrdWMM7D2MBl EA/lAbtBJIvFNugxmKcAd+j11bcwxLNWyC3koTJROdwLENFp9cxTZNhT7WX0AhyJbuAynGXgBsSH fNqYDlrAiJq8cMvLHGsF1wAFmC5+NRKp1ZTKPSszm6wkorNRqCz9sCJXIZd5e3tlZWZ6elikUhlu AZTIJDI0KTAaaTJC0ieaVJ0LCoOwUqlifuJigBECr+b+t+XNgRtGwCmaNm0aFRm9bes2cBx4SaA2 QJnnT58/uP/wMXnz+8bePXuBLzu371y7Zi3gZvmy5Y8ePrp86TLoaIf2HbZs3nrzxi3cPnv27E0b N34xbly/fu85AwNgw+hCZlTBcKbVkGdVjC5QISpQIyQMWmHQY4R0ARuR0ylNugaHnIVjBY+avFRF 1eWVviSJ4yeTMvgzY3LwLBy+flaLd2BAgE6jLSstTSb+HTSb3EhwkGizO8g5RjYQcqTgYfZIiEug ydUhC34JCLI9zCAOBpu3t16rSUtNDg5yAkRYyBc0jVgUufzlqI3iuLgY9HoEaDwLxhkWGhYZERkV GZWUkBQaFBIWGh4AmAkOCXQGoWz4Jzgi3C8wwGa0iIUShUKZkpCsU6qbVFZ9/cmnrSsafv7J563b tk9OzbD7BRQXlABrUlPSzEYTj82tLKvo3rlrZVl9h78jLSVNq9KQuru5W71tYA0oBlien49vbEwM 7KdTh/aF9eqlJSWZ9HqjzuDl4a3T6K3ePmqVXqHUKRRalVInEUmFdNYGBoNm8TCbmUkTCJIl4E43 qEe3MiiAkQb+ghLujxsLcAA8BRGoQQHSR4inpkjaFKMaYUBqDXmURRDH3cNk9rf5yMXkg9mkMZkB gN5Os6sGuxqAIL3GeDHkFAUODw8P9Plv4QbCFLvmZzXHIX80kjlmZ2b72HwgqBHGOQyQNqt3SHAw nHF0GV0BRLBPTCdxcAsKwADKawJVRQrkbM0FTBaM0AL8fXlz4IZpDmegc+SIkYMGDDpz+uyypcvA Yu7euQs0eXDvAUDn6dOnt2/dPn7s+Mb1G7eSVTm7161dj2vgZF28cLGyfuWAfgPee/e9gwcOHj92 onmzFiXFxd9O/jYpMQn8hSgW4cbIpQ5ZLkanbIhqINdXZoiZnxDgC+yZ2iqJBBsiluzull8vz+7v D9aDUQiWwHQhVJnqGa4kP6vhpk4dQj3c3MRcHrweuYR8AlLA4ykUCj6fLxQJA52BHh6eVJVxM5nC hMFglIaLjjHTZrVFR0eBTzVt0hhkrEvH9k0aNhDxeQqJREg+OKkG38YtzoBAuqauug1pAZhikDIQ t5HuBOzvZ8fgGREWAQYTGREVHxOXGBvvDMDdTl9ff2i5nx+qZQ8LATcJMGtMMqnKw9O7cYPG+Tl5 iZExedk56SlpSxYvadO2vb8jMD0tKyYyNiUxJSo8Ep6USq7MTM1o1rhpy2Yt0pJS27Zqa/fzB4b6 +/p36tAJ7Ab1io2JLSkqysnJ7tCuTUVZ2dBBg3IzswBAQQHB/jY/u69/ZGSMUqWXStUakB29SavW y2UKwkbB6dBcAn5QkNNsgttC2go0DWcxbtO1OcTJAjOim9SRtxnhlAG1JXSvUlwOhxeNA3NlWBJa GGEehyvgcBUKeaDDIRWLFVKJTCTq2K4dbgbWsDAG1MxGo1VxF24BplAOjkiiCxQwEGJiyHplmDcT fk2QApNIjZ6QlQFRUVGAhtpTuTm5GekZVm8rTplMRsL0RCLQHKhuUmIyHEbGb6I1qv1a0e8IKSfK RsO/vay2SH9P3hy4QRsxTBXt1aRRE7JB7/kLe3fvJYtubt4GYaGf9H9w9Mix9es2AG7mz52/YT2Z Kl69cjUoz4njJwYOGDju83GbNm5C+ML5i2tWr/3k40+7du7qY/Whnz1iWpxACUNbgCC09Yg60DIw gWq4gSBM+pZG4ixUDBjE+FOwcDhT4CD0QS8DRESYujBClJFMD7kX5OVBdaxeXsGBQTAPi4dnfFxs i+bNTCaTWCL29DCjPBISsPjYMP7HBQYGNqxqqNFoHHZ7bHS0WCiE3xEaFOTw89OqVNGRkVKRCOOe SqWCDb+aI8m0ZjSrjcEgFxEWrtVoYY2hIWHBzuC42DgMmMlJKTHRsaBUiA9wOK1ePoGOkLCg8AC/ wLCgiIjQqPjYxKCgECBU8ybNO7zVqXWrtpMmTE5OStWodA4/uGROu4+/0x7gb/MFymSlZ3Zs16E4 v9DP6hMdESUVitEyGpVGLIJ/JAMNscFn8/Zq0rhR/bLS3l27TRj3+ecffZSZnhoXHW2zWBKiYyJD w2OjExVy8E69QW/WaY0qBYFUhVyOI21/0qY18qv6UhsmxhwcFAKM02nI0mRwIsbwEKNSqkkZrDb4 kqgvCibk8dkurnwhL9DHJzwsDFQCAwNgnb55UD2PW50LVQpUBGMA7VMmOzeziezshQAcHAi5o2Zq /BWphRhyC6MhDEKhPMwTBiQOAfSolKRDjQaTQW8ATePxeLgmJirGGRhkJTsEaQAfEEJe/hhu/lxo kf6+vDlwAyGk1I1VN7fu+K/GL160eODAQQsXLHz86DHcKPCXhw8eAnHOnjl7cP/B7du2z5w+c82q NfCn1q9dv2rF6oULFg0dPLRFsxbTp804sO/ApYuXd+3c07bNW0MGDYmOimbWdJGOfUlk0P+086t/ ogC1YSK1iEPD5AgLx0gLAXYkxMebyKuG5EEpAzSMVuHy2h4hka5uPA4vPDScT7aXhTfGdavj6mn2 iIuJiYuNCQsLNZlNmRmZJoMRxKdZk2b+fv5xMXEikQgXWywWs8GolEikQmGo01k3KyslKYk4U15e GqWSWdePTBkNfk1eVSyEUQbYRn69fAIuzmA4GjBF5ujnA1bjCAxw+vnY/XwcoUFhgXZnl07dAh1B cqkyPCQsLCS0bnbdju079e83cN68n4YMHpaRnpWekpGckFxSWFyYV+i0O3/87vt2rdt++MHY7l26 vt2zd2pislKmIF4e7dPM9LSoyPCK8rKYmKjhw4d069zp3d69enTu2LSyok3zpkkJsREhznpZGclx sXWzc5UKjZAvVshVaqUWDh0oKf7gJjOGTRIk9SWznvFx8TV1J9QjPvblT0ADTBcIC3MFX1bKlSaj WSFXwoeC99eubTucEvD4AeSz8VZIenqaRCpGU9Gpm5c6gNRoh4LikvkaUCdkRGNIjuCGSMfqZdWq tcySlt8TohiM4EYgBfxZGnYFWwEsvnoxECchPgH+I5gN4MZgMMADBSflsrmojlgspjuouIIqMo5S rSDyT+TVLP6hvFlwg/9c3AIcgXl166Wlpn0z+ZtjR489uP/g8cPHT58+u3PrDqDn5zs/nz97fsf2 HXC1Fi1YtHrlmg3rN61Zva5Xz97paZklxaWbNm6e9uO027fu4IJJEyeVlZZB4dDNaCigBhCEgRiQ VQybjLECd2gBqHL9vpB7McbSFFykErFeR/Y3wN1QHSQAXaTrO8iKBjKnSPUeGgkjMegMMrGUiYTt ofvZ7qzK8nKLp6fNZgXLIB4BvQy6C+aMRDxMHhX1K5MTk2DqqUlJDerX12u1erWaBDRwuMhGPLiL lpkxsNflVSUjObLIVr4YOaHrgBvgL5oXcAMcxGgf6AgE4vj7Bfja/OFJRUXEkO3vWr8lk8hxZX5B QUJCUrfuPd5q137H9p3de/SMjY3Pr1eQkZZRWVaRl5Pn4+UDatOtS5frV69t2bgZTKeivD48AlQf aBsTHRkWEux0+KclJ/bu3b1tmxYfjRk184cpE8Z98tGooe1bNy8vLayXm1lVWtCyYWVlSbFcIkcr VZRXoE1ADGkVyAMEtB5jPCB9zFIaRFZXE/ZPLZkOVwSJ0IyIB04BtRn3BE2q1xnggiFZtZLcziLv FvGDQoNFHG5RYSFZGBwRRh2mV9WAdCKTGmweWOBFlwsjX/jWIFAYP9ARuTl1kREt6m/lV3CDspFy UnYDQWbMNcTNp54axjAfHx9ciTpyuVwAELKAgNqgBxlkQb3+F27+kTD2yQj4QscOHSvrVy5evPiX F/969oxMEuP48D7YzaPLl69cuHDx9KnTO3fsWrZ0+aGDh5ctWbF/38FrV2907doDVko/t3Ls5vWb /fv1j42Nzcutm5KcAuUgDU93JhaLYQluzBNxxDBaxUhtW9b2EYNBRIspFZKIxRgVg4OcsARmThcX QSMN9F1bGgbZIQDEhAFDMHKtRken93CCbOZEMMqVrOXJyc4GP8c1IDWDBg6GJxUaEmr3swvo53RB SQIdDoNWy+dw2G7uHgZjSWERLITMdv6BDr3ajLWCfGEwsdGxIUEhELgS5PmUMwjQ4/B3eHl6UQ8u NjIiyubtC46TnJjatHHzkqIyjNvAo9BQXBj+/ugPhg0dtn7detgVTBcEweJhiQiJiAqLDnIEx0fH jR39/ro1ayZPmty0SdO83DxUAZXFQC3k895q3apb545FBfW6d+1YUV7SqEHFlEnj+/XpnRYX079n 97Ytm2alJ1eVFHZt26pX184xkVFeFktJUTHqbjQYQEkwsKNejImiwX1tvvCJwPnQ7Ez74wghWEPh BqwBbAjxQBmJSOLn56+QEaht3KgxkoJ2IQUc2YAjV3e0PCJxTWFRYWRUpEwm1eq0SI5qBUkcvZOT lYMGBKwwHhMVcgHaGloBXfI0kx25EFdz9vcFVUCbUN2ohk6m/LTY5GG8gC4vYtYQC4VCtHNEeIRS SVpAqVBKpVIGXHBL7e1/RWoL8M/lzWE3tU0Dy+zYqXNBQeGyZcuZbx4Ca8Bu7j94+Oz58xs3yYf2 t23fsZE8CN+4fu3G48dO7di2a+P6ze3atP/k48+2bd3euVOX8+cufPrJp0MGD7H7+4PIAG4ohSGP mQQC8AJXLge9C7hh3KXqUlDvxw2jBTNg1BSNxDOWDOUje7vRkZbM89Fi4ye0gbkAR6gOhNal+tkT eV5LvwMJC1EolL5kr3V3iUjsa/MBpohF4mZNm1U1qMLIGRIcAluCl8QMd4CVqPAIHy+ru4ubl4dF p9aSxSzQzmrNJsWggT8UpgAQJBsXGwc4A6mJiYqB+SEvuAM2b5vd3/5W27cqyisD7E4fq19gQHDH 9p1Dg8OMeqMzMCgYlwU6QWemT5u+dctWIAi155S46NjI0MiIkMjo8JiMlPTYqKiWzZubjSaMz2aj mfExgU18Lved3r1at27Zu2f3AX3faVLVYOz7I0cMG9y1U4euLZp7yOVKkbCwXt2PRo0Y3KdPx7at GzSoKC4qalRVBT9Cr9OhTXKyc2qNGUekD1oBjgYoQc9Q0CGnGLghLUw3o0IMHFiUFsWARkWGk4c7 hDzS/V51Ol1kWAQuGzxoMNo/PS0DzYL2wRAil5PpW9JwTNtikCBf9RMjKfBZEkPwglxg0BvS09JK i0tBoBBJ+53owB8Jzv7JNRh4gDVguN7oblfyrilYWGhoaIAjAJhIq1kNH7WkBlIb+SfyWkb/RN4o uKkOuLpZbT5ffvlVaWnprl27X7z4hX4Y/pdnz1/cf/Dg7s8/X75ydf2GDVu37dy9e//Gjdvmzfnp /dFjNm/csmbVuoU/Lbpx/SbZafTipc8+Gzd0yDCrt1dlRQXABZSU5e6uVCrgqysVCuSn1WjoHOQr cIM/WhIqCFdrBlUUpoREEIYhxcfG15oBudLFTSIU050Y6CBGq4MbFXQKEDE0EYJnDANnxn+QHUTC f4RdhYWEgZbTxemudBqbpKxVqhs3aKiUyeUSaXCAU8QXyqUyyvdJ+v9WYDVI32QwAVOAMgnxiRFh EcGgOcEhgQFORDIL/6DT4DvwqjDyQ8BrLJ5eWrUWrA33+vr4zZsz78svvgRPtFl9YP/93usXExmd npTerWO3iNBIhVSuVakC7PbgoCA4wrAcwCjyRSFR1PDgkJzMDHhrniZjXFRUl/YdPvzggy8++zQ1 MaFpg8q2LZr17d37/REjRgwcVF5c1Oed3s2bNomPi1OrNSgh2hl2DtuDySEAKAHFAOgjHumjgtVH 6omQp1FiiV6nZ+rOJ19KcSBQkF9oMpqRGtoW0IBSwZ8tKSzu3KmjWqWCGphNJqiETCrl87j4KSSv MJBPd+Be9C+TBQz+1RwhuBLA52n2QPEYuGHi/0hw42/hhmoaefECvUBWYFq8yYMzmhT0BNXJzspm Pq0DlEckbsf1yJG58a+ATm1e/1zerLkbqjQIqFRqYM2WrdtmzZ5D3KhHj58+e3b//oOf7907eer0 iZOn9h84uGrV2i1bd+3be/jg/iPr1mxcsXTNgX1H5s7+6cjhY1cuX1vw08KvvvoqKSEJQxCGMrj7 AQ6HUCAIDQmGVkG30A9Q35qlNEwBCBzUHMlPaBgtD4mhzhQRHpe8ygCdpqNrNb9gbvQDS3d1h+OD I10OQ4yNkHayAIes6Ad7x0+bl9XpCMRQhlug0jjC+Nu3a9+4YeP4uHggUU1elGDD3GByZGsl8tgO Z5nH3lSTaKORrJny/47gMjaLkxifCGcKY3hWRhbQxN/PDuslsOJtA+vxsfk47AGBAYGAG39ffwji PT08PT0sep1BrSKvDgweNOSD98eUlpS2aN4CnOi9vu/VzakLM27ZvFWrFm3SU9PRtmgZsksL3RWB EVSfRXwOV5lcVtmgQVlh4fvDhnds/1aH9m+1bt7sgxHDO7Rp3bC8vF52dnZ6uo8P+FdMTlZmanKS 2WREAVhkE3WRzVY9QQsbAw7ACKl5VxsqbX9ixoihHcoXi8SE6VCCyTQOmg44RUCQy0OyoKXwhdUK VWQIWYWUkZ6BkcPpdHp6eDCvDuh1Wk8PM+0C0q2kInSoQKBGEOsWFxublJgIAXtiLvtzoYn8PtxA zaAPYaHhQHahQCijn1EHXKLiYHnQYaGQbH9BZrj5xNUCPKEuCDCTOEwiv5VXM/qvyBvHbugCK5PJ PG36dODFyFGjgTWQM2fPXrt+/c7du6fPnAXW7N6zd8/eA7t27T+w7+jK5etXr9iwcf32Y0dOzp3z 084du/ft3XfqxOlx48bBKtB5ULXQkBAM41ARIAX0FUpMxv3q/iBH2j1MSeA4sVAMqIVcKpeKyRwB bqSXESWDshODhymR5xjEr4Ewm29STHHlAmJg5DhL1u+RB9GE6cAb5/HNeqNMJHH42WUS4oeTTIlN kk0VkhKTTEZjQECAt1f1jgcE7KhLBYhx+DvgYaEKGMBB6ZmSQ9NogV9KTY1+JUhHIpZmpmfCbwI3 QSJ2PzuQEd4ZxMfqA/gICw2DxwQMIkgEOALieIEXenuYPDzIPgwG0KLuXbvn1c1r2qQZwDE1JRUO IAbeaT/OmDB+YvOmzblkCeXrWUNIHWlQoVRFh4Ulx8VXNahs0rRJn7d7f/nZZ2nJSenJySIuj7yb 6+qK8nmazeFhYRKxCF4NWlvA54N5iUUikEcGRJg0cWQakMmFEXq21pgRIGHgqVgkgQumUWvRqmg9 MvEM4GZxtXKVh9EMgolGIJ859/UPCwnFLankhWwlXZlVnReyZt4DIGGiG+AX7MDAAJSQWjZRDMqG cDG5h6oKiYTgll8LUS2aFEmtVqCowEG9Vo8uBpFBqsgUdQTHZOa2wZGBleh0oBtUAuhZWFAIVfkj uEGazPG/KG8Wu6HKhD4SCEXOoKBBg4fs3bvv2vUb8KWOHT9x+syZh48eXbwEP+nSvv0HNm7cevr0 +RNHT29ct+340TMH9h/dvWP/jWu3njx+eu7suS/GfTFr5iwYDHoF+BIbHYOUmW3WarN7VWp6iGlM ssIdnUrmUMh7P2REwojKaAk6HglitEE5+RwehGwSWgf44i7hC+EdCVgss06nlSuEHI5Jr/e2WIBQ 4FNJiQkcAAggiWRBp4fItB8pT1pKmrfFK9A/wMdqa1BR+cPUHzwMJg6d/kAVIDA5OAJsd/JOMIa7 osKikJBQgFRt+Rn5XfVCIhjzjXqM3PqM9DRfOJPe3kadwdPoYTF5gOMAfYAgcOgYagNByoT1WAnr AfQ0adx0zPtjQGcQCfIC7hMZEZWVmVU3t+7GDZsaNmgENw3j82+H7lcFZSPUz500LEwrwN+uU6u5 LBZ5w5psye4GxCFJUEAH61TIZRjJGS4D64qLjWdqR9Gf6slfE2QH88ctwFwUr7aJQDN5bpwuHTsL eHwAcXRklEatgT2jR5AprQj6hnQ3PBoYOYpBRykSQ+mMm6+vX2VFJU0Q/VgtpP41AYo1pJspEjFn XoUDok5wnVAwpCkWicGX0YzIHbyG+ssEUtFWOq0eZ9EI6BFyr6urWq3Ozc0F6IO/I5HfRRwmO1qR l63xD+UNgxvaJa5uRpM5LT0DRHXKlO/279//+MnTGzdv3bx1C9Tm0uUrhw4fuXbt+vYduw8dOnbi +NlzZy6tW7N144bte3cfPH705M3rtx4/enL71t0ZM2bAg/CyeJEHzBIJ1NfP14c21+9ITQ+RI3gK n1AbqVAiEZBXH8h+fRgVoRmkkBS2jCYTn8s36Yx6tY7ueufGcXX3MphNWm2w3R4XEZmTlm63+aSn pPjAtvU6jUopl0jNehMXFleHARsyKEKYQZvlyuK4wUlgN2pQdf/Oz5O/nqhTazGkMxpDfDrqdmGg U9KpUMhfZDdIHCXHmKnTaM1Gowd5hVLvaTSjMAAd6GuwMxhuFAgUmDywDAJYsZJVeWTvy+ioGLCY 8tJys8kMPh8VGQVHEnADiCwuLN61c3dlRQPADWNOfy7wJZkAqRRhgi7kxXEiLhw3Nw59fGjQw/eF y8C3+xOGBVOvvf13a/dvhVEqNDJSg1XTRkMMaXPEoxPVSpXRYEpLSw9yBiUmJNLuqC4nAoRa0gkg mD2cGlzDvKUFtxQcJCI8AmEUjDrduAUlrBbKd0iB0U/kAvQhursGCGgByE9ADEglYiLCIjA0KhUq wI1CpqBwQ7oeZ8kEtkyOkpgMJhQPF0Mby8vK0fKxMXHuQDayRAw1A+Ujd1XnwvjaNW3+X5E3CW5I B6DbUCFwCrOHZ/sOHTZt3nLq1KnHT57c/fneqdNntmzdduXqtTVr1928dfvwkaMnT569fevepfPX d2zbO3P63NUr1924fvvmjdvPnj7/+e7P8+fNHzRwMGwJuisEbAiFfB7wgnTI70lNMVxcZUKJQiwF E4Evg8FMo9GKQOaJj0W/FuLOBoThF2xVKhSJeAK5VCbhCwwqZXG9XE9ohFbr9PfPTE4JDw7Wq9XB AQFALrVSEeDvHx0eoVGqgDsC+lFaUmUXN6QA9cJP6E1KUnK3Ll2fPn768N7Dzz/5DK4croGehQSF wDwg8O/EQvJlYbRVdYH/nYBQAKTkMhkYlkal0igUJp3OpNMbdXqtUuXtaQmwBxBq4wdS48e8tgPL hNsF4oP4yIhI+FAwBjItIhSnpabBKkJDyMdDPv3k05MnTr3z9juAJGTEGPDvCkrLCKpTHQlbgk0S 0CF7szOCsFKuiI6KAsrAwEAimDQJBBD1IKtikEhocCjKwCRbndqfCbkG5geDD3IGI8y0JGl7d3eH IyA0KMRm88EIZ6AvdteWkEkcjQ/YBTdkni3Gx8V7W7yBxfFxCYAbuMCIZHCBuf6ltdMwjgApJFJ7 ASMIMxPbCKCmPB4fHJbH5SGGx+Np4D3VXEyuQfLQUPI4lbx+AeBTqzTFRSUZ6RkeZg8em8eq4+5a B1TIDXjAbDMEgWqh61/N9J/LGwM3pDPIVAVpHWLZfL6gT5++589dGD3qfQDHnTt39u0jn+u9fOny zRu31q5eC+jZf/DIwYPHjxw5tX7d1tOnLly7fouuP376y4tfrl27NnDAwPTUdBgwLI1Ft4+IiY6q AZfXpUZFXDkstp/Vx6jWwkuCVqD7mJkUqi0s8lE0NgeIAxqiU6q9zJ5KqRxwIxbyPY0ap78vsITP YYn5fJlQCKxRSWVKiUQiIl8fN2uNKonc02BA+jKBlMmZ78bOiYhTK1Tg6lBocGbw83t377149uLu nbvDhg5TyMkjdmZspK30n7kSuAUpC3gCpUwuFYuUcplGrtDI5CqZzKDRGHU6T5M5wM8RaA/w97PD h/KxkecjQBzqT/mA8mAAB3mBfsObw1Ccm50L28MgD/+rVctW27ftmDhhInw91IX23Wu5/74wdghh DKkaTchP1A0VJO6MVCKDgdFaV99F606aAmQNjAO+D0wUllyb2u8KbkFSgQGBuIxOt5M2jIuNk8pk PIEwJDgU9WKxOFIpedPiZcFof+MnXD2T0QTvFdnhJ5QBfcRcACcISK1SqOgtv193ND6SBb9GGLcz wpxCUigYioQE+TyByWSG3jMVFPIFaAq0DCEsdE8l5ks4IDC4BV1T1aBh2zZtp/04LSk+0aQx8N15 bi5wqcgtzEQh4+Dz2BzSwq+U5x/KG8Vu0PTUrsgWotD4b7+ZgsHz7JlzT588BdxcuXLlDLypM2ev XL66adPmw0eObN26c8vW3YcPn7x06frly9evX7917+f7oAb/+uVfJ06c3LRx84djPsSgDYccSgmD p/QSzfU7wugBCDDGFpAXnhtLKpKgRNAr+MkoEtFyHl9Kn2pLhGKbpzcPLjwcKy5GP+/w0KB2zSvr pST5eno6fGxq6K5K7Y2hx2CQ8snLmXK5XMQVCFichKgok84gE8rcXcgyM7hgPnqznn4iDsNgWmp6 8+Ytrl65evvm7enTZsCeLZ5eUMFXW+k/QRyy5CQsNBxKLxGSj0KK+DyJgC8XChVisVIqRfHsvr5B DvICFAyYgRgM5hi9GcQJDwtvWNUQoyjcSRQDnCIlKYV4VeS9h8CWLVrm5+VHR0UDa5jpg98U4Ffy 2gUMfLwaw0htJHN9zU+m4mSuF4K2QpjIvzMn0q0UzhBgpmaQDvo8JSXV29saEx0TExMrk8nhxaBe TF5MC0NwsVajEwnJo67QkFBUE8AKZxPQA9Lh6WFxBgbBoyQJvoIjNAWSC5odjYl43MJASc0F1SWv yYiUDQ4sAAj9BY3SqtVs+lQU8YAY6AYh2rQukNKS0rFjPwS7qZdXLzYqpn5xmVqmoh56tRpDGLiR 0n1Fa0v1z+VNmypG02MorqhfgTEnCH1ZVHzo4KHnz57/61//evzk6ZMnTx7ef4iYn35asGfv/mXL V86bt/D69Zu7du1fuGjZxYtXbt2+++zps19++df9ew+vXr6ek5WbnpbBpt/xoMD/usa/JuRRAnke xGK7sXExGWHIK//M9AFOkEXxGIi4HLLhCHNWJpGBQPl5e3zx/oD32reLDQ719bRw3VkiLk/AYQs5 bE+dPjwkRKVQmrWGkvx682fPsHl58TlCtisHbB5WGhsXHxQUBJYO8/5m0jfv9n33xx9+HDli5MwZ s6CvVBeri8cUg9HR2vArp14X6CvG/9ycuvGx8UqZDEAj4LLBvARsHMHT+IF+jvDgUPrWYgjgww6C Q9fsEk+KOlYoEhgiYqIjo2Eefd7uI2e+f2DyQMqwpaiIqL+i0MS6XhpbrfwZUjBmUxuuDYD4cOmW UUwMY6tM+I8EFktt2x1MBHwEdAM/4cvANUY/ArwwGgn5QuraMPZPdsBBs2MYgqnrNDqwIXAcJMXj YDwiKzOhpVBOu7+jbm4eJU3VhaS303pRugcGRKtJYnAK17xSWhJPcgGm1HFBvcCD0eAAGgGXB+2i viQpNrSOlgd1ID99ff2++PKrurl1v58yNdQR6G300ErJG2pkRpABfYo1LBd3cHCa75+1838kb9jc Demq4CDyDiFUITsrhz5gmn3k8NHHj4E2z27eun3o4OGf797bu3ff9BkzN2zcvGrV2okTp6xbt+na tRuXL1+7dfP282cvwG6ePXkOR2zqlKkYstBV8FOAC+jR32RaKzXjJBkMSRfpdToO2A1pXpwg3ezj 60cfNeDgJoWPXZMadEApETQtzR43cmiY3WHW6XgslpDFUUolaYlxDUqK7TZfuGAAIIvRcGjP9oLc HI47h+XCloikPD4f2hMVGT140OC01DR4KCFBIXKpHMr907yfSkvKGB7+ijCtRCycqtGfaRJqBGiI iY5WyOUcd3c+WUAGVebS3cvd4RKSDcatcJ/I9DBooA95XdFmq2E3/r7+wJo2rdvk5dTlscm28Cgh 7BxlM+gMOMKlUiiUGpXmz4sBoQ34nw2zyI5YTk24Nh62TackkNqrmf77Atj97eAmsGHQMUCk1ctK 9galPRsbEwfdAJHE0AKnEjH46eXpVXs7gBsVr/GbSMPm5eaFhYQhnYT4BBQJt6CQUFqQXwRe43oI M2MGE19zipS55ifBFDJbiKzdOSKe0J3GM8LAJTRRLJagf8g+IeERgHupUOS0+QV7+wqhFdVfvv8V 3LBdWcDH/7Tl/0TeELhhmpXpM3Qt8wIhRo+3e709Y/qMr8d/ff3a9UePHv/8872rV65duXxlw/oN 27btOHzo6MYNW5YuXrF2zcYTx08eOnQUBOfZ0xf/evGv50+f79i2E84IlAx9SXSUbozC9DEyYgYf cCjYoEwqB48g/QSlIF1LIIfsG4pC0bccCOvBf0TI93llMhk0HhaLSFgyj25lkBwemp+WEGjzkgoE Sjj4XH5iTFRhbnqEM0AjUylA16XSuMjw6VMmNquqRNpcFhecQqvVBweH1KuXP3z4iPS09KLCIiN9 /QoCFyY2JhZAiTIzjcMUnh6ZABNmAr8jaEmk1qpFCwyYHDcWj8UBgPLYAF82B2EWWy5XeHl5+9Bl xMAXoIw3mSQmC/8gwKCMtPSWzVomxSWKeAKjzpCZkQVyB3yBVwWOoNPqwQsYzk9b7/UC/Fr+rKh/ JEyytUc0ArJ7xX6q0/wTi2LKxqQAk6bNSOKRDvOcGjHAdHiL5DIyNyyAbgj4wtSUNNBBXAmEAvFB v2MwYNZhkRRc3NBcQCWKI4SkIFKlUoGe4Cdj9rV5IQZhSG1JfiPESeRyCaa7u7ihs6qfXVIhqdFJ a5QE5VSp1PAElXIlPPFQX3uUb4DU1V3o5g4ldKOLjBm4QTpkfSlpor/T8r8rbw7cvPoT9g+/tLys /odjPjx7+uy+ffvu/3z/2tVrBw8cPLD/wPZt23/4/od1a9edOHby8OFjVy/f3L1r357de69euX7r 5p0Xz38Bu/nlxb/Wr93w6aefVVZUwn7QT/C30WFM+rTjEXCHUUF7hALy+jILfhT6BXBD+gdX0F7C dZTdQDsBSWR60uINIu3h4WkymoEa/n5+SoUMY1HTqoap8TGB/p6eBlVQgL9WpQ612xsW54X4+Vr0 JqNG62U2x0WEff3ph4P7vcvhsNMz0jFYoUiBziBQDJufT0RUVLPmLWDDUBHkiDJXa/bfFRihWCgu Kyklk0TkZavqVT9QRFIj+pq4N4UYTw8LxnYvixeO1Euy2ryswYHBFaX1mzVqavP0FgtEQYFOxGOQ h6JLJWRvXYD1azky5vFa5D+R2tSYAIpNjYexW1JBph+pvLzrNalNhNpezU/aCPhLTEj09fWFLxkV GQVbRfWT4R37+sukMqaCwBTgEXrfZDIBZ9EptBjkmz+1YRxjomMMegO4OS1VdY6vCBnhECCZ1twC qa5XdY1IGEd4UgQ1yEIkwq8RdqEvLjAuVXhYxID3+gfZA3ngO3VclWye1p3LQ88ClaofhxO4YZ5P 1Sb7X5E3au6GEbQOehrspnmz5u/2fe/+vfvjx3+9bOmyc2fP3YDHdPEywksWL9mza8+GdZvWr9t0 5PCJfXsO7Nm1Dz8vX7r65PEzIM6Tx0/hWNm8fUD4mU7FEZABF4C4x2Q2B11O+huaBB4RHhqempIS 4HDw6MNyQmNIwxLHmhSIdBhBKJBtPrf6UQigJyY6asqUb+LiYuFYeZhN3h6Wls2qwoL8iorqGQ2G 5hXlXZs3jgsMcPr7B9r9nf4+eZkpNy6d+WjUMLlEAudNJBH5+JDP3XtaLBGRESKJWESnD8jAW2Mb fyS4689tDIKkSopKoiIiyYpBOtxh9CMLoOnCH51G17J5SzSIp5lAp9loZt4A8jDjt6fF7BkVFtmy aYvY8Cgei2vU6VOTU0QC8o41QApDMUZ+Zrx9NUe0DNM4/y35o9SYjCguE4P/80z/6CxtYdKGXl5e gFE52VuPvEdOiAaHV5BfAAcTiRPfDQSZvlNC1aDahnEx7QWSPqAHKSBAoIHxaH7TO8xdiEeZfxNJ VIuh2OR2xAE2cKxJjQh5bMpBg4eGhG1eu6FJWaWaL/SUKhQsrjdbKMKIgnSoR4XOpc4UWVrBzB/X ZvcP5Y2CG6ZdqAKx8uvlj3l/zNu9316+fDk8qRvXbwB37t6+e+rEqa1btm3bun33rj3gO6dPnblz +y6ABohz7cq1J4+ePXvy4trVG48ePsap6MjYivoVZIigKUNv9Fp9185d01Mz2O5kFhYKBKfAZvWZ 8u13gwcNSkpMYNbmULghPY8jw25wOxROJCR7huKnp4fH5599NuXbyW+/3fujD8foNMoB/Tp/PGbY 4Pf6FuemNm9caLdaSrLSu7do0qFhld3i5ePp2aph8Zwpnz++denMwZ3FmRmB/n718uv5+fuFhYaS DQZUSrFUXFBQ6GEyQ7l/b3riV0KL9IdnUWYoLEa5ALsjKiycD84PoIEK1nFl1yGLEjF+6tTa5k2b 01V1RNAOeozOep1RrzfrTR46U3FeQZ/uvTx0Ri6LY9QbQgKDUXehkHyTFyIRE8SBe/Ja1v+hclMS ifZmOOXrZ3+VGukvCi5MPMrQoLIBsBKdiF6qvezfCpMC7Bl/0A00dUJ8YlBgENAW6auV6tKSUrC8 nj16AlhJjq+4QrWJIFyDdCRB8D7yQL0GR2gWr1Wn+ucrN5LUCIpA0Vxc4K8BbhCDMHLEkUM28GcS JBM3CMDFY7FYTRo3nfb9j7nJaUFe3gWpGTo3TixfZXHnaQi+0Ckc8pEv6lJRxCGPxqvL8E/lTYMb pjOg+t26dJs0cfJPPy2YO2cenKOnT54CboAvx44e+/nuvRPHT27csHHP7j0H9h/ctXP3ieOnrl+9 ce/n+6dPn3329JeHDx6dP3dh0cLFkyZMDgkO1dKXZdBO6EWj0dy2zVtpaZk6rQGjOJkRtHjB2OC4 tWvbNj4ujsthw4ehGo3CkNWa1L0i2oPxhjBVV3dnoDMsNGTliuXLly2ZNHHC5o3rpkz69MfvP1qx dMqm1TN+mvZFl1YN+nXv/MGAfuPHjKqom2vRGAK9PN7v89aCyWNPbV9/5+T+AZ3a6JRKjRYFc9Np NEFBToPRkJaeZjaZJcwqvteV9bfy5xcQUsZls/x9fGze3mRCCg1bx4XtQlY/44ifQi7f39eXAJ1C oYGRqZRKlUKrVutUap1S7aHVZ8QndXurk1ap9rZas7OydWodm83hC4TAXL3OAKcDxLDGHqqF6cFX Y/5ISH+QAP5lubmwifymRrWp/SpNFJ7aPyhwty5du3TqQnuHsfCX9/6RIKnaK9HD6HcYOZwpqzeZ sQK+ID46Mlqt0niYPJhdrgGpGKWgKvSul5CHI8NHagr5qzL8qsy0wK+GmZ81hSHQA37ExICPMK1K PD06UjKCSGCrzWYbNHjI8KHDRw0YFOrlnRUepXJjOdgiiyvH0wUXEzKDP2YXFYwuUqEENKcm638q b6AzhcEKfTx0yLCOHTvNnDmza5duv/zyy/59+x/cf3D16lXCce7cvXr56q6duwA6Sxcv/fH7abNm zAG4XL545fGjp8wyvxvXbx09fHzYkBEqpRpjArwnHk+IXmjQoGlRUXnfvgNHvz/WZLbw+AIQVJPB lJKckpiQAFKtVMh9bFam28QishAZPf1q8aBhTZs0fQe86+3ey5Ys2rNrx4J5M/v37TVz2oTPPxxy 7sSSn2aNG9ynzbjRAxdN++Gbzz+3e1pKcnOKM2LnjB+9btbEPctm7186e9qXY4xaLY8r5HH4sdHR KcnJ+fn5bDbbarXKxNK/gDX/VghbiI2KSk9J0anVzEtJ9KUBAA2YNhn9lDJFdkaGVCSSioQKmVgm FsokIqVESkQqNSlUfkYPk0qHsdHXz98LmOXuzsCNQCAEtZGQTQUBFmicaoN5raH+XIhnRwIYe1nk c36uvws35PjSUGvMRiIQxUZG+9t8czIzoyOiauz/9dtfE6aEkNqLQeYwFMFtZ1AGVspcAIcRvYxe gIXDYYQI+UI/Xz9618tcoDY5WTm1yeLUq4S0Jr76YkYYoJSKpcx6cRpJHoki62p2QzELaA7fCpky vipxqci7F64qhSokKHjEiJHfTvz2y1EfNExM69WqjUWnlbE5fjxpAFuMbiDeVw2ThZAZnP+Fmz8U OnZp1JqxH3705VfjZ86aNWf2HFCb61evP3v67OaNm/CqztBPaG7bsu3UyVPfTIZD892BfQfv3XsA H+r2rbsPHz4mewA+fbF/3wGdljw9gdKIRWID+X47KzgoyscWGBwS06Zdx/CwaL3W4GEwWS3eZSVl MVHRQU6nzWoDKzYY9A5//8L8fLoROtEACLQHRw6LFR4W2qJ50wED3svISFm8aP6yxfM//+iDxQu+ 3bRm7s+3N61d/WHTxkmL5w9bteTL7yeM/XBI3w8H9OzXufGcyR/tWzVr1+Ifpn40bHDPTiF2R1pK lkyi9LHaiN65usoV8rjYWLWCbI7zskH+UF7q/e8JYTegKm1athTyeMAaLn3ZlM4WE8Rhu7rBw7KY zSI+X8jlCgVcPpct5nKlXJ6EyxPzeBqh2Gm0iDhkospkMJK3W+lyXuJA8fgSutYOGaFB/l1JXhGC gdUBVh2YGcIEbqrZze/4U7TNayORF9k/SNGrW491q1b37Np1UP/+CfHxiMVlr9z1b4TpTVQkMyMT iBMeGk7pahhOMekwF1AUY+k0OmZShuwc6ukFzwvxcLvU9LvAoMbQ1Vdzp4jzMi9ao5eVItVxYyEd 6BtZQECAoJoueXpYUCSkz1zDrP+qRUAE+Dxeh7ZvtW/d7rtvpmzduGXCB2M75hf27dA+JS7G38Mj CP6vK5sFXwq3EJfZhXrNdMLuZWH+qbxpcEPa2tU9Li4hv6Cw3Vvtv5s6ddGiJTeu37x65eqli5fA a+BPzZ/3E3yofXv3bd64edoP0xcuWLJ9246rl68/fvj06eNnjx48Bse5dfPOooWLVq1c3alTZ29v G4YOby+rWCy1Wu3OgAirzVle0bi0pNLX289Tb/T1tvn5+FXVrywpKg4JCvH38x8xfEROZnats0C6 H4fq13xd+TwOYEgiFqWmJLZ/q+3Qwf0++3jA0SOrLl/ccvrM9xcuTzpw6OsD+z6aM7PPiaOLtq3/ Yf6k0VM/enfUO02Wfjdmz5LvF3/7xdh3ew8fMEijMrLZfA55P5PM3bJZsGcyZQN+R3N8OVT+Vmh5 /vAsigrBuFxaVOTl6QmI5ICbULiBwJ/iurF4GLrZbPJcnJx147q7C9xZQne2yJ3NZ2GgZHtLlGBD 4eERJqMZ2o+Rltlmhcvjy+nr6S+B4C8KkKU68Ltwg8CvEkQdYTzoAozzIqEoLS3dA3YVEDBx/PhN a9cO6Ns3Oz3d7udLlIbMsv1VQ6BNR17OhFb4+vilp2WQrchr9gB8tdkRBgSQRQNsDo5ioVgmkfE4 PHATxCMdlArNwSACI0zirwh+vozBWfQM+FRVg4Z0Y6CXeArfDU3KwA2aGojGJIWziEHuPt6290eM GjPi/WEDh9y4en39wkVVicnFSUn+FounWp0ZFuHHlQrI9fQpOIEbsmadSweY2gL8Q3kD4QZHaJXV avtu6vcXL148duw43KgLFy7AnwK7OXH8xPGjxzdv2rx505b1azds2bwNpGbunPlHDh3bt3f/i2e/ PHvy/OmT58+ePge7+fGH6WYPr0BnSEpSanJCol6r9bHaAx1hIc6Y8Ih4T7MtxB4c7GOPDgm3eXkH BwR5mT2L8otKi0qaN21eLycPlmn39efSCTwWGe5QRJQPCgIbgBa4hgUF69X6rNSUnj3Kf5r38bHj 3yxf+97pC9/evbvqq6/aDx3UaeO6+UcPrZ8w9r3mxcntGmaNGdDlhy9Gfjq011cjBiVFRErEiriY aIePTUA3i8EojUENCcPAoGpU215q6mvye2fRdL9SBr1OT7azsQcYdQY+m0M3eYA6A3fIDI6IwwWs AOlg0xhGOa6uXPIOF4uHYpCwK3SXrHAF82FzgDu4keMObAJ2/Y7j81eE4gsghL4cWb1DEK0FjgRr XoMbEgbvcNgd7737Xt3cuj26dff38en3zttdO7bv/FbrhiXFrRs19PWywAsi1cYt1D5/T9CYr4II ydSffh8GqIFWgnlD8QBtiKcDTO2VpM/RI0AlZhWFlX7HCs4OgKYaDugRt1OpuYV2H5MRkxrCjG7j mBifWL+sfmREJNhidV4UWHEKueMok8rpakNwUuLTkSdNLm5tW7fdsHbD7Ru3Htx7sHPb9jU/Lch0 BgUbTaEWb39PT4tU4VBoBci0Gm7ou68ublxXNhtNTRuBZPTP5A2cu4FgeOdyuF27dN2wfsOxI8fu 33vw+NHjc2fPXTh/YeeOnTOnz1y7eu2eXXt+mr9g6ZIVR48cmzt7/o7tu5YuWf708XNCcB4+fvL4 2eNHTyZN/NbTYnUEBhUWFVWWl+s16oyUjITYlCB7WHREXP2SBgmhMQ6Td3JE7Fut2ibHJ0aGRYQ6 Q6JDI3JSMtISk72Z7YEJ14AOQl2IH4yQm1sd+kSUvDtu1BhNGk1KYvDIYV2WLf1g6MgmH33RdN/B SW3bFLRuWTZr+scbV00d8na7tg2LchOCM6L8PxzYs6JuYmFaUpCfP/zzwro5SdGREvpKHlGHasj4 e31KGM1rkSDqGMY5LDaZHSEC1ACIuIHaCMB0iAGQZY0M3OACDm4B+rhCWV2APojBWRzxk9zOzAHR kv4Ncaf29gqm/GE6qAeOYJflpeXwO74Y90Xb1q3jY6KjI8I6tm3d5a12vbt0aNmgon3zZt4eJtg3 bTKYGggXsXZIjbVXJ/VbIW4RsIXiizPAKaGvqmSmZ+JYiwuMm4OA3d8OFoOLmXuZlH9XauGGOUKQ CMIMMcRZxBgNppjomNSUVLhpRI+YZmFypHADRBOLxDyQKuRIgcxi9kQhHz149OjBw5NHj9+5fnPr 2nVWldogkliEEqGrq8SNLXdlY5Age3rQKRsGboQcPtnzhM4QMbn8E3lD4Oa1/iOd5M4KCAj84osv Nm7YeOH8xSuXrwJrTp44CR9q/979a1av2bp569dfTVi4YPG0H6fPmT3v9q07N8hON0/Ba549ewG4 efL4aXpaVnZ2XZPZo3GzxlWV9UFDJn014aMPPm3aoHlkaExKfFrrymYDu/RuXlbVoKS8Xt16JYXF qfFJwJqMuKSU2ISwoBCVXAlFwTgDE6U+AEpH7BOqAVXgunMFbPIKUqPKgoqS/KL89KzMJL1OlpII j8ySnBSWkx5ZnhfbrCIjNdJRLya4NCOmIjtJI+aJBTyxWCgXiyoK63Zo2UgmIBsUEMuolpdN8Z/I 79wLTYUn71KHrJYmOMKoo7truD1QxeUDQXAFjacTtqgm3YeQwE01+hCggTCQVBP+2yr3sng4vEpn CNrWnIKg2LBMDPImg6lNqzbfTJhcXFBQWlRQkJc1asjgfu/0blpRMqBXjw4tmpt0GoYKkluALARc qtPEoMWMW7XJ/lbgGcG27f4Oo8HII5/Qq975lFFIHAHWXA7ZFwLuJHPq30n1jcxPauREAB/kQTtw 353t6+P75RdfDho4iGZXzYNQflzPPOrC8MDn8OiqZ2ANecYEV6t3j14vnr54/vTZ1QsXj+w72KZR U7NQLGWxvQBNYFVkmsaFg0GijhubbENBHoRDyEjjTl4GJjtu/Kqcf0feGHZDuofYxisilcg++/Sz s2fPXbxw8eHDhzeu37h18xacqV07d82dMxfHJYuXzpk9d/HCpdev3Th96sypE2fu3rkPuPnl+b8e 3H985PDxNq3a5eTka/XGwrLi8oqyqor6PTp2ad6wWceWHRKjkhqWNRz17qCZ46cM6tF3xpQfBr3X v03TllEBwRmxiZlxyVGBIYWZuUXZeZFBIUqpVMQHIpCComRUrauVj0XGSRepmKdVyArzCrUqjcmg kwhELFdeaJAzLCjQ6edISQh3eKpjHP5FmckBFrNWLosMDystLujYqtlP0yf37tTabvHEQEQnIBjI eB01/pr8/o1MY7rXqUPBgsANARQ3OPZuPHIHQRCGtlSTF4o7OMICmF6B1GIN5B/AzUupDdaGqG9V E6bmCgUw6A0wTgzsDRtUxkVFpMRH56QmVpUU1c/PTYmKyIqPj42M0KiURr0OZZYIhTLyvMyVzaKv HxHEIWvB/+jRDHJRK9UWTwuHxXnn7XdCg0PRUJSMMF1NbCskOCQiPMKLfl6q9sbflVqIQSK1ka8q to/NB9CGy0JDQhctXNSrZ286QUMYVu1dzFSRRCQW80UEHWoeaQMNfay2C+fPX7548dTRY/VS0206 g0og0rI4NoFURXTQhePuLmSxuYS0kg23KOKQTifrHmpK8g/lzZy7gZa0bNEyKTGpfnnFtavX7/18 7+yZswCdm9dv7tyx69jRYwcPHNy2dfvlS1cWL1qC8K1bt8+cPrtt6867d+6Rj1I9JZ7UkkXLpnwz Na9uYWh4ZGn98oZVDZo0bNinV++q+lWdW3fu07VP97e6fvX+p6P7DB76dv8Pho8aPnjowLf7JoRH JkXEhPk7Ix1B8SGREQ6nWaXWyGQ8Ngskh667IkpAxgriUbsIOBy41wIuJyM5tXvXjukpqbHRkT42 KzQ+JDjI19vWoEGTHm91TggNjY+JDPK1WbQaX4vJ5u3RuKp0WP93GpcVThz3mcPm40Y+t+cCG4HU tsN/KL8PN4zUgAWBG1wG2qLGqEhMkcQzQEOnkwnQYECni49wI5NmtTCJ/HO4weHVn4y8Cjfkp5u7 SCBSq9S+Np8QZ1BKUmJEcGBBTnrdtMTsxPjkqLDshPjkiIiSenXjo6NkYjGXxfLy8NBrtbgZXgio CgwM3cW891ib7GtC25tcANDBkc1iB5MtuFB3MpygFwAQJqNJT7fC+dN0GIZCwjV995K20Jhqr0ql IF/m3bplW1VlFd21j6RZm52AfmJMyBPIRFLiBCFBCjcBjoDIyKgrly8vWrBg1fLl3Tp2rJeUGqL1 MLC4nmy+wpXNd3HlobSuLA55M5NyJeJPubDoQ3Fanv+CvGlwg7aGkqHvrd7W/Hr5XTp3AZpcv3r9 4YOHt2/dvnvnLtjNyhUrly9bPn/e/KNHj+/auRe4s2njliOHj25Yv+npk+f3fn7w8MGjB/ceHj96 osNbnQoLS5zOkAZVDVs2b96iWbOWLVoUFxZnpmT16tDz7U49h/Qe2LNt58F9+w8bOKRjm3Yj+w8Y P/bD7m3b+1m8rWZPKU/oqdGJwWzZLAGPk5EYn52QUJqdUzcjg0vcfqIgEcHBJo26JC93xMCBHd5q jWHWGRhYv6wsLDhYKpZAt5o2adawskGAv39UaGhCZJTd6t2tc/1PP+o6uF+X0vys+sUF3mYPU/Vm cSylQgEPH+1Qo6Ovt8/fFgYpGLhBgF3HVS2RicgUNXGUXoUbcB+xQMCG81DjSb0m/xV2UysEZX4V A/NzBx8B/4ImwCCd9gC7zRYTHh4dFpIaH1WQnZKfkZybHJccEZYSFRkdHBTgYxNxeRw3N7lYrJCR TauAMPgjj5Oob8JMwbySRbUwjcycUilVzAt0yJTMdNBIMnn8Kv/6vUReEwJeDNBU4wiODOIgO7KC Bu5bTHTMgf0Hxrw/BjSHQnp1e+ICPk8AsOCx4ehyycQNnfTFUSGTG43GwwcO3rt9Z+2qVT9O+S4j Ks4qUVqEUpVAoOUKTVKFki/ggdrQ5Ta4Cy4VCCz6FNVgasrk8k/kTYIbNAzBeOpIk7m0xg0bZ2Vk gao8ffr08aPHz589f/Tg0elTp48ePrpg/oJpP06/dPHyuTPnDx04vHXLdrCb1avX0m1D7z99glue Xb9+vbCgpKiwJDExpUWLVi2at2hQ2aBbt259+/Qrzi9t3rBF0/rNWlS16NKua7+3+3Xv2OX9AcPe ad3h7Vbt0yJiZEIx0VBXVyGHbdKojCplgNU7KTSsY2WD4d26Dnv3XZu3hcvjQn0K8+r6WSyZyckf jRzh72uVSCRQi9DgYIe/v0GnVymUPbp1f6d375SEBD+r1cfTy8dLV1k/Pik62NOgTYmNtZi9crLq fjz2E8BrSFDIN5O/CQ8LZ5Tjv6IftVIDFtVwgzGQS97bhLWT+NfgRsDlou7Mqd/KfxFuADRk5eGv ImGcxFDZ7myJUOxhMDv9A8ICnaGBAWmJsSmx4WX1srISogvSk2OCAmOCnICb1NjYELtdJhIqJBI/ m62qooLH5YLdyGVSChZEr34XKV5tZNCooMCg8LAIuDPMQoTayxhhgOO1yN+KQk4GDGbRAE0c4xJ9 rsD0Kb3GoDdu2bx13OdfNKxqxDxHRyQ9S5AROEu2bQdWotg4RV5wc5VJpEqZYu3qNb88e37q8NH3 evXOiY63qzRJMTE+ZrNZodRJZRouX0BWGLiAd3PquPLquIncWEAcNC+Te20h/7a8cc4UmRtxNZs8 4uMSigqLAP+HDh569PDR/XsPfnnxy+OHj8Fx1q9dv3jhksWLlq5asebo4WN79uzbvnXnrh17li9d SV/OfPbs6Qv4X2M+GJudmRMRHpWVnZuTk9u0cbPmzVq2atm6bev2fXv3K6pb0rSyRbOGLfMz8wtz CiqKKnp17Nm0oCIvLs2qNWN0RDkwTurVSlD34tSUiqzsd1q3Wf7jj9uWL62XmkK/r8DRKBTpIPlB ztaNGxXkZKsUiuDgEKPJxGWz9Wqtl4cFBhMfE9uoQVV0eIRCLJMKJA3LiyvLEvOyYjUyiUamkghE Y9//8NvJUz7+6JNOHTqNHjmaLHKh5vFf0Y9aqQGLarh5GailMAi8QmdQ/9rwa/LfghsCNK/PqtCH 4jTMZXNgYDqVFg5poJ+/v9U7IjggOiSgXnpCTnJMflpyqK9PgJclMTIi0GZNio5WiMVATz6H4+3p CTeQx+MKBXz4hLQZ/wwm0NogNRjhnIHOiPBIuUzOMM1XrqkGmt/FrBqpZjRgV4UFhRwWRy5n9lom cIMj0JO5AEeNStOzR6/9e/f36tGLzyXP1xkqBPDXarRcd7I7rZDL57HIm24udeoAboKdQXY//xdP n169cGHfjl1ZCYnJoWHeKpXTZuWz3TVyuZ4jlLqz+NXUxoVbx1VQh2XgieFh4a9m+uafypsGN1TI JpVo9+wsuOcJ69auY9yoa1evX7x4+fCRoxs3bv7g/bErlq8+cvj4tB9nLl+28vbtO8ePnVyyeBmA 6fHjJy+e/+vJk6cjR4zq369/YEBgUkKS3d/eoX2H7t26lxXXr19alZ9XWpBbXJZfPmLw6AHvDs7L LcrJzq+qbNKkQTObxUYW9Esk8KIVAlFZZnaLgqJGaVkZzpCRb/cZN2jw5iVLezRpykY5XVw9tNqo IGfj+uVFuTlOfz8Ps0kilXG4PJVcaff179ixEzRPq1LHhUclRMb4WLxkYrHNy1ySnx4TFmrUaGKj oubOmdOyRatjR4+hgj/N/6mstIzq6O/ADX7+EwAiMEEXwlMhr1DV4M5/LP9FdvMbeQk3YoFIrVAB tR0+fnYrEMcvJjw4NtxZXi8dUpaXGR8WnB4XEx4QgOHdYfVWSSQOm4/T4SCOFNqPAgCajDyV+1UW rwvT2hA+D/DEAcchMz6EktReg4RIqXDNK5EvBfG4hc0mH7SRiCVeFm+y+SFdBFh7AZw1kBpcxsR0 79q9davWIcGhyBE9jngUAxeyKalRShVivlAplZOn4HTuRi6WaFWq+bNnz/xuyuLZs/2NJoNALHVl yXkCMZcncHc3imQqDp9PFhYTxOHUcePXcTe6cXUyOVxCsvTmdWT/O/JGOVO1nQpP6pOPP42Nic3K zAK7efH8xY3rN65cvnro4OHNm7acOHF6w/qNa1av27F995ZNW9euWbdl87bVK9cc3H/49q07P9/9 +fmzXx48eDho0GDmAz3oTrFYnJ6WDsQpKigtLa4A3HRs1yUzJadlk7aFdUuT4tPS0nKiI+NjoxIi wiINBiNZ2+4MblvV+LMBw2Z+8mWXikZlyemj+g98t12H99p1KIlN9PfyAoWJDgrKS01Njokd0q+f xWTUacj+4VKJ1OFr16m1I4YNDwsJ87VY/SxWL4MpwMcnwN/Xy9OYlRrfrmXT8eM+/frLr2bPmrV1 09ZzZ87dvnmLfgWYNAVgBXDABrMmTzdBxEmzvAI31Q31Hwkwghnf0LywRfJklJALsmiRrFskZ/+q vJrs35B/p/fVOqBSqIw6A6iN3ebraTAG2/2jQgLDAvzyMxLqpsamxkZEBwVGBDgCrGhez0A/X71C YffxCXE6YREoImpFAnTa4tfpk5b8dUx1YyJT5hSOCNe0c60wV5IAbcPaSDcOmwtkQb/T1zskMqkc IyUuqKyopKSmmj3pdXqAC7nX1b2gXsHkSZMxrOIuAjfMJ/QwKtCN0PhsHpfFYZMr3YA17nXcMICJ haKq0tI+XTv16dwxxRFskamV7lwFiy/jCeU8YbjVT8Phw4dCt5LPENVx49VxNYnlQuoxkycb/ws3 vxamC0lfVtSvLC0pjY6KrmpQdfnSZfLO1LUbVy9fO3Xi9M6duxcuWrphw6a1azZs3LBlw/pNG9Zt +uH7adN+nHHh3MVnT5/jYrhdN2/c6tqlK/TA4mFRKlRCvhAQVr+8IiszNzcnPyenoF52YZPKZvm5 RUCcernF4cExsVGJWek5ybHxoQ5HWV69kX3fnTL2k7HvDHirtEG/jt2qCoq7d+zUtLisT5v2PRs2 c/r5piYlwIFKjooSc7jF9fJ1KpW3FzDHBKgScPkqmaJvj97RQaEJ4dGxEVFahcrubcXw6+NlyctM HzFowIbVa+7fvvuv579Atm7e0qxxE+bJBSMM3LBd3YMcgQaNXsQXgp8z6EPXULw+s/CfCpTv93yZ /wn5K6weVqdVafUavUaptnpYDGqN1WwKDfBPiAzNTopJj4uIDQmIDLAHWi1OH5vNbNIpFAqRKMjh qKqokJI3a/nMkzX6cO2/KNUqWhPAER3hjswVcgVi4BmBTcMdy6+XD6wpLCiis9RkAyOoolgkoSyG wI2HyaNH9x64EjEkQQa/yKdayBoZMGsCN0gfp8jjKr6Pt02v1hTn1m1dUT8l0Bmk99BJ5MAanUDK d3HXSxU2lVbi6s6uA/oJdkOOHHAinlDgRlYV/2aC7G/KG+VMoemB9FwOVyqVfj/1++HDh4Ntrli+ 4vET+EbPQGp279534uTpI0eObdiw5fTps/v3HZw1c+70abOWLFp2/uzFfXv3P3/2nOyj/uJfN6/f /Pabb4UCsve1XCqnHw+z1y+vHxMdGxefWFxSv1mjll079OjRpVduTlFmat1Av9DQwLC6qZkZkVEN sjLH9Oo5/bPPOjZqnJWUHBcRlZmSTt4aT0puVdUkKTgyyREiZHNaNW2amZ4uFgrZ9MPh5WXlfd55 B15bcFAIjCQ1OTUqJMymNdWvV+jjZVNI5d5GE7DMz8tm0Rq/+2rS6kXLnj969uLJk/59+ui1GjZU ixo/tA16hiNGucy0jCXzF5YXlTr9HQqJjIxRZPgiI9VvB+03TDDsiwQCPpfrZTbrlSqL0ej094kN c2YkRMeFBcWFBsWFhwT7+4Q5/OFMAWt6dOo0uP+ABvXr69VqAZcreLkRDxrq3/hTf1tAXvLrFUDH POmnx6G6RYVFNm+bWCjOyc7x9vJmLiP+GnlSRqaEGMCyWX0+/eRT5sMvNchFYAgJ8lhcHouDMcas N7GhDpR+ygQiEV/gsFlHvtNraNu2Cb6+vXt0KcxI79+9p4TNEbLYSjZX6sYicEOX27jXqQN2w6vj LmRxuXXcyNq//wbivFFwgxYHKTUaiIvbuFHjGdNnjhwx8pvJ39z9+d7jx09u3Lx95+69I0dPbNmy 7fTpc9u37160cOna1et37tizfNnKY0eOX7pw6eHDRy9evAC7efTw0RfjvuRxeRhGrN5WrUbnY/OJ j4sLDAxMSExu0KBJs6oW3Tv2zK9blF+vJDQkKjgwrElFw4+GjFj+3fffDBs29f2Rg7t2DvPzVclk 5BmkziiTyAvzC5tXNY4LibTINTKhMCs9A4UWicQ8+qJjgN2BjPJy63lbrFAas96ck5btpTPxXd29 jR4pcUmNKhoW5+WPHjbUavD4cuxHa5csu3zi7PE9+1o1bsyDMtY8Q2HghrxI6caOiYhKjI4zqXUJ UTEykZhFfRmTXo8xEFr4BiMONEFCGpYj4vF0SqWHXudlNoY57fERIdEhAVFBjsTI0KigAIe3p7/F 0+nrI+GB/nEdfn7vvf12YV6etwWuLnkEXkNw/psNxbQ8bXyCEWAugJW8vDxnoBNw42H2gLJp1Bq4 5BZPCyUvGEjcQW0kYhl58k0TUSvVwClEUqwhMQzc4Mh1Z8OZkvBFUoFYp9bwOVyMLoE+/mqpNCM6 ctL7w0d06fDJOz2G9u3+yftDh73T26rR+JtNMg5HSDYzol4zccbJwymuiztZhkPXGf8v3Lwu6EJ0 DzACoKPT6MZ+MHb+3PmAm1u371y6dPnkqbN37ty7cOHypk1bT506d+DA0d279gNujh89uWf33iuX rx45dPTRw8dAHMDNmdNn6ubmweyZnUqcziC405DMjKyU1IymTVtVljac+OXksqL6sTEJzZu1yMuq u2Lugk0Llnw7YtSojh1LkpMKM1KlXC7ZS5zLFwmFQYFOuHjt2rQL9LPziUKwRUKMoPjjQ7M5LHb9 svq+Pr4KuQq6xXbjsFxYHPp2nFYqD7H55qVmVxZVfj7mw+Xz5wx+991Jn38+a/J3BzZum/nVxNLc XAGc95e0H9SXfLLD02Dq07NXemJydHBYWnwin8PRazRSsdjXZgvwt4Nv0zmK2rv+J+X/eL4UKciC EbSzVqX0NOptFnN4kCPS6UiMCk2KDo102m1mg6+H0elr9fe2yIVCPgt9zevZsWOzhlVhoWGeHhZY F0zZlUyQv57+PxQUj5mBhqKqlKpAR6CPzRcFdtgDzSazr803N6euQCCKj0uQiCVsdw7LnavXGYV8 sdXbxtwOPVcqlCKBiHrQL9kNjhhL+FyeUiLXyVVinoCDStRxMai1xbm5X78/aul3Ezf9NGPxN+N+ +HLMisUzOrdsGOph9DcbQZy4Lq58dw6DKXTLG4I4ZOdGMjdHsOZ/4eZ1IS3u6m4ymrp17fbeu+99 9dX4DRs2Pnz0+MGDh+A2Dx4+OnPm3OrV67Zt371v3+HDh46tWL4KKLN9646L5y9dvnjl5zv37v18 D/xm/979SYlJRUVFSM1mtYHUwNkpLSlNjE9OSkgrqFfSs+vbk7+e0qF1h/ycgo5t2vfp2mv0wGGd m7bMjY0tz0o3KuVclqtaKTVq1C2btwDpgFsulcocdgdIPp3ygMa4KcjW2URdhAKhXqvPzcmNjooh yuTKkgkkEq5AI5enxkZHOR2Nyyvys/Iqi0o+GTH009GjenXslJOY8uXIMVmRsTa9kU8GydpGIL4S 29VtyICBfXr2qCovy8/M9DIYVRKpv7fVx+Jl9/WVglmTFy/p97P+X5D/GZUjwz7MTy7GIK/2MGhD A/0jgxxgNxFOe2RQgI/ZEGjzsnt5OP1sColEyOOB/aVEx5r1eoFASPevIq4Lk0hNmv8FYbCmGhDJ shoWICYyPBLwEWB3xscmdOrYMSkxUaczZKRnaVRaqUQu4EsiI2IBOj5WP6PexJSHTuswEMMgDomh e4G4c9lcmUAMaqyRKkB2XOvUyc3MDg8KGv/hhxM/GDmsZ6eeLasG9mw/+J3OzQvzSpISyoryTGoV H/4aygP/C4V0Jcv8JK5sOGIsirf/CzevCxoavegG1ufmHh0V/c7bfY4eOz5q9OgzZ88+evzk7Llz 8KqOHD12+fLV3bv37d9/cP++g2fPnL9/7wEIztnT5y5duHzv7v0nj8hXNJ88fjJwwECQVaADPOTI iMicrJx6efUS41NCgiKyMup2eqtrSb3StIS0Nk1aDeozoKRuUcOSirzUzOjQEIvZIBByMSgY9VqD VgtvnCkeHYiIF85hscjzVZc6pGvp1tMK+sxSyBeIhSIQEJ47y6I3RgQ6wxyOuumpieGhDYtLirJz cxKTM2PjGpeWl+UV5afn9GzXMczHLucLBSw2ODCjwRCWm7un0dS+devK0pKo0ODUuNiWjRvHR0Um RkdnpqQmxSfIxGIxxnO6azLV1FflV036PyL//ayZdkCDQDDUi/h8o1YV4OMdGxYcFx4SHx4S6vBz +ngDa3w8jAE2bw+DQa/VKqVST43O28MSERFp0OnpV95RrP+Cmb0mREtJgJTQx8cnwBFYN6eut5c1 Jzs3KjKqcaNG9fJyBXxBk0ZNFVKlxWL19XFEhseGBIXb/QKEQjE4EaNLNY1W3Xosd/BksuqPx+Yq RdIIR5CfxSrg8EBPyktKk+MT2jVvnoKEghyluRn9e3Ru17B+YWxccWJiRWlBdGCABFhVg61IBCij ZguZD29gfPxfuHlVqtud6Uh0Rp93+rRu1Xov81Hwm7eekFXCN06dPn3g4KHLV67dvvPz+fOXLl68 dI28nHl29869hw4cOXjgyOWLV58//YXO3Twe0H9g/379Mebwefz8vPwOb3UMCwkPC4kIdIREhsdE hceEOcOz03PioxObNGjWpEHTEGdoXFScn5+fycME98miM5CVmuQdnOpC0o6sUQ2y9p/MsLiSpwDu NovVBJLCZsvArqVSMYebFhv7wdAhY4YP87FYgqw+baoaNq9s0LyyKi0u4YMhI6aM/yYlNsmo0Wvk SugTHCXqciMDYiBatWbYkCHfTppQXlqckZz4Xq+ebZo1y05NS46NbVRRv0nDqrjoKNxi1OlaNGtB h0cyQtLiMc34PyxMviRrZuKAtBJd2oOTdPaEnkLt6Fw4OU1vI3/0HyaWrLipWXRDIqpNGojuJmBz vMwGu80ClAmx+wJxkqMjIpyOYH8fcBx/b0+rxcPb4qWVKUQcHhdep0HHrFokD3vIREZtnhDSXDXh fydMkX5dKkZqq6xRa0wmM+gtumD8l+M//vQzrU4nFougNSKBwKw3BDtD/XwDwoKjkuJT/HztVQ0a xsXG18ANEqyuKXlQ4M5i0/fXATcYgUJ9HSU5eVYPTzhTdbOymzVu3LNL12BfP5tebzMYG5UUffnh Bwnh4WapLNDmLWKzCLuhKEMWIruQpX0SNy5BGpJ8dfn/obxRcIM2Qp8xD2h69eo9YsTI/fsPbN26 9eLFi3fv/nzgwOGz587v2r33xIlTe/YeWLdu88ZN2/fuO7hj++5zZy+cPnnmKN0Z5/nTFy+ev7h1 89YnH38CJSCudUBgfFxcm9ZtA+yBb7XrmJdbEB4WaffHoOgb6Ahq2rhFWUlF/bIGGHz0WqOIECIZ HG+eq7uExUX/EzWgNgPh83hssuEe1Q5ocx1XAZfPh4q7s+FmG1QqCRfjkthhsXz2/vspUZHpcXFm tVYvUYbbA7ISk7q0fWv8p+OG9Bmwd9ueZo2agsUwb8fAP4dRsQgTJmmTKVKBwKjXNahfNnv6tHrZ WaOHDivKq5eVmtqgrDQzNWXy118HBQRkpmcoZQrmFqYBa47/b0k1yhDQca1Dhw5GzdF+xLrc6YbE OIsrWXTRIeyCwI0r1Bi2/avttXA30QSkVseFx2JZTIZwpyMmxJkYGZYSE5keHwPEAbvxtZgAQ8FO u8PPj0fW7LPI26VudSjckBS5bJaAy4GvSof3WuelOpc/FRBtYM1rm35BGHAnAgUDceZxeIiXSeVd OndNSUuXq9TuLGRLOjEyLAwUWSFTmwyeCXHJgQFBUEKwGFq7WuRiKot0CdzAO2O7sURsbkxgUIv6 VW1btBLxBZXlFU0bNW5c2SDMzx5lD0iJiBj69tveRoNYKDDJFSoezyCRIFG+K4vvRj7yA5ThuLhL uUI2masmpaYl/6fyhsAN0+joSAb1uRyuSqVp1brNnr17X4CsPH/x+NHjs2cu3L5999LFK7t279ux fe+uXfsOHzp2/vzl48dOXrxw+dDBI7jgzu279+89vPfzgzt37k6aOFHA5/v5+uq0WrPJmJyYDIXg sLgeZou3F9l238vTKyUprX+/Qe/27Z+VkWv3D9TrTSqVVq3Q8Ll8jBIcYv7AAfwHO0ap2Aq5TCQU IMw0O64hQANviMsHT9EplRadzt/T4qFSgdxmxEbHOJ3JETEJYVEtqhq93b3bByNGvd2t5/IFSy+e vTDuk89C/QMNai0yYLu4M4sjkB+sBcLncQVcbmx05Acjh3dq2zYzOSUiKNjH4lWSX1BWUPT9t98N eK9fTGQUs2Mu03Q4/gfj9n9fSCvVzMuiGDBsGnRxY4vkLInKXSllCVRkh1IXjpsLWVQCflgH5kyI D3nW+xqPYKwaAfc6dbgslreHOTzAPy4sOCkqPCU2KjkmEtDj9PX2t3raPE04q1OoIXAwJSKBRIT2 cxcLeWqFTCoi7zIA5wjikEkxsgrmLzQUqU51kX4DN0zZkA4UVS6Tgz5z2dzMjMwPPhjTb8DA5LSM lJRMb28flUptMBjIowaBWKVUe1m84d1z6OaQNQpfDTRkP0KKX2w2h6yJdnGTC4TxweFvd+jau0uP 7LSMxg0bxcXGWS1eDi/vwvSMrPi4esnJDi+LRMA3SmRyDtciV/LZLC4U0gWuPkmTKDCzZSLBWSI1 5f/78ibN3WA4JAGogpfFy2Q0Z2Vlf/zxJ48ePX7+/MXZM+eePnn6/NkLQAmozd49B8+cvrB9657D B4+dOnn21MkzOJ44durG9Zs/373/5PHT69evt3/rLfLAh9pAbEy0xdNTQr64CioilIikVm8fg874 3rv93nn73dLi8vfeG2gweJjNFqFAbNQZxUIJhkFSKjo0E3VwddFq1NBiYIFCLmf6j1kgIxGK1TKl SiI3qtQhfn52i8UsV6ZGReQlJ8U6g+JCwlNj4lPheLdq3aJJs/Hjvly7YvXKRcve6/WOp1pfNyML DIpiDRG2u7tEJGK5u3OrH677F+TV7d6x09vdujeprIqLiLbbfB02v+y0rKT4JIe/vWmTJoy+Mgbw Pw83pB1IrxG7IUfaXu4YYF3BAd1cOe5qh39+XpmzblV8ZYewoqrQzMaJ2ZXRec2dcZla/0QXnsnF he9CdwokelyjzLRG9AizcXXlsQE3JrhOsWHB2SmJSdHhYDfhgf5OX6uXUQdnKsDHZlTr4iOi05OT nXZfvUZh1MmtFq2vt9nDoIPoNRryZXRSWugZwQsmoz8QpiSkDH8saHCyTIZNnogJjQZjcWHxls1b 3unzbucuPYqLy0NDIuQKZUCgkywaJpzdtU7tN7xp1ZjOQoCJqRVwJdBbnUKZEBZZmpvfqfVbBTl5 qUkA2GitSp0cG5MWG1Oalxthd0T4OYQstsNkDrf7G8hH6zmg4lxADHmrk3zZjl2H2XaLjIuQf444 bxLcEGGaXiwS26w+X0+YuH3HjqvXrr948cuDh48uXLx89+f79x88Onfu4oGDR/fvP3pg/9EzJy/s 2bVv/bpNpwE3x08/efzkGXWmnj15Nm7cFxh80D4u5DUfYgVsdwwsACA2jyNQyFStW7WJj4svLSlv 3aqtxWL1tFgVcrWX2VvAFVZ7vDV6QPUC/B//uvJ4XJFQSPaJI7v5sXHkuMEYLOHOkITIKIe3t7+H p4ovjA5wBHpZfI2mMHtAYnRcVf0GzRs379Cuw49Tf5QLJZ1avfXBoOEKufLrL8fXq5snFUmIGdRx 9bXaMlPTlAoFcAdwExYc1K9vn5L8/Aal5bHhUVazl0GtV8nVUoFUp9bpybOPDNSLVpA8Ivl3VvTf FzJ4VsNNjRCXCcBHXi23hjhLe/d7t9FbGY26pcW1Tm/cOKW0Z0xelVd8E2dKfWVCpcFR5uaidSG7 JHOq2xr/UQtkBD8BNxwWy8OoC/S1hgcG1E1Ljg0NjgkNSogI9beYPdRKp481NzXFx+xpM3nardbE 6Ag/bw8Pg8LLrNSrpSqZKMRpT0mKs3p6gPTQ0oKu/O2GYmC9GtnR5iAvCEMqKypzs3O/+vLr0SPe b9Wizbt9+lmtPjy6wzF9rkA+N8cEqpPCoaaOGBOZvTLIzzou8ID8vK31MnJ6duxav7CkWYNGrZo0 iw4N47PYfHd3lURsMevDfe1JgeHhAY6mlSUeKpmaz4cecOu4QuB+IhEWWWtDKfP/ws1vhekzRjRq DZhIeETkV+PH37v/4D59Cn79Bg4/X758/eSpswcJ3BzZv+/wsSMnjxw6duHcpZs3bp8/exEc58nj Z0+fPNuxfdc3k781GkwWTwtJHHZIWDFLo9KTgZf49a6+vr5FRcUdO3Zq07ot0M2gN2o1etgwxmlG LXANs2E1/kE7g9lIJWK1SgXXzJ0MxxRugDUWr0b1K9MTQWZifTw8wh0BOqksOsiZEBHubTQZ1VqN Qh0VER0eGtmuTXuwEovOpOAL+7bpOKhD99K8/IzUNLFAhJ6EuvjbfNMSk2Ojoz2MRoNW6/Dza9e6 1Xt9+vTq1qNeVq6vxer0D4wKjQzwczRv0iwyLAIsHRpPdLS6Gf9H4QbuEF3iTH5ADdHCTEnYrmgW N71CkZlS0qXpqDh7kr/V126waM06k0QqUYmig0PS81oldmsfkNrStY6/mwuPwBPufCVxRlA7VAln VXJpsMOeFBOdFhcb6XSGOnz9LGabUeel1caGhAT5+vl5eXvodL4WT4ePxWn3hPhYDAG+luAAW1Cg b6f2bdq2bunvYwN4MSlDzWpz+U+EwA2OqCmUChghEUuIhri6lhaXpianfvbp500aNk6IjU+MS4AD ReCGjge4F5clJiaSsYE8fCQvUjFp/rok1Sgmk8giQsM7v9WhYf3K7yZ/07SyKtIeYJDKxe7uFoMB 3qFOqSjOTc+ODw/z8TUp5BqBAF4nu04dFl1STDdvZNg3xRoUGzD0Mpe/KW8M3JBeZJwporIubkql qqqq4Zy5c8+eO3fj5s07d+8+evzkwsVLR4+dPHHi9K7dBw4ePA46c/jgkU0bt1y/evPm9dt3bv98 987Pjx48fnD/4drV65YvWeHwD4iJjuXzBJStsAA3Ar4YcEM+WufqqlSokpOSZ0yf2f+9/lERUfiJ Pgb1ZYCGKQkZi4ghkD8wDsANn8fzsdkAN2TOxc1dJpYatLq8nJwRgwd/OGp0eUEBzEzIZnsbDRq5 XCoQadUavVYng6ulM3saPRVCiUVjlLizZ346/vuxn3dt30Gr0XDc2Z4mTz6XZ9QZstPSm1Q1LC4o iAoPz83K7ta58ydjPpwy6ZvywhJfT2t2amZsZMyUSd8uX7Lsg/ff16q1Ar6A0VFqBkxj/g8JdQBh TEQFyR+d48C/sEMoemJIZKfOQ1ISq6RcpZ4vtgUmpZRX+oTGe0WVJhc3dGa2N+eWGAML3Vy86fZe TN/XCvlFKBupFIF7IY/j7+0VHRoSHhQYbPdPjokK8rOF+vvB3KpKShuWlWenptptNgu8Go3Cx6KD WD11vl5GL5PapFdaLeaczHR/X18ui6AzxhsGNZiM/hNhRsTqe1FCaBdxfzg8uVwBgjNi+MiPxn7s a/P1NHmIxVIO4dcUmyjooHS4C11GYZTMW5PRAqpFnj+QNHFkAiqFOiszK8DfkRQT16xhwwZFJSFW X71QalIq5UKhVquJjwrt37NVbnKgWaXRSkQSNptDPrABakOwxo1+uZCZFMOR484iO/y/Xpf/WN6o uRscyTQelJXFjo6KCQoOKSwqWrps+Y0bNx89fvz8+fN79+5fvnzlzNkL27bv2rBhKxyoUyfO3Llz 99qVG3du3X3y5Nn1q9fPn7t46eKVMyfPbN+yvVOHTnVz80wGM1URtmsd8pTBlfQFGW2Cg4Lbtm7b uFHjjh06JiUkKRVKohMM13UjOuHn60cnbYgIeUIeG5olkIqlfj6+LBdXAYfLc2eZdHp/m0+vbt2B NVMnTSouyJdLJW50twcy4+PiIhaJvDwsIr6Qy+LYvW1GmTovKaNFWeXkUR8O7tzTx9vbZrPptPqg wCCDVo9rctMzKkpL27RoUZSfX1g3/8PRY+pl181MToMz5WUwp8QlJscndu/SrXePXvGxsLVwuUyO AjM2UGsG/22p0TECKC/TpxSdzKeSyW4CGORAGosYEju/tKxy0AidMcDkys5RKIuiqprV75NZ+bYh cCxbkq0V+PJ4QoFYx3LVkCcqzNTPK8L4v8iFHgnW65Qqq9ns7Wn2t3pHhYbGhoUlRUWmxMQ0LClr Ul4/2N8/IylRq1QIuWwhhy3msUVclkIs1KpkconA5u0R4gxQyGR+Nl+QLxaZTyXWXluXvy61TQ0h 6ko/3QuXyqA3tG7VGpx63br1dn+Hl8ULzBpgJBQIORwOn8cHJEGxcT18fJFQJAKlpQmSBkOANAAC YHJEkFpZUUlJQXHb5q36dO+Vl5Ie5uPIik1sWdUwMixErVH7WTT9uhU2qwytlx2llsCVQnXIPFf1 JiHQPRAcN3cR3R6QjAr/y25eE6Yj0eJmo9lsMpfXr9i1a9eDhw8hYDdPnjx9+OjR7Tt3jp84uWPn nn37Du7ete/MqXNXL197cP/Rndt3nz19fuXSlTOnzh4+ePjsqTPr16zLr1svIzW9eu8ShuDU9C6P y4NC5Oflt2rRyuptVciVWo0OBcAQ5Ofn7+PjI5VKY2Niaa/VAfTgelI8VzeNUg3hurhFOIN5riyj RqdVquOiY5s2apyRnCIVgT2RiToMJmC8sCLcEhUeqZTJkIRIIEiKT4wMDW9UXtGrTfu+HbrYLJZ3 3303IyMzMSGhW6cuiTFx8VHRBXXrNm/SpHGDBk0aNBwyYFDdrBy7zTc+Msbq4RUfHevwtwNoWjRr YTIY1Uq1VCKt1teXY+PLJv3ngsSJGZApFEJk6NwHIpn2pOjjwnZ34UJcXESuLhI3V7GrK1colueU NQ6PGiXipatdeQ6WoFWYX3nL0XFlPTReOW6udpaLkloH7iWDf00VXhXEVBsf8iOT6AKhXCKRCIXw NCOCgskmOD5+Di9r0/KKwsys2KDg7KQUrUzOIXsVunKRNAJkP0aWXCyQi4U6tTImMtKoNWDYYCbm a9YQ/KdCa00FrY2m4HPJfsYR4ZEV5RUfjvnwvXf7RUVGOewOrUbLYXPJJ3rxJ5YCdwgFoZ9bQK9B oxBm6g6pcduJkCezCmXjyoaVpfW7dug84J1+lfklxRm55Tl5rauqenftEhcf5+el69Q0rVlFVKOq dD8vvZ+XF9mPkWE3FG7I9E3NlA2ZYiMFfq0i/7G8Oc4Ujug5ajDknQB/f3ubtu1WrFx17vyF69ev P3n85PmLF6A2J06eOnrs+KHDRyEH9h8+efz0z3fuv3hGXsu8f+/+vZ/vXb50+ejho0sXLoa7MWv6 zPdHjQ5wBCBNpE+Vo1qzdVpddFS0XmcIsDvALIjDRfseR5lUhnjmFqoERJ8wOiFGq9JoFCoei8t1 cTeqtB1at/OzeKvlqgYVDUVQJtxCV1iBIpE3LdHF4EoursAjjVLFY7P5XK7V4iXmcuV8QawzZOa3 U8d9+vGK5StGDB9xcP+BfTv3FNerJxUKi+rm/T/sfQVYHFnWNu3uDnQ30Fjj7u7u7g7BNRAggQgk RIm7e0KIu7tN3N11ouO2u/+5VSSTmZXv253d73+ePMuc1FRXV9e9de8573nfW7eqslJSM5KS87Oz q8rLLc0sEmLiokIjVLr6NlorA32VibFJaFBIdnqWh6uHt5c3Xm2w/wTcgAGw4EiN4AZtATxFHox8 DxI8eummmMUyZvJcSAwHItGIRObb2zin+KeYGQ6jEqNpZKERiVNkbmaX2xxSs4Ir05JBPaGxBWxK 9kCY4exmoMQPBvEMBitQPJlOobJoTC6bDYjDZTL5TLabvaO3s6stKBepzNLACNatTUwB4yHqIMPD EnI+i4JeUgq15zCZIYEBPKAVWMLHsj06/l8V+k8YVnM04yY4KLiivGLY0GEdwzrM8XfgfcAO2A3g A6Q6oAxIJyqIGnAM2A4H+LDPRwPPQc5DogDcBPsHDSoqqS+vHtXa0V43OC8pfdTgVkuVgZOFpdbY ND7cZ2x7TrC7eaCHg4WRWiYQwImzKRQAWcAalBywi1PQyqj/MDX3ac3/NfvMxBSen5ETgL5ISEya Nn3Gu/dfAY68ef0WsObxo8fXrl67fPnKjWs3b16/feUygpsfv//pxx9++u67754+efbm9Zt7d+6B LZ6/aM2KVY11De6ubv6+/h+H5cDAv2EJGsTa0hpQQGNoBH4ATsCk0snY/WyAEThMAHbAnnQaA3IR mjFBoQIWQGzRkXgghvj6C1l8Q301pCAgKX5eXimJCc4ODuDWyJshz6BD6cgkktioKH2Fgs1iMhh0 faW+WCA0NdCYKA1yklIqywY9efT4z3/604UL5+fOmmlhbgYaDaKosrgkOzUtITbOVGOsJ1dEBoeF +geaqo1sLay83D2h5gZKVU5GVm1VDdQNKPrHs/s3GxpfR0PsWPwihMGUCDQAHT07VU9pZBtrFdNo FV/vk9xgU1boUNykax8tMw3ytNQWxCaqLReT6DMY1HA5ydbOxjHPPKSoeHRQaA6dwsTePIF8FzUx XtDf8eQPcTIADXwOjw/ciSvgM9hWRqb2ZuY2IEgVCkuNprywqLyoWCYUAtAY6OmrdfUSYmIigkNY aNI2epQMdASKQ5T5URwCHcCw7A8ZYASXw83KzKqpqiktLnVxcoHk9CmCgEHNYR+08luAgy0fVz6s 49etyTZay8LcgpSE5IKsnMbymuKM3JSIWE9bR1OxrrmuUqOQu1tqupvya4vDcpK8DGVCRJzIZDoU BDQc01MAN3Ca4NJo+ig2WoyX9Ufss4QbBA0gbquqqy9cvPT6zduvEOJ8++L5C2Aup0+evnzpyhen zl44f/nq5euPHjwG9fTVe3Rn5qtXr8G+fPnlres3Tx070Tq4pbm+KSoiUiaVo8NiPY33K444kEOA kgCI4G6P3ZyC4AYxFNRVyPBUA9kJPSKfTLGzsjI1NFAqZHQKmUGhGEjkjjYOozqHtdRXx8dE7t+z 69SJYzGREYBciMrCYXV0xEIhIA6XxRKLREwW087B3sXFxdjIyNXRsb25JTo84sSRo8+fPm1paTY3 1XBYTLVKnZWaVllamp6c4uTgpFaqNQZG/t4+WckpkQFBGqXK2srKxsomITZ++pRp4SFhULePXvvv NRCCZDQ3mELRoVKxybUoa6IpvnxAaa3WwcLRwsnVS2vu5GRq7KivtNAYOrg7aOO8jEoHOQSE1Xgm BuR12vhN0gbNMbLsdnIoyzD1GxSaGRpXzWTIKDpoEgwaC/4k/P43Br3AojO5TI6uWCZi8Qykcn2h 0NrQ0NJIU5id4+bgYKvVKsRiF3sHb1ePiePGHdi9d8aUqS0NTYX5BRKhEDobG1lD7Aw66B/Dza8L qCr2v4FPnxg0vlgkrq+r7xnTk5KUAv0F2QscDOcpA/72YeV3Aup3htIbAATgF5NjZ2lTX10XHx2r K5FlJKTEh0Z62DlF+QdZqzVGcMoCXrSP49CqxKr88PRYTycLMyBxDNDv2OMm8OeHwgF1UOIEUUnm 0pjoGcaIkP4h+6zGblCLD6yQoAvH9IwF6QRi6vmz58+ePPvy5asH9x/cuH7j0sXLVy5dO3P63I1r t+7cvvf82Uv0Lqr3XwMeXbp46dqVq+fPnNu2eWtqYvKM3mlR4QA3MuAyDGymOe4E+AwIbFgauR2+ pFNoDOyJeTTAFzIN9Q3yEuQo8EMKmZwQFxsVEWKoVunJpDZarb2lcZi3S2Nl2cj2IeH+vulJCV+c OPbo/r3ZM2ZIRSJ0WDAdgoDLE/EE4AocOgvQTa1SGugriwuKstIzNq/fcGzvwVcvXk6ZNEkiEjFo VGBGDvb2g+vrG6qrvT08DZRqEV+or9C1NtOG+wVE+Acao1EtZUvzkMmTJtdW1ogFIkDSj+32bzVE atAwMKRkIpKGZBKTwmDwRe56FoNMtBV8tj+dLtGjM6UEMptI4hF16CQCl0LS5dCpUp6VlTJJYxSa 4BqdGuJWMMQ9fphXTFGzRWBebKZbaB2PbUfV4RPR+/X+OayBhAHnS6XQ+CyOTCjSFUoUApFCILAz Nc1NSS3Ky3d3dEqMjrY21+ZnZY/r6t65ecvtq9e//+rbF8+eLVm0iM/h0EikIH//8JAQKpmMxjgw pfa7UnDD3BAM+4SGmf5uVcFXR44YOW/uvLqaOmONMYvJxt0MN+gdWKL2JCGdjn/8m4YnOQQ3LDbw 2ciQ8KL8ArlIEuITEOYflBobb2dmbqqnb6SQRwW4jmhKGjs0IynUO8TDvTA1m44xGjRyj73Kjgwe jv1BuZD82BQ6gA5y6b+q/D9ln9XYDRjyJ/BvAtHc3CI4JHTHzl3Xb9x89eXrH77/AfjLixcvrl69 tm/v/r279584durm9TvXrt56/+6rWzdu//DdD1+9f3/t6pXzZ84c2r//0P6D47p7Qv2DxnSNdnN1 A4rraO8IR4aCoF8HJlwRCKj7AXewbhAJRQBMsI9UIkUPxAcG/oGCAjAJ+cLMjEzwgyC/QC6dJeHz FEJhTVlpUmSom50Vn81S6Sq2bth498bNpvp6Jo0Ox8TFFCzZNCaLQmdTGSI2T8ITuDo711ZXf/32 3YtHT66cPnPl8qXMrEzYHzEmKiUiLOzwwUPTeqdGhUfJJXIaicahM72cXcsLiiIDgx2srN1dXeLj 4qIiopS6+gM59z9jWLPAH2LigDtcLtUi1ykwIckjNcnH1w69KJZIopHIGF8Auk6hEfAXdZIZBAKT QjYm0YwoNF8x25rNjpYrC/QNE3IiM1rTakb6BIeboCEMHTRe+8+eAk5+QR9BWVwGU63QlfH5ukJh xxCgmFViNjcqKDgiJGTH5i3Pnzx5fPfe4zt3L587//TR4xvXrgl5POj+5sb60V2dcqlEAKf0Dx/i AaUBJ4Zm+HTjXxubxS4vKx8zeoyZqRk+hxgcbMDHPsANkFAuF+mpfww3YJDtfD29A7x9/b19WxoH a03NBhWWlOYXFeTm2VpZ6IqFfAYt1M8lzM/G11GbHefjYKSvy+VgdAZB1Ue4gXUqwktIGmju+6ci 7l+2z4rdgEFnACKAL3YM64iMjLpy9SoQnCePn75/9/6br78B/nL40OE9u/fu2rH78MFjly9ev3H1 zu2bd3/84Zd3b796/uzZpYsXzpw+tWPbtl3btq9Zvsre1i4jNX1U50g/b182kw0tbmJsgvoVp69E 9PqeAQaLIR34BBrlgUACncVkY0Mw2Kge9kIP9NwvJodOpjMoVBGXGxLgr1GrHC3NtcaGJQX54GJT J/Xeu3W3tWUIi8lCQz/YfSsUHZKRnkofmD+TYyjT1eipQQfV19bNmTZjx9p1dy9dmTtzhlqtAqcG PxXwOR7ubssWLZ0wdvz4MeOD/YNTElLNjIyjQ8OCfXy8XVw8nF1ys7PramsjwyM+GQ5AChS337Xn /94+dUds/h5oKFiihAlnImBQQkIVJQfGJPh5GlPYKiaQGjpLh8pE7B2+h4iE3xOoRAIVPSUXzWfl 6JC4RKI1iRbLlsZZhbf7RwWlZOXWxs1YZLd8vZeRMZmogy5LwfH/BdDEI4pJoehLZQImS8Ll1ZZX uDk6Gcp1Xaxs8jMyTx4+8vD2nesXL4Fd+OLMnZu3nz9+4unmBr3r6uw4cnhbZFiQvY01enbn36Qt 2IgVdqPV/0DBoAuAO/v7BTjYOwLNwUcJfwMiGL58RJ9/YDjcgDeaGGoigkOzUzNiwqPMDU0Kc/IW z11QXFhkZKAM8HI3N1SW5qcb6su9Xax6WotTw5yUfB56fDWWNSHDAeIguMFkFPIr8sBIwsc6/8v2 mcENahFoGsgP5mbmTU2DBw0qf//+q3dv3+Fw8/D+w5MnTh4+dOTo4WNHDx8/duTkubMXX7188923 3z97+vzhgwfnzpw5fPBAf9+6g/sOLFu8tLq8cs6M2cPahibGJvA5PGtLayApUAR4AGAHsB4AEZxh Qm+hETXsUjeoKiC+sM6iMejYezk+dhXEBphEJJSKxTwu19TMxMBAnZqaqlKpwkND165as271Wuyt ryQ6MFgGC72fjEy1s7QW8/gqicxJa6UnkEQEBuekZSql0iBPj4VTeid3j4LkTAPtTacL+DwjA4O4 qJiJY8f3ju8N8PSvK6811xg7WFt5OjkZ6uoF+/kbKJW+Xt6+Pn6fUEIca/6QS338Lb5C1AHagm6k BMnDYXNc3Dkptc4h5RMdzcNEBCFTh8oiMBg6NEAcOoEGvwPVBcBMRe/nROM9iOQQCRwC0YTErFaa tLoHhYeWplblRScYTl8gO3lNr2mIlM1AV5DwQv9Zw+bpoyu+LBpdyOYIWGytoQaUlKOlla2peXJ0 DMio189f3Lh8ZdHcecePHHn57PnxQ4d0pVIqiZSdkXbowI7oqDAHWxsKmYbByu+P/6nB4tOPvzM4 b4AbcFeVUgV+CzGP48uvIILntv+FAdCg/ATyh8aoq6yJi4g2VBlYmWrttNZJ6O2M3tZWZkq5jM/g qOQSI6Uen023VUhCnaxEDAaZAFoWDNjbr3ADR4MluiwFWQHlzt9X/p+1z43dQAjhkePr43vp0qXj x46fOH7yxfOXb968ff7sxetXry9fvHzj2s1DB44cPnj02NGT+G2Z796+f/Xlqzu37wC72b9nz4Z1 /fv27Fu9cvX8OfOaGwcDtTEzNgV2A+ACRaB+JQKVoKJr29AT0Cto6B7dkUCDPIB6HSUZNC5KAtRA F31wb4DeAmcFs7a0hAgESOKwmNC7IpGIQqGIBEKVvn5RYWFWWjoNm3OFRgeIRDqZbKiv1JNIpTy+ rkgs4vL4bLaYz9eXy/Iy0/NTk8e1tLhbWelJpWqVWmOoAZUUHREF7MbZ3iU2PDY6NMpIqebQ6Tw6 Q8hiu9g5GOgpE2PiTD88hhKWGKn514EGt0+gCh0TzaYh0Yk0Hp3upadI8HA1ja+0TcwotdVWUEnB dIKcAjsQ6VQCnUwEfgOtCA0GzQQOCQGGRnxERKovgVzB4sYnV0aWl6jD4oZ0hcSl61U1S3efku0+ aWhrw4EwAMNKxAr9XxvADUQUcBwaiSTm8nTFEiM9pbGevqlS39vJua60/MGt229evDx++PCalcsf P7j34snTOdNnsbCrNmIBd8umtS6OdmamJn9fTKHGxWsFnz7Z/juDyqOZwdBxCrkCtkAbwBJ3mH/W cLiBbKfWU1aUDirMzjPUV+tJ5UqpnperV2hQuI+7p4FMl0umY6iGKsChUbV6uhIuF9OzAJ1owBHX Uwi5MEWPWDYohv/CzacGzQ0eD7kCPMDC3CIzI3PWzFn37z04fer0ixcvX7x8+eTJ03v37l84d/Ha 1Rvr+zfu2L57/76DgD5XLl97+uTpM/h7+vTC+bO7t207tHf/9i3b+1b3HT5wqLigKDIswtbKBgQa j8ODglApH0QHUBvUB1jHoP5AuQVRYdRDJEgy6F0/2A2HKBQH4AYNG6LfIiqEXASSOUIWtEIiWVlY mJuYMNB7g2B/FIJwQNgfXTomkZzt7FR6+s6ODgX5+ampyRGB/nV5+Vf3HWgqLVHK5T2je+xs7YMD Q4GO9U7ojQqLqquoS4xOMFYbsml0GV+glMrZVJBzTB6Lw2VxkBpEzv3r6fxBG3D6AY8CnGXJ/NP1 TFtEvEJXj1DXiFzvxHJPx0YHi3StjY/SzIsnjCKR3AgkmQ6qCiJCCKoR0SECPzQmkVPpvDpnb5+4 CvsYX6aeQcdEI78IaUohf+V2/vkHko7h9iBNodmR8EQl/m8RE7kKGnEjgIAFPkUnkWUCoVwoMpDJ TJT6/m7uHY2D33/56hVI7/37Tx0/fu8mmql1cO9ePhs9Xp5CJBw7vL8gNzsjPQ310wdYwQ3razgD VA4mqTD7pPRPbcAxsEf6f3rV6eMO/5Qh9yOQhVyBk71j9aCK8qJSiUCsEEkNFEpvd09fTy8nGytz fTWfzGJTKFw2j04FT2CJWUwBE3uMFvgaNtcGXBEfNMTZDea36CVC/4WbXw06HQ8bQBwWg+Xi7HJw /8FrV68DowF28+jhozev3966eevQwcPbt23fvHHLkJbWtWvWbN2y+eH9ey+fP7t57fKl82dPnzy+ d8f2DWvXHdp/cOHcBW3NrevWrJ05dTqHycZLAc/AHQLxfeQsWOkYAUYCCrvpDgQXHQMaDp3NpDJo JAqeKD4auIWluVZrao5lEtSpKGBgBXtxDeCasYEhABPaAkGIkVtAHBGPFxQQwGGzc3Oyl69cfvDw wbKSoqyomOXTpg2prDZWGWoMjR1tnSzNrPrX9c+YMj02IjohMq6qtCLI21/CE7IodENdlZeLh5Qv gnWoFVQDaDxy7g8nhZ/jv8fIVH17Z0+/ytS4NHfn3Lj8ovCK3IkNucNSiv2Cy5wj69Lz20vHdBv7 +DKZMg6NLyFSTAh0iQ6dQaSyqXQO/JxA9GcII41cs13yylsaI6Lsq1t5RdVKCyth1xTpiWt6V+7b BQSSmQDVOhAJ0N7YTeH45SBkf1UlzABlELLrELGLvoA4RAaBzKHRpaBtVUp7rbm/u8ewwc2vnz2/ df36mRMnz53+4rv3X4Gw2rtzj0Iqx24fpZ774tT2LRt9vDwEAj7eOwgk0VQgVARaIMRBuINfnsO3 D3yLtTMONPgKvm5oiG4GRlD1x+BGxBNGhoaH+Ac5OzgBAYfGlPIFthbmIb7uMSG+QR6uBlKxt4sV HVyVRDM3MDA3UrMoWLLE0huONUC6wcPBA39XxB+0z0lMoW7Dew4Qx8TYZMaMGX1r+549ffbi+Ytv vv7mOTjQzdv79u7ftnXb7p279+zes3LFiv379714+vTRvXvPnzy+ee3KzatXtm3cuH7t2i3rN/aO m1iQk99Y2xDgG/DROdDfrx6DJBVgBH5FHLaAHADOAulFxOWDfgZ9xMCuMf21IRWGoQy2PmAiIYgl CSJo6FI6dkccSsK40oCdCWYmJnp6uukpKTt3bO+d3JuXl5Ofkd6SV1yek29hbGaobxgdHpMUl9zS 2DyyY0Sof9D47nENVXWL5sxPjI4z15i42Dt5ubiDmBIwuQwyDcDRw91DJpVBXv31BP9dRibLrFWt uSV5UQFFTgnOQv1I56DOxra08AI/pww/m4iazLLeyRNbJy4KCB8SrAkNkjp6MHy1OvYaqZOpc7BG Zquh0p1IDK1QHcaz73AK7s1I6OzWL681DA9SBIXRV2wQ33ounzxDolZRoXEgXtA1LlQwzjX+nlej OxohqKjARtH7TIggpoDdAHNkkil8OkPOF3g5u3R3Dv/qzdu+1au39K8/ffjI+1evLp09P6x1qLXW mgK/0CGN6R41e/qUiNDg0uIioEjQRxg1wJACvA/K+RVufsNuYAfMeXBHxbd/TGDw+Q8xTdQOIOop dE9Xz4bq+tKyQQp9XS6bbWJgaGViFObr0tVe2zgo28/VzkilgE6nURgcGk3IYaObM7FLhGyQBuj6 1EAbIq/7q1L+iH1WYzfQW3hig3VQwuPHjb986fI9gJJnz7/95tuzZ85evHBpz+69ly5eAsRZsnjJ qhUrT5089Rqk1pNnj+4/uHntKmSzXVu2rVmxctWy5aM6RgwqLo0KjUhPSaehq7T4oB2WOD/kHygR De/B+oeOgaRBJ1EZJERSGDQGh82FFUgdn2INghjsehYON+Ai0K/AYwGqqJBzIOuikSAauiKAUAm9 DxNcGD00QCYV8HlBvr7TJvUunbcgNSom0sPH3crWQK4n4ghYVJaRSpObmVdeMmhQcVlkcHh5UVlc RHRn2zBvVw9/T59ALz+NysBAXwloyGdxodzQoJAAX38TI82/G27gaFSmkF1fMyc0IjszINfFsMFD 3RkcNS4/qChY6mVEFKtYHBdLq5zU4pqaRb42oyNd6kOdckNZ2Znq6OiIQj+rjGBTjwKS3EyoDJZY JdkVh1sN3lCsXRBq1BIo97IRDKqWH73MP3ReFZ/KYbGwxzGQsRfaYmM5A6zzrwztgG48R5CA2hbE FBnaHGEQGEhOlVQW5O0zrGXIzWvXTp88OXfGjN1btrx+/uzbd18d3HtAqVBRSAw4gJeX5769u1qa GidOmCDi86EfIUKxOEUHhqJ+V+7/aB/a/w/BDRiUzWVyE2OTWptaK0oroyNjRSKxpZmpt5NtqJtz Xnxka3VSXoqfo6WGSaEIuVy1TCYTioCdAdbw6HQejUZHzTIwPv1fuPlHhvUZin9YsbWxnTplKgDN +/dfffkS3TP19MnT69euH9h/cPeu3Zv6N06e2Dtx/MTbt+58/e7re7fuvH/z7uG9e1cvXtq+edum /vWrV6yYNX16akKSl6uHq5MrSCQ8C/22OOQZQHBwdgCwAkXTaXSEL/AVATIGlUGlowtViMP/3gBx gMKwGSxgGcBiIBtiA3KATUgnwzrqbKSlUXiI+EJvD8/YyEgOk1mcn798zrzJzR150YkGCn09hYJO ogCZ4jC5ZhrzYa0d1lrLykHlIKOiQiIAaLzdPEBM8VkcFpXOJNNASfEYbAlfCE4GIlEqkvDZ3E/P 6w8bSvUkAltpHeBqO83HpTvMsNLIeK5KOMvcrjspsTFQYaVHoDMIELgiQ4Z1mCwlw6vWJyDWXVvu x5qSLquuswxqNIsoUMd1Cl2qZMm+cRXuUXXmdq1DnaK67aNy/YJSM0OdPJT9O/SvvZAvWC23sGQA xaSQ6MBxoGAKpmr/qlbIsC6DpsfWEaNEO6NxI4QTRBoF3TXu6+E5sqNj6ZLFp06cmDF16v5dux/f e/jTtz+dPXnG3cUDPWGQRGOz2e1D2+bNn2thaS4UizDSiw4J8nfgbjA8rv6qAh/tA758NAQ0sPEP wg0Ym8FOS0rt6hhVVVZtaW7FYLGMVWo/F8e4QP9htYX1+QGFyV6xIR7Bni56YqFKV67SVTDBiYkE 4DUM7H4xNDUBs//CzT8yHJJxXBgzekxiQuKWzVvu3b336stXr9A7wl+8ff32/LnzO7bt6Fu9dt7s uRfPX3z86Mn3337/6vnLr96+u3Pz5smjx7Zu3Lxy+fKZ06b1dHdrNcaezm7ZGVnYpBvkBwjyB1x5 wF1AHotFYiCh4OLAF4CSoIcwUtHYDcQzA72qGT2sALPfIw4yBCvoCjqdQoX8iI0CoJ6GLbACP+dz OHwuj0VnOtnalRcVi7i8QG/f2sKS3NCYAHsXla6unTUwfHTHs65U1987wMbC1tLMIjczJz0pdejg 1lTsjb3AtiRcIROwD4CJgib+yUUSADuoFe5Y6LyQr//tKP0nDRI9nUSUKd0KAkMbg20r0y3TXawn OCumhDuPSjQPDuSIFQQ2m6AS6Ljb64Qm8HNzfIuq04ujHDtdOVPSKMWjxBZjZVZt4oAKk8Rgg9zU uOoc93TniIpCeXqmW3N0WHNcUk5KdmZhk9u2M97rktc/VQAAvEBJREFUtjhk5PuypWoyEXQrtB9y AOwl6H/vXOAfYqOwK5p9g5NV4K4Y09GXyeIio+7dvvX86eO3r19DBjp74szeHfu+ffv9yGHDba3s sKk0SDy5ebiuXL0sJSvZys4ae+8ObENHxZsTCytUl/+lYS2PKvzHu4DL5oQFhbS3tKUlpppoTFhM lpmhkbXGyM3WLNzHtqsxNSfW19HKVKvSNVJIJEKeBDQ/n0eFE9PRQTML0EO2PgwSw8n81fH/iH1+ 7AZDBBI5OCj40MFDt27eev7sxY1rN969e3ft8tWH9x4cP3Js0/qNa1et6V+77v7d+1cvX3384NG3 X31z99bts6dPHTmwf+P6dSuWL53c2zt82DArU7PE6DgvNw8hXwgogx8ZKAxOZKAsOpXuYOeANpIh P6BHENEo2EP00W3EJAZ6YDANkALIzm8g5sNlLJRA0HgwAimwj3BDhI4nk5k0elhwaFNdg7Ghhk1n gg5aNn9BoKeXsVJVWVjsamWjlila6hsEHDbADdRGJpLKRAozI7OSgmIwT2f3ypJBk3rGR4dGqHX1 QUCxGUzsigyJTWPIhGI6UAIUHNjdpFgDopD5pD3/SfswLIpGT8h0jr5BZG1bbEqZc3mZbVKSLC+A M6TCJiaVJXckmPB1ckU67cY6433FNRX2hcWK2Ha7hDbfsHyr/HhJVb1+VIVldKLhoGE2kUMiitJK uiM8ssu8g2M8cnyjEhwCMzxcCwLCh6VVFZQ3u7R2xXatmSp2MKZD2yOUQX2EAAet/66GyAbOERoZ cxjU+Oi2dIBadN3Q1tw8Mijo9rVrP//wwzdff/Xs4aPbl2++efb1s4cvTx49npyQDJAERcBvgQqZ m2qcHBxlEjW66xZlDYhZKkkH9Sx2IRkxpk+L/r8xHpsbHBDU3NAU5B8IiQqahctkG+kpzYxUWSmx wxtK6vMTPa0MAj1MTQ0lComYzeRw0ZNDAWtIXAYDCUwMbtDNU/9lN3/PcCzA12HF18f34IGDr798 /fjR42doaObRtUtXHty9f/zw0c3rN65b07dty7YvTp95++bttUtXH9y9d/nChfNnTl84c2rv7u3z 5s8eO25sSWFRfGSUu6OLrYW1xtAIjokdn2xibCoWSfR00XPVBHyBTCJDJeLyRweoLINOweAGGxSg oyeUIG2Fo8xHw4eK8WFLZAPsButmOAUCAUST1tQ8IyWttXmIUlcfVA+PyXa1dfBz97S3svF2czdQ 6NFI5LioGAszUx8P90BfH2dbR18PP1d7FzMjk4KsvFEdI5LjEsMCQ8wMjYHU0ImI18AKMB34IRwN 5BUNQBPDOzwIP7ThQDP+zj7ug6/8lWFwg1aALLB4EjvLnPGjcmuzgzoiYofkh6Q1qBKSxQZ2RLqC aMogVetKZxjpTbF3bo92Shsi9ui0cuuOjOjwzs5wS4tWFtlrJ/j4TBkRm5Tumh3TWNfWWdATH1pT lp1fkxiT7uXj6ZGek9E5On9iZ0JLXXnFmA6vDDeFkgXVArIClA0x0A/O8DtD9Yc/bHgC9sHYJbrQ i4QwmeLl6JyTlPzu2YuXD5+8fPrs9vUbD248PH/8xqWzl65fvhwVEY4BE8QMHAfOl0rVoVB1WOg9 MYCxqBnBoB/RMD/Gm2C/v12N/5yJ+aLM1PQhjc0OtvZKhT5UWF+ukInEMpEIUpGfq+fg0txIDxMf F2NDtUxfJmBhSoqEUAY9cwMlJJD5RAqIbvDG3x38D9rnxG4GtAC4EXCNnOycFctWAJoAhbly+cr1 q9dfvfjyysXLh/cf2L97z+YNGzf2b3hw7/7L5y+vXrwMnnTp3Ll7t2/s2LKhf+3Kyb3ju0aNaKip 6Wxt83b1cHV0dnd1ww8ORqfReVyev18A+LRELDE1Nh3AGgxBAGIYNDqIKexlIYA+TPgKcAS+/Yg1 uAEVYtJooLzQNYyBqTf4QYgAUvExsbNnzNq2ZatST1/EE3AYLDaFrhBKBCyeoVIdGRGJRoXIVC6L U1pSXFZSMqi41MHKPiY01k5r62zr0N05Mjc9KykucVBJmaWJOQ17tzyXzpILJUI2j0amiNh8O0tr f29fc1NziDTC72nz74MEWlUikQA5h7ZFgfrbbzFDcIP+D18TODyebVTmxKGZRYllTbE54+Jy8hvs vL0ZfLkOmUlQ0IReVmFDbUPHG2orM20LJho6j3F1qXYJKTAMb8uKKnUptfTrDIqubcrMi/Svqi4q 27A0c2paVE+nW31XaF1nYGaaQ1Oa3YyigBmZ6SUxjUUZg6rTA8PdTA31DWgcMTblBzXpX9VwwGCB 2hm6DJv9JBEIpUKxUCiUiyXB7l7VBcWP7tz9/utvv3n/9Y3LN88euX76wO37t2+fPnE0OysT2go8 Ab0rgsAlEyDlQPehcTqIJBJ6JhdTB92GAe2AssbvLkv935hEIMrJyEqJSdCTKvTleuBmfB5PKpIA pbW3cowKjUtJCE+Nd/R2NVMpJAoRV8BmgfRFzxID8U4gwpKGhtVQTvqvmPqfDQ+G4Z0jjh89/ujB o1dfvnry+AnAysunL86eOtO3avXmDRsO7tt3/otzP373w7vXb08dO37m5MmL585cuXhm1/ZNSxbO nT1z2sxpU6dPmVJTUWmuMXGydchMz9AYafDjczlcqVgKpYCJQZJQ6chrBxAH0RxcaqFLJcBZgGYT CGhiOPJv9C1aQg2RS6J5gBwmC12TQl/hlIdAo1CTE5JmTZuxcO787du2mWlMNQZGIKxEHJ6QwxPx hcGBwZ7uHigbk6h21rY5OTlDWpqjI6KM1SaWJpaQwRprGloaBm9ct6G8pGzsmB4bCysK+BCRDKRa rdCX8kXW5pYapYG3mydorqiIqLCQMEMDQ38//4+Q+jvDTxZO3MrSisn4zdNYBvZBcYVf3kHH0CHR xXLbwJTBGW7hPhlZqUYtQW4Lg3QjXagCgQ6XRFCQ2TYihZOZYaC7VUGaa8Uox4yx+q5tMstYXY8R GRmFzgUxUQXD89KnF5W05WcWWeYVFWUVR9S1F7iNa4lJyK8cX1fV6RBQofFKtcj09WktCS+rdwhN sovxCC/gaOwQmEBP/B3HRnXG0xKCJJKbm7uPu5fWzNzU1MTNyakkPWvMsI7HD++/e/t2fd+6m5fv HNpxedeGI4/u3T166GBgAMoxiOAQGRSSgEKwJ1KZoIMBbQgEMYmgoRJEoGuhdNSfGGQjl0AcAeXC v9e8YL+25D9p+DHxg6N1ElnA4fp7eMcFh0MXAylGrghVIBDodKZfQEhIRBTw4PLC8LRIb0OZRC4S cNnoNnf0AEMCia5DoGNwA4ZmYPyX3fxN+7QjgX0kJiQ6OzkvXLDwzp07D+4/BLj59ptvvzhx6tD+ g2tXr9rQ13do//6rF6/cvnn75YsXX331/s7tG08e3du9c8vO7ZvX961eMHf2ovnzJk+cOHrkqAAv X2dH50D/QAw+kFjA+hW9r4NBY6CrCehyErqWBIQctAmfzYUtNAqQFvQKIdgZD8tPawgfofvR2CQc h4omdILgAvSBrVw228HeYemiJcUFRRlp6W0trT1dY4zUhnQKzcHa1kCpEglFXh5eFqZaXy8fQ6WB q6NLbExsY319aVGxQqIbGhjq6uhmo7UZ2z1u7cq+2MiYvKwchUxBAcJHIAl5Aq2JmbOdg4mBJjst Iz05bWTHiFnTZ0FbQVW9vbzjYwdeZ/7XBvXHEvvACwDwkwIb2AGN2uBwA7kdNgvFeiFued0eTmW2 ERVZ6o5A/Z40lrcfSS4imjGINmJGQLRtcmFojLGRG18b52aU3ijy6WTrRgj1e6LSQrSNHuZDKsJz WordxraGNupGp3pnhcQOb3b3q/ALjQ6cmOES1+yUEq8MjwxqDY4dWRuSPswzNTOgLSqn0zwggs5g Q51+rdvvDXEPBBkUqpOLa0R4BOA76lwyydHCMsY3YPr4cefPfnHh3Pn7d+6fOXZn/+br+3fsgWy0 cd166B38ICCU5Sp1ZEJ1ZGGxMiiQFeLDNIni0bw5BEMKgfOhHBT8KNr/0bj1gP392v4PhvsV8kPM oEQ+i2urtcxNTEtPSA7w9ddV6NKodAQ3NEZiSrqRsXFMeGB5SmSsl4uBWCRgsYHq0kkkqo4OAA2w G0AcUFXomX74fKK/KvGP2OfGbjAsQC9+GTF85L49+148fwFY8/jR4/fvvrp9+9aJ48fPfHF608YN fWvXfHH6C9j+7dff3r9/79Kl87duXT1+/OD2bRsXL5w3a/rU+XNmz505s6erOzkuMT8nPzwsAgsz 8EqEIAAoDDoDu/6NRSB21QlSGsANmtxKorDpSEPBFnyMAAz/Fc56gPLooLnC6FvYB/bEfsKiU6hC Hp/H4Rbk5gOE2dvZ52Rm4zAEP1HrK0E6AYoppDIzY1NgyCo9JYfJqSgb1FTXkJ+dpzWxSE9OjwiJ cLBxtLOya6obXFpUotLVh8NC6d6eXhlpGe6u7rFRMfU1dev7+rdv2Ta0tR17kSZqNGMjY39f/9+1 56cGZ0FAHG0AQHEb+PYj3GCX2iDP6xkWu0SPTwms9ItJaDWLGWzqlMLSNyLpM/iuWtukEP+IcBc3 FZ9PJumJ9VLk7vVhVUMLs6IaHILa1Y5Rzi0K/x7/7PZJS0qKEuNGSLym6Vq12QRURbsVVbeEOlUl 2fo1uvkOMQ+K9W8MdS3r9o8uc47xtB6d5NkS6x/KERmhMalPav4bI+jQIIeTSCwu19bBAb2iC7uz BGiJlVQa4eVdXly4e8e2r968Xb1s054t14/tubBj08bd27f0TujlMNHLUdEUXBKJzqcbWBvE5RZE jh6tN6zRdGS3jVeVBdlXQLBCB0OaGNQU9DhqW3QtDGuqX6vxm4//Axj9A0MHH4AbJB+VShUwmqjg sIKUTCcbe2dHJ4VCF2pBwOaLijh8A319J61ZkrdXoqePjVyfC5Ifuy2WSSQxwQ91dBg6BFiiuYvI /s3g8FnBDXg/BAPeAZMm9i5ftvz16zdfvUPzbp49fXb50sW9e3Zv3NC/beuW/nV9V69cAbiBr96+ eX31yqVLF8/s379j06a++XNnzp4xddH8ORv7+ytKyxpr6yeOnQA5kAO0BbkO6ld8idFUDIMwvIAl ds0bURVImANYg25TQJPBYTuPxcH2pAJkoKfsYt9iO6B3TjGpDPBi/EIVRnbQjf/mJmZwHCAmUBCg m0wsFXMExmojHpvLYrCQIGeyaitrGqvrujpHGSoNdSW6hXlFcZGxxflFDbUNU3unSARiOJpST9/T w7OiogJkoFgk7l+3HrL3xHETQJphzYUMZXgMSj5t0o8GOKunq4cQ9q/ghoi0BA436Ol9Omhwx17X YphVyqyK1LyihJQaE79mjoE3gc9hOTlEZ/nGxZs5WzO5LAr8SkdMpfvTLKPD5rZmjiuv9c8cLLGP dSy1jx6VUtwwND8jxTqv1C9tkrFVm6FvVGxsSE5ReGDZmCjfCQGudeFZ7j7lkcZJhUaxsW51Gu1c G+3YAJ9yjsjp712WAgNdge47JxDYXK6xmRkX3XZPEFOoNiy+IZvp7uDQv27d8hVLD+w7tGPzF5tW nT997PjeHVsm9IwOCgimQbejk6WiYRrkaEQxV+TvFxoaFWNcnuFeOiWWnWRN8GOQlNAqEFhoFAnD JmSYpPpgaAtenz9oWPf9CjcCgVAiEidFxSWHx1iZae1s7JhMNuyog10mkwlECqHQ0tgg1MmxOCq+ ODUDe5kD5DwddFMegYg4DmY43JDBOT8p64/bZzh2A90JSictNe3WjVv3795/9fIVYMr7d+/v37t7 6eLFbds2L1m8aNnSJQA6d+/c+fabr9+/e3Pnzo1Ll06fOXNsx/YNSxcv2Llt87o1K9esXLluzdq6 6lpPNw8Pdw/8WTY8lAwR0ODsBsqCnoZCEbvBLx+CsCKBsELTgn9FHGxmMJPO5DBYcokMJb4BrMGm NmBxiw0Aoe2wBXvmMcAWYklIlBEpKl3l6O7RyfGJDAqNSaULuDw2iw37gBxrrKkvyMpNjI4zUCjH jOyuGVSZFBOvNTVrqm+cPKE3OjwSfg5FAJ3m8niQb6H+8fHxkydNRpGDwILIYrKA4yB//TtYA8Zk sJqbm2fPmi0WSfAtH+EGM3QNGGsGig6ZSaJESKWTs4KHDQrsCXct8PEqr2GooogqbWCBh9ZZRgZQ hjpBM0LKpRMJMrLWyD3bKcXTpMA7uNE2Lk/lECxxcrcNrjS1rHUNrqspmDEoPi+ysDA1sbg9LDq5 bFiuQ2pmVMiQ2py6xPGxNkNdPSOdC7SeDXYBnSYeszmSNCKB/6FivzGswmjwFhCRy+Pa2TvwuVwq SUdOInEpoPSEvq7uSxcsmj1z5vgx0zasOb1t47HF8+aNGTFiSP2Q7PTslOTE8PBwQwNjkUCfQuFQ SHQukykXSb3cfTOrVlskjWkwLCqjBziS5QIy9i4bEgONh2AIg1EoGgkMu34H1flYqz9iONx8ajZa q8EVdRHeASIOj49eM42kIjgADTkhWSwRJcRERrh4pUcmaoAjw3Yd5IhQJy64NJHEgsyHCSsakUT7 +6j9r9nnBjd4AKiUqrmz5x46cAjE1O3bd27fuv3s6fOnT57s2b1r06b169atWd+/7tDBA/v27r1+ 7dqhgwcfPXxw48aVI4f3bdq4btbMads2b9y8Yf3GdX2L5s/3dveEFBETFUPFbp4EmQbHR7iDBzwW vYA+BkqDD2O9ADPYwA3AEIIVhDj4UDGLztSTKfCHVCB4wiAGdgOGgqqNsRhEZNCUDexmCDIV4IZB pQNecBhsfbmelbklk0K3sbCytbQG5IJ9YGNb85CGqtpg34Ahjc2b121oqqnXqA19PLwKcvJsLKzV eipvDy9gTJBdodrgfFCWnZ1dY30j8kLMX+UyeWhIqK2NLd6Gf9OA1ECrGhka/Y4B4R9NNGb6emr0 cD4SnUgUC3XzwvwqeuQBlbYpKWFpdqYurjQztW5oQHq6QsgHh0byEyV5AkWHTiPoUcR2EZ4hmRwj hSLcM7RrUGCxh0g/liPKN7fPKsjNS3eclWs+yD+1NDepJME1Pm6Qm5uLS3p5RWvQ7DnqlbO4Qzvd Y7Iy0xNDa8pTXEOqhUo/KlH4dy8JoXudMT5Gp/n4+Tk6OkMIABJAeteTSaEZly9efu3q1ZOH7q9c cOX0iTMzJk1rqqweXNVYlFucFJveOXRcZ/PYjOR8UyMfGytfryC/yNjkzPTCwPzpQWFlTR7+Y6yc sxkiMwKdiy5aMUlEFsojCG6gtaHrkcSGakBFfq3SHzJ0mtAFeKdAd7jZOoV7+Ud4+XNpTNDgLCab TgWMA4mEvWFGoSvn8D3sPFvaxgQHx4opNDZCG/SPx2HTSZAryGwCUczj6cvkNOzg/0b77MQUBD+Z Arl6185d6/vXX7p0+f3792/fvPny5YuzZ744ffrUiePH1q/vW7li2c6dO159+erli5f37927cP7c vbu3+tet2bZ105JF86dN6V2/ds35M6cjwsMsTM1trWzw1/pQKTQ0l4JIdHJ0AohBhoZy0Kw/AW/g UTj4rVWARFwWFwU5ppVgiaAE+CoFqSQGiK0PbAgMaSsCwczYRMgVAOgA3OADz2AingBNCNQhCbl8 jdpIIZFzWBxnW8dFcxdYmWthZzcnl+S4xITo2HFdY+7furtm2cqokHClQi8zOS3UP8jEUBPoG9Da PATjU5CqKLq6ug529mqVGtgftBXuptBiQr5QLpV/2pi/M3xPMFiHc/y4HZE7ElkslGZl5tDpbAqZ xWGZWwY1JEcl1chjE1kloRx7Q7KVnBtkl1zrYmAuQXPhsNYABoddxaETdEn8gOyIqmQqj05TifSj Ypyqx6eWdbNU00yMc5u8At3leT7CIr+U5qKavJzUpuo6H79sr4T8gjLF1ImCbd1GC0qzkpxyh2a0 VQenRgam8JRWZCIdJxG/M6g/NAUazUYYQ+XwhcmpGUFBIVw2S8jh+nl6tjYO2btzx6kvji2df+Lw ztvrVq6uKCwZXFGzftmm+dNW9I5dAdq6tGji9N55g4pnR4VmJCWnhfjF+QQkuAzqzkjLL6pMqYoN 95boc3RoNAKdpsMBIxMZoI8B/VDnok5HrQfV+VirP254vwDWwFLAYNsba30dXAUsroDL53LwO1RQ MuNweSK51NjQyNTErqFxtKORs4RI40Kb6GAcG1OJLDIF4MZWa2FqYPhBB/7b7LOCmwGuQaaUlpQm JSZdunjpwb0Hb9+8vXr1CgDKwQP7d2zftq5v7Yb162ZMn7p929YH9+9fuXx5184dDx/cf/L40b69 e9auXrli6eIZUyevXbUCVsaN6Y6LjrHSWoLcgNxuYW4BpcA6BCc+ZgwBDFtEQhGkEVjB9Dl69KzW XIuuW8FH6EeUOZCeAqBBM4yJZIADcHqc9aBnNWIXpIQ8HnrBCMZxgM4gJCKS0cu/McrDpDJ0pXKF WOZoY+9q79Rc1ygViuFQwIA62zsqB1VYmmq1GlM3B+eY8Ch/T5+yguLF8xYC8UlPSRs9sotJg/AD d0JX8SPDwjksNjYGMeCgYHAu2ApqQHzL7wx3aLAB8YiYEew5MP5NJgMQ0xBFoKlccqZll7XkdA9N KhoSwW9LI4YF8eJizKJiBMYqMg3UBRqWwgIPjole0qBjTiZXOamb4xUGahJTylConeO8PJvCnIqH ytzLPbxdHLmGfG64LLIpNbUurbiuMM8hsE2kcve1M26O851UUZmY00VXRlGY5jyBtb5hEIOlhcoA uOMV/r0NzKuE2oOiggXNwEBjY2XjaG3n6+wxtLb54I4da5ftmtzVP3HU2OqSElDT+7bsWDBh2eiy WSXVS6vX97fOnzNieFdsZX1ySoqK6W1skORUWe8dHOlh4htdP8IuNN3ExJZGkVIIFhQdbwrBmkJQ 0gmmVCKDSqBTCegSIUpZ/1YxhWAU6wjgMrpiWUxQWExoBIfJZtCZsBG+hXwGKpdBYaiNDAz11Mlh WX5u8Sq+BuUKAnp2H4Agi0QGAw0lIFGT4+JtrdD8iU/L+uP2+cAN1u7QdIhc6Cp0Z0yfceXKlfv3 7j9/9vzOndtPnjy+cvnS5UsXQU8BtZkyuXfD+n74ePLE8RPHjz+4f+/SxYsXzp1dv64PxNbs6VM3 9vft37MrLjqyuryiKK/AUG0Ixwe5gaIOaPFAsKFCQWSZm2k5bPRuf3BeWAoFQg6bo48wBcENtgRk gdRBYYBCQnGOAAhNzEAQgG4l1pXLhXw+Fd2NgwxwBJMbiPjQ0PV1NHyDjR+TNUoDO0tr0EoCDh/2 gT1DAoKD/AOFPD6LSnexd0xLSI4Ji4wOixw+tDMvOzcjJQ3qrzUxx+GGqENkUn/zTAw4i0/YCjqp v2MYrGCAjhtCK/BVLFdjU91AkVBpPBsz/zlxEeMbBi8tHzEkOLIgySwjz9TWlyeUwwFoCHPJOhRs fApRQXT3BUGPRA2wCiotKUhNNXB0JDKN9PUhActcMi2DsyyCtL7+QjO1NETlmaf2bU3O7izN9Usf 4eSXW5SSV1dQEphcqWuTSCLqUolAJyU0qopMAkKBqce/5dsQQlQkVzG4gb2IVPTCb6RqicYKvYKE tHWLNg6tWxrrXT68un5ofe3SxcvnzVtbMmZx16S1k7NKppU17Fmzakh7c/agHKuafHOXGrfoSj/v CD2xVGIQnBKX62QZpdH6MJl2PGaqmbJKLg5QKdwUDEsRelMoE4pDdfiANh9r9S8b6ohPPgr4QjNj Uz9PbxcHJ+DCXCYbXAi2g9+iXiaQTM3NLSwtXe3ctRpbDkPIRGkT+xpNhYY0AC1DoAMPotJoFMCp j47x77HPcKgYOkAhU+zZvefpk6dfffXV9WvXAGJu3bq5d8/uc2fPbN2yeeeO7UsWL1q5YvmWLZu3 bd0yeeLE+3fuXL9y5fqVS0cO7l+3euWcGdP6Vq/csXXzxvVr58+e01TfaKwxRmjyIeTwglAfYcXR qPSBjVj0wnbIKump6eg+ctSPGKzogJSnohujIODR9R00doPACF2KIjk5OJkam+BAg2ENNuSMrQA8 YWQHXfyKDAkz0FPaWVgH+QXyOEiswT4MCj05PmnokDZLY3M/D28vF/fYsKgRwzrX9/Uvmr8wJCik dfAQPpsHYEdBY9gUNIaNKD128E+udEK1Mfv11D5dgkELgJyEMzUxNnWwd8Du04DzQK+2wab50eBE GRKF1NErO6BhsLazOanZo71K7WAsFrOwE9aBnahQrg4VAR9yZey3RA6JZKVvX2DvWpdrX50h0oTS uL5UFlUo4lpIaXK6l6sw2F2RaGxTaJGW7u/X3uzokdQTkzfcMnGQWViSyMKDzjWgIjoD4cEg6bBJ OlQ0/oUc+zc9hZ0dam10SweVTqPRaSCQyXQqCUUcdKGFWuVkoilJbksLH7ti3qYrJy/t3r13xeqd NaOWD923etfcRTvGTJgzevTCGbM7RnSmJSawRCKrKEsLXakpXV+XLjMMCWyqSM8MKwqp7fZOb3B3 yU2vK4vIT8lJLrSVS4wJ6PHM0JlQEwBp4DdQNbx6/y7jsrk8Lk9fT19rphWLxDw2F5vmh/IWnuTA FeVyuVqllAulfK6IQUeDNZAl8Kt1DGyyH00HTRTgosmLiBP9rog/aJ/b2A22ghj+9WvX8dl9jx89 vnH92rOnT2/euAF6avWqlf3964DaNA8ePLZnzNo1q589fnz10qV7t28fP3Jk17Zt2zauX7929YK5 s1avWNK3evmGvnXhwaFAl6wsrUxNTIG54MiC+y5aBzqKZ/tPK0BCz7umQnSDf2NRDV2ObjugIrkE SIHBBG1AZJEoZiamePwPXN0Z4DiIeMNvASOEXIFMKEmJT4SlmZFJoG+AQiqHUAXKIxdLG2rrk+IT FSKpXCABPRUfFevp6pEUl+Dv4+vp5pGTkQ0aHrAJjgY6ztHW3khlAB8HivjkdGAFNCN2Cp+2Jzoj bIn+x+cKhrS0nr9w0cDAaCBm4A/BDfgng0IwoZKsXJO7otwrmjTJRUSWNTYjHmAFnSq6mwnNGEBO hwxW6EQim0Di05j6ZKm5MjgtNqqim6OXQmYxCFQ6gcomkpPZzE4Hg4zB7QGRg63M7YPE/LjEQeGB IcbOsWSKnE7gkHWYoJ7QLZboHOFE0JPoUNNh0PnxROBMYaEx0pibmUdGRYWGhwcEBDo7OKJngBDQ +2qVEmmUqfVo19C1Iydvf/d+9Vfvex/f7Nixra5j/JjhI5fMWjBy2Mg1y9d0tnUWFxS6ubuQSWzo fgqRzpZEWKTlxVUNyt65tmxlW2FqnlvG4KjJPeF59SHe9eGmMQoy3tlwyuiCFWrrfz7uBnoK++HH /vrwFWLWPA4PlH54WLhCrmAymCK+EPU7niahVMht6AZOtqWZuYmRxsLYVMTmMSGrYRAjIlKERAr0 BEOHwNNBWQR+8t+h4n9k0AH4vT/QxFevXn1w/8H7d+/v3L5z6uSJWzdv3L5188TxYwsXzJ82dcqs mTPAPD084uNiL5w79/D+/asXL544enTjur6t6/u3rF+3Z+e23Tu2NDfWNdTUZqVlGhoYKvWVJhoT LjbwBgXhfY/68sMKGKyAxwM/hRXoePQR62a8p1k0hsbASCoUQ8Jh0hiwRBfCIUap9KpBlTz0vCsE NwhfMNqCfoXhDvxWJpIG+PiXFRQrxDK1nlImlsKhkPMSKTKRxM/bV6mrD0qFx2DHR8aMGDYcdvP1 9PHx9DJUGvh5+TrZOSJk0UF14LO5WlOzD+wGjo9fJEIQCcBXX1cP8hBqjjUmIh+4K+NbYMnj8pMS U5KTU7k8ASZZAGiQtEQrJCpTR19A93dODDXxtjCPcHQjsgwIZDqCFdQI2OM1UXPhx4RmIxHpJCKX RFBSCAZUkjNVVGsRPiXDJSpUZgxBgn5FIdqSOKU8j4zMsZklDTbmlkZUSpa1bbOVl5vfCB2GA4HI RG+AIVLRMAQcHDUX/AG4oYABg+JwtQgnqLWwjI+PVypVfL4A+ovPE9hY2VhqrRgkGpNJEQkE3cM6 zsyfMScpYeusxRfPXT564vSa/rVjp02YOWPm6DHjhw8dOn5Ut7OVraWpmae7m4wnIgOrItBMfAIy OwoSC30t031aF49Mi5/mFjg9vmxKcPqUgIAKR65QTiKxUB2gsWnQDFjLwh9qin9suKfh7Q/98tHH YDtu+G5Ye2LjaGSKRCyRS+VSiVTIF+IXT9FBYGdsnAEYKYfFNjY2FgvFTBKVDUclEOkUKhPdxEBA N31h8/0w1oM54SeV+eP2uYkpbCgBRc74ceNPnzp94/oNYDcvsctSYPv27t24Yf2E8eMWzJ+3ZfOm AH//zo5hy5cu/emHH/bv3fvFyZOH9u29cPrU7m1bd27bPGvGlKqK0qz0jJ7uMe5u7hw2B/rSzdXd 0sISu0oFdJwOS8iWUBx2QwOKJdhohL01HCqDOQRa6qD7FUDDkIHX0EFRoThDgQEeAKFOp9AM1WoB h4N6FzwDKR2EAhCfGCKAc6H7D4a2tpcWlQiALSt0QRBBToadJQIRsCQ2ncmk0oVsnlKma6u1am9u tbGwiouKbaxtiAgJnzVtpqOtA6IzRLKAxw8JDNKX68IPwQWhFBzRPnrwmlVrYqJjAHc+NinyY2wA HpZo+hyJ6usX0DR4CAfgBmEp/juMTxB5VIrCyCfQNS1QCIqFQxUS0IVxqP+HskAVQrJF8IQZvgKl 0KhEFkVHSCQZcoydbAZ7Kz3VSE0iRkBkEw0dJcmJ8eWpxSUGuvomREo2i11r7mSk10MixRMJ6HHL 2FlAQQj7gAxCfaB5EYxCG0HV0MN3iSwWOy42TiAUwglB8gdtCzvQKDQfb28HGzsWE4CbO2bSsA2n l/btnvfwwNGL8xbvbmhbUd98es/ubeu3rF+7YeqUKSmJSQDZEp7AzdVFKOEjOCbS2EJduValLUxQ tlW4LZtpUtmW4D0kz6syLjjFy9DPgKgrJqJ7kcAjsOeLoosDsEYmoAp8bOe/aYBJkL34XD4wFwAI GXb1EA6BZQLU7vhuOHzLZXKRUASOCljD5/HhV7AOrghBgfNo2B8cD/yNRWdC1mGQaRwKDcCFC0WQ KOhtgkQyB9ZZLEORjAMOhlz6N/X5g/Y5wQ3yYKxBKSBiI8IjNm7YePsWcJpbD+7ff/jgPnAcQByQ UfPmzlmyeNGwoUOtraxCgoNuXr9+/swZEFNnTp3atX3bmePHtm5Yv23zpgljxxbm5cRGRUWGh8XG xIQGhwJhCQ4KBk91tHe0trI2NTY1NTHjcvBBYrxjUAX0dPX0dPVBRePeAEtwDoAh8AC1So0lNhQF EKloSSAaqA3ACQZeGgNfYhiEggEbCcZTNJqZHh5pZ20rFUncnFyBHMGesJtUKOGh98+KxRyBhbGZ UqqrVujnpmfFRcWEBYcW5ReUFZVs6t+o0gX6gKSTuYkZUB4gRGK+cIA6DQzfoJqDW/b39ycmJGJw Q4ZTgGp/PDUwkUiq1Vqy2XyRREam0NF5wPlAKKM4B0UjoJLMje2GpPmH6JEZTAIN4h49whfNXRzg GthJodhAA+7oMg0UjOgfFI7YDhyHTqPps8hMOg10FoVAJ1E5BKkD2bzMKCCmooAr5HOIRA8aNyUm zdp7hNo0VSAxZ0n06DweeqQZBT1nA1gexBa6/ATBCs1PhvqBvCJJJTKtuQVSuERSeGiYhRl2ozyJ bKHVerq6i0GYMdjdk0es/mLlzqs7v//6m69fvT61c0f/2IlLShpXVA0dO6imobTMXK1m0ekM9Ehg Cp1CRk/21aHqkMyAxukbOfA0GsuK3IDYsGbT0FaD6GR1ow2tUkp0AAIGzYfm2aHZdliaQboSdTHe LIDIWCP/TUOsE1Zwd8JW0PrHj2DQnoBKkPOYIAyxixUyqcwMnBObfY7OHrUGKtdQqVbr6gvYHAGD LWJyGUQKn0znEEhsEoVJIDN1SCIqU6s09DSz5dKB6Awc/99lnxXcDFBKEhmEz6FDh44eOXrsyLFH Dx/dv3f3yOHDoKQOHzq4fdvWPbt3rV2zevGiRXm5OdlZmd2jRs6eOfPp48fXr169d/vW4vnz+lat 2rBu3eqVK/r71paVFLs6O9nZ2tra2ELsqZVqRwdHcFl97Hk34L44kQHDwhKPTAgZOgATcB+cNUMY A2+3t7PXVejyeDyQZhDqeMIB09fT5zLZIh56Qx7EGwY3aErxgCNiHIfL4mSmZYQEBmsMDGGJxn0x YgLG53A1KgMjcCOFPhAcAJ3E6LiQgGAQUEYqA39v32m9U7hM7II6kWRhal5fUwfKCx/NQceHgEd8 e8Cbe3t7oyKjFDIFuGzz4GYzkF3g65gkgbPz8fbNzyu0MLesqKwKCgpBv0WDshDRsA+bRJQSqc4e GfUeKiUHugOFE7rSgU4EONqAYSc1ADdQARznoI2wYRAyicpi0BQ0KhAQAhWUgIxIURLpmQRxD8cy IzVRXw5QRIllywucwuIqlkdkjXSJGWxc2GZZUGUUn2qVmmFs40pjcRG0Alrp0IloDhNScVAEqIzA gCAcPVX6yqFt7QNwY2bu7eYhpNBVQvHgkU3rz2/cdXnPvn379u7afWDr9o3zluxZtmbO0M5F7aPm VbeGGlsCB0PogCoL/yPzGEoDp1zzsiK/rESb+GinxnK/ssJ8l5xC80IHxQgn7phAboA5l0NGDx1n kwkysg4PtTQWduh/n6DGPzaslf72zrjnf1gnQ2JTKVWQLbDRHDZKbJgwh2bgMFl8FpdJpXGpdA6J SgN1TKZxQUyR0CAOg0iWUBiOGnNjvhwaDgr8WMS/xT43uMGXwDkPHTq8fNny+/fv371z99LFC0Bt 9u3dA9TmyOFDJ0+e2Lpl8/x5cx0dHGRSiUIqjYmMbKyr27Z58+D6+u4RI6ZPmQLrC+fPB2xqamxU 6usNKiuVy6TOTk6QK6AXIYF4uHlAX3p7+aBYHSAIvzoE4FFwYHBURJRYJEYDqRByZCqPywd+5OHh AcwI+BFCIjTvhkAlU9xdXIHiDmR+jIaARIIwwdkNvkXIFUiEYjMTUz9vX/T8Y2xUCHweiI9aV+lg iR5zA+bh5Orj5unu5JqalDpl0mQDfRWkbjRKjW7jIgFDLsjJA5ZkCJTqQ2r9WHk4l/zc/LTUNKjn 2DFjU5JTsNfIoiFY2IECUp/F5XL5Zqbms2fPMTUxwTaTyWQGlaBPJpiL6D5BVv6ugakCGhvABoAE DginAJXHC8IMCoXYQGPi8GPsQTzwLRpBRegD3Ucj0egELqAwkelMZIZQeLYq52zTPD+7oabp7mpb pTGTVaYNiw1Nc7QvVvE81UbW5npmDha2pmYuHq5JIUW1MSUTBJpwCokNrg04CBVAbUUE8KNCDgDu CRkCtijlenQimc/hxMfE2lnacEl0KZvfOaZjzZ6++asWXLlw4fbV6/ev3di7aWvvmHGTxo07tHvv jPETg1099Ih0NZEhI1JZgLQUkmWQZWRNuae3XXq2Y2aBJia3MbBsjm/ydGu7TgezKY7M3hhaaqTG RC5QUEnBJEIsUccAzhVNMwfhBy3/b4Ib6CP4FhIbOCdoKDaLzQTFxOWLBCK0AwZD2Jt/dXgcDnr2 G4GgJxBBMuAQqXwqA/IBTQf6giRj8W30NQoWn4oGmX5f0B+0zxFuiGQba9vUlNSlS5ZevnQF4Ob6 tWtHjxy+fOni1i1bjh09smL58tWrVs6YPi0xMUEuk9lYWurJ5Zbm5tMnT57a2wtMZ+2q1ds2bZk2 ecqmjZtCQ0BvBRkZGqhVSryt8F6HnA86Gd2yOJBVEKvCawIrQFjYbA5QIWONMXg52ghRR6EK+AIq lWpqYmplYQn6GeV2lN4h+2JvgIcchXkGFqI4FuBwg2AFUElPruvi6BwSEITgBrvaBc7KojPsLKx9 3b3amlryMrKNVYYAOoU5+Q019UH+gR6uHkYGRnKJLDQwhMfi6soUCokcgs1EY6zS00elYHOFsMoj f/14goA4QAfwK98fNsL/KUQgW/j5IjBhkIlMColLItuzyT6e1iFO7u5iPTWdgIQW5uKIhX3ENdzg hwgBoMEw9UQhUNHLJ6AIYIVEIkhQDoksJJBtCSJ3aUR4bGdV5/KQmCmawBFWWd6Wrvqp4SEBBWki qzgqRUMjCJkEpoDA5FKYPCpfypL5ufm3DO1JGzpaIHEhk5gUHYgr1KrQxkCgpGJpdFS0j7ePg629 XCx1snNIjI/TmptRySQOhaErkAztaJ2zdOaRkwefP37849ff/fzd9w/u3N29bceKhUu39G+aM3du aEgwsFkOicIHI5BEBIpSLHTLqnHLqghMNm7p8XB3L4zP7Q0JbLdTDLMRTfOhjC+jpRWqAl1NS80V QyzpRXKiJZoWAC2IpiphboO1MN7IaOWDhME7BV//xwZ7gqFzBJAnUwBrFHL0ahcQU/jziUD/oVkL SFbqKORyII/AazDGReQQqKANQc7ioM+h0MXAMNFUL9RxGFL/2+wzGyrGGp1AMlAbFheVnD71xe1b dy5euHj61Mnz584eO3oUSM2O7dtWrVyxbOmSSZMmpiQnCfh8Bkh+ItHT3X1Ye1t5WRnAEODR5g2b Vi5fuXTJMl9f34b6eo2RERaRuAcMLJHEQIZoKsQVDnZ4HUDNQRYFaoAU0yc1hK8ghjkcrogvgOQD fYz/HOe6eO/SsKesg7yiA8LoYBQGu4XKQKm2t7bTl+s62zvSPnyF3qlGIJoZGft5eHcOGVpVWg5i CqSBs73D6JFdoUEhmWmZNpbWsKe9ja2VuaWZxsTK3ELA4YUGBnu5ewLZAfICcGNpYQk1h6bDlghu cNeHJWJh+Bb4CBmZQBYIJXyuEI3XAEoQeGSCIZMc4GiQ5GNnm1OYZ2dnTyXQNCpDEXqf+gDQIHDE 2gq1A5D6gTFmWAUVBp6PZiTRyYBbBEsSy5jK8VeZp1im5VR2F3dMtPOKYcvdGTI7oYLt7myc4Zll FORFlHmRKGJoPDTgSqBRCYDdaIKJlMWviI0d2VxnnVBJoWoA1fDwRUWhyzJUNpOtNdMmxCd4eXpC 51pYaqEiEH4cKsNYz6Cxvq5/w+pr1y++fPb0q1dvfvj2u5dPnh07cGjvtp37d+2dNG5CZXk5n8uF noTgZhAIXBJFrlD4RKYmtPYMyrVrbzco7wgrSkpK8x4UYjokiN2awGlrZGQOMysIChyZmFTabpUS SXVRkClITEILYlobq9sA1khEElDc+DrmTrD8RwZ9gMAbgJ/BhCUcDFSwSl8FDJrL4bJZHBoVMBw9 Gg3yHIfNht4U8gV0Go3HYLHQ/aNEIZ2DwQ0SncjTiBQmdBl03Ie++12Jf8Q+M7jB+wxddwgLDVu0 aPEXp8/cunnrzu1bO3ZsOX/u3Nkzp7du2XRg/765c2b3jBldUlwEp49dzIJkznRyckxOSqqqrO4a 1TWsvWPkiK4F8xa1DmlzsHcAAUWlUICe4LkC+hVIASIjCCkQGUFB+4Fb4XQGGDsQBIAbDIZQxXAe AUSXw+JAL4I4opEpUpEEaA4GHGAo3aHZw+A9FHSLJgIgzAmoJLKFqdbRzgFkEbqIjtFxLP8Q2XS6 palZiJ+/v6d3kI+fhbFJfFR0c0PThr71edk5cEZsNFioAweHggBfsHs70QtnAO/gRPB2S0pMsrdz UMiRo380OB1gNwCacC7YRzgBSlJykpurh6WlLUZNBBSdEC6hUCsJ9fAJkbHYphozqUACcEMH7gZn C/EwMGSDfg5HRU+oQKQOkA1SLTQfajE6gSwkMjUUgZpuZqwpKMgZV57QG1nVbOpswxfy0eOfyOh1 KwoqTV/Gl7FkNJaMSBERyOiOCGgeEnoHA4OmQ0dDSESqQshrrSzoGDlNbpUMLQSICIkdlYPDHXZe kPmZLPRSZWhYNI+WSGaT6Y4W9qNHdG3dtunipdO3Ll569+L112/fPb338MzREysXL5o3c2ZTTV1i TByXyUIJBrUbaiahlBc5bHpsXmlTpWdByuDK+qFNjRVp5bFB6fEVNunDZQFdutHNypRaq6iSYOtI B22Qk6EzlS8iUUFIYoPoA0CMKgYdjV3xxA6MWgxDnL8BOvi3WPehcwPXMjQwhFCmg2+QKYCnFloL WGcx2eC66HwZDEhyDDoT4IZBY6Ar32QaS4fC0iHzqAwGEMAP3YQbVOmjfVruH7TPjd1g+Rn1WXZW 9o3rN8+fvXj50uUb169ev3Z5/769ly9dOH7s8Nkzp5YtXbRq5fKgwAA4fUjfsAS8z8/LS0pMLCsd FB+XkJSQ3DF0ePeoMVkZ2d5ePhojY+hUUP4aIw30NEQIJEkRT4gCHnLmJ3WA3agY9ECvozECzF1w 54CPgDXwUa1Sgz4C4FDpKXlsLkr0+D2ceGfDT7D+RrOQPxn1AJLi5+2LuA+4OtAitCcaUaaRyQ5W 1lmpqS529qX5BSH+Ac52dsX5hbmZ2Y629ughOxhmgcHOGD6isVtUHGKCA7ACSwx2P54I2gI7yKXy jPRMAzW6ERztT0TPVFbpqaQyhQ6cEFHN00lSi1t84vINbcxkAkF0RIxcKkOz/mB3bOBm4KQwuIHm QRej4ARQtKLHiDPRu43IfAJFQ5ZZ6nllZg8ta18UmV5j7RxG0VWi6zdQGaghupRLYhKAAEFrA3Iw yAARAMJIaELswUYaiDJwZ6BL8IWtviIpM8euqJ4lMkG3DGHhrAMHwc4OVQ6dIBo7wybUEgHvQADa mFqOHz1u2ZLFd25fO3fkWO+o0ScPHb5z5dqOTZuXzJ139dz5jiGtOZmZMrEI1B9Sg9iVJihflVyf 5pIyLCHX02Slu+GoztKs7mluOYPd0l3Ca20iSjVxjQ6ZWbo27lSqjEaWSagiog4dTh9xWzR9ALoD gAZ1AcaFUeP8vjv+rkGD8Dg8jaFGKpHCT7hc9FQm0PKg4sFFIbFhmZIGBI9GZ5hjt/XqSuV8FhfE I0OHzNAhYnCDiMzHngLDXQ6335X4R+wzHLsBAw5SWlJ66CAgyzmAmyuXLu7cvv3ooUOH9u/btnnj 3l07V61YvmjBfGtLS5VSCSmOyaCLhAIXZ2dfH98A/4DSkrLoyNhpU2Y0NTQHB4YAOiCeQiD6oIFh vAj0eikgqChosfFXAJePNYF9EA8C7jCwEe0PMAEfUb5H8YF+BXAjE0v0FXo4HCDEgZ6GIMc6Hqc5 H0eOAXqMjYxjomMBCj09PDG6gXwUvoI97Syt8jOzCrKyAXHCAgIHFRZ5urpFhIaHBYeiumGsGD8m 7kAIBbBq4IZiGBawAeyT7WCQaTlsLpvJQSGKeyTsj3bjEwmGHIKnSp7ol1JZNawuJCRAzeO5O3sK 2FJQN7hYwK+voV/hAAp0CQwgEkg7gcjRIZgSSKZEmoJh5mNfUNE2uW1ST3BYtFyhZHCY2BwfBO0o 6QOuoKEq9HJBfMY9Vn/sDzahKiGURpiEYZyYRg92t84oSY+JrOEK7XSgNAAXFDmYfwAdQN4CR0T3 T6Fn9EKbEEgutg5L5i9avmRJ/5rVy+fNT4uLWz5/4dqlyxbOmrVy4eJzJ0401dXm5eXIpPjzDxHG kYgMELoGzsGNpiEjjUqCSWPrqdkbna2nlfvkNCUVhge2B4SWpMZXhQfHszS2AA0AwlAm1B4YMAYq eMsgVP0nDX4NBqct4AkAR0BDyWUKXYUetBXwcWdHZ3BaHpc/MNMPTpxC4fH5kB25TI6UL9IoVBwi lUOgsIlUBnp/8adXD/8LN/8rA1GDxlCAjKxYvnJ45/CrV66+/vL19WvX9u3dd+r48UP79h3Ys3vb pk1zZ85csWzZ0PZ2jZERnUY11hi5u7t1dnTU1dYNKh3UM3rs0LaOqZOnu7t6enl6x8XEATXNzMhM T0sHl4U0Ah0pk8og/AxVBtB5QFLQRHgELsiZER8GRkylfcAgMkAPSBIUsdB92B9Rh4jebw8iAXuM DnogDiI4CG7wAWN8EhqDQgdUAjyCENKT6wIaRoRHODk44UdG3oY5hJW5eUF2NsCNrYWlm4MjIE5H e/uNq9dGd3UrdfVAsiH5go8FooAHhEIohvsrGN56H1f+yrAIRSsYGiKUgzhhUYlGfEmITfxgbXpl 18xZQ5pa7SlUsQ6Zr0PjMXlimRi8C2qJVRRFGA3dvkDiEMkKiDodmopIV7F0LcXO8RYx0blD/Von +qfHKI0VTIBWAnq+L8JkOAQZkU/weQwg4FhQbzSsDoGKNiPvRdVGCIjgBjsHNORMsuBxMj2canLK VJaZZIoaAo4Ch4VsgY6ABRJaInLCAEKE4IboZGs/Y/K0ndu2796xbdv6/jEdHbN6exdMm7Z3y+aL J09uWr16aFtzTna2Ul+Fpj0ivEJHJbFJxk5Wfhba1CD34UL3frrBEj3jIt+cuJSC+pK42oTQoli3 LH/LYLbQEtgHxqRQJajYbQL4bCNc6f0zhqcHRKJBRqkNY6JjQEyBV4CbMRksW2tbby9vyBM0Kl3I FyKWjf6wLEhjgK+qFXpSDs9cVy2kMrnoNn0y/lap/8LNP2FYPCOzs7WLj4vfsH7Dk8dPLl+8/OD+ /Qf3H2xav35DX9/JY0ePHDiwevny0ydPLl+6pKigwMrSIjQ42N/XpzAvb/LE3vFjx8+aMbtlcOsX p85amFulpWYkJ6X4+foVFxXDMYGjAsuQiCW5OXmACEgQ6SqdHZyAskK5WPQiRqBQ6IJsBhzB6kOB nCOTyH4lEdhUFIAVFvawPnzgBiVtjBGgERwSRSwQ0Sk07LZvFGkAE4BZwI3t7exhBfczPKFLxRIf d4+a8ooQvwBDfZW3q3vPqO7O9vb5c+ZEhYe7u7gYKJVwWMA5oP6o3A9wg9VkAHE+2sfG/J0N7ADV Q38Q+BS5VGPtEcW08lSFpYWVtLpHFgUYGrsTKeYEorvWMicjjUoh08kEAbrpm8gnkoV0porB0uNI LYWmFmbBrrZBEVGD3EJqg0LKI6tb2AHeZBZ2lzyUhmADGhJQhYLGetA64i8oJjFZhXEaVKeP3ot+ gLgQOgH8ZyIC1V8sGhQRovSuplNdgYega+1w9tgJYIGEkBeACeKfpoMIpq2F1fjusZvXb7xw7uzj e3ee3b27d+vWm+fPnz548OaFC6cOHpwycWxedrZYKEEVwv8AFmlEHYYOlU0JzDeZGOPZK9IdbBxY UjUqJiqgNMWkuiTCTVdjLaIZkIl6BAJLB70bF04TKUnQY9A4A/GMA/r/1nBHgjYBH1Mr1WamaLop /lQmA7UBmt7F4THAYdhc4D7wFSARLEFe0cg0Dp3FZ7IdzK2UAqlWZYQexgPsBg20IxWP0t5/4eZ/ Y3gfQM/ByqKFi6ZPm/769ZtHDx49evgIJNWJI8fWr127c/u2U8eO7dy2bemiRSM7O329vGClrKjI 28MjNCho/uw5G/rXTxg/cXBT8+KFS4a0tOZk5Tg5OBoZGvJ5aLpNYUEhII5ULDUxNgE4sDDTKnX1 Pd08DFQG1lbWeDUACAzUhmiABsM+SCmwEZYyqRy6HBEc7IIUhAakGnAXWIeEIxGKzExMUJbG4IbH 4sBXGLXBLk4h4oaDF8IvbASHAnkM3Avgr6GmLjY6xt3JxdJMa6BU+3v51tXU2tva2llb+3l5NdbW YigGkYvSMRSBjoa1El7hj4ZF62+2fDT4Cudl+K+gsfV19Q0MNaASddWyovJRwYnjokJH5Rn6uAgs vFnyQIHUkECVcLhhPIWrjU2inb2L1slXHRWQ1hpd2eYRlWvmGWxg5czTNWIrlSypBCVfHWz8BUpA uIYcE9EHWCAIwgyoAKoJqgpWVaweWJtg69hFNOxn8B+DRFZRycm+/m55IykUa2zOIdoLoTd2+gA3 sAU4F8AQPt8vLjxq9uSZa5au3NS37uyxY9PHj1+/cuX1s2fvXr58/9rVvhXLe7o6i3Ky9SUKNGiE DgORiTIBqiiJZO5sHJGZlG/uV2weHebjmBnhmBliGRRkqtE10JCpAvgJwANiZYiuYfUFQMXGbtDw 3+/74n80dOIY3GjNtVaWVlwuD+CGw+HK5Qog4FwOfBRAzmPQGKCz9PX0wVU4bA6UDE5FJ1NFfCGD SkNuhgbLwSkR0GDNgjgOtuW/cPMPDaMPiEEA17Cystq4cdPzZ89fPH/x6stXz58+P3v6i6uXLu/Y uu3xg4eXzp2/evHy0LY2D1fXkMDA9paW+Ohofx+fiJCQKb2Tli1Z2t/Xv33b9kMHD/t4+wB/bqiv 9/Ly4vO4nR2dOdk5RYVF9rZ2DbX1ENsintDO2lZrZh4YECiXyaHLjQw1zk7OhgZGCpk8KyOTzWYD 3wGWC3mGyWBCPSEkYAV0NV5tJpMJQQCchcViAS9j0OiWWgvwQji4iZExn8MT8gTgHHwOH9gNngaB HgNPxi+HAYSFBYWGBYUAePHYnO5RXZ5u7sDa/Ly9x3R1Tezp6enuRqQfefavdACCBIvSjwYb8eU/ MihLX0/PzMwMsjqVjF5/TiZS7Gxtt2zeb2ObJlUkBAXEhkVVJftkJvskZvjk+STmh9iHBETmelmH OnnEubtlm/inUY0N6FwG0DOAYfRCNXQPFeR5MpnAAKoABAQrC9UKaohWYZ1ERQNhiA2g+qNo/WDY zqhNUbPiw6vYHhQiQUrU8VHoWQZn6hn7k4gCMtJ28As4Gqo5ZojgQHRBpNFJlMzU9MVzF+7YsOX4 vv31pWVHd+8CUnPvypUvDh3a3r9uyoSxPWOHDW1r0kJWgEKgh6BCmM4FcQRAomds5FWYnuQfVqm2 r/IJjnDxMxPq89lkJosIFA9kFGosqAAEHdQTE87QIxDnKMKx5v2nDDUO/JZEMTUxdXfzkEikjg6O PL4A/A38X6VSAb4AwYHdQGdpjIzxKxUmGhPwRpDXTBYbXbX7eDSwD0rqv3DzvzLAGlgC3gPYl5aU Tpgw8e7tu1+++PLd23dPHz/dv3f/ieMnr1y+cvHchTu37lw4e76jvR1iEnhNW0tLY11dQW5ubVXl wvnzz545u3fP3gXzF2zbus3fzw9kcO/EiWNGjw4PCwOR7OriCqpKa6YNCQoOCgiSiiQAN0YGhu6u 7oF+AW7OrpZay85hnVABN1e3yPBwoEVgEKV6uroAKHiQCPh8SEGQeaDC8FuAG2BMxoaa0ODQ4IBg AY8PYgfNIdaYBvkF2FhY+fn4gWgyNTbFBonxMBuACfAqPbmuvkKPSaXryRQWplqN2jAhJm5EZ+fD e/eWLVhkpjEeGBjCYhL8D8U29lscncHw2IYtf8+gRNiBxWQJRSJdXT0iSH0ihQNISgEnZqv01FQS k8ylM03FNJmGb+otdokz9czTRKZyHQJlZgFClb/A1J6l4KLpZWimjQ5oCooOGtNBPo0NYWCwMnBe eK0GqgRLNL6B7r76cO6/qdvvDYMjKEdNpvjz9EKTsoIHjaBTLGgAZ4hYoLPG+B2+xEbNsacR5WZm z58x5/jeA/evXv/i0MFT+/eDgLp56fzNixf3btmxcd32qVOmN3S0KfQMsJFlaEOs0qhCiPTxxWL7 +OSkwvJa5+SSiGI/T39HJkcXjUNBnVDV0RIKQ8Wh86UhXoMHNjpN/NTQt9hZfPz411tgHW8cfN3I SGNiYgIQg30kg4+BawGVhnwGnBrwCI0AaIzR9XX0R0JzjjkcwCQSDRoJHQkdHtXxV7gB9/toeOn/ Fvus4AYPP2h00DK52bl9a/se3Hvw8vnL169eP33y9NLFS8eOHLt+9fqlC5e+ev/V8aPHkhMSrC0s aioqCnNzszMyAHQ6hrbPnzcPONHVy1cP7D/g7ubO5/I9PbwASlKSU+AjLKOjoqHz4mLjIPjLy8rL Sso0BkZ8yCe6SiAjhbkFPp5ehfkFIMGsLCxMjDWREeEuzk5KfT02C6gN1A88hgDEx9rCEmJVLBBW lA7SmpoppHJ9ha6NpRWYn4+vgMuXS2WGSoPi/EJHWwcXB2c0Mzg4FHiTSCjCgRU/WQAOEHTxMXF+ 3r4sGoNBoQs4PBsL6/V9/QvnLTDQVWGXh1AS/phCcZSBFZCHaB2LcNx3/6ZhOyOEgv0HthDIcol8 ypSpzo7O4ND4FgBNtA/oKyKTTGdylSIqDbgKmpeMvqTBDxHDQobGLlDtPxh2JtjK38nz8A+WqM7/ o8F/YAIi2ZYr8LLwDY0Z7Jk7lEo2pxFoFERwPu75ydFATFFomakZ29dvPnvk+M0Ll17cv3ts356d mzfdvn5t79bdh3buGjt2Un7h/IiMOo7Ah0SSE8lsqC+cFpAxgEwqAb1dJ9x/cLBxhbe40MrYWyMT qEk0LlYoms4LeyNUwpoI0QfEN4FdIHKErqn/WiUEAFjvfNIjv9mCdd/AiYCgVipVKqVKJpVBKgIS zePxfL19QdpjQ8U0NpNtY2VjZGAEe7JZbEhOsAQaDr8GBMcPMmD/GUbzqX1mcIMMED05KTk+Pv7J oydvXr8BZLl/7/77d+9fPH/57OnzB/cffPftd2fPnIONi+fPBzFlqdWaGBnZWFoW5uW1NDUBMF29 cvXxo8fTpk6ztrIJ9A+EztPT1QOtZGNtExsTCzQFFJOB2sDDzcPNxS0kKCQsJEzA5TnaOQxpAlEW W1ZcamFqDnTD18uLyWBERUVOnDg+JztLKhHzuFxwGfAtoN+xkZEBvr4mGg2Pw2FQqQIuN9DPz97a 2snOgU1nqZUqW0sbICx8Ns9aa5WRmg70B3wI6BX4EKQycCPgGuCIRB0il8kx0FfTaWg6Mp1KA8JF J9OWLFyUnJAE2QkceuCa+ietBD4HfgnaEMMaPNj/rieArwPQgI9C2oR1fGfYAtqKAskbjwEUTbBE l6+Bs1BJZEimdAKZpYOGnNDkeRAzGD/BweXv2N+rA2zHf/W77X/b4JRNiNQwGjXL2sfOdJqZRSWN pAWlRiIw4DC/2xk3ELNZqRm9Y8aePnz06tnzT+7ePrhnR2dr68a1604eONJaU9hUk+kXNj05v0Pr MYzK9SAS1WQSk0YhMRhCOkWjktmHB0Q6+lQWW7UF0TL4ZCsyiUtF15jR84nRTfOIYaKzQ/GMGAQa iMJeQ4VP7MQgG8OUj2iCfQSgGUgJH1sew32EcmDgCT4+vtAvugpdpLVJpJCQEHs7e5FABElRX1cf vMXI0EgikkDidLR3pNMY2M9By8LRkKaDgj7af+HmXzGlvjI1JXXG9BkP7z/89ptvgd28ePbizas3 X758de/OvcsXLz968AiIT/fIUU0NjVN6e10cncR8weDGpnVr+2ZMn7l181bQXJs3bR47ZmxZaVlN Ta2nhydoKH8/f625tnxQuZeHF4SZj7dvcVFxcVFRfm6enbWNi6Pz6FFdSfEJgDX5OblO9g4KqdTc xDgmJjIhPiYxIc7I0AAcBHwH2hxcLSE2NiQwEPBOo1azmUxzjcbB1tbF0RF7vhx6W6NaV9/KwtJQ ZRAVHulk7yiTyJwcndF4M5sL9A0+gj8BAsKKmC/CL3IB7jCodF3s9TKeru4OtnbgVQA0ONwAHEDj ICcmkEDP29vbR0dGwxbM15Gj/wMDBw0MCHJzc/t0IxYPWAghJIOIIkA4wGbYhGAOPXSBTtMBVgOf 0OguRm0AlT7Fl0/tf3RF2OGv7Xf7gKFw0qVQQgj0So2T2L6LJU8hE70p6LGBUMzfPlNgN9CDXR3D D+7edf7U8TuXz8+dMqGxtmZs77x9By/O6JlalFvZXtnZVFzlH+xjmtzEELszyDKxlOPkHmVkOFPO 7zWUFaWXZNc6+dSJHayEbkSSBQgsaAvE47Ap1HgUQ4RjIY1ukoSvoKeYNCaPw/st4iAuia1gF+8/ 9A7sJpcpsI8IfSADQdpDTwvj8dVKNY1Kh8NbaC00Rhq5VA6OAWkS8gpAD3qSgb2jicYEIAkMaDWo OYQ1/zFk+Zv2ecINZABAh0ULF719/RbYDdj3333/9s27ly9eAnl59PARYNCG9RsjQsPXrFp9/dqN zPSMyLBwCOnKisply5b3r+sHgrN2TZ+bqxuAS3pquoWFhbmZOYAL5POszCxgGeA8TCbTw93NydER 1JOtlU1MZFRLY6O/n5+zvUNDba2bi4udtVV6anJSUnxFeWlGRlpgQACXwwa4AWoNgedka9s7rmfE 0LbE2GgGhSIXiyUikbuzM7gPg4auHQg5fAgAQ6WaB/iCDRv7+/qHhYZBBTzcPRRyhUQsUavUQLj0 dfVgf/gVn8NjUhnAiUR8oZHaADYiuoHTdexVeR/aBw02MxlMrZkWvBYcGkuhAz79Nw2aFHg40v+f 5EOEnJhMIINaQogDHgzHQWO9kNDRaxgJIBywnAxfYeViP8TW/ob9euQ/Yti50AQkmiWRaa+vkibU MvnRZIIMTclDUPi3TxOdII3RNrjl+KGDxw/s3rl+XVxE6OARnXmdMxpG9rdWj/CNKg52qfRydHAx EngNirePB27qlpTplZAU6OrRKeIv1pNOiIlsDzEd5MFK9POYTGOVmZlESUT65qZmFlozAGB0AR+9 t0MMHSEXyxANpFBYDCb0hVJPiXFVVA18bjEgCP5SMwFPAJQE7y9zU3MhHz1ODLZDwgAlC4kQbSES YWcmkwX7qNUGAC4goBQyBfAaQChAUhD+YaHhnu6eAEPgJyD8QXFDNbBO/1Vl/6fts4WbjIyMhw8e /vjDj2/fvP3mq28AbvC3Sn317itQWC9ffHni+MmeMT2Te6fs3LrjwJ59cZExDbX1Mok0LSMzLS1t ff/6lStWHdh/YPnS5atWrBozekxBfiFwAStLK1BqsdGxhgYGLCYT/FomlZpqNNZabUxUVFZ6ellx YUtTQ3lZsa+3h7ODrZODXVRkuJenZ3JSYlFhAegfJpPO47KlAkGwv++4rlGlBQU2VpYMMllPJjMz NVGIJdZai5DgIFNjE/AzM1MzV2dXcA6lrr67i3tEeCRoOtB34JqFBYVRkVGQx8BTy0sHgQQDLuPv 7RsSEKRRGyqkcvScAWwiD05wPhkgQO0DS5xUf8icfz1e8BuD7WAATLD8CEzYCooPfBAUy8g4+Ycl 7IAQBMEcdkj0DxsT/Q/DDcrYZCLgLEAjVcZk2PtFim1K6AQBCXvvyofz/cQQ4QKeQbQwM58zbc6G 1f1tTc0iNrcgLadz7Jiu5dOHdrUPTgkY0RY8fXLDri3lp45kLdkSXz5pYlzOZD//9vzAgIwYn4Cg QV5RpYWBiQnidC19hoi7VSFe6ek01NrC18bSWmNkwOGxHRydTEzNkhOTQXdbmGtBR3t7e4eGhrFZ HIAJ6KaPVYJcYmVp7e3lDduBqgcFBoHjAQCBnjU1MQW2AsgIaGJvaw+ERSqVQj+am5vr6yvFInFE WESAfwDAEBxEIdfl8fmGBkbAxE2MTdzd3OG3bCZLDJCHtQPqKZSNPmmN/6R9nnADaV9jZLx71+6f f/r5xfMXoKTevXn3zdffANa8f/v+h+9/+Pr91/fu3q+urobOdnV07lu99ouTX3R1jqgqq1i0dGlY eHhURFRDfcPMGbPG9Ywb3DQYumrY0A5AGbFIAvHl4+2TmZnh6uJCIZM1RoZBgQH2Njb+Pt4RoSG5 WemzZ0wpK84vKcxNSYx1crRNSoyPi40JCw12cXaCHuZyWbq6MmNDg0A/79ysjJKCPHs7GzNjI0d7 W3BKH3vHYYOb58+dU1xQmJ6aZmdrC3BjZGCop9A1MdI01jcMbhxsZ2Pr4uTs5uIKpAxMY2gU4Ovv aGtfWVaWnpwyrK1tQs84Tze3lMQENoMhFQnpaHwFzSoEx4LK400EwIFupUHrCCAg2CCpAg/Hv/1r gx9iv4UzwFAF24jBDfYddt8ZbIKYwbAGHfPjbz+xTzEF/fC39vGrf92wWkD8UGgEKpNIlhPJahdH WUoqlayiEAFuYAdUMdjr40/wmsBWBxvbEUNHzJkyJz8zn06i5idnJSUX1dSN6ylpXjzE/sr5uFPn A05eTPriXNLGHeET5qQ01zn6JqZXBFvUurtFycy9bd1inHXrjEWp+tkGwrki5mQ+KyAiLCkmOiYh PtbWzjo7Jzc9PQPkT311HQhe8IpRXaOcXVwyM7OAhqBJFQKRgC8AUAB8aR3Slp2ZDfodMgqFTIXE A+hjZ2OXl5uHHqBh7wDiKDQkFFg8cG3wTyC8Go1xSHCor49vdlZOXGwc8B0AKV09fUtLK0iWego9 FoMFBkXo6ylRJw70KcoHn7TGf9A+T7gByaNSqrZu2frTjz8BuAC7AayB9Xdv3wPf+eXnX3764ae3 795t2bzF081j4phxVuYW47rHLpw7P7+gICEhcfXKVZAcAGWOHz2elpo2ccLEyZMmW1pYQqdi91ii MBMKBQkJ8dFRUTHR0RKxKDoiIiczMyIkpLaqormxtnPokNaWhsS4yIz0ZEMDlauLE5vNNENPG9VI JSJLrTmLQW1qrB3ROaxyUJm/v8+cmdOnTBhvb651UBlW5OatWL5kam9vbVWVgVoFcCYRi5V6ekH+ AckJCYsXLAwLDi7IywNAqRxU3jViRHZGZmxkNAiuMV1dWWlpgX5+0yZPdndxcbSzYTNoRmqlXCKO jY5BLQP0BJvJDgEAS+DnsBFwB83foaCpg9BoH/HoU/uANQgTcDTBt8MKvgvGZcDAhYHaDBi+z2/t U0zBDvcb+/jVv244nYJqotk8RBKbRLCQ66cNHUWluRDJ6Oo1PoIC++L7fzAilUIGvdza3jZp4gSt qZmHk7ujiVWwu1NQSIy9aaKLgcbLxdjDXb+4xK20xC49xdjdTl5tL0xO88zVGiWqDE2pLAWb39Yy JIjJrlfZBRgHZGU22dq6ADSA+fl66+rqenh6mZiYcVgcfx8/E0NjTw/3uvq6YR0dkPNGDh+Rl5kN BBbq4Ofr11DXUFVVDRjU1NAEiJORluHj5RMUEGSoNoSUIJVIIR16enjV19UnJiTqKuDYuqBzoUOh B8HL7O3sAY9AeQHQKNUG/gGBxkbG8Cv0uCWs38GNoY3+z0jNR/v84AZFAsQG0JCpU6Z+9+1379+9 //brb3/8AXDnR1j+6Zc///nPf3n39t3BAwchA4wYPgL6ZteOXQd27Z00etzg+qb9+/YDDB05fGTp kqWpKakLFyxas2pNelo6YI1ICMlHqDHUQAdDKaCQoReF2EvsQLn4eXunpaR4ubvW11bWVJbmZKXO njnV3d0lLTUJYj84yD86KjwmKsLYyEjI5yr1FDweJzcnqyA/Nzsro72l2cfVJdTdK9zbJz8tdcaE iTN7J5cWF40aNcLN1SUoMNDezjY5MWFaby9ASXF+fnlJCeBRdWVlUX5+WUmJUk/XxclRwOO5u7oU 5ecumDNr5rTJOVkZacmJqckJrs6OocFBDvb2fB6a/QX+CsQ7ODikuqpGV1cP+DkZu9cGSL6l1vKT lvyNYXCD0RashRGgDHCcX9EHN+zjpxt/8+1vDe356Q4fwA7fgr76WO6HjwN7frRPKRsaqUa6DhuD RbuTGUSSnMmOLi5gcXwIRAWRyKIiMThwGwT6B3vBFgKRTmO4eLk5h5Ra2+bqy21EIqGJrm5tfm5o fJylhYOTk4eLs0dhUVFQsO/Y0cOqBpW529kGiyTpCklhWHRXVf3B3buGD+uU8uVGasMGN89QfSNb azvIRr5+PsmJie4uziEhIUVFxVmZ2cBMO9qGlg8qt7GxTklJ7e7qLigohHyQl5NtZWVpZ2Pj4+EB Uh3cEtAB9LKbq5tQKEIVRZhM5HJ4YWHhsTFxOdk5wG7qauriY+O9Pb3dXNwcHRwhKSYlJgEw1VTV uDi7wBYjI41MJgcmy2ax0aVv7HoigA6cPerNgYb9TZP+5+yzghu87aBXAOMttJarVq5+/er1qy9f PXr46IcffgRhBQTnT7/86S9/+jOwG9jY1tq2ctXqwIDA+pq6SeMnpcQlFObmP3ny9O69+0sWLz19 +vSihYuAwbY0t5iZmHl5eCn1IK71gQXQqWjE1MnBSSKS6OnqQafaWFur9PUhv8TFRgG+jBrR0VBf U1ZaHBIESGFDIaLJ+cWFeSVFBQlxsQYqfYgMkYAHUBMfG11dUV5dVhro6eFqrvWxsw9yc58xbnyw h6etjWVoWHBUZETXqJGFBXklxYXAZRYvWDBj6tT8nJyKsjLAmo729rmzZhTl58VERpQUFkBxeTmZ C+fNWb1iyfIli0KDAoa1tZQUFyQlJkRGREA6rampKSgocHFxqaysGtbR2dbeHh0dbWdv7+TkbGNl o1KqhYKBST04XnxKUsBfwU3xjZ94KuasA+u/9sVHw3eGlY+g8MHgCB95EI5iH4Hjbx8K7OOhPh4N G+dGlQFHhmqgp2JiB4bYtLax41BpdlRWhrkHhzWESDAjEnlU5PLoua1IP8KRKOjpXmiSIY1mYmXi m5Xl6BtjamhlZW4D7CCvpFnrkG1u4pOSnL1s+eqklPThI4dXVZZVV1ZEBgTos9kWuoqS/OKxI7p9 XN1lQhGIa7VSv6m8fHhra0RoOI/D8/LyBv6r1tcHuC+vqIyNjbPUWmSlZ7i5uoaEhgT4+7u4uUDv VJaU5BXkjenuAmxysrePDI8oLoTEkQ++B4gT4B8ACOLs5AxdAPoIBBQIJWA9IKAKAapiYsFAdMNH UGrubh5ZGVnwE6g/bMdu2mSymWyJWCLA3mSPGwa2+Prfbe1/u31u7AZ3R+gYgBvIG/fu3nv9+s13 336PAw38/flPf/7zL38GjgPEZ+fOndU1NXk5eWO7e+Jj42bMnFVeVl5SXDJpUi9koQvnLkyaOAn6 Ly0lDVgMsFwgtCChWUwWcm5MmEBZ0PE21jbAWWxtbayAvFpqvb083VydgLlYW1lkZ6U7OzlwOExz c+MgIDjRETnZGc6O9rBHfk7m4Ia6gryclMT4hvLy2JAQSIUSKk1MoS2cO3tQXl5VWemokZ11tdU5 2Vkrli9dNH/e9KlTJowbt33z5u4RI5IT4v19vObPmdXTNWre7JlwqNGjRnSPHDFz2rQLZ77Y2N83 e8a00V3Dp02emJqSNLZndHfXyBHDOzMyMhMSk/z8A6qqq4ePGLln79609PSFixa1DBlSVFBkaGC4 etWawIAgKpkqEoqBBwn4fBqVDqeMrp7oK4HW5ebkwjqGOwORj0c7hhq/YgreRPh2WGJffewm3L8H voKyPhAlZNhPfjV841+RGnTwgePj3Ac+wkY0wYDm5OhmamKenJwWFhgtozPDJeoIjwwGdSSZ4E0i SmlULpVGByZEI7Ed7N3kUjmTwKDT2HJdPTdnx8ikMaGxi5hUb1tLz6yk5OjYNBP3puiwCamJJVOn zqpvbB4+oqN30oRAPx8HO1uhUOjtD0gQ0lDXaG1mQQW1RqVCqvPx9gwM8IuPjwG57R8QwGaz9fX0 AgMCgoKDAwLQNK7YqBhLc3PIXbZaram1qYDP87Z3DHHzAoAJDwtVyGXpaalxsTGQz6oqKrtGdVeW V5QUFgMGSYRiY42xk6MT5L+C/ILgoJCszKz0tAzYqNGgO4eB3VRXVVdVVrm7uQP7DgsJC/D1h6QI BFwkEEHHQaMBSf/QTdC8v7b8/4F9JnCDOx+2jlqQQqbKZYo1a9a8ef0GSA0YYM0vPwPe/Bng5i9/ +ssP3/9w8cLFutq6MWN6UpNTdm/f1d7YUlFUunPDllULl0UEh6alpmVmZDY2NA1tHwrJAfoJYgNn s3geBkYKIpzLRrwU3aKiVNnZ2U0GTxw/HviCqbGGw2YCuUB3QHi4hwUHAsQYKPVrKssHlRbxOCyR UGCoUob5+5Xm5zna2cycMjktKamzaXBzWamzmWn30DYPa2tThcLTyaFjaOvqVctHd4+aMnliaUmR p6trdUXFrGnTdu/YsWHduvjo6CGDG2fPmLpq+dKrl85v37LxzKmTF8+dO3X82K3rV9f3rQZJNWni +BHDh+3etaOjAwhNR3RsTEFhUUho2NJly/vWrcvNy/P19YuNTQBshWS4asUqEJiQKo2NjXOyc/fu 2dvQ0NDf3+/p4anVauk0OoAsuDsoSgwLfu+seC98ihQf4QZ2Bl+DrkHzHPEBFMz3gJ5gu/3+ULh9 0rMDBweDnbGDoAEa6B2oDIfF9vX2c3R0IRKp4eHR+XlFFy/e7Bk31VQkizf1lBvVqHTbjFT+UWGJ uXnZaTlZesZG/mGDouOGWZk3iYUpZmah0+YsDEwqjChv8UkarTFpkMjTQ9zrsiMzbeMGzZi8d1BB g5ODW1xiqrOrQ1Rk2JRJ4/18vKKiwocMaTE1MgbqYWFhYWpuZmCoppBIEpHI2MjQz9dn2rQpxaXF +ir9kpLikcNHdo/qnjRuopmJqYgvcHN2MgOdo1SppdIx1Q1zG4bNaxqZ5OkX6OYu15N7enmIRSIT Q8PyouLS/IKGmpohDY0hAYG6MjnkPwd7B+AvNja2wJXMzLUAH+CB0AjQL/Hx8cCG/Hz9Q0PCggKD gLkD+wYvBVoExqQz0Y17dHSP3ofG/NvN/h+yzxJu0EcQBZMmTXr86PGd23ffv3v/FwCZT6jNV++/ 2rd7b3VltY+3r5+vH/jBy2cvGqtq165Y/eLZi3mz57a3tudm5XR3jV6+fAXwnQERMdA3KFogXQDi SCVSoUCYkZ4JjACyTVFhgZ2tTV1NdXCQf0JcTE5Wel5OVlhwkEws1JoaQ0p0crRTq/Q83VxC/P1s tGYxoWHRYWEBPj4x4eHjuruaqitHD28f3tQwqm3IhJEjciOiJ3R0trc0Dx3SHBkaHODnk5Ga6urk 5OTgEBUeHh8Tc+Hs2cP798+aPnVY25Cq8rIrF89v3bT++pVLF86eOXv65OUL59auWrFh3ZrsrIwr ly9cvXJp0cKF69b1NTQ1Aq9pbm6ZOHHS7Nlzurq79+3f7+sbEBcbd+TIkQP7969dvcbNxa1nTM/Q 9mGju8esXL5y7Zq1kRGRixcuBroeHxc/asQooPQQ58D49BR6AED4vZE4ZKB+IMAGABPwLbxHUIvB t3KFLqAPmtiKXVCHH3LY6NkIsANswTsOdvuoj9DR0JHRiAN8hG/BgLpi64A1QCXU1tbWbi7uQGZ3 bAc87fTzD4yKjOnrW7+ub8uCeUuygxNzwopUmuKw4KYF89dMmzEPIDUzL39Q54iWmuxRkSFlQcnW mqnublNzalvqqyt724cPG9ZSUpkTmTsyrXhdRlZZ5dKhpWVjK4uHensFqI0Ms3PTpkwZP2xY69Il C/fu3TV71qzRXV3NTU2pqSm5+bmt7S1pKUnhIcHREWFenu7e3p6hYSH2Dra+Pl4CLldXocjLyokK i3CwsUlNjLeyNHewtsr0C5qQV9YRkjgsMac4IKI8LTM2LjolJVlXV2FpZpaVktI5pHXmpMmD6+ry srN15fLgoGAjAyMBX5Cbk2dmZg76EQiagC+E7gCOozXXBgQGubi4enp6QcoEMm6oNhQLxfggMWQL wCbw24+z+/Amxdf/D+xzE1MfHRecsmtU14vnL7777ruffvoJ4ObPf/4LWv4J7M+//PLLpQuXaqtr J0+c1DVy1KDSQXt37d2xedvmDZtu37o9fsy4xtqGwQ1NS5csKyosio+NhxShkOt+PDhusA6BQaPQ FHLgv4qE+HgQ4a1DWirLy6MiI22tLYe1teTnZk0c2xPs6yMTCbMz0q0szGElxM830MuTTaaYGRpF h0UkxSVYmhjXVZTXFBetnj1ryeTeOF+frorKZEf35tyikpyctpbmzOTk+qpKTzc3yHjF+flWWu24 MWMmjhu3d9euk8eOHdy3d/WKFdcuXz64b9+l8+evXrx4/swXZ06dWr5k0cxpU0Z0DtvQv/ba5Ys7 d2y/fu3q/PkLJvdO3rZ1+6OHj65dvQbM5eqVa+v6+oe0tABcTp82taWlBQj8ieOnYqLjSksG7di+ c/q06YBNy5cuX75sOYBvL3h/0+DG+sEmxmaB/sEAH7jXQoPQqAw0Px7d50xiMJloM4IeDINIaAvg D+zP4/JhZ5BR6B4f7EU6OJrACmxE8goNalLpdDp8i9NJ+D3OaEDlGaiMEuKTxUIpBFVqSmpYaIRK aQgErbKqtrhk0PgJk7y9fWOiYyf09NaVdWdWz+wYuSQucnBGXr13ef3gJcsLhgypzW0f25IyOiww 0qpWJp0rkyyLjatysXcMc4msi0kqsdNmBvqnF5QkJpc0149vq18fGZobEBhmY2tVVVU6a/bUFSuX FpUWFpcWjejo6OnqamlqXN/ft3TZ4vUb+psHDwbN2z6kZeO6/vqqqoqSkvioqMyUFJlY7OvjM2fm zOz09Iiw4IaK0uLEuOaUtCm1Ta3uwaN9YjKtncN9/VwdHGQyia2trUIhz83MmtA9esnsOdPHT5zQ Bcp4uJmxSVx0jKO9I+C+rY2dnp5SJBLLZHJY+vn56+vpQwKQSmU+vn6wrtJXgf7lc/mAOKCnkK/S 0LVIgB7cgbEm/S/c/DEDPwZn9ffzX7NqzepVq7/++mvAF2A0YCCjENyAovrlT/fv3R/XMy4hNn74 sA53F7f5c+bPmTV7+eKlE3rGTRg3YdHCRSCjFi9aHAbpKTgEEEdjpAE6ysAebYUXAQZhABlDIBCY m2l9vH2iIsIXLphfUlzk5upaWFCQmpKYkhjvYm+XEhkZHRBgb24e5OkZ5OmRGBXu4eSglsuszUwD fX1NjI2nTplka2nW29mxakLv1KFDF00ZP2340AwPn1hn92VzZjc2NUQGBceGhFSWltpYWIzq7EyI idm6adPI4cOHNDfPnjFjwdy54Peb1q+fMHbskYMHXz1//vDevZXLlj1+cO/W9WsP7t2+cfXylYsX 7t259fjRwyOHDw0qK2tsaDh/9tyWzZv27d27edPmBw8e3r1z98L5S7ARuMyF8xd+/vHn48dPTZ02 s6ysoqVlyEpozNVr16/fCEi0cMGiuNj4eXMXLFy4ePbMudFRsT4+PmqlWiwQuzi76empRAIpg8mu rKqKjIoyMzcHwcRic42NTel0BgIRGgPyrUQshSV69xaLLRSK4Cv8Ui6LwYIVBp0hEUtkMpmxxgT6 FAAIAykBnQZCAE3HpVIYfJ7A1c2jsKD46OHjfes2FA+qGtUzcdKMeRMmz2weMrShoaWrZ4xPSpWF 08zA8AQv/9X1Qxa5pQzzc3SItHMsToub31se4V/uYl9tHTTbpXi+k2uRuToyLal80vCegsj4tNDQ 4VUVa+fPO715Z1J0yvDObmcnV2cXp8am2qnTJ124eHbJkoXx8XHhoaHhIWFFeXmzZkw/eGD/6pUr pkyZvGnrppGju3rGjmmsqSnPyV8wceqIptZAH7/a2prZM6bXVVelR0X1lFeMDo9f0dzWW1U7v6B8 alzmIEuX0sICoB7GxiZymczJwd7Z0XFYy5BpY8YumjJj1thJC6bP9HByjggJd3ZwgvxnZWGlq9C3 s7MPCwsPDgmFxpJIpQ4Ojiq1gbu7h4kGTRMF7gmS39TUVCqWQlKkU1HD8nmA9Th8I6z5L9z8a4bi H4AAX0mMT9yyacvzZ8+//PIVPmQDy0/Zze07d4YMGQLkZdGChdnpmakpKevX9TfW1o8e1T171myA m5kzZ86ZNWfRwsVNjYMNDYzsbOwg09pY2xoZGkFx+IgDGMQGBAbAjRjCQyrNzsjw9/UtLiyMjY7m 8zhRYSElOdmt1bVJYRFBbh7eDnaRfj6NleVVxQXWxkZZCbGpcdG+Hm7AmWNDw5ZMm9LTNCQzPKal smxyV0dhSFisu2dGXGx6QkLP8OGTxo6prarUVygiwsKiIyIGNzSUFBVt2rhx+ZIl82bPHlRc/OTh w8MHDgC1ef/27ekTJ/rWrLl49uy9O7e/++abl8+e7duz+8G9u9euXtm7Z3fz4KaJEyZcunixpbn5 +rVrW7ds/fLll7du3nr08MnTx8+gcb7//psrl64vX7amprZ+6bJls+fMvXDx8uXLV0+cOP31V9/c uXMXyFFRYcmwoZ379x08d/b82NE9iXEJTfWNQ9uGJSYk1dc1xCckDG5umT1nzvARI5ydXQcPblm6 bHleXr4azcZGs1oNVAaQgXV19ZQqNYgs9JQODg/NB8E4IxgVqBKgCn4jKJkK+JWYlJaUkGZv62Rj be/i6l02qKK5ufX06XMvXryaPWfe4mWrxk6c0tQ+avaCVYsWrR0+ZExxRmFacl2w54LW2NTA2OGF sY1xCSXmAmFqYEhXR/uctipfO2dfK8fg5Dr/2HIHq6jI0JzK8vqm2saxw7sO7t19Yu/uu5cvbu/r A+dwc3Wxt7H38HAvKS3q61997MTRq9eudI/uWrhg4fgx49OSkhGLHNY+YlhbWXFhW0dbS1vLsNbW 7ua2+ZOmVpeU+bh7BPn5Z2SmF2Zn91TUFxnZT0nNmx2dNqeofHxOYWd8Yq2ty1BHvyz/YLVCAXLZ 19vbzsbG3samvKh4wdTpy2fOXTp1ZnVRqYWxib5CLyQw2M/b18vDy8nJxc3dQ6u1YLLYTDZbKpMB cFtYWMIWaDSZRObs5AK8xtXFDbQwCCtoTGh8kQANFX9qHyLoP26fGdwg3gHrkCSB3Vy/eh3y8Hff foeGbP70559/+vmXn4HkALn5848//vjixYvUlLRJE3tDQ0LTU9PXrl5bV107qKSsurJ6wvgJ4EaV FZWvX78GuHF2dBbyhU4OTlKJFFKxn6+fSqmGYIBSAIBSkoHBoPc32NnaaQyMVPr6GkPDpsbG6OhI Bo2qksrMlari5LRAB+el02bF+AeYK/Uz42MHV5TmJ8Z11tdkp8S21NVOGTcuNz0jJy05xiuwsbCy u7mzOiUnyMxq4fiJS2fPWTh37pSJEwYVF61btdLf23t0d7dST6+hrq4ovzAlKampoWHxggWFeXm7 tm9ftXw5SKpXL17AFsCdzRs3Asd58ezZo/v3d+/c8ezZ0/v37l6+dPHsmTM9Y3oe3L9369bN9ra2 g/sPQsv88tOfwJYvWwXA/NNPP5SXVV+7evPKpWtPnzy/dfNO39r+SxeuHNh3aOf23cAm7t97uGjB ktOnvgB4KsgvXrF0Zd/qde1t7WvX9m3btn3suPGLFi958uTpuv71vn7+QcEhlVXVL16+vHv3bkFh EYPBgmAA1IYUrdEYK3T1xFjDQmNCbOgq9GAFG5tHj9fhcLh5+UXBoeH+gSEyucLdw2fChCk9PePH jZ/08PHj5pb2fQePnDl3cdacefmFpRHRCZOmzK6pH9rSPHLcqCljmkflhRUkhc0tc0itrpm+bM66 lctWrly8KCMpqaG23loo0WXz3GwdmvLzOssbs5Nzp0yZdv369QOH9m/YtL6+tf7+s4dfvnyxd+/u 7Ts2a7VmrUNaAUlrqquBv4wbO+706VO79uyaO2eOkVLtZG3fXFc/c+qU3Mz0fXt2Tp48ceL4ntnT p+RlZGSnpba1NOVkpxfkZ49qGbysZ1yzX8S8sqoRjr5jDV3Gm7rNsw9tcveJUxnWhUTo8fkiJisq PNza0lIkEBQXFXWPGgnUdcm8+X1Ll2clp4r5fGdHp9Tk1JzsHGCLWgvLgKBgaCMaHU0dByVqamZu YmoWEBAIOtTTwxNYOSgpcNew0HCpBD2hAkg6NC/EyP8x0OD2WYkpXN3ACvixtZX1qhWrzp87//bN W4Q1P/8M7OaXX8AAb/7y6uWrSxcvbezfMHf23EFl5UPbhkJybm5q7lvTt2/vvhPHT547e27WzFno ls7HTyEaLbWWISEhkC7w3KtWqfV19Y0MNSHBoVwOTywSx8bEWVlaQQLhQn4mQkfqSEQia602PiIy Kz4x0Nkt2MVDl8k1Eku87OwSQoNrSgrb66pmjxszqqWxJDMj1M8vGjhLeFhsYFhiaGy4Z3igtVtP zeCmghIXC+vQ4GBg6SOGtrfU1wf5+S1bsjg3K2vOjJlNDU2L5i8ETGltaenp6po1fTrATXVFBUAM SK3LFy7s3bXryqVLi+fPv3DmzPmzZ7FX31wcP27s+LHjaqtrjh45+u033/74A5p1DdLy559++e6b 73/5+U8A0Pfu3V21Yu2MaXMWzF/0008/3719H/Dl1Mkvtm/bsXHD5of3Hz2493DLpq3r+vq/OH3m m6++ffzgyU8//PT1199cv3Hz3v0H23fsev7yyydPnz999vzd+2/OX7x07ebNLVu37j9wsKamDqgN l4ve7sjl8oHdKOS6kJYBdKQyOZ8vAANwN1AbAPQo5PqmZlo9fbVCX0Whsdy8fANDInLyi+OSUjKz c5ctXzF5+qzouBQv36B5i5YcOXYyI6sgIiqlo6Onp2dqYmRaZUrOuOK84pzuZJ9B48fMriqtrauq Hd8zLiMtNS8rm0Uk8hislNiEyd2jVy9evmPzzl3bd4/uHj2xd1L/hv65C+eu7luzaPGiNWtX19TV xMXHh4dHhIaErVm9ZsO6fkhjnUOHubu6yaXSqLDw2dOn79yypbO9vb9v7fy5c8eO7uoeMWx818iY 8LBRncPKigoVUklWRnJDRmaps+f0hOw11U1zwlLnZhXNj86Y6hs91SkoU6by1prGmtm5ai3s7Gyc HB0y0tNKS4qHDW3vW7N62SL0lquKkhJb9MZXXWMjjVAgdHFxDQuP8PT00kN31KG3tgLi2Fjb2Ds4 unvAnyfADTikTCqztbG1srQGNQptDvwRAgS/C/T/3j7DsRswKoWqVKo2rt945ouzb16/AbgBrEFw 86uk+vOm9RvmzZ4za8asBw8eLFm8ZF3fut5JvcA5AVZAhd25fef0qdOPHz0B0Fm+bHnHsA6BQMBi sNCwJQFNeMPgxsgXe9QIZAwHe8cA/wBIOyCSKehyDEEhk/p6ena0DMlITDZXGepLZcmx8VwqzUKj MdSV+zk7VqekTh7ZuXDihFk9Y0ICAtLjEsL9g3xcPMP9Q+JDI4dU1jUVVGxZtKoqt8jHxXXmlMnL FsyvHTQoPir63JkzdTU1tdXVbUPaCvMKjh85MmPq1D07d6anpADWrF6xonfChN7x4wvzgT/FDWtv 37lt27kvvrh7+/atGzfPnD7TPbJrTHf3ju3bDx88DBrqyqUrDx8+gqx+7+7916/e/PLTL4BB9+7e e/7s5eFDx5YuWfHgwcPnz1588/W3F85fPH7s5JbN296+effk8dO9e/Zdunj5zeu3P3z/08sXX/74 409v3rx9/vzF1avXjhw5duHixXnzF/aMHXf/waOLl68Aqzh74cLd+/d9ff1EQpFMKtdV6CpkCrXK AE3n0dUHuAFJJZHK1GpDiVgKQaKnq8/jCgGUYHcrG/u8vOKJ0+fVNLV3TZhS19I+Z9GS6bPnnjxz bu2GrXMWLF2weEV3zzhvvyC/gIi4hKzauiEVhZXtpdXTa8v6Fy5vqO2IiYrnMLjGJibZ+bkgei20 lgKhMCMzw8neISoqKjc/f9+eA3ExSY52znPmzTt++tTSJUtGjex68PDhufMXJkyc6OXlA3CTlJA8 cdyk7pGjTxw7vql//eYNG4cPG7ppQ//G/r5d27atWrZ8yqTJk8ZPmDJx0rb16zev65s5ZcqGdX1D mhqtLLRt7S0dtVU5rm4Li8rnZ5aMi0peWFB+YM6CNfVtwzW2bXaetZZudYauCXZuWZkZ6empnZ3D MtPToWdXLF68aN68WVOnBvv7sxhM8EBIbybGJmiKhQcoKS2Xx5crFBQKer6qTCYHJWVv7wAml8mV +irAF/BMrZkWXQtnogf5/S5Y/i/t84QbMpEUHBC0d/feo4ePQES9fvUa3bvwp78A1uDjxPAR4i0v K2dU54iy0rKqymogOE2NTdOmTisoKER3ga9Ed4EfPXx0/tz5ebl5cbHxkRFR0GH4zE7AHWCudBod OJRKpfL39Y+NjgVKBcEjEUuCAgLhWyadrtLT93R0KcrKTYtPQnc5+PnCUqWra6xW2xkZFYdHbV2w cG//+qVTZ0QFBjubW2ZGJ/q7eAf7+MeEhCZHpkR6h82fOGX/xk2F6ekxQHAWLd63Y2dpQeGWjRs3 9vfv3rFj04ZNnu5eE8aOB3DJycxsqK1dsWwZgBEoKfh2fV/f+J6ew4cOFRUUvHr+/PWXr77/5ruD +w70dI/pX9M3ZfJkgNTvv//++fPnQAAvX7oMBtgBXAaEFQhPQJBTJ06fOnn6xPETQAbfv/vq4IHD W7dsX7VizeZNW7dt3Qna6v3br3/84Rf4CVCbA3sP4g9OBKGxfv2GiZN6R48Zk52TN3JUd0pqelp6 1sLFS86eOx8YFCIUieVS9FBnaEZgOpCouVwg+HwjjbG+UqWnpw/wbWZqDnAjRvPTeAZqY43GYlBF Q2NrV0Nbd0l18/J1m/u27Nx35MSadZsnTpo5YdLM8qr61IxsG3tHD0/fnPxBTa0jw8LjWhpbRw1u X714SWlJyfDO4XDKFRXlVdVVfX1rQRPNmjUbkHHnzp2HjhxeuXr1o0ePd2zcPmvKjFu3bn9x+ouV i5fPmzHv2pXrGzZs2r5jp7u7h72dQ0Js/OiRXaNHdQPQXDxz7sCuPa9ffrl96+Zd27fu2LbtyMGD F86endbbO3vajNXLl4/t7s5OT9++efOZEycBktqGDpk3e2ppZoqrWl3m5lcdFLmisrG/dWhXSMyo oMhledVr0yqXDO7orKyNDA93d3dLTIhvbmic0Tt54piesaO6ICEBukSEhYPABJKCbk2QywFTzLVa axvgNDZkMhkyn52NnZurm0KuALlqrDEGX4XU6+riBpXHp+dAm/9/kVG4fZ5wAwRExBe2NDYvW7T0 5bMX338HGuEXfJAYm1uMhnJA/ddV186aPhMgA/hL39q+ivKKupq6QwcOgZ6aNHFSXGwcyLFNGzdP 7p1ib2cPOALdDEoK+szR3hGEGwWbDgs5BCgrJBkPd4/UlFTAIy9PLwFf4Ozo7O7mbqu1GlRYOr13 amRoZGFuYW56dnlhiaeza5i3T2NBYWtpaWtF5fj2YSOahySGRHS3dCRHJpTkFJ45fLo4o3h4U9vt C5dO7tk7sXvkxNHd47pHb1y3bsv6DaCSNmMXob588eWRQ4erK6r279lz/crlubNnL1uy5Orly2tW rrxz48b5c+e+fv/+Tz//DB8f339w8ez5V89enjx6bPqUqXt37YZz/OH7HwCLAU3OnjkLLTByxCgg g9evXUcTI3/8GZBo967dF89fvH3r9rlz5w8fPPr1V9+8ef0OuMx33/ywd8/+VSvXnDh+6vvvfvju u++uXr768P7D92/eHzt6bO3qtX196yZPnmJlZV1UXHL27PmWIW3JKWlz5swbO25CWnoGiCYQSuhp hNjjLKE9AXFAQ0H8gJCiM+ALtqmxqYEaWKCum5O7XK5nbe1UVduyZtPehSs3VQ/urBk8dMb8pbVN rcWDarpH91bVNOcXVfgHhZuYW1rZOrq4+mbllHr7h6Vn5a5dtbZ/3frdu/fOn7egrqY2LDQ4Pi5m xfLl3aNGrVmzdtu2Hf39/YA+R48eOXL4yPrV604dPwkccPG8+duA4d6485df/nzqxMktWzbn5eaq VaqM1LTzZ87cu3379MkT+3fuPrbvwMnDR3Zv23r5wrkFc+eO6ui8eP78jSuX9+zY3j1yxLC2Vn9f n4Vz5mzo61u0aP6ePTu3bd6wef3apNiowVm5C7q6e1NyWvyDZheWjg5OGOkWOiYp01hXEeDlGRkR XlJcDAQWBNT47tENVdV1FZWujo5+3t6JcfGBAYH+fgHA/ow1JgYGhkAGExKTzM21ZApFKBCFhYRB 61loLcAtBTwBqH4TjYmdrV1yUjKgj1qpBpSHAPkv3PzbDD3SiUhhUOlqPeXwoR0/fvv9T9//+Kef fgGg+RmWPyNqs3HDRgiMjvZhnUM7eif2jhs7vrOjExJgaUnp0iVLYaVnzNic7BwIwsyMzJTkFEcH J2D+kCiAtjAYTEsLq4GysHveIOEAtYHcUl9XD4osJDjE0cGxtaUVxHMhxEFppbWZdWJEkpeL1/Ah nZ3NQzOT03zd3CHjRPgHBLi6zZowsbOxOT8h1dvZPdDdvzAt/+yh0+OGj547ecaqeUun9Uy6cPLk nh1bDuzbffzo4SsXLt6/dfv44cOTJozfuX1namLy4IYGgJ6aysqfvv9+2dKlly5c+O7rr29evQop /f2bN4cPHHj98uU37959/ebdD99899Wbty+ePr1+9SrAytdfATf56fAh2OXArh27oHG+ev/Vi+cv AG5++vFnkFSPHj46d+bczRu33r19t3LFqiOHjr54/iV8BQ341fuv29s61q7pA7gBAFo0f9HG9Ruu X7nWv64fZNe1q9eOHj2+YN4CSMxz585btHjJufPnnzx99ur1mxEjR+rrK6Ex9RR6IEiB2wP08Ll8 Bo0hFksUoLDkuhAnUpHE0tzSyc7BxtzK1trWzNza0trRLyDawdknNaNQa+noGxDm4u5jbe/iFxTh 5OqdnlXg6hHg7R/u7RtsrNH6eAf4+aLbBlydXQwMNYYak65Ro2KioyQSsZOTE2SCVatWVVdVRoSH b9608c9/+vnenbtpKWl+vn4VZeV7d+764vTpWzdvPH/y5C8///LuzZshgweHh4S0tgzuGd314O5t AJR7t271r1rdO2bshTNn9mzf+u37t7VVVeNGdy+YM+v0iaNTeyf2dI+aOK7H09WlKC9nyeIFxaWF RYUFsyb3VpWWtDU3Tp807uDmjcPiU6fX1PeN6OkKjt/Q0X3h0P72lsHZqalQw7LS0vKyssyUlKLs HGdrG1utRW5GhpXWomJQBXDt0OBQgA/IauZmWi6Xa661kEql+H2CSYnJILIiwyPRSLxCz0BtoFKq 4bxE2JwDAV+IT1j9/2WfIdxgT2ZEL/xvb2k9c/zUnu27jh0+9vOP2Ew/YDc/wz80qxgcDoQSoEx/ X39MdMzgpsFNDU1do7pGjx4zYviIyvLK+Lh4CEXoXX09fSCiEBtMOlOppwQNBaUA0ECKwAanBwb5 oXfjY+NdnF1hCZkZFMHghv/X3neAVbFkW6tkTuRw4JBzFhATIIIBUZBkJikZAYliIoMICoiZICJJ kqKAmBVzxowZE2YFFDHHe2f+Vd2Ajnfm/m/emzsz10/c9lddXV2numrvtdeuru6eu3LZSgdbe/tR Yy0HWdqOsJ3mMjU4IHD0SOtRI0boa2v7TpvWT1/fYdTohfGJSbNiwoPCYiNjQr2DZnj7L4xP2VhS vWzB8tQ5KU0nT9duWL91S82N5mstt269e/lq+9Yt27dvP3vqrIeLO/QyKz09IiRk+dKluatW3b1z 58ihQ9VVVYcPHrx04cKt5uZH9++/e/2m7fGTJ/fvP7x3d2t9PeCpYM2ap0+efv70ue1p284dO9va 2hBM3W25W1VZ1fq0dd/efYCVG803tm3ddvTosefPnyPyev6s4/07gMunjuedDx88BrtBrPH44VPA TeOJxgP7DlSUVVy9fPXZs+dNF5ru37v/9PFTwDqgiiDXo0c3btys3rjJzHwI3CwEYRSTwcIW4MJi sNC3HA4XxAdhgoqiCofJ5rI4SvJKTHFJs0GmlkNHqGvqa2j2NTI2tRg6ytXN28FpsoWVteVwG/2+ /c0shjk4TVBT15OVU1VX1x04wMzI2GTMGNvpAdOjZs6sqa09e+78vXv3m5ubi0tLkpKTCgoKDhw4 cOf2rT27dy1enPn29Wtc3cULF3du22lrM3rv7l0njx0DYblw9vT6ivLQwEBdLc1RI4a5TBw/PyHu 0L6G283XDuzZffzQodPHjuXnZtuPsTEfNKC8pGjHls2Am4Yd2wvz8+prqvNzVgX5+RbkZhcXFixa mDo3aua2mk2QnZtrK9aucXNyHG1sUpaWvtQnOGaU48bMrLLly/pr6+iqqnGZ7MTYuILcvKy0RatX rAz08vZ2c/dy9yCkT1sXf2Ao0C4ETXByerp6xsb9EDqpqaiZDjK1GWVDVhKrqbNZHHBDMPfBg0yR IyFO3gfIYXEkJcg7A/9T8qPBDexfuLcQS5LJZXKS4xLPN545duDw7Ru33r9+99df//r+3YdfPpN7 4S86XoDdwBgAMRbmFoiDhlkNW1+5PmRGqJ+v/4b1G/Jy8wL8AuArZkXNjomOBWExNjRSklfEsH33 i5DevXpDhIVEeFwe/QJHDK2oiIj1sBG+nt4DjEwszSzMBprqaupqE0Kr7GBnFx4S4u3lCb/n4TIl OjwiJz2rYdvOTVWb0mLn52Quy1m8PGfxipToBflZRTN956TFpiTFRBevXV2zccPCBQuOHzq8sapq 544deTm5CbHxOStX7t29e3VOzoGGhoP792/dvHnD+vUvOjpuXr9+/erVjmfP2ltbH9xpedba+qrj +a7t25ZkZKzOzT1z+vTrl68+ffqM3kDPkAWQZHqra8UAOA5CrcOHDq8rLXvy+Al2X754+ay9A2zo 7et37a3PL1+8snvXnpY7d8+fawKdAXIhXH3/7j2AprW1FZHapYuXUFVHxwtYcmdn58EDBx8+fISo TVtbR0VFFa6YzWQTgVXIK4DgMCTJYj9qtlgWu7J8WVAe9CdAR11FXVlRVVFR1cRksJ6e8YAB5qZm lmbmw5WVNfT1jRUVVBWVVHX1DHV1DZWV1dVUtbhcGSkpWX0Do1mz5oy2sYmPj8telZ2dk1tRWZWZ leXr7xeXEF9bV/fq5cvGkydyc3L27tl76uSpyxcunTh6fPfOXadPncrNXrVr65a66g0gLAE+3pPH O6fNT/KZ6rG+rHTPjm0nDh+8ePbM2RPHy4sK1xWunRkWMsDE2M/bc0aA/476zft279y8cUN1+Toc LS1YU1VakrdyxbrCgoMNe7bV1tRtqFqRsWhF+sL4WVFRwUHJkREJXr4zHcYvCg1flZRkqKCsKZBz thtbXlRSkl9QvDp/zaqclVlLp05xAeqBLCsqKjk7jQOIgAEBsgcNHDxq5CigCZAIGIQYatDAQYiz 5OXkQbrpd6GPcx4Hx4noHjmwddpB/qfkB4QbUSERm+HW8nxZR1v77XVbmk6fe9H+/C+fCan5+P4j NXfza3PzjVONpwvXFgFokpOSwV/IZObUaTAhby+fkSNG+nr7Umv2q3A0MyPT1cW1n5HxCKvhqB/D 1v1bZG0xEhS7ITkgPiCrpEd79xEVFuFxuAP79Zfh8Q109QeaDLQcMhQ+nCEhoa+ja6Cri+B81fIs jymTly5IXZe9ur6samNl1cbyqvzlORtL11eXrE+el5I0d0F6woqooKgAL/e0+bGpyfHukyd7TJmy Ji9v9qxZ5evKFi1Iazp7dtf27Uuzshp27fL18lq+ZMnijIwtdXWzIyPv3r795OHD1y9fvuzo6Hz2 /Hlr6/6GhqyMjIiwUMQLra1PX3R0fvr4CUBDEId6yAOCLgIov3r5CryvuKgYIdWjh48+fPiA4OvL py84hEjqefvza1euvX79hrqV/gn0B2ehh3/55VcwJgJbVJ3tbe2I2oA4Z0+fbWttLykqgSVoamip qqghnpKVEcAk0GlMSbKSWERUVJLBEBUTExEmr4ACAAGP+FLS5JkgDo8nJQPEkRUoysurSEpymUwe myUlxZHmcaV5UnwjIxN93b56OgYa6lpyckpMphSHw3dwGOfq6lZcVFS9obqysmrW7DmOjk4D+g+Q 4ctER8cgSMTFfv78BciQuypnW/3WjeurEVlfuNCEqy4tLDqy/8CanOwp45wjg4Oyly7JSkutLlu3 Y3NdWlJC5ToCIv7envt27li+OCM+Zl7GwgXJcbFbazcd2rundn3ViqzMdWsLNpaX1VRUVJeVIVFR XLx148aKoqJd9Vs2VVSuW1u4OCM9MNB39HDLwKnTfF1cw3z9HUdaz/DxTZg7LztraXFefj5Z4bMk ZHpgXz09EyOjkcNHQNB+hEgAF/hCO9ux9nb29MOZUlI8dCwgicUkj/IBxA30DBzsHcDfQXawSzTz PzRl0yM/XDDVu4/d6DFTJkya5uKeHJu4ZlXempzVe3fuefv6Dbkz9cuvH95/fPTg0a0btxLiE+AN oOUeru6TJ04aOXykspKyleUwz2meYKoaahoCGcGM4BnwD+qq6rnZuUkJSUb6hvZjHXhS0izq46c9 joIeRWHyICJQhswf0yLUqw+wT0JUfEC//ipKyhJiEiJCIgwJhoaqWj8jIwU5OWk2e4L92DUrV2Qv zooOmFG6trCytLy6rDLUb0ZJbnFhTnFyzAInmwmTHSZGzwxdkBA1ZbzjsUMH05LnT/f3Cw4MrCqv qK7akLFw4ZnGRsRNJ44evXX9ellx8ers7LLS0rKSks01NfW1tTeuXTt66NCxw0fut7Q0Hj8+KzLS 3cUVKABcIFyPfrzjL38FFuMysX375u2unbvev3//+OGj40dPPH705Ny5c+i0Ny/fAFk+f/z06d3H 92/eA0F27dhFv8Ds6OGjJ4+fbLnTgno6O18STEed4ExALupZfEAPcm7euAlXrKGuAZsZZT0KgQBP iictJY0+YUgymEwWi8WW5ssgNBATJU9LkceXxSTAcRB2SYgBizhMBkcK5IUrIydQYDG54uIMUWGU lILwuHxFeRUZvgCZUly+LF+gIK+0Y/uO27du40oR4m3dtu3KlatgWGCvm+vq29vaqioqbzbfPHHs +Lriks7nL561td+5c+funbu52Tk5y1ctTlvoZDvGfpT1wsSE2srKw3v21FRW3m6+fuPypUXz54eH BAf5+Yyzt7MdZe02ZVJ62oLYuXM2V29YtSSrsrT4wunG4vzVqQkJa1aunB8TDVm6MG3V4qyli9Jz lq3MW5G9rW5LRVn5jODAlMSEmLlzQgID58fGLU1LW5iYmDhnXkpMXHJ0bFJ07FRX1xFWVhPHj1+W tSQ0KCRsRtgAkwGgKuic/ib9bcfYhoWGO9g7GhkaA2KmTJ4C4sNkMukgy2bUaG8vb2DTiOEjoOfU m4wotfzWXv698uPAjXD3rI2IkPB4p3E+nt5hM0KXZGRlLsqord7U9rQNLrf1aevpU6cRScFIYG8I bXS0tIcPtRo4YKC+rv5Y27HWI63d3Tz6GfcbbTN6wIAB2lra85Ng29OtR1gjVIaMGW2rrKTC5/Gp X+xZx0yABgIYgkMGhaE8SVfDMNLSPD79SLRIHxEV8ibzkMqyiikTJirz+bbDrOaGzijKyVmzdPmW TXVbNm0uXL12YUJayrz5SXOSkubNX56xcmn64qLVeauWZCTHx62vqDx17MT+hr3Zy1csSE4uWL26 prp6WVbWvj17AC6P7t07eezY+vLyvOzssJAQIEtCbOz8hIQDDXsjwyOAUGEzQpZmLslblXvy2Mm3 r9/+8unLres3nz5+8lcAwpdfEUDt2bn7wf0HgAmADhz+3t0NF86cgwXCaB/efwjEef/6bdvDJ29e vDpx+Fjj0RO3r9/8lUITdC9OQQ2Alb/Q02RkRWVXgAYB6NxruWfU1wh9bjrIVF/PYPiw4fC6CnIK 6E8CLlwpQA8TpIbBIrPy5BlOEXQmuYeFjYSkorySsqIyAAVMh4YksBtRETHq07QiHBZO5yNB56Ck ST+TjPTMtLS0O+RxsItXLl+By1m3rqykuATOBmqwcsXK8tIy4GbjicZDBw/Nmxszb/bcgvw1+Xn5 OStzCnLzd2/fnp+dnTF//srMxYd27akpryzJX1NbUbWrvn7Ptq1gMWtyctbm5JQVFlYUF1UUFm4o LW3Ytm3/7l0Hdu/au317bVVV6Zo12UuWrFm5Ki0ublX64uyMJYXZq1PnJQb5+Pt7+y5akBoeGJSZ siAyKDQtMSUna1lG8vzYyKhZIWERwcFhQcFzo6JmRkTMiYqKCo+cFTEzwNff38+fMHGPaVBX6K2S khIgG/gCHzlwwCBDA0P0DLqXz5fR0daBQx0/bryqiir6E91IlLbbR/5H5EeDGwWBXERo+FCzIUCc yNDwQL+AynUVO7duf/Xi5cvOV/DDsCVEB7du3oLOyckKzAebOo4lj5PAG9iNtrMeMdLcbMjgQYOV FJXlBHKeUz0nTZxkOdQSQ2g9cpSKkgo8sxSX1z2Dg5Ejz2fRWIM0vDSsQlxU/JtMcJ+uFtIJxGJq 1LcxBxgZj7KwcHF0nBMUlBoTszQ1bXHKwtUrcpdnLqssqkyJTomNjEuam5SZmrEcni04aNvm2uNH DoOtAG7aHj0913i6tKjIzcUFyFKxbh0CqGlubps2bADTiZ4zJz83NzwkJCs9fbqv71Q3t+GWVtA5 Q4O+QwabjbAcXrhm7aYNG6sr17u7us2dNSd2XnRN9aYF81PqampXLl/hOXVaZXnF2jVrDx88tGPr 9iWZWfCiDg4O8XHxPlO90lPS8pdnw2aKctbkLlkR4OUXEhi8t2Hv2TNnEVh9/PDply9gMiA2fwHl efHixd2Wuz2Ig6iqn1E/04GDwfMV5BWJVUgT4EBoACKDGIfD4jDEJaVYXJYEU4rcrhJnArupN1SI AUTEJBApANPFwXQIACEEkyCPVlFPkAtkBagBURiJzhgshBXTA6YfOXSkrnZz04WLiAcbTzaCyxw/ dvzJ4yfHj51AoLelfsu+PQ0H9u4rLizav+9AWWnZ5k11e3bsripfn5qUNsM/aGFKSv3GjYsXpNRW VkEO7tq9f8fOxoOHzhw91rB1++b1G7ZsqqleV9Z08tS+HTuP7Tuwo65+5+b6E4cOH9rTsGfLVgRN OcuWr1yyZG12TnpCYl7m0iXJacvmL0wKnxXk6T0nIhJYmDE/ZcfG2rysZUvS0ldkLl62MCN5Xkx4 ULDj2LF6WlrjHR3dXKa4TJ4MQurh4h7oH+gy2cXXxxegAy0FH9fW1jYzNdOm3k+soqwCdqOlqeXh PpWa2RlkMcRi6JChwBr0CeQ3WAMtpacCunT1j5YfDW5UFZUBNNbDRliYDpkVEbU4PXPxoszigqK7 t1s+vvvw6cMnEP7n7eQ+y9IlS8eOsbMZOUpbQyvAx99+zFgMp9tkV2dHZ0RMxkb94Dr8fPzghIFE IDvOTuOYDPgHgi8Yv78lpSSTtKHrGVEhGb4sfC99FDmAGJShC8BpM8UkVeQVzQYMtBhsOjciPMLf f2laanhAQP6KVXFz5rlOcNlasy09OX2G34xA3+kJMdHjnRxmz4yaHTlz1fLlF86cudLUVFlWVl5a un/PnuwVK+o2bQK7mTtrVn9j4/iYmKT4+PSFC9VVVeVkZOQFAg6Z5GCzmUxiliKiJob9IkLCMtMz gDuOdvayfP5Qcws2kwXbVpJT1FBRsx4+EgAUHBhkNWSoga6+koKijBQfMAp1lZOVU5CWlZHkQPgS bClxhhxPpq+uPpfFkebyVBRVzE3Nw8PCoyKjwHEQVX35/IWQGmxJvPbr65evUC1Mgvp8NYfN5gDQ gTUADmCEjLQMh8lmSjBQlZiIKFnMhniKwWYgAiWfBiWTYhTNIQ8j0u/cRX8CVmBF6FKosZgYeZoc +XAGgCE5gbyPlw8YTU1NbVhoWM2mGqRLS9a9ef2mqLBo2dJl1ELqlm1btgF97t2913ytGWTt8J6D W6o311XVrshYHuwdEDBtWt6ypRWFa4vzcrHdWVd76/Kli6dO3bh4EbizvmRdacHaiqKSDaVlkPLC otr11fUba8qLiwtycgE08+PiJzmPiwgJjZk9u3T1mtK8/JLsvIyE5CXJKRjuwcbGoX5+sTOjSvLW ZGctzUxNXZKeHuTn7zZxkp2NjZqSkoayckRISMy8eRbmZv1NTMAKydw5hwu4Ge9MOIuKsqq+nj76 EPQZoAOIQYLLkQLyIgEwMtDvKytDXjPa9ZqbrxpLaybpRjhIOv3toT9Ifii4Ee0jLMeXNRtkioBF UV5h1PCRYDrVFVXbNm85vO/gm87Xz58+qygto59LSEpMip0XYzlkKOAG5Q31+xrqGcjxBTbWNuOc x6mrqcMY4IRBdgQCwWibMYSzdNEZ6gUUX+GGJGj/QL0LijwgSg2eMKIDKAdpG/W2CgqJus4icxZc LqxHXFQY1mY7coS+unpYwPSYWXMSoxO2128faDLIZoSNga6Og90YfW0t21E2Hi6ugQEBAJS1q1cf PnAgePr0meHh8IGB/v5eU6cuTk+PCA1F6GRhbm43Zkw/Q0NdLS2zwYNVlZQU5ORgwGge2gB9NRts Blpu3NdIXlaOxJ6AaSFhMWE0WhSYGz1nHrgPws8Z04PMB5sJ+LLgF4RWsMgjOcAXeRZPSkRSSkyS JSzGE2OoSsvx2VIsSaaWmqa8QB7h58QJEzs7OhFhUVM2CKuANWT1yomjx/x9/BA3gaEICwuDpEhI kKd4gCAAGlkeX4rF4TI56GeGqAQhNX2EgTgQIA5CKklxCbQfV4EC1AJL8lYKQA+2oD9oPMoAeoBK 1LpBaVjarJmzLl++3NTUBOC7fr0ZcXRxUfHhQ4fBxWo21mzduo2+odawu6G0qCQ/e3Vm6qLwgJD5 cUn7djRsranPW7GqZM2a0jX5u+o3F+bkbN1YvWdL/ZG9ew7u2rm1emNpfsHSRRlhgcGxs+ZGBIeG Bc3IXLBo0fxUhGCRIWH+5MOqRn6enlZDhw6ztBxjbR0aGOg+abKfl9do65HK8nIK8gIjo76DBvQb 7zA2wMs7NDAIQ+nh7m7Y1wCIwpeSEu3TR0tNDeNo3LcvPIcoILY3+a6OjIyMgoKCLF+WelUQFz2J bkFMSofwuHZ6S1i2GDi4sO1oW9Ac+l4VrXs9gs5E54MS4hSMBcb3uwL/cvnR2A38s8sklwnjxsMz O9jazwqPXJSSmrUwY0541Mv2jrcdr+4031qdu9pzmmdyYpKinAL0G1bH40opyMnraetoqKhjIDEA FkOGWo+wph0CRoXUTz2c2fVb3fekaEEBCApz2Vyh3kLgEXQBRNSInxGJYKSxS20J4tAVgmz06dOL w2YiJNBWV/d2d/Nxcx9mOmSy08SM1Ay3KR62NrZ2o0enpy1QUZBXV1YeZmFRUlgIFqOnrb2hotJ+ jC34jtuUKU729tDIgSYmu3fsSEtJ0VJX53GIvoLRKMrJIcGEJlGsSkhICPHgELMhGqrq0tQsLIgD +UgK2oNtHyFdbd2EmLiCvPwFSfNdJ7nMmzXHfoydrc0YwI24OKHiHAkmV0RSjSWjw4QFSGhyBJos GUVpWXFhMRkeX1qKZz3Sevu27a2Pnnz68PGXz7/8+vmXTx8//vLl88f373dv32lkYAgaRRbaMFkQ pgRTAhSGyeYiRJIAUWFgKy4CfJHkSLAkhMAPRQE3EiLi4oikRMTQgWQKrI8waQ/IGngiyoqIcRio ipzYMyiAob4GfcvLKjqedZA7kb/+BYTr7Zu3r1+/bm9v//Tx04d3Hxr2NCBMQaz38f2HxpMnEXfn 565+cOfugV17ywpLq9ZVhAeHJETPK85fXbWu9NSxo0W5OXu3bavfUFVeWJCRtMB13KTE6LjlmYsB UmlJKamJ85csygTcAMrh5OAbdDQ0lOTlxUREqK99ScvLyvJY4HJoMHLIy5L7CPeGCgwZPNDJbmy/ voYMSUkpKS6JecREJcnn3vvI8HhcwDzy2Wzq6xIEYQEQoG/oCugbodtCQgAXeDX6kK6O7sQJkxBm Am4Q+KNDggKDDPsaguz0dM5vBbXRj1x9l/8vlx9vqpg4aliIham57egxc6Jm+3n7LUnLOLX/yIMb Lc8etdZt2FS3sbZozdrg6YGTxk3gcaRUFJSh7tRntiXEhIiTJ7VRfATjh+7p5i+w16/jQUEGnd8T +pJdjBxGmsBNN5EBUVIij//wyWfpu0+h0uSjRywGQ0JMTFkg5z55irf7tIVJKZOcJrhPdlu4IM3P y8fX03NJZob1MCvXSZMd7Ow8p06trtyQGJ8QOiMkKCBwQ9WGSxcu5qzKXl9ZVV+7+fjRY84ODtFz Zjs5OAQFBACerCwsgEREd4mqkWdqAChzACJjHSIjIsc5jYPNU40BLSNLh0z6mSzOWDw/OSV6Xoym uqaCQF5PS9fc1GzQgEEwYMRB6C70kjSToyenqsYX6Kipq1CfpiBQpamNeMrK0mrPnj37GvY9a21/ 3tbe8exZy+07nz99BMHZVLXBfJApupQrxUMUAMiQEBNnULSFLckUFwUzEaPARYx8gFhYjCEsxhQh 7AYCskMirO6pMXhjDBPgBqdTn7sWBr2iOQ5GDUfVVNXc3dwhV69c/fL5l8+fPkPIJ8Y+/0Lu5VPM C0J9COjXZ23PkO580bl8+YoLZy8c2XekoqQ8M23RBHtn36me0318p7qQm5debm7+ntMmOztYmZlO cZrg7+k33ScgLDR0Zmj44tT09JS0JRmLFy1Ii549b27UHPC4foZGbEkGSErXd2h69waCiNBpWjOE yMetwD2VFBRERUQwDtAMWj/o8sK9epHTqRe+kzUzFBlRU1GjPhOOs4XpEAkRJQTjiGsHswb1o2dk UAasx9fHb7TNaIGMAMDU/bN/V3oa9QfKjwc3JKQSSMuOtrbRVNfQVNMICwkryltz+dT5xzdanj98 uqWmfseWbUVrCm1tRg80GUDrKJsBH8KUYpOvJkOJMVT0aNGgQwt57A1RAJWmx4ZKdP06Xb5rS3LI IZgwcuhi2MKe6QJkFxbCZEEB+NLSMnz+OAfH6FlzPD2mhQaHxEfHT3SaGBwQFDI9KDk+PnvFiriY GMCHoYFBcmJieUlZWkrqquUrVy5fcejAoWuXr+Zm55QUFU33DygpLPL0cI8InTHO0SE/JycxNraU 5PvDoyJiQgPMTc1NB5uOGD4iOTEZoT6cnr6uPprUI7DSwYNM3VzdxzmPB9zIC+RGDhsROD3Q18cX tGj0qNEaGpqGRsbDrYarKasOsxzm5u4xycWFy5NG71lZWOrr6I0cYV1asu71y9dgN5Avnz69ffMG hv7h/bstNXVqSqoMBlNamm9hbiEpSk3KiAALRdmSLOwCOyAEbkSAOxLiIC9dcCNBPnIgRHAcAosC wGHUxIRESKaoONI4BSAFvoZDKMNms4ODZtTV1nW+ePnh/YdrV6/Tq4EAK79++RW403KnBfjy5PFT sJs9u/d8ou7v32u5d/HC5S11W8Omh1hbDR8zYlSQX0BRQYHLxImzIyKBO1FhYUF+PlZmZv2N+gn4 coP7m3p7eiMsNdA1cJvsOm/W3HEOzkH+gf7efhOcxgFumOLiYJdglQJpaTGQh969afShsIP0ONEM 6p3OSHTpHIU1NL6Q76xTAnZD5QgBX+C3gKfwHKrU+8nAxOnbdhhfuDrgEaVgqI+QaOTDqYBisxgs HKV17ztBsW81+Q+VHxBuIHDLIOSifcj33ocOGWraf6D7hMk3z1++eeHKlXNNB/fuDw2aoaWu0d/Y BPoKpYfzBI2nIwuawmALxYWXwLBhMCAYYACEpoZm18+RcKln/LriI3ruhhB+avwQVYEaUzldnQyU waiD96J+HpeHP+gHn8cPDggMCw4BFwP1WLFshfkgcy8PTz9Pn6jw8NkzZ6YkJUVFRm7buu3KpSs3 r93YUFGVFJewYH5KTfWmt6/fZmUsnh0VZTpoMCKCrfWb11dWJMRG21iPIC9R79+fx+VCU6HiaANI +PBhw7U0tcC2SEuEROD0kE/YTa/evXr1AhAAksbajkW038/IWJrDAxDPCJqxMG2Rt5c3Ll9BScmk f38TPUProcP7GfWzGW7tM83bwcERPEVSXBLa7+frf+nylfa2tg/v3//1V/Ki1r9SszcvOp6nL1iI MAodQlBDDLEZoSeEyFDYgXCMQA/Qn2IuZFdYTBLYARJE8Rfqy3Pi6LruniR+BUMMuMGJuByiAFQM izJoan+TAVu3bH3//j3gpulCE7adHZ2fP3YtQQQMvex8+fxZx80bN4E779+RYvfv3Du472BRQXFi dILHZNf5cYlRoeFV5eWTJ0zITFu4OD19Y1XVotSUEVZWivIKDDGmNIevpaE9sN+gsWPspVhSupp6 MlIyQwYPUVNSU5ZX8prqqSgnr6Gq6mhnF+jvz2EyewgOLUK9qQ/wEdJB2EiPULeL+pA3pEL69LEw NdXX0UFcrKygSJCJ0iVQZjVVdfQnrZykQ5CgdBUKRsfsSCPakpOVA0L1FPvPyo8DN1T/EnQXUM/C gnIryitaDLGwtLAcb+/k4jyxoqh0/FjH/obGsyKjYNggPiTgB2OnnCpcB7Scw2LTCg3LBNtHgh5F VRVVOgFNgGVS+V+xBltKT7o4Qs9RaD+iddBdBoMhKgqai6CG+kIuffcEfltMfKBJf2d7p+g582aG R6WnLkpNTgV8jB5l42A71mXi5ED/6YUFBZtralbn5q1bt+5U46kli7NednZev3rtZvONu7dbzp05 V1FW0XThwuOHD9++fvX21auOZ+31tTXGBgZAKB4HfK3Lo6KFaD9AAe3BtQDp1NU1sNsFN8TZ9pGX U9DT0QOvEQgEQB8ahiAoAwNGCXATWRlBf8N+ynKKQ80sdLV0HOwdAcQkzBGX5EvLBAYG3b17r+1J 643mG69fvXnR8QLs5suXL8/a2ksKCtWVVSnaQoiJBCCltxDgRqyPMENEnIW4imI6QA10KToKuwSX CdB09S1tM6TBFHrSQvqZCHkPEXbFxMTkBHJgQE6OTseOHn/75t2bV2R14hfy2Z9fQbt++eXXt2/f vnn95uOHjxDwGsDNo4ePzp0+2/mso/H4yYULFkbMCHW0tU9OSEKIumLp8oK8fOS3P2ltOne+vqYm JTFJQkQUYbtwLwryhEQQiQv4stLQOqgQk8NlcQV8QV9dAxNDo4nOzsnxCVYWQ8WAg2gnBTTAkR7Q gXwHQ0QIl+lDilFbwoxIVCUETooeAFuxG2OHAZKUJKSG6hOiinQaQulkVxqqSAmdT2vsf0x+JLiB kBeVS/P4igqKcKEA9X79+rGZrGHmQ4E4nq4eZgMGGxsYjh5pw2VxZPkyUG64R6LWfUQ4DLa4iLi4 qBgiJsABaoOuk4gXo4iR6xo8Mmz0b1GAQtK/HUUoPV0SbQDvNTQwRD0wV/LcM3V7hbRTVByRCxS0 r56B/Zix82bPdZ3sEhwQnJI4PyIk1MHObuXSZVtqN+euyqmtrkFMdPXy5fJ15fsb9rY9fXr3Tkvr oyf3W+7BBmo31mK7tb7+yqVLJ44euXD2bMOuXRvXr4+bN09NWVlDTVVeICAulHhRwqqkuFJurm5s FvkwlpamNmgOWkvxemgzaTDACHxQVlaWIBANN8S2ezMlmS4urqamZlyuFK5IX99AQU6e+vK0QAyh DHW9iDdnRs5EnHLv7v2nj5/cv3v/dWfns/a2Dx8+fPr4cdWKlTLSfGAugRhCakBwCG2BxdKTwSAy BOspy8HvUl9vIN+r64GSfyTUbPc3cC9EPqM6c2ZUTHRsa/frR7Clpm8Iu/nw4ePrV69fvXz1+vVr IA4wqPVpa/vTttaHT7bVbw0PQcgUkrcy59C+Awiv9u5uKF9X9vj+o9vNN1sfPy0tLB5kMoCa5yXc ClRamKwdFwZ68thcsDM5GYG8QF5HU1tPSxdbS/MhQwabyfCkCe+GtnyLKf8DEUjzwY8gAj5fTpZQ UfQzl0Oe/OByuQB6Wld/V4i+/SbzPyM/GNwQnYMxgIzAcpDW1tIBSZGR4g/o199ARw9YA1jRUFFT kJUDo4HSUBpDNJ5MRhJdJ/dZgVNMBnnpGcIcBXkF1EBTkh6IoeT3h5BMWFIfD+CQz8jrGfB40vQd R2IP1LkwbIQqWuqaA4wHzE9IQsxvb2uPra+nl/e0aanJKfsb9q0rLs1blQvugwIb11cXFxSeaWys 21hz+MAhGAMKPH309FXny6bz5ysrKu7dvn3p/PlD+/ZdPH++IC/PuG9fdzc3EyMj4V69hAgjEwbp G2ph6WjvCOyD1kJwgXSTaAH3lpCQ1NbURtuAMmgk2q+spCzF5nq4e2yq3pS1OMvb2ycmJtbbxwdE BqGZhromaoCFA0cM9PsmJ82/cf3G1atXX3R0tLe2fXz/EViDBGw7Pi6OxWCik9HnVBhFYigkqJgI XU/m+AFbdO/1NIm0s3u3h2r9vqDlQNU5s+dcbLpIP9JFbkUBY8jNqXdU4hPQp6OjAzk0DL3qfPWs tf1By72jB49kL181b9acZZlLzp46e/zo8aZzF5qvXH/y4NHdW3cwHAE+ftAlAje9wFCECdxQgEjj JgnGKewj0guEhRSgD2EIqBxS4H8uDAkJLosFQQK9R11gl47hGhldMzV/GvnR4EYInEJScpjVsGVL l4HewwaAHdoaWvKycpMnTFJRJJYDL4ThhxJAJ0iC2opTNF6UYApBCrBXIvBa4uRBJ7pyCm66fggD j6N0AtKTTwtq0NTQtBxqSa9zBeopKiiRqRxEEBS7AYTB+FFmyqQpI4dZhwTOmDE9ePL4Sfo6usH+ /sszl0z38lu/riIpNj5n+cr6TXVwqs72jn7ePgiscrOzE+PiNm3YcGDf3qZz5/LzcivWrWt78jQr PWP3jl2F+QU3rjYXrylMS1ng5OhgoKsLJ0lmH6H2vfugT7S1tNEkqp00ZcN1ihLI6G48wMh0MLmF RC0kUwFVVFdTX7tm7flzF3bt2n340JGitUXpC9NnRc0OCw9XUFBEn6NmRDEA1oT4hDu37wBxHrTc Jw/iv313D8HV3Xu3b90JDAjk86mHPyhDQp+TSZkuiyW72OIo6cxui6Ihj6aKdD//Vroo2DcwBJXG UAYETG9tawdz+Qxq9eHj5y/kS6pfPv/y6ROwhtwU7wS7eYMA9M2Hdx++fP6CnFu37pw9ezYsNMxs sFnmosxL5y+23G7pfN7x4nlH85VrVy9ePnrw8MywSHA6qtkUSna7q540BRPkKBIEYiiXRq7un8ca CN1XIkA0ercXTJYoG6WT5OYDNYhf1fK/XH60uRvamOEPTQeb6enqDaXeDq2vo+fn7RsRGj7Babyu po6+NiwQI9c1opTQWkJGl1oXL4oAgZoqJnNzqJyemkHNSNMmSu2S3+1W8W9bQjLBhqR50uC9SMC8 yVnU6bRIiEsa6BvAsC3MLXym+USFz4wIifCe6mU3yiYxNnbt6vwlGZnFa9YCcbbV1l+9cPnC6XMn jhy7cPbcrebm5mvXbjZf31BVcfVSU8ut5pvXr929ffvq5SuAm8MHDp45eer6lWvbN281NDAYNGig gpycvKwstmAuuBYdLZ2khKQxo8fQV0E3VViYwB/dMPpy6PYj1AKCCGQFyorKNjajMzMXz5o9x9vb e1HaovHO4/X1DAabmkrxeMB4IA46DSVjomMe3H+IQO/RvYdtT9vaW9tfvSSTsoAqZ0dnQBgAFzXD WoDsNOLDhGijgiFRrRL5W+z42qqefDrz29b2CKIMhDOy0jJo7YPHj5+0tT19+KTzReert+/evn77 /u37jhedgBuwrRcvOh8/efrs2XOwm3fv3iNx9co1RK8JcfHxsfH5uavvtdzduKH68qXLnR2d50+f PX2icceWbanJCxTk5aEwYvApPWoDKKEcGL37NZMk6EzyvO7/DnG6pUdFyeXTF9vTD38W+UHghlZT eGmABUgmiIO0lLTpINNhVsNtrG1i5swD3KSnLvRwdVdVUkYYBYcDPgz4EKHD7x7loFYuyAnkYZw0 qZGXk0eF3UPb9Ss4RJOFngZ8K7QZ86TId1TVVNVgh7ATso6KoBhZq0bKULPFiopKU92ngtosWrDQ 3cUtMizc0c5uvLPz6uzs4rVriwoKaqqrt9XX7929u2HnrvstLefPnFmYmtr25MmJo0c3VFY0Hjt2 /Mjhg/v2bVy/Pik+se3R09b7j5vOnN+7c0/u8lUGenpaWprSUlII+2UQHpIn9IRVlFWtR1grKSrT 0AxBuISLReJbDaYTOMTj8pSVVeTkFfgystbW1uAybBYbF8WXlkaQhWuhTgR7InCDnNmzZl8839T6 6Onz1mcvO18BcVqftr1+9fro4aPWw0eSyXJhKpKibjZhCCgTJabbPSLQRwIrVDO6wB0dTjeVbth3 3d6V0+UPhNhsNp8nDRpbUlLScu9+a2tbW2vb06dP37x7TwVWn9+/f9/xvAMIiOjp7u2W523tjx48 unj+4vEjxxuPn1ySvjgxJn6i83g/T58zjacB3I8fPW6+2nzu1Jmb15o3ra/2dJ+mo6lNpp+oNhPl IRPG5KLIrTEKF2g6gzTNeqgEKfkvEejqt5f/55Ifit0AAmA5CFt0tHWg+kPNLezt7CPDI+fOmlNZ VjF75mx/Hz8BX5bDZMlQiyxhJJRQcIMasKXUmhIYEliJOKzrq95TAESrNawLOaTzqF2kSaaoKCAG CMVkshAIIHIB8KEkkAWmC8fL4/HkBHIozOfxQTQ01NSm+/nHzZs3KyIyPCQkeHqgrY2Nr5dXgK+v p4fHdD+/vFWrUhITK8vKDuzde/fWrVMnTgBrrl2+/OThw6azZx+0tCCkarlzpzB/zbnTZ7fVbWk8 dGxWWGT5unJ/b187W1tjI0M1VRUH+7HSPPJYKVpLIyaaSl8UnaAREEJfC7Z0Am0GarMYLA6bq6qq 1s/YxNjQWFdLZ6DJAAiXfK6IwhpiAMK4ZEdn5+XLVjQeO3nh9NmWG7euX7xy4ez5M6fOXLxwcXNt remgQQxJCQlxcYa4hARgl7oLTnq+txBturBYkqDe0IpfJ8AEq6aezEQC8m3/0wXQQmwBT/RFUQMn DKqFcY+LjdtSV//wwcNn7c8/ffxE3fZ+/vjho48fPrQ9aT1/5tzBfQeK1hRevXjl3InTO+q2nm88 e+Z44466LZs31aUtXIiAsSh/bc2GTccOHz1++Oja1Wt2b9+J3bDgEB5bqhtTSPSE9gM9cS094EIz kW+5DE2lu4/+n4Tq7T+r/GhwQ1sRQhgVJRXXKa4e7h5hIWHzZs+tKq8KDw2fn5g83mmc+WAzeHtK p7scJgGdLiMkAo0HF6CZCPWkZRfcoBgdW0FwFgwYCIJ8lCSGgX/k1QcScP6KCoqAFXmKJSGkUlVW lZWRlZOTU1ZWhvulzUZTXVNZUdHezi54+vRAf39fT0+XSZNCgoKm+/rq6+iMGTUKiBMfE1NeWlpc UFBfW3tw794b164BaHZu29589drjBw8QQ11qajpy6FB8TOyh/QcDfP3379kXNiMkem50fwOjyY7j 5KT4Ar4MX4pHnD9ZS0bWOhNa0SU0SnZdO5Umt4Roe8YuYh80G4jJZrJxRSrKKnDsfbX1zfsP1lXX QjQEBEZBcqKQMDDEydG5pLDk0tmmIw377926c7/l7p1bt65fvXqr+QbgcsSwYSxgkqSkpLi4BFno TNYEA01QD+xQQkiUKSIhKUQeVqCRBX0LrkoToi5aRK1RoNtGtxby7fBh4FASjXQE3ETHtD1tbz53 6dHDx+/evL3edKW5+ca1S1fv3r5z/vipA7sa6qtrqivWX75wqWbDxlXLV9ZUVe+r3VaXXRTm5QcO mJaSihpS5y84daLx0f2HlevKd27dsTxrWURIOF9KGlBC3wUnid7kztTfgkIX7lDFADpIk92fcAO4 +T7rTyrEnPoI24yyGWoxFLujbcYYGxlPGD/B3dU9OSFp7eqC0qLSiLAIdzd3w76GGuoaiG56d/vJ bwXqC62FpYGAQOPBVmjNRj4hLBKSZJkJ9dyKpAQD3pXNYgNW+NKkMEIPWAiLyUb8BXqFXRgqGIGl haWSopK2pjaKwWygMeS+OIttN3r0pPHjZ0yfDsQBlxnUv7+ft/fcWbMgMwIDVy5blp+bW1ZSAoIz b/bsmLlzT584MYGs40jKWZnd+vjxkwcPzjQ2blq/oenchYf3Hx45fARUYnNNXUJMnApPVonNl2VS k+LQ0W6g7LHSHqHB5dvdHsQhsMsgEAFRVVFFp2mpaRpo68lLyXAlWYh9UIqElRQQ44rAKfZu3318 1/6bl65evXSp9eHD1sePHly91tHetnFjta62NpvJYIiLsxiS5GPgIiJkUZ8wAisiYn2EpcUZBuqa o4ePEAF69OlDfbKXgDi6miFJPmBCh7FUAv/JvDt28dOiQt2risXFca6Ax9dUUkmIiW25fefJ7bvP nj3rbO+4duz8tSNnHt4gN+lvX7r2tOXB40s3927ecahh//Yt2xCV7thYt6OocuuytcWxi7YUlF88 d+HqpSuHDhxcV1SK7t1atwUCmmw11EpOVg4YTc/UAByZEgzQHHKvqgsRkN/Fff4l+PKd/ISb/xah jIT2e8IWQyycnZyDg4KXZi0tWVs8P2l+XExcUmJSaEjY+HET9PX0YR7fnd4jxFtSzr/bFEmFJJ9y qsTHCsG62DRZwCGYBI6KiYmRe2GiYiACsAcFeQVDA0NAzPBhw/18/FxdXGEzmhqaMnwZQglQVe8+ KoqKUyZMoBAk3sPV1d/bG6TGy8MjLjp6fmJiempqVXn5ru3bc1as2FBZefnixXstLUkJCVUVVSeO HL91/caZxtN377Rs3lgDezh/9vzF801XL1zavH6Tl6uHrZnlGPNhEuRC6FCRtP//K/T19sANYihQ Mw4XYRMH6AyohWPvq2vA50rxyMOo1CQL6RMROqgE3CzLzDp96Nj5g8dPHDp89dy56wdPPLt269bh xtjImToqasAaJkOSxWTwOBwpFktMWBgiISpKKI+IKFtMnCMhyQH7AU3EIWyEhIDs6DcwLC6bfEgf aI6+JZBNTU5zmOyeW+liQsKSYmJsJnO4pWXcnLm1G6pfPGt/cvdee1vbvVstL+633mpsunHx2vWb Ny+ea7p3++71sxeP7zt05tjJ2g0b62pqjzYcyExYkBIVkzgjKszXf0bwjJMnGg8fPHz08NHma9dX LV+Vl5MXEhwyzmkcfAytBgA7gA66l4IbKhinurobd/4Q+Qk3/y1i0q8/rAIsAxEQT4onLycPTjFh 3PjkxGRnp3Fe07wQWPn7BSAfjpFWFxpH/pGQlbjAFEqoXWKEEJxLhDB80HuCQUQoto8EAjFYBYIp gJqBnoFJPxNHB8exdvYIrDTUNcm9KrJalAisRV9bx3rYiAAfX2NDo6FDLMwHDfaaOg27OStXLVqQ mr18ZVVFZURERHp6xt6Ghi2bN0eGh6empB49eOR+y72rTZdPHj0RMzcajMbL0yssNCw1OSV4epCD nYOOijoTANiLMoB/UkdxmTTi4OooFiIqSp4uIOQCtk1P8X6tk4RpQr1QHoxylE1ZYcmO6rp9uxvW rl69MDFxe17pgcraHaWVwwcMUJeTl5QQl5SUYAFvJCV5XI4sWbomA5GVlgZMSHG5XCkOOUrmd8T5 PCmQIXQmgFtJQQn9hsawGCxs2SzyzV8JMXE1ZVUek8ORYMpweOJdTRTmcjigitHz5u3atfNhy932 1tZ7LXdvXWk+c/Rkw47dh2t37KjYRG5pR84sKyqtr92ckJCQl7d6TtRsm2EjzQeayssrmPQf4Orm Vl29MT9/TWVF1YF9+9cVlxYVFLq5uJkYmxA1oCI4wq3oocded6fRfYjO+Q4m/i9CfEa30PX/SeWH ghtELvB46qrqABTK8snM8cQJk6JmRvU1MITx9yMvzRrk5uoGpw0P2aMcv5WvevM93BD1grpjF1sC bQgIqFlkqhhhOvDGoE6gPyAyiEEmjJ+oKE++QgVHjaNSHC6ZuYC+9uoj2b0E0cPNg3pwwX7yuIkW puZI+Hn50A8xjHMeV1ZW5j3Na4Kjs4eL2zhn51EjR/n7+FmaD40IDTftPwh2kpOdk5SQ5DrZBZGj sooqLJ+CA/IT/6ya4hppIeYERKaoHAQJYlddqk9dbzdSk/JICIvIygrcXdw8p3jEzItempU1MyI8 c/4CfUVVdVVVgSxPXpbPZjHJQ5ZAHBAcKSl5OTkZPlCFy2axAD2yMnxs+VyuNIvNEhdnE6yR5DBZ oDbAbg6LA6xhszgYOy0NLQ01DYC1goycAl8gx5NREiiIAxSBh4ByYRE1FZW+hn0tLS2dHZ3Gjxvv YO8wadwEK/Ohelo6DkNHaMkpjxpubTbI1MHOfpT1qCFWVg7OziOGjZAUEeeIM0TBoUTFoS2e07zi Y+NBasJDwhxsx84ICFKSkZdmc6nbalAIEfwiLh/dAq3o6Te6T/7lcENX+2eXHwduaERgMknAoqej ByyAQsC8x44dC20DBx5rOxaZDAZj0sRJUFloSY9y/Fa+6g3tvohKdWXCzPBb3QXIC0O7ylBG2FWG qpzOl6VWtaMlKsoqQBxAIaWsqK03qIG6qtqgAQPhurU1tdQUlSc6OBto67IkmeaDzQaYDBjvNN7D 3WOKi4vtqNEhfoFDTc0lxSVkqRffGRkYTnPzQFBjYtQPwRpwjcfhsiRZqB/QBnXvuYR/SnAWLUjj MmG63x6l4YbCXIKtdCYKozi4DoPFsho23MnRyWOSy5RJk2Vk+OKSEoAMNpsFIAHKkDe5iIsTkRDn cthAHCnCZ9gQIA5bksFlMKVZHLa4JFtCksVggO+wKYihsQaNQQcixAPKo9u5LC5bgkmmlnuTF3Eh k2pP10hRzLSrhSAj9HwKGRdcBOqhnl0cYj4EPS8sJtYbpI0qLNpbRAwlCSvsw5RgAJ7kZQQaquo6 GloANTmOtJq8EhCHQb3KC+1BP/Tq1Qtw29NptPyEm78rPxS7gdATorTA/mHkqqqqFkMsIsMjJ46f CPcJ50qW8FHBFKWO3Rr5zwhOpM+lNYzefldbzyEwLEQEMA/wIOSAfyENJwy4gUlw2RwJcXh7lp6e vr6Onra6pq6GNsyPS33zUFtdS1FJSVYgp8gXmBuaGGrry8kIBNKyfK60LI+vIJCHCPiy2hpammoa cnwBW5J8lBJw09OMP1p6uoKsABYSkmSQN9eQ5Utk8hfZJMaEWWIgyGJAMp3fh8wtk3TXud1CXv1B 306mXgbWBd8S4BBdc8Ndt6WIkQuTiRv8EBCETNmiSuoQepvudipNtj2ZlNHiVyhYoWqjV41DSBkU pAgLylCTQVS1qIE6EWlyEw2sp7eIsiwhOBggamHk15UQtNC1kcTf4sX/UX7CzX+hkJHmwFMyWcAU UWi4iChPitffpL+V5TAzU/NhVsOwizI4ROyAYkP/O6HVtKcGWsl6VI0WRPIoAFyjS0KP6RYSztXV AGJOhBCR8n1ERcV0tLSBFApy5JNA1CSFOFi9lBQPzdZVVhcwOZJC5DkjCeoNL5Q1Ui/9pO7RkOeP iIXgAJlOon/rjxT6J3p+5StVJBfbw33Ilu4rgjDEpgkRIKv4aMSBoAeoMqQrSD3gCjR8U3DTle7q 6q+1EQShehVYQJ/S9YsoTuHLd/LtxAqE1PC1WlIzDRCokIwUnaafGOjVmy/Fw64olYOAi37PDn4X JSlQ67r2ngaQ9Ddg8X+Xn3Dz3yZwVURfLYdagW+D6EqKSyJiEsgK3FzdVi5fOW3qNKuh5NvJfQ36 AoAom/yuhv+F0NrfbVq/EQAfmQblSYOn0Dl0STSVOrdbQWmtoqqi7JG2BKoAipEEMTAq0eNLSWZP JbRFkUiHcuk9jv0PE/qqifwms6tVkG+bQbcQie4CxFbJ1VGX9jWTRpzu8lQ+XUNPousQXds3Qgr0 5H934t+egpyvAEGXxBYUCVEWedSAghVi5FQIJtyLcByUwQDRp9ODRW6HUWv8yGT59z/6E27+vvxQ wRSUFWgChYAew9TpZwsd7B38fP2cHJ2iZkY5OzmD4wzsP1AgI6Bs/vsa/nmhrOUbY+jJxxbAB6Dh csgL0mF7PRqP8t+aIq3fUG4ACiwNpQjcUDVAp7GlFP6rtfRYCJ2mSQF16N8p5Nd/87u/zfmtdJ1I +q0bnqgEfRW0fHfK78vvn/XdIbr3iP1+U6BnizGisIMCbmAK8QEUoOAQWkhGgBohnP/3IODrD9EF /ifyHbL8XUGxnpr/1PKjzd3QQoxZiMySAG6sLK36GffbumWbh5uHo4OjsZExLJmOcboN+A8U/ISb i9vv/xYOEd5O6TQyevIp70oStMJTmd9aTpd0G+r3+f/1QlCGbjkNPd8e+qOvCJtvd/+u0M37duCw Idt/qdp8Cyv/SH7CzX+5dCkrKAziqeFW5HYJh8UBqbEYQtYcA3EoUvDtKX+U9GAN5Ve/P/pTfgqE MNzfkd+U/5PKDwI3lHv8aswwb0J6qW8P+Pn6x8bEsplsDpvDkGAgmFJWUtbV1iUrSr6p4Q+Vf60/ /Ck/5U8qPyzc0Amwm4iIyNmzZnM53MGDBsfFxNmMskFJ8a7XXHWV/yk/5af8G+RHCqZI/E8JcIRO E0DhS8toaWr16S2kpKhk2NcQAAQwog/9JB0/5af8O+UHhJueXQhQhslgyvBlkEOWafzNUTrxU37K T/k3yY8ZTH0rZB7nGxbTfQf6J9z8lJ/y75YfFm5olPkOayC/A0w/5af8lD9UfqRg6h/Kd4jzU37K T/kPSB+h/weKSVhef+MYEAAAAABJRU5ErkJgglBLAwQKAAAAAAAAACEAfsJ4LFSCAABUggAAFQAA AGRycy9tZWRpYS9pbWFnZTIuanBlZ//Y/+AAEEpGSUYAAQEBANwA3AAA/9sAQwACAQEBAQECAQEB AgICAgIEAwICAgIFBAQDBAYFBgYGBQYGBgcJCAYHCQcGBggLCAkKCgoKCgYICwwLCgwJCgoK/9sA QwECAgICAgIFAwMFCgcGBwoKCgoKCgoKCgoKCgoKCgoKCgoKCgoKCgoKCgoKCgoKCgoKCgoKCgoK CgoKCgoKCgoK/8AAEQgA5wFtAwEiAAIRAQMRAf/EAB8AAAEFAQEBAQEBAAAAAAAAAAABAgMEBQYH CAkKC//EALUQAAIBAwMCBAMFBQQEAAABfQECAwAEEQUSITFBBhNRYQcicRQygZGhCCNCscEVUtHw JDNicoIJChYXGBkaJSYnKCkqNDU2Nzg5OkNERUZHSElKU1RVVldYWVpjZGVmZ2hpanN0dXZ3eHl6 g4SFhoeIiYqSk5SVlpeYmZqio6Slpqeoqaqys7S1tre4ubrCw8TFxsfIycrS09TV1tfY2drh4uPk 5ebn6Onq8fLz9PX29/j5+v/EAB8BAAMBAQEBAQEBAQEAAAAAAAABAgMEBQYHCAkKC//EALURAAIB AgQEAwQHBQQEAAECdwABAgMRBAUhMQYSQVEHYXETIjKBCBRCkaGxwQkjM1LwFWJy0QoWJDThJfEX GBkaJicoKSo1Njc4OTpDREVGR0hJSlNUVVZXWFlaY2RlZmdoaWpzdHV2d3h5eoKDhIWGh4iJipKT lJWWl5iZmqKjpKWmp6ipqrKztLW2t7i5usLDxMXGx8jJytLT1NXW19jZ2uLj5OXm5+jp6vLz9PX2 9/j5+v/aAAwDAQACEQMRAD8A/AeiiiszQKKKKACiiigAooooAKKKBjqRQAUUuV/u0hOBmgAxj5aO /ShTk5Ip2V3fMtADaKGIY5UUUAKDjtQWz6CkoqrMXMg75qXySY9wx9KYiNI6xquSxwBXaXHwv1TQ NKuotZtdl5DdNAqLnIZGw4IYAjkEdOtFgucSRg9aQZzU97bSwSsXH8RHXOOe9Q/QVIwYjA5/ClRW m+SIZY1d8K+HpvE2sjTYZ1iYqSGZS3TqcAc4HP4V7x+yv/wTk+Pn7Q9zNfT+Fr7RfD9urG41y4sS QJFcL5SoSpdyeigjnqQASK5WK5434F+F3i/4gX8ek6Fo9xI9xuENwIWMYwQDkgE9WUcZ5ZR1Ir2j X/8Agnp8SYvDml674f1TS7hrqNftKtdbEU7HaRgzdk2HdwOvGcNj7z8BfsofBX4KeGk0z4e+D2XW Tp5trjVtReFGuS8BEnViyFnKfIuVG4rg557nwD4W1TTdPWafT5L1pEKMkqsY7Z8rlUbaNw3fLhSR hx/tVfsyPaI/IO5+APxCt7qex/sbdNGrMixyBt6ruLEAfNxtOePl/ixXOeLPBHiHwhetBqWnzKi/ KXaM4DDhhn2P6YPev2C8VtpVnJbwppc0t0kmLi4kdmaFVYyEKNp5IABYbs7mPJ6c18Tfhh8DviBb trl14Z0uZpl8lr6OFWuIiqqrK6unfbjkH7xwBk5i3QfMfkWDkZpyxgjJr3r9oj9ke88IfEm80v4e Xn2vT7y4aWw86FY3ijLE7XWP5RgcZUbeDjoceQa78OvG3htmTWNAngKuytvTGGHb3/rRoi7mE/yn FANCMZBh0+ZaAuB0pAAoPWjnFB+lIAYZGKM8UUuR/doAQjPel3HbtPakoB5xQAobH8IpOtAx3FLl ewpgJRRRSAKKKKACiiigAooooAKKKKACiiigAooooAKM8YoxQRjvQAUAZ4ozQvJxigA6HiilwM5z SYBPWtLGd2LtA4J/ShtoXg/nTxA8gygpwsyRz1o5SveIQVJxmnxQTTSeVFEzNgnCjsBkn8gatf2d bCw8+Visokwoz1X1/wA81bsdQhsZlFs6sWhZGbZu+8hDfoSKdiSiltPa30ax/eD43YyAa6fUPFtw sDXNxqcbXDzOZoUjCqvfcAMKMknoO30r7H/4JU/8EmdR/a6S+8efE/T9f0TQNNls57Wa80eRdP1O Gaa3jMbXTLth3xXBkSXDYMfypKzBR8i/tB/BrVvgt8SNW8Aa5PE1zp906SKkb7CFcgeXIwHmgrtY NgZDg8HICKOL1bU21S+a62qu5VBWMYHyqAP0FdZ8OPg14p8c20lzBpstvHIubK7uIZTFKQkrFQI0 YtxEwzwFONxAOah+Cfwi8R/GXxjaeEPDOgXV401wiTSW/AgVnEYdmIwo3uoycDnqOtfuD/wSq/4J IfDbwP4fl8c+O9Kj1KWG4t90MmnxtPbzptG+Pb5m5HKnjO7ceRjABYND5A/4J/8A/BIXxhPoC/tM +O/FOn6Za6bdTyaFpFxHHdT6kI4GMbhASgVrkBGV2R1C4GXcBfvi0+B03hvwzb22meDLeLTdTsLe 7urW10u1t3WFzLJLNCirEwYK+dg4wHYsfvV9pfBDw/8ADnQb/wAReDNR0xtt9qJnkvI7cW8r27Oz Qx4Em5Y4n3MFBZvMOSOc1vfFzwJDH4LuLH4V+CLfVLPULlLi4vDYy3CxqfMDFFt8TSli27YBuyxZ cnkbxfLG1jOWux8P+D/gJo/ifWLee/8ADemyTWGpPardQ3B8u5PnLunbzDuaRS6MTnJPYdBa134K 6V4N8R33iuy0nULqKSSG0vLW+3R4uWkt0+6GO2JuXH3gylcfOAtfQPh74KwfDTx5b6x411W7E2oe IGs0nvLpo4by43fu3j8xwu0klSoLOV2hHyrA81+278SYPhp4M1my8O3fk6pa6PDbyXWjskn2+4WQ wxwyRtEUgK7d/mYOfLAJUlQ0uVtzOUuXU+HfjFPHo/jS38vQfMjmv2X7LBbhZIm2tuX5SVfaZNrb wcAK2CSVXj/jBqFn4j8ITa94S1y3W0to1tobPUv+fgMwaARxJnfuAyCFO7JPo1DXdIkudTt9U1cN ax2uuRGzvLJdjCMSl3x8xEZLN8xUYwu4lcEip4k8L6XfWV9pGl6tZyRxtJZrr2ZmEDIwLQxxEAvw VBxIFJRSN3OcAhWpy2Z5PoCNquoXj26zR391NsIbd5G1Yyr7X2nCHJ2sAdyg8c4r1af4a/DbX9Nm 8M+M7CykkuGWPaZNxG75cZxuHBJyMA9O/Enw1/Z0l8L+EIvGfinxXNdalcag7NpYuGkutUj8pY8u CyqkrHOFODknPzbiOw134GW+nxSX0Vs/2oSFdzqkZxiT8eAjD5u4JBIxWMotam1z5P8AjP8A8Eu9 O8Qa7HrXgfxORJdQ5uEvrpEX5V5feASWYgscAkk18mfEL9lz41/DfUZrDW/BN83kuqebDZyshdsf JuKj5hkZ9CwB5NfqDa297pUMNvqkm6VsrDI0ZOzbtOwc7WwrqTg9zzxUmoeIZ9T06PSfEOjwzQ+c PLWaESCTBzu9R2xVRlJvUpSPx+uLC7sZGt721khkX70ckZVl+oNN+ytt3mv0U+OX7Dvwl+Ls91qv hpYdD1a4XCzWsWIkIICqY8ZACgA4HYmvmv4z/sAfF74WaLJ4h0yNdbtVVnkXTVaSSJdwC5GAWOPm OBxzxxmtCj56oqW5tLm2ne2uYJI5I2xIrxkFT6GoPNQ1IDqB9KaHBpRgkmgBfYUE0UUAGecUUUUA FFFFAXCiiigLhRRRQAUUUUAFFFFABRRRQAdqUAkcUlFABg4zR3xRnjBp0abnAOeaAGkgdadHFJL/ AKtC3+7zVyHw7dXVg2oRwM0KyKjyKvCsQxA/JHP/AAE1c0m8tdB1S3ne1WX958wLEZAI6EevIrQz KMIKRgOMUrTRI3zvSarPPcXjPAn3pOFWuk8AfBfxv8UJZH0LTo9lrH5t1JJIAscYDEkjOTwjHgHG OcA5quYq5ziWp1KWOK1dWZnCKPcn0r034bfAQanGJ/ElpeK1xbxy23lx4Ugjdhs+x9zntXReGvDf h7w3q1tpOg6BHc3HnK8M0SOxmm4HReQhG7gcjPc4Net+E/B6+KfDts7r9hhktXaFZLGVJLhieFVd xClMABTtBCnkmjqB93/syft3fDj9kT9ge10r4aTabP4o8RQ21hcPshutQ0VLa1EcMojEyn5mKsMs oUOxVdyGKvzG+K3g74oftQ/tNaT4LtkhOo61cWunwySTPM0ZURwb3Y5PP38DjaOBxXrfhbR5NQvF 8J/C3wrfXV59jWJtALATI5bnIZQokB3KzkYCqzEL0H6Df8E9/wBhXUdI1mx1zxbpwm16aFJWumx9 osQzB/LUxr5bELtTKMQPLUgYbC1IlGl/wS+/4JiN4Ug0/wAKeHPCFu0l5biXXfEEcMchZlmyqsD8 2MkgFOhCnIIBr9lvg5+zn8PvgZ8OrfRptIsbm7t7XdeXENrs85gMDbGScfKFUD1z6mvF/C/x4+CH 7Mmr+GfhRpWr3beIdZ2rbaTY6POzSJgq83mORGiJtZ356Rtx1r6Aj0rw14kmk8OX/iKaTV7zTQPL WTDxRMXAl25OO6g8cpxip8zNHmus6N8EPG2oN4t0iDSdJh0NGLTajcRxbo5FJeQwrkqof5f3gHKl gMbGNDRRo2ia/qt7p17fWmmwxbb2FrcE3h8wAiEKu6IAZBUKBuLFc4wNf4iXsTaXYqviyNWjiuIy t5p7JHdLERGym3+WMqHI+Yk98fewfmr9sX49+Gf2f/h5Z/EjXfFFrDOuoJPbNFZ/6GImkmktncqZ PLxDBKhlw275hsBdUo5iup6L8evjV4M1LXrDSbP4n+F7zVoZLi4/sOeeZrw3AgUwmJY0+dMROzK6 hggdlPyA18f/ALYP7Hnjf4y+H9Q+KmhavfaxqF1YwSad4dtfOlFzfSY3sq5EcaCBP49zt5gEeHVB X4i+N/24/jvN+1Dd/GOx8STvqk26Iw6Zf3UNukMoZWSIjDeVtZ1wSQVfb0yD9oXn/Bbvx74Q+Bfj bRtA18WWv+LtL006V4k0m8lWTEMXlzqsDuyBgyMSrAMEY7JflTcpO+gp0+eNixoekahpiDT9bMNj qUjMTaM2PLZUOVbbwxAP0B4NaWkXa6JpurXq6raL9u8t7oRzOuxV2sCuw7jjGSpyAe2BgfAvw4/b N8aXWutZ+KtUkZZr6S5jkZ9uxpGy4AUBQ7EnJAAySeMk19P+Afizpmu2NrrEGoL5sfDRluFbHGR0 bI9sH8Kyfu6HzmIlUwdb3tuh6jNq2sPP5mkeJ7mRHf7bcahJdyD94G3HG44AJCNu+8WySeajv/G/ xLNxP4ivLi4ub2+kbzLNYcR4+bLsgMm5gX+UqM85yMcxab458PW9q66hp8Ujt8/m+SFXJOSCM/Nw D6Vt+D/FHg7X5DaWlvHCyurXN3yfLRiBlQTgEErkc9M9ATRzRkenTzKjOKTZa0Gx1C/jGpeIrcrO 3yvHGoKwdyqfPyAf720+oFR6loc7ym4htmRPXcvXHp17V33h3S/CEmrqZ/iLbzW8IlhW3u7pd7sn DOFZtyDoeQAQRjggnSbwNa+KNI/tDSNRaazhuiqtyqyoDhtucY5GMjqOnY1rGjFxumdMMRCT0PJ4 dKt/mmlP77t6moZ5ZJo9k0ajZ0V+j+1elaz4Esood9lHEpX7wb61l6n4G0qLTt8s7MyZZf3ZyT6Y /ryKcabOp1EeAfFn9mb4G/GayeDxN4aXS7pIy0d1pIWFp2xwJNoyRnnr2r4w+Mv7BPxb8CXP23wv oi6lp7Ixja2ulkkIT7zbeoXvzjuO2T+jWveG5opmd5/LiYFxH5Y2sANg5H4HB+tYlzeNYYhuoFVk U/e43Lj/APXSlFxHGXMfka9hewHZLZyKeuGjI/z0pkbBvlBr9Nvit8E/hR8T9FmXVvDdrZ3E1rKi 6pY2o8+IvJvLf7Rznr6kV8k/tCfsk2vgySbxD4G1IzWNnhbhXtWjZmLt82CTghdvA/DHSsyzwPyy DhhjPSmjkVp6jpk/2NbgxOP3m0/L0PP9FqhIB1Vec4Y0WAYPlPNJnPIFB55IqPBHakBIzDOc0Uc9 KMY4rQzCiiigAooorM0CiiigAooooAKKKKACil42++aSgAxu4q5FYTSW/wBqV1VY3CN6g9v61VRl U5dc1cgnvLuE6el0VjzvdW6Zxwf8+tMDqNA8V6Z4V8OahBbiSS8v7CazY/Zo22xuq/MHblc8g4wc Z5+bjDn8DeMG+y6ne6Dd29veIr288lq6o8Z6OGIwRnuCeld/+zx8Im8UeP7KbxRpUN5oaX9vFfWs snlvdRs4JihbcDvMaSfNyBjnJIB/TH9vb9in9lX9lz9kX4c6l8IvGury61ruj2Fzf6b9qd18uIO0 8ssW4bY2MuVmUBTHEu1Rlna4rqRKS2Pzh8AfCrwrp2kyatrkslxqZEKwWoUeXHGclpH3YIdT5eAD hgzHPQHsvA0XiLxz4yutC0TTLZoZNOZGW4VxBbAKcScK7KUY78AYyuBmqmhaXZalMst2lxN5lyEb UFjlRTIzSfLtAONypIQSRwmcjNd58Ormz8DeNoL63udQtjdeZEr6TH5k8zMjphcjBOGPoPUqMsLM nLmegyx8B6jYrdRwafJHe/Z43hURIzl3K8rGpO0FV3AHBBIHG5c+0aF8HfiFceIpfh9pml38eqJq sBxPmGSPySjEMyhxEwCtiNd2N4yFOa7L4Z/DjT/A+m6PZRW923iLxlD/AGVetNNG8eoSENsgRUYu rbyrb2ZDuXKplQ5+ovhD4O+A/wAHPGVj4M8Y+NbXVvHMa/aYdHsMn7FG9vIxaSYybd23eWIYkBO5 YAHQOZpXMH9kj9i/wt8IrMa/rlnLrOsM7SSaxrVtsMJdyJAhIVlYjHJA5bOT0r2n4fftLfBXXvAn xF+Gfwr+LyeFda8LzWskniOSSNbUuZR50fmurgNGqtHJGyMRvOFcgI3jn7Pn7b2v+LfjZ480b4na ZocHhjw34Xv9V0+1VFkjhMO6OJz5pU3LEF+EZBuC4Zcbj8i/BrwN4A8UeC/idd6fZXGl2N/40lUR 6oIosWMVw00tpcxmWKcIT5MkxaWYEQZ2n5Q0yZLkfSn/AARm1zU/i7+1hoPjzxH40v8AWrr+2AW1 bXGvZLmZ/JxN+9YSrube5BcRq3TbG3zD98ho2l6voOk+ItF1cXFrDZxeTO8m9JotuVlUqcbiDw/P Br8H/wDghzb+GNe+Jul6PHAsdjtYxW/2l5YZljaSXcUCrgI0bqBjByf4jX7m+NvHvhzQ/B0Ntc6n Z2VvJp/2RbeSMpE0joFQDldqEkKOVPQAipDocV8WrrTPAsdjpdhoF8NN/s7U7w3ENv5trFKrQykS uVZ0Z2YhNhAI8wEHCivw3/4Lpfthz/EvW7X9nH4T+LdUsbWw+zf2tZWd1bT29zdR2sMkVyZPtQlS Ixtc/fVhJliU3bWX9PP2x/2z/AM/wx8Q+GNL+IOl6nEdLuZJGFxFJaT7lkIUS7CpDNHKoRPMZAvI Oa/m7/bH8U33jv48axr8lk0ejTQ2psbBbky28amCMMYSEQbY3BQKACoG3AwQU5pI2px5ih8OZPBl rJ5OqWWobWiaxbcWmCtJHIgKNIyttI+fp8pA6d+a/aQ8AeGfC91HrPhC6dbNvm8stzDIxJ2EchRj pySR1x26Lwj4g0zwTBqVxBqf2eTU7OYW/wBrk3M8ciyRFFOAF4ZjuwSCighlciuX/aC/sbVtCsbn w1BeXDzxpNfSxzfuomXIJaPYT8wKkEsowRwc8EHzao2donjrXMjkEn7pyMV678Dvih4l0YtY/wBs y+TNtRl3cnAOB+Ga8enBZ/8ARCWwuWAFafhfxPNok6tJBvh3fPHnG7+tEo8x5uYYZ4ijaO5+hPgH xMPEen28rSLte3G+RWyAcYHXuR+NV9UuLiwk8m3vpFXzP3hgymRnPbryAfqBXhfwZ/aG0EFdJ+wS Rq7R/JFIAgc4GOx4A5NevXGrx6hbx39uG8tmzt3fpXPKXK7HyLw1ajiEpo+iP+CS+i2PjP8Aa20D wp4q0iy1Sw1TWzHcafLG7TAIhlMibMemW8xtnzN3xj9XvjJ/wSs0210W1i+A1vNbx3VmqLpcaAeT MWAR/Mf5hGAh3KWyxYHjmvyh/wCCMGtX+jftxeHLu7j+2WceozFrWORo5llMTYdGV1PQKDnKZ27g Mg1/R7ZapdXLtB/aLLmLzNyAbdrdBkDqPXjPWumjJ8qZ9Fl8Vyts/GT9oD4KeKPgzc/ZPFGhzWs0 dsk81tMxZoizKjKWA+bD55zyMdM4ryG/8R2PlW7XJ3SqWH7lSxTrtPJ/HnPOeK/an4/fszfB/wDa A0KS11bSNPW4mUS/a0t1LsT/ABtsZGOVLd/4hnPAr8p/2uf2UNS+BHjpfDvgHxFJ4ms5o4jbz29k sOJTJKX2qruvlgBAPm3AsFIJG49PNc9HljHU+fNX8Uk6gYV0+Zkjh2sG3lFJ6LjIXODxgHG3qD15 3xIkGtC3ZF2SFTuTnjPauw8S6JftdC1m0aOFpiElhmb975hbbhgTwQwYYI68VyHiDw54ksbxbG70 6TbJGzNCvDBR3GfbrmpkXzHCeM/HUXhKeTRo9L8y5mtpHh8spkMozggnnIyR9Kj0DwKL+YPrVl5j tHmaG6tyPLZl6Me/yk4wSMGuhvPDWoeItRuvCreIGtbf7OjW91cQiVGlHytFIxI5Byc4w2cAd6f8 KPBWv2d3NbT+JI9QmkjiijsorcySQIoyQSAMHHybdq42gnIwBjPYqMjkdW/Zd+GureCpdPm8L2tm tyuGurbJZXBY+Z8+4FvmOSQfxFfP/wAVP+Ce13bX91rXg7VHvLdl3WtmdqSFyOMkkA5OBwMnOcDG T9j3ev2GlXC2VzcWrW8twohmhkAa5U8bdue5YA8Zx1qzbS6EpWwv7aJZFcpDHDJlQ3PQdcenFYcz WxXNqfkx45+HPi34d6j/AGb4p0ySCbJO0qcYyR178jFYkKyMx2/lX6qfEj9n/wCGfxAtE1Dxj4Kj 1CSNgYgcxvwCNrMuDnk8Hp7V4P8AGT/gnT4GluLjVvh3q0enxtc749N8t2ZYyoKorl2DMWyDkLyw we1XGXco+JWdtx59qTqK7Pxl8DviV8Nbu6Txf4Xmjt42YfahhlO1tpPB9cZ+o9RXGvt81gO3NaBY bRQTnkCigkKKKKzNAooooAKKKOMUAWIrWNkDE02WBI24qbT5DeOLaFGaQnCoqkk11Hgv4U6z8RfJ bQVmKNdCCaX7OzJEx9SOh9B3qopuVgOPMSlNwFKtheSpuitpGyMrtXOR3P04Nex+Cv2W9QTxc9n4 vZri1ihujDBaq268kRcIo2nK5J3ZweF9DXVQ+DtM0/Tri30fww0Hlo8any/mfK7Aw3DDZ/vDhhu9 arl11J5ux5X8Pfgvf+JpIr/UJfKtl+eZlgaQhQCSwUcnGOnUnoDXo3h74W+H9B0ptdm0J7kSyNbW 89/GY43kjQGTYONy/ONp5yBkheM9N4FtzcWdtL4W8PLBHKyje1z5irJHw8WNrNIuevygZ3cYINd3 /wAKX1PUfDuk6pb6PNrVvDcTGJjcQLDblxvXywvIBRgCvIUoF7BmrlIcpGRb6VBd6NpWkWxii86S O6WSGPzI4NkMm6IBAPm2/PyRj5VYfNz6z8f/AI7+L/2ndA0nWPiD4gso7Lwxo7abp9nounGxtYbb y8b2TfuZikKE5Q4bdnPyimWXwr8RazdaH4b1nSoNL/suy8rXDcakshlkN1hZMBPl8tJ41YE8BEyR 0rY1v+xfBVjafDm8Nq6X9ybiQXsbQxRtshVNrMpWXgjd8y7AASCrhhXLYzcjjfBXwqv7q9uMxLJa 3VxC0Cx6fuuE3bxCVmYYJAIV1VRkAn+Hafcvh58F/h9b/FnSPhPpWh6nJdh0S4uo/Jdj5gwvls20 h1I24A35xx1zrfCzxbqcf7QfhaHRbUa439pWVrH52oMtgkkhVUkG0TCQhI8EKSrfanY+WyYrsv2o bzQfgb+0X4Q0DwvplrNa+JPHKfY9UvNaVZG8i8WRrclEjCNuYEPu5jdCSQeAiKkcn+zZ4p1nS/2m /Dfwu8SDS4dL1qG60uPULrSzDcvAZXKTwvIiyRsWt8b9qrjcpADOTzX7MvhrxRcftUT+K/HPxIs4 5v7F13U9PsFhhuLlFs2eJjPIyqIVlZXjCxrGXjLcRfKVZ4W0fW/iJ/wVL+H97Fa6Lp9nDb6lrkdv a2oFza23kSmKR2DMrs0xSONd2w5jJAEvzJ8JLjw9+xj8Z9d8U3dhpdvqc3gfxQp0tZBPd6tJIZZ1 G11h8tFKeSSzSOXiYbYySqo1TMv/AIJ/aR4L8UfEj4qfED46G+u7W18DJaRwzajLIi2TyfaGa2zu Cwo8JZfMLyBpF2oGyRxlj8S7zQP2bPiHrP7O1jq+g6bpviBWW71DxMLm6eTZcw3N5Hc28kS3Mm1s EjdG/wAp2A4EnJ/sdfHTRr2f4yfFa88W2Ol6jdaRatGjWcMxWQ6hbLHkSOBMpcBZAmBIoOI+QK++ v+CXX/BLSw+Fn7PbfGf9sB7W18Jau0OqxeHdcuZtPuUQYuJLu5RRtWJX8tUtn3B2VWZkVthzk76B KK6HhH/BFL4t+Mfgdb2fxq+M0J0fwvb3l5PDNqjNCt+rBTJtMQYFwGEmxxGqqQwD7gRZ/wCChP8A wcH6n8WvF9x8KfgFpmpaLoun6sHXxFLrQ+1Xn2eOVQ6kxTJGvmSl0UqcbFztIyvkf/BXX9sv4q65 4ibw38Ivh54m0P4c7riz0XxJqgltY9RRooEuIrdFCpEnyFTsw0iHJJXYB+bdrqV8lx/aPnsW5HAz jI7f0qbGtOmup+nfgHxxq3iXRpdf8e6lqbeF9efy/wCyJJ3f7Q/2Z1jliSWECNvkiZZF2jHzEAEk /Lf7Y/xM8Pa/4ntdO0CJbcRs7ssbE5O9uWJZgcnP3cL8oI4xXAa1+1h8R9a8G2vgfUpmj+xJGkbp I6lWRdu4ru2sSuQdwPGB2GPMtR1+51jUJJbuZpNzcs3U1nTo9WaHo9x4zi1Wx07TLzR5JrS1MjXF vOBl2dsqYyFOMD65JHAxmr1nrA1XxFpen6xPdabJcNLG9vBjzS54jJG3bjfgbOMAY6jNY/w7+I+i 2diLDWPs0YhxzPYpJ5igfd3EZUk+oII44zkeiPD8EPiT4eh1Dwtr91Z65Zwqb86jdbTEUlSTdD5a 5kGXZQMq2FyqnnbvGXs9CZRuee+JPhlYeFdR+zTPC025o75IZH/cHO0HDKp55IXnAHPvkeIfhsli 6waeqyeZJ8snnBsfKCFPyjackj65HbJ6LxF8Mfite6heamU/tiRo1ke4sdzLISdoJyPvbmA2ffOQ cciuVl8R63ody+javbss0cmLjzV+8QenPGPehyXQmKktGReDtKn0LxgkepcR5+Rsf+PAHrj3r6M0 LxY6aLBDZ6ms0IX5JAMZrxPwi+m6nrkF9et5pmuliWEzEsoOOAD15/yK+kPBnwkTxbZ239gRR3Hn qrQrERucMWwo4VS3A4GCRn054MTKUWmTUwtOv8SPXv8AgmL+0B8NPgH+1vo3jn4t6VqF5pM0wiZ9 NvDA0M75WOR38yNdisRwWxlwSCAQf6QPgL+038FfihIum/DTxFY3Tx6bDcSRwyMHKyOVjJQqPvBS w77SD0Ir+WfVPgX4h0TVRdXWg3Mdqoa3uLeaB2RpSj4PVhjIOcEZUdCK7r4MftMftCfs5eI76fwb f6lHdWN7ZX2pyalGGN1HCgiB81wA8MaKMAeWSyKwYFSaypYqUXZ7Hdhsrpqn7p/Ul460LTD4dupL C3bT5JtPeJbyztg0kLsAgOBnO1R3BXB54Br8uf2qofEPg3W9Fzo9jdWtvd3k91d2+nosl2275keI jY0caMgCBVVnWTDAYNcb+xL/AMF7/it4y13VPhj8ebuGHxBJpsMVhdeHbNJraFoleRrqUMBuDIYk 2xsQPmJHy5H2PYxfB/4uxWcGp6loM2rfY/Nv9PhliS3kX52jl2A4jVn3feJPy4BJr0KVaNSzRyV6 Loy5GfFj/sX+Jfj1oOheOPh1f6JY32qWd5eeItFhaZ/sjCQfZhCgBxI5EjGJnBBbOVUYHzf8SPDX xB+FHijUfAPxB8IX1nqWlXcJ1BZoiIw7Idnlv93ayhTkE55weOP0B+KngX4lfD3VtI8Q+CdFt9W2 3WR5fiFYmsVYKcKu5hwS5EgJO0DPykVu6L8Vvh54z8eWl78RPDQ1i9g8zTbyG3umtpZW4hQsQEWV Egf93JkqBMSCoTJ7OWUtjk16HwD4f+Dnhvxz4avPt1/bRvdeUbeZrgIyNuUBVwu3B2uQG4xtyck1 Mfgb4R8JePLdLG3uNTeO482U2rsdk5meDBKqEKBY2chckLyCe32V8XP2Lfhpq2t2Ws+Ctfj08Nq3 2C10XUrSI21vC73EoRnMq42tISdxUfOmQ+0A/LfjXSvF3hXSLXQfCfh3U7g2uoTRKlqGkDyLLsWM jAMatJ/HvAYcA5XFVGC5feMeapGR5xrOk+GNVsprLSPD9/czecIpre1gYyM0jSOAFmjXYCqllZHO 4EHPLE814l8E2uqTWM7edb3ckcsku+NllMikfIdgOw9eMke/PHqGveLvC1je6xrPir4Xq2uNCpa4 tUe3mtJI+E3nC5YbWQtG3dhjAAMPw11jQ/HdpaWVp4WaO585o7XU7xn2+ZvBCBgCC6hVISTJJIx1 Oed01uaqUmeJa34q8T+EraPT9RmmuhHHuiLIXHUnnBHQcgE8gHJ6VyV38XkubuaW5tY0k6tb2sJK Z/v5JwB147DPNfRXir4AeNdZ01Zp7Wf7DqEckaJJdJdwyqqq5DPgneGZmLBQkaqMKM18teOvDui+ FNUz4SvJFuLRFudUW5wsMEaqdziRSwlCsqsduMAkdmrPli9UbR5upmeO/FGheIlkh8QaEJrUeZDK t5GrLuBOHwR8pwD1yOTxya8P+NnwH8F3Xhy88Q+FYJrOaF/tF2kcIKCPOMZPIwCeBnOPWvS/i94x g8NeDbjUxdW8yslqkSMXjjlnKvuYMVXJIRuQzZAwfSvnL4ifHHXfHNs2msj29r5aosccxAb+8zcA kk9icCny6m55xewx21y9tDKsixuyrIv8Qz1qKnzoI32KOlMpmYUU5YZGXeF4qSDTb65Ba3tmfHXa ucVmaEKjJwTUhgIG4mrVhpF48sZlspNsjFYyV4ZhjI+oyM/WvVvAf7OupeJru3GoWbLC0i7o+QWU H5seo5XkcfMPbIB5Xp/hzVtSt2vLGzeVY2UHapP3jgD8+PxrqZfgv40hGnvJprbdRkKQlInzkSCM 8EDd8xx8pIzxnNfZX7NH7JHh7wXqtrd+JPDM32T7Qskd7NMMM8cRG1Tg/K8pBViF2nbnIHP1b8Mv 2Nfh3PJb+PvFDyXlxobNLZWbWMcPmOYShikMYYtiU+Z8wO1fLzxyNIw5tyZSseH/APBPL9jPwLpN 74Kj+LPwLW+1A65peo3GrWdvJBdArtn+ymd5NsHyiXLRhXZguGUphvpLSv2C/DVx4jv/AIBfs6fs aSafDqWlzyQ6zf60HjQRvHcRBgZS8F5l/JAlVo5GjboEZq+ofhh4Sgn0zUPBPh3RZb7S7Ly2uoY2 eQxbWlfe25yuAxZg42EKAQqgKq/Qf7Ovw40Xw5c7zpIuLqRd99bwaaIUgWQphpSJCJZApADDCgyb iOCx2jGMXe5jKba0PzH8ff8ABAH9qHVp7S0u9Ihmuv7Rme3fTGSa5KbwMPJA2wDa6Zw67QjbWLAZ 1Lb/AINyv2q9Q8MQw/2hp1neXFnLaXF9+8jZZY5SRgsm0RuzBVO45JyARkr+5Hgt/hj4Z8GWvjqX yYW0mznEjWrSfJCcZTYrNkEIh6HlQRyayfi/+198EPBmnw28+qzandeS15a6bo7Frg+Wm5m2AjzE Xegb+BQ+WIUEiZS5ncPs2PyB+H//AAb2fE3wDpnh3SvHXjm0jl06Evr99ptwsry3L5uDHb7oE+Um RVwpONpXLHldb4gf8E6Ph58KNI1Jfid8YY9Ds4RG8jaKY99uqyeYFDSD77IFZlKPnc5XBKAfRn7S H/BST4ifGXxDbfA7wf4lsfCcM1hHd6pdabqCyagpZFu4beJoFfh4HRCV2lmkA3Ic5/P/APa7MGrf tQaTfeOtAXRQ14trNb61q080dlcQO8c5Vi2Z0VEhaV1CvkAOAflqWTKMuhV+PPgH4Z3fjh/DPgHR ryOPQ41e9vLSRRGscjRvJJKMmVUKqRlwFyUXAzlfI/2w9A8WfA/x34Vu9a1CR/7YbS0LS2ZkzKYY A8iR5wFZFciFtzLhSSWbCn/BU7xXf/C79oXQPBvw3m2wahoFu+nrFeLcteRzzkLycNJLnysxyFhu VcHCbjzH/BU34T+Npv27vhb4M8d393pdnrWlaRA+rRqgUXT+QLl1DP5aPukVmC7UBdQAOlCk2SuZ npn/AAUr1W8+C37Z3gvw9pUUmlR+Jo9Pu21rSZJ0lsI5byEIJrYuFaaK3Q4RI4/mdNuQOdb9rLSr 74f/APBbzwJ4u+J+q3moeGfFF0BpaXipIFeS1ZMfZ4lVo3WSUgAqp3BHYsuQaP8AwVp8eeEvgr/w Ue+Fviy+1ddU0/wvqmi2Ud1NYxyxWcEUq/aneJcbpwqYVWZ8qA2cbM6P7cB0H4rf8FLPhP8AD7wX Br19qzTSGOz0XUP7Qu1ku4ZY1kKM7x2ik/Y08sICI7cv1Zd4XEm8L6/q2hf8FXfhf4P8J2WmwNb2 eqRzXU1uqM9j9qmaN0mniJZwkIjAiYqsKqFCnzc8n/wSx/Y+/ab+M/7SXjbxR4e8R6jDHeeCdYkn 1jVNMW6tNMuZpy8aFpyUQyyMZCrLv2szbFyHH2T4s/4Jl6ncftKeBf2qPjPrY8P2OnaHd2vifS9B 8QXDXFzfPc7YokIt4nFs8RYyFcEElMKqvj2/4lftE+Bfgb8FPEXhH4GaZpng22mh+z6LJa3CySRz rBFE88rtKpuXSILnc7EBANp6GZVIxZcacpH8/wB8b/hZqf7Mn7QkfhXxTo7R28N69o4sbVUN/wDZ pinm+REcHMqFhuGMjleCtfrb8INS+J37ZV5D4q+P/ii+0vwFG0bWnw5k3RQ3MMOFhaY7IyACDuhJ OWK9l+f431/9mTwPq2oj9qb9qTxPd3mvW7LHdeE7tJZXMytlp3cncuWLY3b/ADGG4l9/Pp3w3/bS 8Q/GnxJcaTNql1pWi6JEjSa1JD5kmoyiZFYq7FcKGWJgNpL7iSu0c8spScrI6o0+Xc9i/wCCwmhe Fv2lPCnhH4C+GPGmi2P9ly3Nzd3EkchjtwIW2W6CEtHDhQ7t5ik4VdrJzX5l/tlfs3fA/wDZ507R 9B8DXN9eXTTQrrEN1JG7Bg8jFVby1ODG4+baeevYV9LfFn9qj4YeGdA1m60zwtfK7eH7a3hsVlcu 1xJNIgiuSVHlsYQxDfMXZEQ4B3j4z+KfxD+Kv7WPj668SjwIi31wubmOOQxiUJgK75IxgDt6kDtj WLm9y+WJ57f/AAs1PXJJ9S8KR25s4wGt4/tShgGPP3iM7e+PTgY5rk9Q0W/0XUrjTryH54ZCjyRM GjJHdWHBB7EHBr2jWP2dPj1+z/rn9k/EbwtcaC1xJNC638hES7ADKgZD823egbbnBkVSMnFRjxd8 Erq+/wCEW1Kyj1GyhVRHdW9uI5v4QwUux84jLYJwcjOOTWt7Iiy5rI8USOSZ32nb5alm+YDgfzq7 pGuPpF/Hdw3Eq7fRuvFepeIfgroOpahOnga9m1KHyt+64kjhYjAYswV2ZSCdoDDGOd3NebS6CuiX Udlr9nceXJ84mt1BZ13YO3PHUEDNS5X1NIrlkesfBb9o2XQLTUD4ognvriSEQ6bcNMz/AGWNnQSq isdoLJuO/wC8GAwa5bVZI/EGvXOrurNGz5Ct92NdvQA9FHTA5rldM0p476NbCTzo5JhGrc4GT0Jw Ofwq14pDeEtYu/DEeorNDbykMy54kA6fgSR6HFTcqpH7VzBvLgPeSTwv8+75W24xXs37NH7Uuo/C zX7S58TXDS20ciiSYKSyxhSu0qrpvHOeueB6Yrw+JnLNIY/lJ+9SlA75jOW9qmpCM1ZmSlqfrN8H v21fgZ8YtAsdB8beGmkhtdPja6RZk+0SQBjlCxZVc4BG0AsF2/L1Y+l/ED9nj4UfF2G8vPAnizQd QzH5NrbySIrPHujEZC9gS3fb/EB6D8VdP1JtNXeTIwEgdVEjL8w717N8EP20vH3wiurK0ikk8iO6 aaOaKTayFs8gLgMQcdeOvrXnVsFLeDOuniuV2aP0I8OfA3XPgh4wtptM8K2s11HZEOuo6XDIkbAx AiJsbiPkGCWJxjnJr2bw58avFOpaRDaahZt4a1SNQsN5Fq0yNb24IMhRjtIAkYeXkMo24b7xA85/ Zt/4KU/DP4safa/Dzxt4ti1DVvKki0+V3MYmQyKf3hYtiXKnHOMdMknb7d4Z0608S3FreQQx2d01 wwt7O6mT97gE/KeRJ8vzcA7cdivG+F5qUbSObGfvqnMhD+1l8XPiBrUOp63AzW+g3Ulpa3Nnp7z3 phm8xJFZk3MyFwpQo2CrMu1VUILep/EHQIISbiC7g32zWCj7OJml+chY5AzBlyqrksFC/KpGWGPM vit4Y8c+GdWtdd+Hmlxw2qxzzTfYbV0ju5n2ASZzskIVRlsKWB55JxteFLjTYL3UPGFp4Wkvtamz JdSLC+VhbbFGBwVYYJZj0G/hmwCPSw9eXM7s4qtPljoatv8AFzx34dia50AQ/wBmxWxhZVcK3kYe 3OcAneVypJX+9jeK9P8ACPxm+IOktf8AiPw/cNeRXEMFna262tsYSUUhGDqqSbYnYspKnaVIG07c eJ6d4V8B2dpeeItB16Oz1CZ1M3mahJxG5LMu3b5X+tf5l24BHBHQbdj8cLqYSeE/B9hcarJdRxJo 0jFt6yHGfL8vexydwUA8sB8uSaHVlLVnOlY73xH4v8NNfSxfEP4f6apvs+bL5YV4IWaPzArgbkf9 0FABACxr36sk+Nmg+EPgkNe8O/Bizk0m+l1EahrFmq7rVYI9wnl85ljVWClVJ+bCso3MQDV8K/sz fErxjZ2dvq8GpXV/LNL5kesR/u0cFmcRsG3JIGf5oyqgjJOc147/AMFgvhnH+zr+xT4T8R+E9d1y PWvEvjC8tdUhtY0t7GazJVz5iR8AsdmEJKsCwKgKSZ9p0ZpHle255P8AHb/gofbfBbxfeeFvhH4t t9U0uxkguNLXUrOXy7ZZS6yW6bgsjYj8tgw3ZXvnJr4/+JH7Sfivx7fXTWtnHY2rTSmwsfMkfZDJ x5O6Vm42oo+6OWYnPAHJ2ejXVxYSh9UkXT2mZo1kZgWYBeVORxnv168npWb4g0mR4PtNiBC0Eypt abMjLgHP/wBesfaLZHpUaHVkPj/VfEWp+BrzVzqscyXM0RvI5syTyNtYmXOOACOcEcuoAxwPJY7t WXcw969f1nSNN/4VNfa5rCw4RSLZn1IIFuPNjUqI/L3OxjycBgPk3Enbtbxh2+Ztp47VpTk7E4hK MtBZ3Ekm4UyiiqOU2NG0yXUNKmnhH+rZVb6nOP0B/Ku2+EK6Zo0866xfqkd0pHnLyYlXnOD74IPt jnNcd4VtbnVLabSoZPLRkaSRmkwCF/r2AGSTiup+Fvh641vxbc6fHCUjaNI/mmZCn71ULFtrbSc4 5AXLduBUmh3V3ZQ38Gn2Op6XHG0JmliZiitK0hB+ViB8rAAYbKggnPzbT7r8K/Dt3Zz6bpt0zW95 psMMmmyQzAf6z5wzAoQ7kfKFIyAr47E8l8UPBs2keFFjtvD1nGHmkibUYoV+0GRJnJb7vmPtyFUb z8vyjI3V9Rfs5fC7SdSn0/xFPFd/2fcWcMf2mO3aUXkxaPCKseFjO54lJIXYp5OWApMDrPBxm02S 11G+lbVHkZvNuLm3X5nRiCeB6jjjivY/B/xG0q51fT5fFV/JHYzXEQlihZVjEisDukQHnJUZOBkY UtgVUn+F+lpHJN4aimkiXfbxLbOJPKk3/wDLTOWViq52HGNwOAGGeT1Tw9faPDcR38Ul1ujbyIwu 3EnYnHbPXrxTUmiXG59ZeC/iV4SsIL5/DWsLfW8mlRpcXOiIFUXvlxJJBNDMdqqWeTG3OCo/eKCu 7ovFv7UumfBrUNQ0XVtRk1nxR/aXmWosdTZLPyQFMq3Gx3XJ3R4h3yOqMu4qFZV+Idc8T6xpFxHH pdwsKNGypHbzSYhWQfOgbO4dSOpGemR12h8WPFBs7q81qSHULma2m8qXUGaTbM9uItw3kjllDMxB c5OW6Y09pfQw5bH1R8R/2kfH3xm8G2fjzR/jxJ4X1aBJ72807TZi0M9sUY+UVmEUZV3O3a0u0xnK EyKUr5z8J/tI/FB9I17R7a6t7w2tgllb2sl9HHFpMdwqGdtzBIsGKCOH5gCrFcZBweJ+Jnh0ePfg Jb+KbXW7r/hINO8NzWWj2emahHZ3MMqtsXzSCAICuQHdgFj84ohZ2ryf/gnP4uuvHXiHx18J/jvq Gn20jeFdTu7OR7x7Ozs4wH823lkdQsQ8+dMs/wAwBwGUMc3oI9I8KeLda+IfxS/sq0tdSvPFWveH 5V0iz8HabczQ2OroyQyBbiT5lEQmt5fMDlQSoGAqo3jH7a1x8SPF37dXhjwX+1J4nWPXPCemaZDq F5KHgFzKqWxuDHNdRRjYyoXIBbMjPKpHmMBZ8KeP/G/h39uTwZqvwp0RY20XRftOqwW9691b3DEQ zvdAlQxSVfKLkIS4k+/KHDnzn9p/xf8AFf8AbR/bN0VbPwf4k83w5dadouvNoNhKbq28twGt4HwG lIlaRlZsuymN2ZWyApFR7Gp/wVv13wloX7VXg/W9B8TfaNS0mzsRD5lp9ojMglZnl84oYvleNVVd rZUhjlcZ7P8A4Kc2Hj349/tu+D9Z0vwZq+mafb6bptzpuoeZcagsluLWKR77cHZQ0bDaxRIvmiHy ZQg/V/j7/giKv7VvxUi+JMep+IbfSodBtD4cm1e73XUkscUqyGTdOWCuyxv/ABMhCIX5IXc8bfto /sJ/so/tR2ehfHm3tdW17RdK0rwtfapdX86WtrNYxsryCL5VWNkuJnaTaxSaJAvmOX2Z3RpynN/t ff8ABLbVf2+fjh8OfiXa6LcWem6Sun6d4qOuNNbRwwpb3DTTfIFYOJI4sxkqzG6jUGMRtjqP2W/2 MvgL+wJ+0vcfFDxH8XJPE3j63tJE1DxFfXhaWO6+zsHggDEtEkcBwRIZDNnapUxqG+hvE/8AwU// AGZfiDqGk33wG8SaR4mluJMabocEcavZAHY188rN/qgSY9zKCWlD7gEw3xh+3UdD+Jfjmz+IEfxV juPFl7f3gudJ0+5kurUK0aJFuIJkaQbLhUYRr5hbbknaDlUl7t0bRpxsQft4ftIXf7Smq6Nqei/E +fTfC/h1ml1CGS6a3utVd7g23+jHKsoSNnYyAtH80gXfgqOd8Q/GLTfHXh6Hwhp3ih9K03SIlu75 poy0kzBBvXIBUn5Qu1RljzkBOfnX4weOPKu4fDXh/wAUm+vtPsWtNUCsMDY2P3no6swUqQCAST0x XlOn/FrxF4Q8Z2Oq+HtTghu7GGbzfL2gPGxVXQDa24lC/G0k5YAEtiuKpzykrFU3bToe1fG74h67 8OtC0nTtf0WOO+1CG3uLu7mmkmkFrLH/ABuqqN5Maq6hWX5uuCc+d+Grbx1oPiPUvHfhvwJJfrea fDMtuuoPF9nl3xeYzIjZYq2TsxtIwSCFAPm/7Tn7ReueO/iLfeK/Eup6Zp8V1N5VjoekwoPs0IfI zsCgOVPUYySxOM13fh740y6hpDWWm+IfMvNPs8rJFNHH9oTzPlyyO23O77u4kDjovHHmWMxWBpwl Sp813Z+S7nZhsPTxEmpSsV/B3xg+OX7O3xb079prx54f03x3Y6nJa3OradfSI1xY/vH2RGKUMbdf 3TFFKlCMAfMAAv7cP7cv7Pnx61O1uP2evglJ4P8AEX268utc8ZrqEkMmo28rNLHD9mUCFGXeFLhT uCL05LdL8UvF1h8WvA+ma3NreiafpuiqL/VtNv40u7a43WcqlwiPi4njEcbngeX5yhgNnPyRq0Vp 8ZPi/dW2ma9Fb2d9qEssuoR6WIUj3yZIWFGKouSQqK2MYAxwB69GpKrTUmrXOeoo0qjje6R7V8Z/ 2zda+I/wR0vwr4z1ex1jWP7Uke4urqORrnaQvIIfyzGMEBCo29s4ryVNa8A3mlt4Z8S+C7GzmMJZ L6zjVJTITkBJMlY15HUEY3dDg1zvxN+Hs/gSAwT6otw8ciCBvK2eZEwOGwxyOg4x2PPTOLaaZrOs 2Md7baXNNBari4kaQsCo5/ABfTsK0M5as9QbQNQ+F2iL478H+JtO1rR/tEaXbQyoruSCpQw7vN8s Z4ZgAx7cEV0Ft418O/FbxNZ+ELHw6tnJHCoZrpsRwMu0vyCTztfjnqODzXieq+JbP+0YLzTHuI1Y oLl440RWCMCoCoAGxgHJAJJwemT69bfEH4ZfEnULWL4oQrDJNHDDb6/ZWPlLzL85lAbDskZwCoBy gDHBJK5TSnUS3LA/ZN8Q6XK0mhauzho1d90ips+YZ5BHIPcZGPXird1+yhp2m6hHJcW0lzJcDzWa S8R4trbu4HBBAHc/MM9cVW8STW3gC/ufDfgr4lR31j9qht0t5SWmdX3Da6Nl94whO04XO373Azbr xX4i/tptNtPE9pNLYqsrz/u44IEABUM2RkjOzYVJ+THO3jGSlc7ObDSj7zOiP7L9z9leZNJtvImV mjt3kkchDGSGCdcptJIBOOeBjnPf9nq70SWPSrzwhHa20iJG15dMEELcNulYgAMAWz142jk1P4K8 Q+J/EvxA0/wxF411a4aa6SCGbRdOWaSbc5jzCsjxGQ71C8Z9exFfZXx2/wCCf3wO8BfCzT9Z1/8A ao8Z6XJrPhma/tZJfDzXkpaNVl+y3duGjZWcG4aOQCJXiEDso3uwz5ancI/U11PipvDnw8tNRTTH 8OWVqtpHG/neZHL8wJDvJneASNuU2gYOCM4rvtV/ZL8KfGdN+l2f/CN3cWnpJa2NvYRxb0SMAZTd uYsQSMbmJPYDNcFomkeE5dUk8N2esSW955zpb61rtmI7O4USCMER7ZD8+QVZSSNwyABuP6J/D/8A 4J4eKPBHhXRPHfh3VPNmitoLbUGsdTe+tdMuGl2vGiOqOFSN5FZxvKtuDIMGp5avcpywux8A+HPh D4w8FeKv+EQtNaurG40lY55o5tPYtGCJHjeLKNIrFlXcFyVaTP3dxX3j9lz4hftlXOov4bu7PWPE 2l2aRNFJrWk38E9jkxuZC6A7m2OV+YvkYb7qgr+gn/DNfhfxv4psfiH4q8PW91PHaRxtDf25jJKL GPNZUYAlmjDENuGGZeQzZ2vA3w78M+H7m4/4RXwrGLpk8k3VrbO0ksSHdHFhd2du5iO/zn1rq5Oa PvHjSxVNTagc94MvNW/siGLxRHCsMcKNdaf9nkP2NjEmI0LjDY7lTgNkey4/iPUJNV8Sr4X8NXbL JqEsklxJbymM7iOVO3OM46EHnJ9a9H1T4YatrRutV1KP+ztKjsxMt1LG0SsojJIL9ACemcnqR0Nc /rP7RnwD/Z51BNNtNXj8WeIZ4YLeS1t7VH+wQtuY7z86eYUZF2sVcA7iR8pavdp9TCrW6s0/hJ+x ZefEay1bxN4a1sPZWckEd5DCwa52bPLlkRthEmHbcUwARg57H2Tw98B/2Zf2TNUfxL8WNXgupLFo 72zsd6TXjQqso/cxxgjZ50aZbjBZVII6/O+rftxePLqx+3fB6wj0rQ9UYR3misGmB+RRJ5nmR5dd zSAKAVxxh+SPEvGOvyL8QpfFHjzVri8a+eSSa6vogrxpLvlliUTBsKzcrGNoVnB3A8jjrYjli7Hm 1Mwp03a1z2Lxx/wVOTwX4k1S7+Gvg21j0fTZo5dHbV/MZ9RmeSKb7VtH+qBRJoV3HdlgWUFcr8l/ 8FRP2j/HH7R3gDw1rnxC8RTXiz6rJdaXDd7y9vGVfbsO7aFK56gthV+7glodU+IMUWurodlcSXlr qTSP5jSOxgZ2YBiSQWYB2A5x+HNee/8ABTrx7ok3hrwf8PLa4jW80e1l8xpLhfMPmhNpBA3vjac7 ydvAGAWU89HESqzszqyqr9ak0eBXtzYmx060khRvLhaMSRuxZ8ksAcnGATwBiuY1u4f7U1wrNG0k aw7ioO9R15/vZBpNImEtu9rNkj/lnIrZUg4yT+fQdOKoXV2Gkj8tiwVXXHAVT6j14Gea7PM+qilT p2OgXVNJHwA1zS9SsLW4urrUD/Zsl1NErW+2NizIrsT84Ug4TJbYQ4ICt4acZ4x+Fdt4okZtKuY0 lC+XKvkw7eobBJz64H864kDbwK6ofCeXil+8CiiiqOc6LwJqkmn3qrHaRSTSSRra+ZGW+fevGACT npxzzxzXXfD3xO7+Lbc2MbRPd3Ceb5OSEbeACq9MBexzxxWD8PJLO1sZLqexV5s4t5G3KysOdykY AIAzuzkY6Y5rsfgrdabN4504XjWsdpHfbnmvIY4okXY3Jkbdt28nIXgKPT5ZND3P4kWnivw/4f0b W9St4bjNraqultJJOJ5+HeIqOQRww+cKdwC7T1/T7/gk7o2l3vwRttBnihhm1RLrUdTttUFrHL5S 2+2JFaIMQm+RWEZO9PlBC/JX5S/HP4yaJ42nk0TwEdOuWttVJVYZJHX7KqGM+XgCNUXbwwDDBGeB X6af8Este1Lxp+yD4i8d+KtW0fUNJ0mwE8el2sCSF3jEyi3aa5KL5bKMMrEfPtLBl2swB9c6P+yT q0VvZaZ4ceaxWGOOK6Ek0BvLp0IE90qwO6nzMKxYsoB6NhsDzLxZ8K7WXU5NM8Uy7b6a8WK1ZYdx 524BVAS7Z3DAIJ4PJ4P2x+ynpE/xD+GT+K7vxRpXiJrqQWsV74a0v7DDblCRNBHjLbI5dwBDE/KV bcVJOH8efhPpNtqd9fTeFtPs7u4h8218u6f/AEpYIVbZPjbGi+ZkeW5YMI1bdlioDOx+eXj79nu4 isYteuYBaQ311LbxxSqdqTJMybd/AJG3aSPlYjcvGK8h8a+HNX0O9FpcLtQNhRtPXOPxGa3/ANqL x38adE8beKvB/gfWrzSLO18XRacLrWAgk1ZLWRWktbe0dFEDr9tURsJHV54Vyg3kn3mw8L/DP48e D7jXfh/JDfJYSRwSfbLgW9wsZiXF20RUKqM7bQN5+ZXBwwKiGmhOJ8uW+t3tjGdOWW4+zXTL58cD FRlQ2xvqu9sem4+prmT8D/CWp+OLy901Fja/jlRSksyTsk0BUWKMowIPNj3sx3MPNYk7cg+3eKPg Pe6HPe2WmPb3Emn3AiuFt5izRsezjGFJ+p69jxXLHS9WtbldPVZoJWm2x7sqWIHQetLmkR1Oh/Z7 /wCCavgV9W8F65rXxW02fXtJ0W/ur64tGvcwtPaKjQzywThtqzylnfEUQSKIoVDFW+m/jz4C+BH7 AP7GusftA/s5eF4/F2pafdQ2M1s10qNdCOIxThm3R/aw6ui7D5nLggOUJHzNous+J9A07et6zRmH yplZuZY8MpVj1YFWYEHII6g4FU/jV8atR+L2hXHw013UJZNHvt0l/ojT/wCjzyNHboWkjVTgGS3j kG3aSwbk5atHUuaRsz0T9kr/AILBfGr4u+CLjW/it8LNU0Hw5qHlRaDe2NvJdXIfzJBL5r+cv7vy xGUkRFQF3OSBsX5Z/aN/YR8NeLfEmqfF7xZfap8RPFXijWDd6hfSBWNvZyzEpFCkkoVGTES7iSNh 28FsnF8X/GH4y/D/AMc6h8F/CPhDSNNsNXvrVbGeGNGfT7aJhmIsePNEJk5G0eYmBuHXw7UP2p/j f4g+NzeDviHrqwWOmwgw2bzstvFJ8pZnKgtK2YwT1xisZycdUaR3sen+FD4k+E/w30zUPhjaw2sK 7vtk9ozW00UAVjIrMXRg+07G2llYkhAflI8R8a/F86n8SNU1zxVqt1a2/k/6My3jSMG2gKGHUjHP JJyzZPNdF8a/jj4e+KWsXmov43t5o4bnz5LW5hxMSIsIAifMHU4LYYg98kcfJfjbTr/UdZvrl5ZJ 1tXiD3kx8vqGKhl3dWCk/KTx3oheSK8j1Tx58cL7w94XXStCk0+3luNOmj3wqXaVXlDrOQd2x22F cgq3XIAbnkfBOt+LNStPsut6dHb293cqzax965RkZX+XBJUZYc4GcY3cEGHwxpmnroa+LNFsZYV1 G3m0/UYmuCUkJZCY1DAso+7zlmOPQkGZNJ0e1vdP1GbTrfT47S1MV1HaSPPKZFcsHYPuVT03AkDA 4Fbci5RcxF8N/wBl34t/Gnw5qvjzwraT3EVr9quBGIXaSRYInmlmHYBURiSSPbODjT/Z70bX/hvD L8T/ABZ4f1CbSbWGZVgj1cWXnzj7gQj55FDdQuOeh3DFdj+zj+0B418G+E/FGkWPi+5j0vVWtodU sbCNXup4zOSyw7sLHMfLxvzkI565xW/4B+GHhf8AaT1ua91mxktbfT4WX7D/AGluaCJWykTH7oVi zZHzENHjOd1ZuVON3UaSXV3svuuxy0hzLXr9xyOnWXxk/bP+KWm/Db4d+HLia61UgaZpelW7LBFB 5aMwZcHftCO7EDsW7jH09rH7O3wfjsNc+BmieENBttf0Tw6r2HiHT9QtIU1S/iJyheOR9shKSphs g9TtI57z/gn7+x/4r8I6NefEn4YazeTatpr3cdrBpt5G11ZW5hK/aYYciSQKNjHZk7VfJHCnzfUf j/qf7MH2jWdD8G3d9df2rDKmpJYqywgyuJGeFpcbjIx+VidxB3Y3EHow9Gni8bicJhJxqVMPbnUG na65k9Ojjqn1XzPLlmNKrX+r/C7aN3V7tp272cdevyaPjLxN4S+K+v6euneItG1C9gt492n3CQjk B2Vo1wMsqskirxnhiO4qXx/8LviBYa7pvgTUdKbT7S3tmjnksoWlbbvViJCiDc2PKbZ8xG5fXA+x Pih+3qvhzwRefGf4Fabp9zNBrr2/jHw/NYxRx2s0kYEM0axqD5QkjkO0EIDIoxnOPAfF3/BTD4n3 l/v8K6Fa2trJNFc3NvcWMTLNcxsGWU4G/CkcJ5m3hSQTUK1k11OyjW9pT10a3XY4zUvhd4ksvFmm 6nF8Ory+0KONTa4syUXcPuyD5fM+VQGOVwSTnIwdvw/4cfwK6XnifwXdW15eWciPAdL8hNOB3COT zJFITeA+COTtxu28r6nY/wDBXZvEBa7+I/wTsby+WGQRXVjeGJUYgc+WTt+/ySMEjg8ZFdT4D/4K f/BL4g348KfFf4eSaPpjSxwx3m3zk8r5l+fb88ewHIKBmJyeOhXU2T908X074Q3HxI1K3TwtpVx/ aUy/b7i4vI3byZSxkc5VCJGUKP4VDgEgHCky+Nf2VPjNonjXS1sri216x1yNludQs5QbdE3+W0ki gAoiSMc7hzjPU4H3D4E034TeI/D+lwfBv4j6VeRw3LILTet1C0cjCSR9u0/vCq7QoKYEnUDivRm0 nRdK1aytPENoGX7O9rHJGywqoUF2UmJd0oJIwXJ2j5jzyRgn3Pzm+H3wF+M9vcX1npy+ILuG6jha 2m0FJImjtyZHAhV41bCOMhAVK7GJCht4+xfCHxT8Q/GLw/ovw5vfE19rX9gySxabfXVtJcXUTLI0 cduTdARyxmQvIz7cYdR8oRivuVho+jazLDB4XtWutNuLbEck6tJGfmyHSQllI2hcMDypPavYPg/+ zHZeJ9Ts7fSNAWGZZd9xeQx7WWNSokBkjG8IAR2IGFGOgoQpSijyfw7/AME8vhH+0xoOpeKfiV4d tVvPs621rfJp67rJHO+Ty4PKEauJpMo0AZGJ37pVxu+1f2X/ANmTX/DHhyx+HulWE39sWP2qUuiy SKDNIzMgeTquWOcsTnO7kmvYf2d/2Yfh14M8NSeOvG+ptNbxyAR2bQ5vF2swKszfLJlfLUAKD8h6 cBeV8df8FAD4ctm0T4HfDWaz1S4sZryzmuozGIlzjEqsmHkZgx27tpVkIYE7jftqdGOpwVsRTpq8 mVfEv7K+h+B4L6++KXjzS9Ejgm3B5po12Qgod5Uvnb84B4znbgc4r5z/AGjP21fgN8CfFg8Ifsv+ E9H8X3m6C2utVm+0Q28MkVy0dxC+/ZvfbhhKpCEgDocjz344SfEb4t6xceL/AIweN73WJr1ftE0B nKxxzZxt2IQhCoNikgnC/wAOSD5Pq3h3SNNmWGyi2oqlY7frHGuc7QD0ArzK2Yc/wnk1M0pRlanq cz8d/jH8e/2mL/7f8RvEk1vpMOosJvDejytFazo42qNpywUCPdy5Oc9MkGjpPgjQNNi+2Xl4wkZQ 8ly0jSOgX+AkjOMBRjPb8a6ry4xC0KooVmztA71g6xNbWF35VxGu11O0Mv3w3B+vv2rglWnLqcdX FVKru2ZOva9qXh3Un022u76O3s4127Y1+zhRv3tlvlxGdwG0ZOeAck1x+ta9aeI9VRNV1OZZmLfa PObcBJt5cMBjeXBbDdKt/FbVrMXsG20n33Vu8dxE3ygw4AJXDAKcqvzMM4HGcmuEe+nEyzWGowrY Mr7W3Eq+7uW6DH1OB+Vc9SpKULGNSXNG5la3LeXPifT9Qt/Lt0aeMNDASXSNFxgFT3wSFALN+Ncl /wAFH/DVtbafo95c6Tbx30l7LuuI1KmSEIixkYOGThyCctuL54Ndp4PuH1fXLdbK8sYru6v0NuLi 5QMuG6ZPrjaD2LA5HWuc/wCChdxq/g+10bwlr1vNqdilpay6humaOLT7l/OIhiIkfeTHExLMFzkE KRtkLy/mlW1Ppsjpygrs+WtLeOHTGQE78Y/lVclU+Z+g5qpa6gzXc/l7pLWRy8bRrjy1yflGSeO3 JJ4qK51AvOPs8DlAo/izn6/hXtW96x9OrlLU9RkNjcQfu/LmIDN5AzhW4K56HI6jr0rknxuyK7Tx dcxL4dhu7GLyM74JjImct1wDjA+Vh3znJwOp4nAHRs+9d0dInn4qV5hRRRQcxah1S+tLdYYLgheu 3NWLbxPe2kMtvGoaOZCHRmOM/wB7g9R2zWbz6UVmaF3S9Rnt71ZIZtpzlQx6kcj8ffrX6Rf8E4/2 r/AX7OXwJ1i8g1m38xo55NU03VrxHWGNUtIrh0VIWkZ5MsqrhAfO3HzRFJn80kA3g+nNamleINXs VntLDUriCO68sXCwylRJscOmcdcMAR6EVXQD+ub/AII52NzpP7Oy67p/g++8N6fq8LXdna61biK5 kklMty8sqbIwzq0wiMqgmdlaQn5lx7R8bDpup+FvEXnabLq11puiTataWawbjNJb4kXymjC5k3eW AhbktwGGcfnP/wAG9/7a/wAa/Hf7IHjfXfiZqkmvNod7byaHDDCrNaMbby4LHYC8nkwx2agNtdts ykhiMD7I8J/Fu+0q68Q6t4+1xobJGa50OzkmaJ9GiAZUgcIzRzJvttzOZGYPNtO3aFE8wWPy5+K/ g/4haZ4u8QWHws0S1GkT+JtviKUpeTxWt2hL3CLM6kRfZ54FUrvZiI/kAU7U+YL34lftHfs7eIx4 e8JNqX9qapqTX1xHpLuJ768hMAfzl2ywrEcSrwN4DspA2qx/Yf8A4JlaX4Oj+HVxovi/yriXW/G3 iDUdSuLWSZ31W6vLuYrd5llYqWidGAb59pD4BIz7h8bf+Cd37OnxbjuBc+Ghpt9LHDGs9jar+4jQ hxGoY/IG4JbO4BmUcZFOUuYXLY/O/wD4Jx/tK6r+2Xa6l4R8cfDqxs9Y8P6DAJfELXspe/laeXyj LE8YdQixsiNI7M5STjKsa9e8Z/s4ait+tjrnhyPzJNzQ3lrCSsEgIOCVUBfkyCSy8sOc8V2/wg/Y d1r9hPVdUv8ASfBMOqaRrGumWa80+FVuLKIs5RZGeRvNXb8hZgx3zsRyS9fRcXwtXxb4YtNYvLcR 3zXoF7FdhkxOv/LA7S/yMpZWABOSpHABpcouU+B/GfwG1zRdVjsJNOYwwTOm5SoMiykld4HGUxgk EckjbyCfkz42+DvEUPxKn8HaXuhRrpXtbpVeN2beyspyBhV69OMkniv3I8Ufs0eF7hIdLs9HuZv9 OikmuIYyphKlpGjLbhvO52J45O3knG35E/bo/ZL1HQvDUM/g60tLO5je3trXy7VIhLPiRTmSRcxh j5ZBAZiyRKAWxgt3CK5T829X0KDS9bk+0zQx3Uyqs002JJZOFXcpIOG2KoIGAcDIJr5F/a3+CXiu 01e9+JthdR2s1zDayXEFqx8tpHWQTsWG8IVKxk7yufN+UMeB+hPw4+H/AMQviL4X1TVIdDiurhLx Yr60guD5+noifvQYxGTKwYFSCVk3K27Jzt4L47/CTRdI8KXmka3c3Graa1xb3GoLar9m+zZZSY8s 5EpEiRqRgHDnjOML3R6H5Q6ne+MvDOv3Gj68PLuo5B5yp/EeD94fTqODXtHwo8KeF4fh1rnjL4ka Qs0y3dq1jJ5Uc8mZI5C/zyt8u5WiH3JApAPytt3UPjd8IBN4ns9e8O6p5a6hNClo2pmOFdmFQAsd qjGefQZPRcnktduLr4dWrO959slhv2Vpobvzrd5AckgcqV+QYxwexOKdr7F8yRYfwrq3ib7ZeeGf Ct0sMmFulum8tLC6ZwiMn3QM/KPm4JP0IzfH9t4U8G2H9kDxg19qwkw7W53xrhU6HP8ACylBnnGC AAOcfxZ8YfEvi3QpbHUryY3EzBJpg3+shDbljPsrcgAAA9K4pYm3bnq/skHb+BfG11Zr/ZJuI7e1 jtsXkiplp1DZXjuQTgdePYEivYfFjxN4a1CSfwHq11pUbLJEWt7hhJLGzZwzfl+NcmenFCHZ3pb7 j92UXGR+lv8AwTo+NN94l8HWPje58XXlj4z0O2msreaNomivrJ1Kz+cDG7O23ZlCRuAY98jqfjf4 KstT8FL4n0zw5YzRXlxbvdXUNwirAGbckxhkXLKX3A9NvUgjmvzj+C/xI+I/gfxlYp8MNbuLfULu 6jhW3gmCrcMxwEYHggnHWv0i+E3iH4gWPgfSbT4neALFZtUzbfYTcSSPcZn2xsHlwGAG4KoZifLX hgSa8T6jUyrHPH0ouTVuXlbUuVOTcHZptKT5oK7Sk9raHz+Mwc48QUMbTTlHmh7rs43Uffvp8MrL R3s7tuzsfPfxi+BWq/BL9mD4tWlm1nu1XxBoc0cdrdJIRZkSyuflJGBIVyR6DgZr4nkSZTgu3y1+ rPxA+EPhvU9F8SQfEXxJp+leE7rQxNe3E18XFtP5bJ+8aL5mWPaXSMAgkAZ+bj8wviH4aHg/xtqn hiLUre+hs76SGC/szmG6jVjtlQ91ZcMD6GvoPbYarWnyT3s0uW1lZLfZ6pt22vY7cLKtKtUVSNpO 0m7NX0S2aWsbcr6abu5i70I2+Xt96ktZFEwaU0xFlclo4845Ne1fslfsKfGr9sK5u7r4e2Wn2ula a+NQ1bVboxRRnHAVQC0hyQPlBwWGcdahRkd9+Xc5T4KWXxgi8Tx6p8M5Ht1jkaWa9ZgIYVRCzuc9 1Tcwx83ynbzX6afsd/EX4kW+q6SnxV1yK4vW1VrISxTRRyXsDZS3Dq77Y/KCTM5DCQMoUbsNnwXw d+yBe/s8PYrrnj9NL1uBrKbVNFuvKSQRTOocoJXMbsIjIMMoBEmckKSPX/E37U/gS0WS1+GXgbWd YvIpkt5da1K32W7FfJbfGuwhC2xY2CsDsdgyFslYlKyJlLljdn6J/D/4KeFfDWhr8UvjVeWegaDp 7Qj7fq0wj81W2FHU71yBjnrk5PNb/h79uz4faPe6loHwR8IWetSW8KhdZime3U3Uc4JhRTndF5iI xO7aWR8bgwr4I1j9oD4zfHDR9PuPiF4ouJLOSPztSsY7rEUcpTDBERdhVyygqenlLyQBXrXwV0lr 6xgsWs4kVY9qJbqBznjkDJ6fh2rgqYiV7I8PGZm4+7TPqDUvHXxS+Kdxb6t8QvGMk0mnsUSKGY7V jcKqA85YrtOGPHzk4BLE5/imXTfD+lZ01pI5fMWNWZRhV4BBx7evbiuPn+K2meAbdkW4U3DNHEyL k72QcgYB+YDPGDyOe+MfXvirZeLrdnsZ2eJ5MSMY9ueOvua56kpSieHXqVKmrKvxO1VJ7q8tITui KoVIb5QeP8PzryfXjGZtu3nb82G6HpXQeI/EM0izGN97R/KV3cEdjXF61cX0Vx50qJtZxwGzjP8A WvL2mTTjKWyKOp3z2hwg7VxPjVtVvjECgWFrhpWmZsCMKg64OcZXAwDy2TgZI7jwroeofF/zpvh9 cR3ttCrpLfKw8mOVW2upZSchSRuxyByQOM9B8Urz4JfswfCxvi58Xry2mutN+zpDoTXSvd3Fy8jg MvlsyrEVUHcx2gIx3HcA3RGjWl0PTwuV4ivK7VkfPureAPih8UtQtYfA2lyajDasRcSLaqYYCpJS OR/l+Zl34U5bAJAPArJ/ah8F/wDDLmkaDqXxXspjo/iiG4dbVoZG/s5ljkVG2qA+DIBtUhVfYSrs CSPStU/4KM6daaZoHin9nX9nNrme41JWvtNhthBBHKyuYZpAM/MZGX7u8MCw3Ptr5F/b1+Nfxa+N PxDj8Z/HXTZtBuLmGN7eCPbLp8cJCcRhcDYoJxuXf90HJBI7KeC960j3qOWUaOstT3zSf28f2RfC nw/0/UvCHhoT31hiKSOfSXMRn+zqDKVKMcHaV27iMvH33Onwx+1D+0r4j+OXxt1z4hW93Na2mpXE jQ6ftxHArrtkREOTGGHBGSTgZJwMN8S33gi08Pw6TpuvXckk0YeO4j00JGrBBt3YY5wS3JXO3bgn JA8muo3imb96rfvCCM9/WvRp4WnTfuo9WnVijWOuzLAsICqQcjbxnrxUbavdGRmSThl6ZrMhkcn5 +3enyXAC8itfZrexo8QrFm68Q3Fxpp0iY74RM0q7uSGIAJ/ID8qzOBwBQTk5orQ45S5pXCiiigkK KKKzNABwcmruiNYHWLVNUmkjtmuFFxJEuWVM8kD1xVKnIglkWIJncwFPyA/bT/gk9+3z+yz8J/CP iL4fa18RZfC8mpTf2hqWrSQvcQx3ENpGkTBY9zztLIzqxiiUjzSePLZm+tfGP/BQz9nXxl+zrrXx F0/4jaG3ia88O6hY3cmmQzTXC38VzF+5ZIwThBOnlxuSUTd+9xukr8bv2Zf2d/D3iL9na48TQ2ii aJ3ezaO8jiuJJcgiXJDsoSNl3DAAZXIY9/LPif4E8f8AhK28UabAJtJaxm3m3aaQNeRMGWREVRzk ufv7flzxnNZxlFysimpbs/dD/gkN8etY8d/FnWvDXji9uJNRaysNZ0a8imb7KdPZypWBEeWNhG7Y 3pLtkE+7b1J/UF/ElpeahcRbkY+cY5JNp3HCqeffBH161/M3/wAEGP23J/hX8adXuPiFBNqw/wCE ZtrHT1W+aK5a3hmEn2W3BKQjawV9zumF8wkudoH7rfBr9tH4N/FiSPS9K+K1je6pDbQvfLakrDP5 kskaPAHOWX5ApKgqGOAzENi9idT6WltrDUVEepWySKCMYPBx0606w0e2n8S/2la2ka71Uz7lLeZI AR5h5+9t2jPotY3hrWYtTtYri3ulmSWLcgV/uY4ZTnuD8p9+K3tH1e1sS13cybU3BCO/1+lNAdJL a2cDW8lojbo23M285Y4xmvKf2k/DXhTX/J8P+Iri6aSa+VV8lmhjVZIXUGSRQfLXe2VYlW3ooU5r 1OC9s5ovOMuMH5Qf4sVx/wAW7K31fTEltNEjvrpTlgLESXEmxJJESNiyhXDgMNzBcBhkFgaYH4a/ taeOPG/7I/x4s/HHwx8O/wBsWWseI49O8VaXpOnvpq26QXduLaeK3VrkhsrsZyzb/tDgqSQ1XNT+ PvwP8Y+FtUfRtYg0zXNP8RXOk3dvc3Ekk8DREBpnaNQlw0nDARsqgtlgNhFfpV+0t+xV8OPjTo6v feGLWeSS4kulvLjf5iyEAiUiMgHpg8c5yMNzX5Oftq/8Ek/jtd2skfgSxkS4W4aeyaFJPs6ylTEn zKNwLBX3My5wqkbySoxnT5tSeU4j9sv9kHXPGtw3hD4UTWmpeIWtW1DUNPsdQMM9wheMblmlZiyh fKypyZC4YuPun81fiF4c8Zy65ceHdW8OXGn3mksYLq0ubd4nLLnGQ/JIXHHX5gAK96+Jfjz9vr4N +JLXRvimuqQyXI2x6hJFKrSDzHbaWUZXKxTqoIDFfMx6j1743fFr9n748/CG28b/ALQsl5pOvyPd Lo8+j2sIilCfZ0kmlwheZmS4idfmfzDHIhEOweZUIySswR+daq4naGTHp0pZo0iXc2fTitDWIY5b 641Wz0uSO2aRmiCxtiNM/U+o71EdNuprbz9u2M/8tG6dv8RXQtIgJpnhzWNbu47HR9NmuJJMbVhj LYyQB0z3I/Op7zwP4m0+xbUtQ07yLdbx7UyTSqv75V3NHgnOQPbrx1res9V8PaRpf9maWmpytE0h mvLP9wZoyAyK43ODtkVWxjnHXpj0r4DeAdW1z4Z3Guad4l0GZLvVIn16OSzme+srTmMlVePypNzO vyruOQBkZxUgeT6IbMW32qx0lo5tIgSU7YWuI76bzhw+MBF2E98HZ6nj6+/ZK/bK1Dxl8RNA8OfE jQ1a2az26fdWNvcRRQMihFRQzskaoVADIo5ftXz34ntvAnh7w/qXw2sPC2paL4iN8tt5i64XhlRH X5pgMrgndh1YrnJwOKo+Dk+InwwVvE06R/Z9NZk8p5tzw4kVjIq4wAZcD0yvp1wxFP21GULJ3VtT Ov8AWJYedOlNwck1eLaaumtGvU6r4iftufEHW/FmtRjw7o8q3heJZr61aWSPqoc/NtLjqdysD3Br n/gZ+xN+0t+0/Bfa/wDBz4a6hq2nWM23U9WWFltbT5S3zSYwTtUnYu5zjAUnAPH+GPBVrrGv3CeK NZaFFhM222O+4uy2MLECNrPlgxUsuQGAJbAO9deKPi98CNUjh+G3xX1bTbKZkurcaTrTxuImG+IT LC+1ZQrfMmSVbcDyK1p06dONoK3yNoe0jTjGUm+VKK16JWRR+Jv7Pvj/AOD3jC48E+ObWC3vLBof tnk3SyLiRPMU5X7p2ENtOGAwccjP6r/8Eyvib+zb8N/CN94K0PR7bS7ePwet095p2rNPPq2qERtv Urhvl+YlWyAFww4G38hp7Pxj4wlf7J9s1CdV33Cxq0jfKMbm+gHU9q9w/Zq+Oum+CtH0jwnZW0mn 6hZ6hJcNdec0avlVYq/ljc6ExKCG4G/3BGiuirRlufa/7SHxQ8E/E749axBaeAVa/mkS0F5rVutz MtqVZpYYJd4VRi4WNdqZQ4w+NoHn3gnRfGOpeNrG+1K/aGxuX83Um0uSLzpH3KUaUhmzkBc5ycq/ 3SwA858CvL42+I9vqEGoNJp9rqiwW7alNJ9saMCWdXMeXUyE9VyFXyowBjNeueEPiz4U0LU8rbLf N5ixapNptqI1hfYzJEXmKEthV2qecyEA7QufPxUpRlZHhZhVlrGJ7lofh7RdKaCz0izaSGGZg8cm PkTHygHjcxJOeMYXiu80DV7HTZrizt4WWNIQrpHuAbPUDn/9VcZp2s6XOLW9smCxSR7gZotjqBuX 5gfzB6HqDjmqXxL1vU9B0063p00ojihkkjbhSzLtwoyfm3M6Lt5OGGRjJrg5r6I+fjTnKVrHK/Ej 4h+IPEPx7tvD/g29FvpZ0VZGmtboBmnjuGOC3mMV2yK4K7c9ckZAHr9jq1/HAwiNx/D8n3tijHXH 1Jz33egFfOX7PvijRktDLDaabp+of215OtXHia+aSG2c4jkKSBjJdNGCp2gnjHODvr9Efin4U+BX wT8BWeuDU7O4vNa0tvsOmySSNdavGMxYVAGMalx8rAsvIUkHpq6cpK1j1/7Lq4hJPY+fNL8O+NPE Wk6l4n8N6Yt1HBIiR2V1cR28kxdiMr5pUIMKfmfapOBn5hXzX+0X+1x8PPAQ1L4UR2V5eeK0mW/j 1C11SIQ2MLFGiQbHzJIi/MYxk7ieMZC/aPwu+NOg+FPgjrXxCsPFmhrqN5Ok9rPrzpJPcSJb+f8A ZVtpYTGsouZoo2EeQA29dx3Rr+HHxatvFHgf4r32rX2hQWMl9e3F5FHbrvSFHmfEahtwIH3V5PQc 5Brang6G71Z7OGyujhLO1/U+xvh1+1v+3DrNpqfwp+ACf8I34J1LdcXlqtslv5u4hfLjlMcYDyBx kjcxbcflzsrzfx9+zL8ZNevo/G/xr1a6mtTDM0OpTTSXKWCu3mbMZ6kuQen3cEjgr6d+zL+0Zdad 4Ct59Tihnup7c+dp9vmFZn8kAPgLsyHTgJs2lhySilfP/wBpH4xan49utS1vxFrbW8bagUWOxm8r 5AY2EQG4llJJY7nbkk5AOD0eSR6kZU1HUsfDbXPCfh/wsp0bxNHO2ktH9lu1jLwiKKXy41kR2DEB vlPAK9uGGcH9rH40aprnwXX4T6J4RsW02OaGWC6sZoXjiljYAhNqglCqqMEtgoRnmqN/4i8E2+l2 914ZutPtbiGRbyVGxGqcwqBtQAbWMeSoBDs5OTk14n8WPHUceuTeHNEWNbe01C4mjWEssYEnATa3 TbgY9uD0AFU4yUjJS91nGadqa20EkF1Ow3nKryFyDyRms68eN5mdDUFyDu6GlidVzlf0rqMLkynI z7VHIwKY3Z5ppdgcA02hsQUUUVIBRRRQAUUUVmaBSoQHBb1pKKAPWvgR8X/G/hrU7fw94P8AEbRt dXUEC2s115auocH7zEBMDOGyOST1xXbeJfEfxRsL6fxFrnkrasyXF3dQywibzH81Wk2khjvZWDt1 yTjIK184RZiJZPXIzXYyfHHxZe6ZHaaj5dxLCixWtxIvzQRg5xx97nP3s/pVJID6E/Y3+HHhjxPe eKNetNQg0uK1xFZ3dxH5bbnVkjKqGDPuBbcgwMgNnqBpfEHwJrFj4rbSZvEV5pN1bhZNGitY5Ld4 GjJEMjk7fNVmkyNpO3nO7Oa8o/Zh8UaR4g166t9Xv4rS5mlijW18pCtxH6AEqdw2juM8jIJ5+gfi BovjS4fT7jXtSe+hhgjWHULq6aRd5kPzRvt4V1Vi2/ByB0UCsZ8yqGkXHlPSf2f/APgsl+2r+yV8 QNJ+DF7Lb+LfC9nps3/ElkvC1xb4llbz/NOWaSPccRrhduMqxXNfrV/wTH/4LO/CD9u3TIPhPrGm ahofxCtLGWXUtJvkaUDyydxEyRiN129WOwlsAINy1+L3wH+HFwvxEtPGmk6215eW9pItpNeRiaK0 RopEljUEMzENypIOWXqK9S/YatvGX7Pf7X+sfE6PRW1C90vVopra3luYrZTDISCz7Qj8RxiX93uG 0MArDclEasbMv2d5I/oz8K+IzBp5iNtNDDDzGs4LAr1LbgD+XX2qr8VNY+1/D/ULCx1JbH7fCsK3 LlmUpIwjJO0biPm55U8Y3JnI/Fzx1/wXN8S/s3/F3xFoVzZ6trmoQ6bCdGuZmaXTbgPEZDDg7GRN jwbigLMIweWG6veP2RP+C7vwd/ax0S6+GWv6ZFpOoy6XG0ljr2ubhdN5zLJDaiFWY4iVWCs6SFnC hQPmGkal43FKn71kfp1ps0eoaYIZFDK8f3to4B/h6DOPoK5P4hfDa48WaQ+iaOYUZlZmFwCBtCH7 rD7rZ28kMCAVI+bIy/gj8a/A/wAR/B9vqXhXxLZ6gskatI9nP5ijcoYD6YYDPQ9ia7K516yltvNW WMOjep59qL3Dl5UfEP7YH7HXw38c6qh/4QCzkN9IUF3a27/aIw2FaSNY4pIxJtMpYMB8u+QthAD+ E/7b/wCxV+0t4H/az1j4Z2ug31xNa3clzpWupZSW8UkOGuBIxXdGrYHzNuIJ2szKMmv6dvEMFq12 dQNmLryZvOt18tC4bawbbvIUcM3UhfU4zX5R/wDBUn4KfHbT/Ac3xyufiBa6pZabrUqTy26zJJc2 73Ie0lfaUV8PJ5cshIKq0JQHylIObl1J5FJn5FahB4/8KeDPEHhzW9Chsbixvjaa9otvcp5c0TEu z480uxDwJ+8jBUhQpJBGfPJPDukapq8i6vcy+H4bqXfpqSWzvbrHlsgyM24KpGM4Y4yT0wfc/jN4 u8LxfERvG82i39v4ntbSM6ktnep9h1YIVyxSTcwLhWZzypdchfn44Dxt8e7m78PQeHtMkjv7O4uZ bn+zdas1mk0s+ZlYUm4MsZXjDc4yCBwa0i+aNzKUeWVjmdM174i/AvxTDqGiTR3FvCVmgN1CJ7W5 V1+VtrAqQw6HrxRF8Q7jxR43sdd0nwvp+k3SrtvDYo/lStuBEnlhsRkEAgJgAgEAU3xfoFnp+vqN R1GMQ3ixzKlqyRqE5A4XIA4PvipdL07wp4g8a2Ok+G7SZo1iX7UIXAMzLyzBmI+9j0XHQZxksRj+ Jda1u18WXEPiSSO6ngvsjdGCikMTtXsE3E8Diup8K6BoPi7xF4f0aXWbjXZtS1Q/2lpUJNvDaWvm ZObqV9sf8bMxUIikMWJ3Bdrxz4D0LUPEGr+JdPultUhuk8mS4ST9zIGVmygXJyWI5Cjp0rh9NXxJ qm+40q2tbWDSbeRbzUbNVhZ4S0hJPI8xj8wA5JCgdqXMVKnKJ3Xw28M6LqPjLT/hBbXXhO31qZZh N4ibXvJtS+xpUJuZJPJRlH7sFQATxliQa5/4p2XiH4a69pJvtR0vVmhiLSXFnMbq3mAO3YfMG1iA M5AwQykEjBrtfhCnhsz2unS+MNHt7fTmmnkdbWK0vmRvKkZ1uBHIwCFSADgjdhchnxs/G34FeEPG H9m3fwz8aLq0Jt7lb/VG1AXQjmij8xoywA3Hbxu2omcAdc1XugZfw91nUDZz+INHsvtFteTI2pWM N55Uk/mZThyhO1yznKqCDkEBVyer+Lb3WqeA7fRPDfw+XRoo2juZNYkjRrqynIUTReaQhcu7lPJb BAVSMgZrpY/DfwX+Hnw+1LSoLu+uLWTT4rXRb/ULOM3F2xkBaS2tid0b7opVLMwCpMDjcABc0jwJ rHxRvY9MWysGtWuERoITP5NrOFQG53MyMZG2gM3I54yq1nOXLqE5clNswrLR7jwJPaJFDKl5DJGF ka63tPJLbLEDtUllPmYIZsKhy2GBGe0+APgLUvEV5Y48BW1uttNM99Ne61FcNJhQBtT7sRYpDkEk YUkEHiuG+IvxBn+GOqtH8OfFlrql1b3EcV1Y3LM0MMkauqSNJhFaViWPy5UnrjPE+g/tH+LNN+Ee n/E6y1Wa1u49WbT7q10u4t/LtoVaJ5pmhVSzKwfaJMoAWwNxya460ZVNjzZUVUk21ufafww0XT7v W9P8H2ljK1xqd75Fra8fu/mKuyIescbK2VUjuRkHJ6n/AIKhfA/Rv2PvhzafEO2t5PEmpeJr63gs tYguFMen2se3eYo4dzBWZA+7cVw+DuOFr50+Af8AwUrsfgx4G8OXPhbwHdav4wkvrvUtY16S3Dxr JcqdtrbSShjFCPmLhI8ltjeYwY40/wBsf9pj4wfHL9nzUfj7r3iW3t7prPyIfDscM5+zQI6Rlog7 ZLbIuZGLKFBGWc8c9OhGMjowuW0aMeZ6ngXhnxR480Lx7qTeGviOWW28QLeap4fubGaZFWNt8aXL 7I920FlbYy52NkYIA+qf+Ccf7ZPjP4p/HrVvCXxTs11rVbq3aVvEUdlEltMIo1EcADOY0iKBQII1 wuCQccD83PCXiXxZZ+FbjxO2iSW+lQzIftSyMGmmjGdnmFm+c43Y2nHXpgV9lf8ABJH4xv4Ck8Qe KfE11H9g1CNGtbXzN1w1y7YZlTzNqKy9SRnPc4OfRnKMaNkdlOMYy0Psb9vu41Q+KLVLXTJJF1LB tdP0+2hEVswWFWn8lTGZAI8AqikBQgbA218Nat8K/h/dX8d9qsVvc6gq3E1x9ovQonbYQSF8sMAs 8artLOwwCWGTnvf+Cjv7Uuk3l5b6toPiS2a+sI53WyazVrhIZShVi6nKupBzhhnj5cAMfz38UfF/ xdqOozavp3iG6ja6kb7Ri4b94pxkNz3xzWUI3NJSSPevjJ8ZrXwVoH9j2un29rdXMyy2bWs3mT2Z j8wFfNCqVzu6gDpxkGvnHXfFuq61dNJdX7upJ/1j5PU8/XmqGqatfalL9qvrl5Gb+ItVAkk5NdSi oo5ua7uW5L69yBBcMoC42q5GB1/nzUSPuG52y3fNRhiTktTfpT22EPmIJ4pgOOcUZJGDRjNIBSdx 4WkoooAKKKKACiiigAooorM0CiiigAoyVXgZ7/SigcU1oBYtLqW3uI9QtJWhmjIKSI21lI7g+tdz Y/tH/FKLwvP4X1LxRqF9D5iyWrTXz/6O6nIIH8QH90/L3xnmvPw5A5NKHOc03K4j6F+BP7Ultov2 Wz17xVcafNJHtvr5ZXhafZIHBZ4wxYtllO5SMBQQetfRvhX9qPxV4f8AiDY6xeeNrXVNJt70h/LQ rDLA3lhLeRSMysNsfUKQqju2D+dqkxr+7H4+laeg+NPEHheRbvSr5/ulfLkO5RyDnHrkA59qzlRp y1LjOUT9Mf2m/C3wY+I2k6XeeGLG1uxqkb311bqyztGViXaiGLDrzuXGSHC4+WvibS/C138Cf2gd K8UaRrC3lrY6uJdPNiS28K/Q4IZRn+LqQDznOJPAv7T0s95plvd2FvZyrdJGyR/u4JFJX55GDAgq V4JyuGOR69X8UpNN+JE//CXfC6KaGyt5pG+3Qxx/JNGoYs+0kcBGKnHOcjlsGeWUNDRTUj6m+C37 Xfxf+FHxR0/4i/A3xzqGsW+rWt3HaxSzIs1kilmDTCRiZiXkVy7IhDnjPGf1K/Yy/wCCq3wl+Ovh fTvDPxf1SHw14yjkFtd2d5fsy3LFQyTRHZCQsgZSFJOMFctjc34m/DHw7r2tXdi2geInhvdN01lu DaKIxuLhigZlC/eYOpflig7gKOm+F1r4usPAviXwzo2m2cOs6lZ2tpf3mtQxzPFOEZCVcZdRiRSo TaA8MfJUtiYt3tc6HKLjeR/Q3H4p0jxB4evr7R7qz1hYY2RorGdLjexXmM/MBz2yRkNnpzXmH7UH h/w7qGj3mg6v9l0221K3vLWBdWiM9obtLdLiErGsqqgZIpGkUsu7Yeo4b8Bfg3+3X+2Z+yN4ktZ/ B/xVkMdlYxJqOm3kU81q8ajBhlifAaRVIIbI4YorcgD9dP2eP+CmnwN/a3/Y/sNE+NWo6P4S1Se1 Y2On65dNsjvIBF5xtpiskqFtqlC7q/7wbJGKuVrnUfiMeXm+E/I34reH9N8EfFnXfhx4h8D2dxcT Wxa3g0+NL8iTzt7TRSbSCpfOAQCVcDkAKfP/ABX8H9H8cafqcPwusNO0/wC0XBS60m5aVpjNHIdk kUeN6KVbZ5ZMhTe2WIIYfZHxM+D2n+Pfihd/HrS/hVqfjOfWtakhh0vUNYEIvrb7Qs/l2czoBHIC 7qXkC4SOUI4cha+ef2sPgd4p+AnxJlS61Rtca9uGjt77WkkgvUWQrcRS3XkSHFwUO1lZyxZGwGGC ap1IVVeDJqU5R+JHn7fssW2laPp83iDRr++hkikOpXluu7+zPKP3jE20rGVYSFsOrABVYFwVik+C 3w98E3OpeKvBfxQke8sbQppP2K3MU1xOfuiMKQ33nTBIJIOcDnFbwb8W/EQ0O+i1jWZ7W6tbW6t5 rX+0IUa4Vjs8mSFnG4K21uQDtXHI4rkG8QWT2em/EyJJo5LWYPL5DBY/NbBYouB84+bqSOnbIG2t zG1jsdD0y7tPhzL4/wDi3rtjea1dSMw03XpW+1tbAby6pnqyggbsE789cZz/AAH8I/DPxA0dfHeq +HLq3tQkgt7ex1GFFlwFEcYykp80ksSCg6jocbsDW/iPrPxU1l4tDsYbVoYALi8kkdpbqGI5WJ+v JIHOQD3q94x+H0Pg+0mg1TV49MaTTleFbHUFmiuy4DGVHhco+WXZwOOOGIJC5Ve5XN0PQdK8NfC3 4QX0XxMHibVLu6a3Zriyu7WJbR4GBXYCImOzecbNoDYHIOBXbeDP2z/A/hu31QfDi9Ec1xpp/wBA XR7W3gWVw0m47UTfskYjYfvpjkldp8h+IHxWsdI+Gdm9/rd54llv7JbZY7i7R7a2Ec7HY4YGQvhV bDYTEjbCBR4C8QfBpPE1v4l1C+8P2++xZpLTVLG9uERcIqkrC+GdMEgYXoPvZNMi2p6Neah8MLe0 /taTxQst9cXAltbezs7ectdfZ9/mOvmtsA2H7wBbIJXIzU3xw+L7/D/4Gw6j4V166t/Emu3U1pc2 66KsDwxl3a6Eg+Yopf8AdKit8wVm4+6vE+DdT8DPqV42nNp2tPJPKlnquk2csbxEMAzSI+zEbpzx swNwKFmBGlongr4jfGrR76+0/U/DiXVhpTJcalJdN5kiRyc+ajyMokKknIXGBgAkiueStLUXs5Nn lOgato2oeE4fD+lWt4uuTPi4knkH2eTgIGXjI2jbnhu5yK9Y+D/7Nkvxpt2hl0S70ubT9Q/4mscO oHy3XYrBjHt+Xau5yACWXJym052P2lv2WbT4fy+CJNCttJ07VPEFvHFE1ssk1nbWiu2+5d4kaUSx vnzG5+6FjVgNq8Wmm/Gn4f22oeFdX1y5utJ06NJrfybweXuwrIQN2JAYn54J2HB6VUmnsaRpq+qP oPTNN+DegoPC3w7vor5rWEy3HiGGxUQfaEGH27QQATgKBuGCuN2Odr9tz4meGr/4N2Pw+0HSYdPt 7exD3s7wMkhkQ/PHIuQceaSuSOQqnPPHz2/xDsvhvbW0GhaTEsN4FEtys0yrBIVD4BkAb5SAdwLA dMndgeU/H79oTxP8UvF95epfTpaPtEayTb3KgDIJBKnkYyOo61z06PvXKlK+xB4n+JFlpfhu78C+ GbiK6tb5o2nkwwAkH3iB9ScEjpXN+G/iNrng2Rh4cZbdldWjZhuKOP4hnPP8q5eTLsSO7btwp43M mXGfeuxU47GfM7l/UvFnibVNSbVNR1eaa4Zi3mPITkkk55+prNQkff7nNOkbeeR9KaQD1qo05RHJ 3Q4livXik5botGexpVGCp3fSr5O5Fhowe9OVCy5NKTtO0L78UobnHXNL3SRrqF6V9Nf8Ecv2b/hH +13/AMFIPhv+zh8drSWbwp4rk1a01YW9wYpI8aTeyRyq3ZklSNxnjKc5GRXzKVz8uea0PCvizxT4 H1qPxF4M8RXmlahHFNFFfafdNDKiSxtFIodSCA0buh9VYjvQB7L/AMFG/wBiofsEftX+Jv2c7T4t +HPGtnpN24sda8O6pDOfK3ELHcxxuxtrhQMPE/I6jIINeEZNdZ8ZPjV47+O/iy38b/EW8t7nVIdH stNkvIbdY3uY7WBYI5JSP9ZL5aKGkPLEZOTzXJgY6UmAU4hAvJO6m0Ek8mkAEYooooAKKKKzNAoo ooAKKKKAAHsaB0waKKAFGQcbsUpz/Gn4008nmlXpjNXFksRGAbIbr7Vo6b4h1zSrOTTdP1e4ht5u JoY5CFfnPI6Gs7P+zTt2OppjTPVf2c/jfqfgbxU9tqeu3C290oikklzIv3lPqCPur0/uj8PcT8dL 7VbTzvBkdr9svL6O51JbVVhDMm5eAd2d6HDHHCZAySa+OY3MbCRW5BzWtD4mukUYuJBj0Yj8az9m ubmL5nsfTevweHviN/xMbjx3by3N5532iSYGWOOHCDaeg3qSgZiBwcrjAz6P4S0XxPqHwDj8Gxaf ojf2hYy6Tpt0zblbBWZWMq4miWM52xk4VnB4VmB+QfCHjzULCyubCKTaJJAWaFAWf5SuCT0znkjn Ar1yy/aButG+GFl4P8LaVJZ4jD/2hGytskIPmEDcN+5N4bKjPI5rOUZO6saRrOGyPU/gn8f/AIh/ CnU7e58YJbjw7pmqQQ3ytpsN5AzR/u4pVjkEiF18tnOFZhhugOR7/wD8FR/2ovDv7YP7Evgvxn4M 0TSdO1i1mnl1prfUrMxny91s3lwW6x7CwRcMUZhFbRLmTcGX401n4uWeoaNJpsOnN5V5qEMCGyXa JXeFlZnywbBMjZwoGQuSSBVtPBGoad4WvvB9trUtjc3Vv9s/sm1s5TDqMhkJKySIJN/yhAhK7djM SV25bOjh40XoaVKzrJXPm/xL4nu/FUqrqYaSaPCtcTSF5GwMAFjycDgZ7YHaorvVry4sI9OjYLHH jaOeCBjI5wOK1/GfgyfRfEtxIbV41aRp2ga3YCKLO0jbkncrZByeorBuVS3cpHKsg7MoOCO3UV2x sYEcFxc2/wA8c7LJz86sc102kw6j4i8Lyw28f2q4tisgjkZgY4shNwG05G4qOoxyMc1yqSM77dtd DZ2HjC50CLW7ecLa2W6Oxk85UZX3chcfMeWPtzTYpGvo+gaH4l8CLqWv+N/9ItbjEWi28LvcTxqQ MKNoUADvuJwD8vrn+GNM1ea9uNa8O6bJaRwRloprqORkK4AcHCEchuckAA1uaF4k8N67otomuXU+ l3+hmQxzabHsmumIJjVmGF+UrjOVbBwNxxjqPB/jOa68SzeDdP8AGMlvp99LMkmn6jGkMbqpLDzH ZHVvmVQpILAkAHjdUa9AOq1D9mXVtH8IaDrEfibTIJPEmqIyW00iNNuVBLMyRJxJGODuDcEqpVTx XssGseDfAHw5uvDPgzTmutQtLiOPULi9gSSFv32yRsJIXjjyhUMUw+3ggdeA+Ilpeaza3Gpapd2b Nptwkmm6boFoIoZJJFiH7hWjDlFAG7IIJj2lmGBXlfxJ+KsNkn2W+1C8uby5X/SZDcMGdVZWAc9A eqkKxxjrWEqcpGkZRieyX+q/CvxX4v1T41fGHWLOLTNWt44LGxt52AsN0zkssMZDKA4yGKruJY4B IB5n9o39vU+N9NsvBvgjw7Cmn6Tbx2lrqclvD9olhVMZkZovmck4Y8DCKBnrXk/xp+L1t4x8O6b4 V0CxWztdPt4xdiOWXNxMobrmVwyqD8vTqe2APMftcjRMjsWyc1qqcTN1DQ8Q+JtR1uWBro7Vt4fL +V2JYZJycnrzjgAcdKyjhJSUoZsnNJVr3TO5KkQ289aDIqnGaYHcdGptVckkCoWxmmyKi8KabRRz SC4Zx0FKG5BIpQ5xg0mTx8w/xpXYDyRksp/KmnjOBz6gUuw43ng5pGRwMk8UMBvfNGfl2/yozRya QAcminLGWXdQ+B8ooAbRRRQAUUUe9A+V7hRRRWZYUUUUAA60pGTmkooAMH0pQhNJRQAEbTzQCe1F BUg8/rVLuSGMnApxiOPvL9Kbg9MUp4GCtUAlGe9HSigkuadqMun/AD2tzJCzDDGOTBI9Djt7V2Ph DxlI+sWrppsEiwqqxxlVZSwPdWyCM9uhzXBZ9TVjT7iSGT93IVO7C7TzRfUpHsOs+FtbtdOtPFel 6MtutzMx+ylGkjh4kDDcMrvKqPlyCC/ChcE9Vr3xFl1bw9FqHiu9lsdU8PyyWtmuns1pcRyuz+az ui5Z/wDZIGVd+jDnyrw14vu9P1uxl1K1mudkyllvI8h1Bbqccjkj06Z6VU8QeLdXg0+68I2uqO1k t40kkJYtmUliW67QTu5KgULUfkdj45+JupwaMwn0KzvI7iya3sdUmvfMnj2vDtyN5YBfJ+WNyUG5 iAQcny/UdQOpFpJ4V8xpNxkVcHp04wMfhVi68U67eaRDol1eeZb26kRq0YJHOcZxntgeg46VlmY+ ZsAqrFomWJAwJGeenrXXaf8AEHQdH0K20a88M286C4aSZVVkLghBtZwwYj5AcdM9icY5ESHGStVp 5WY0SCVjb0i98NDV7q7lvJreMTE2r+Xu4DfKG54474Ndh4L+Lnh7wZr1ncala29ydNuzd2F1boWT fuHyMrchfl3ZGCT1FeX9Rg0gVRxipJ5kdnrHxk8ZX9pJb22oNAr7R5m4NJwpXhsAgckgds8Vx7XF xOuJ5Wb/AGm5oMmRjHtTc8Z70EydyUq4TZv/AApjA55FKszDrzSM5brVaEjaOaKKkAoooUZXPvQA c0U4oR702gAHXmlG3OaSgZFAEglP3FHH60rAsnK49aZydpB/Gl3HPzNVAIExyelO+VRn/vmmE7j9 6kJpAO804wKbRRSAKKKKACiiigd2FFFFZlhRRRQAUUUUAFFFFABRn1oorQzCjJ6UUUDCiiipiOQU ZIORRRTlsES0mq3waOWa7eTyR8okbdx6c549qdc6lNqd295cMu6Rhu2RqoP4KAKKKvpcLCFhgj6i opM7cgUUUJ3iEiMySjqaVjuP3f1oopEjW47UlFFIAooooAKKKKACiiigApQzDoaKKAFLk9abRRQA UUUUAFA5IHviiigBWUqcYpBgnGKKKfUAbh/looopAFFFFABRRRQB/9lQSwMECgAAAAAAAAAhACMO l0jI3gAAyN4AABQAAABkcnMvbWVkaWEvaW1hZ2UxLnBuZ4lQTkcNChoKAAAADUlIRFIAAADTAAAB LggCAAAAmx6w/QAAAAFzUkdCAK7OHOkAAN6CSURBVHhe7Z0HgF1VtYbvnUnvCemEJJAAKSSBAKF3 QaR3pSMqYKMIiB2fKCpgF98TQVHpKAhBVDoICCmQTiANQknvvc1931r/PvueW2bmzmQCvKcnw3Dn 3HN2WXvt1dfa2Wwmm6nvymbtmZz/GzVqVPt27bPV3Mrmcrn0q/4YN2v0oe5Weaz4AXVDR95sNlvV u1evbt271Te6hn5fMDC6jN3xIT2qZDgNbb/u52k1wi2nz0w3Tr1pO6PpZC0AqX307nRzW100ftNN Nwlhhg0d1rZd24MOOkhAVtdvvPHGww8/nD3v3PPSiFKEEIXIZG927ty5efPmBr9sVfrhOJ9tPbGt BFjhZlFj2j8shjDet1m55xrddelKJ9DL1tSwUTNVVdXeZ8FObnR36RebcDnKERoHXH4v2Z+vvPLK wgULly5bNm/+vNNOPXW77bq2b9/eQRpozeuvvz569Ojs1Vdd7e+GTVBKiuLQAZbejx/KzjAhIdtw VzXJktTWSNnZbYsetWBFG3hbdNRUbZbdGCnMCTvn+edfqNmyZfGSxW+++SZkr7qqmt217777Hnjg gdrShnmPjDZkqvMKSOlgqvGfXE3NlgRBjfL5Tx5305/ra/zD+T2Ep+lpT+lUncka3xAH3BZXfSur tav8R2tbcKkLBr961erJkyc/+uijr702bfwr40E77rdr065t27bQvBYtWojAhSvjZCxIceVZTFiD yKdFXZMpGR42NWv6gNFRGPB+DqLMejbRrdqwOcEWW7uG/AgqNrgiEG3cuPHVV1+dMmXKa9NfG7Tr oC5duujRAQMGDBk8ZNddd+3erTsdQfwiYAPNSxqqC+LpztLL4/ff16V6P9FiW/a1zVG8NgSOk2oQ oU2RG8OhJUuWIK7Nmzdv5oyZKA2JsJydM2fOpk2b9PDct+fOmDlz9uzZi5cs4U84bxwS1L4xSJOa UuC223KF/h+33RjgfxjAUV3dbO3atUhsq1atAqsWL14cNYQlS5dw0+SwqqoVK1YsW4aysWzdurVm 93CSKbtH9qorr+KJSkTdNI5GhhvlcSki+v1hAI1zhQLt+0Myqg9wGFrBRi9QenGfffY50Gv69NfM 0iYenMnusMMOPXv2Gjd+rCnsjl6DBw9u2bJVmzat+/TZoV+/vjK6Sbc1iiWqV8bAVgikqDqkhy61 Qw8KfX1q1mzq7ZRk+X4BXtvg/Rfa3q/5leknMc0aUUkoQmToTmaSq15G5w8WcDNegULRyOrVq5cs WbpyxYo1a1aDXVU8lsl27tQ5wT9DwWgkfu2116ZOnbL//vv37buDr0WBnNcwgq8V/ec//zlr1qz0 7BmWMLLcljKxgKveCTfhskn6NADWZ9Nuwk7LNVXEAZqSIUgtptP33ntvzuw5k6dMFgVgJf75z+cg Lcx+0qRJIIcEcT3cOL6kZeVd+po8edIbM9545513zFicy/Xs2XPAgIHb9+nTrl17bmy//fbde/TQ 8yNHjgTt0jQofq4+YH+zshRRN8YaqWgpNNkN999/X5s2bXbccUehWkQp7y8MMT1D34IJWX4/2LGj nF22A9MjKRzqNsS6Qs4QfQlN22OgbdOnv75o0aKx48a2a9euW9duDz300KTJk8CMOXPenDZtKgaO qX7xbadOnaJcVAuZcKil1jGNN0uXLhk/fvxbb721fsN63e8Nom2/PY93aN8B0wngxozSokXLhQsX 8u1HP/rRnXfeOWGGvi1yOVQTNBKT89J0SsNCB1mzds2vf/3rXr169dm+z6sTXm3Tts0nL/ik82ke yDz55JPNqpvhzBi558hWrVppOZnwm2+9eeUVV9Y4jUtNzIRNtwJulZxR+aIVAS5x6FXeQIOfTJPz iHOAkftbfOLiX95uDtXv5l/dvPdeex9wwIHVVVU8ULz1s9nHH3982rRpe+yxB9zt9TdeP+H4E3ba aSc9RkOA95e//CUv2sbKZrds2SKYsyiAmvZFDjQSvtKLxx17HIJXI/ae4PnMM8/Q+JbNm6FK48aP 69i+I1hlDNccMPnr1VdfEX/j+uQnP9m1azdnsoEfggag3SOPPBJgYfNJvuOzTSmb7dixY8uWLZlV dTNThletWg3UVq1aiSJz2GGHDRg4YOOmjWPHjKUDsdqddhqwx4g9eDeabTR/sz0HQ04kRQ1e2ga9 oE55hWE16MWtfziiHcBfuGjhqtWm5aHcsdFX+2fUvaVLl27etJmvICHzF8znK0DKxQdEKH4gYHyL kWzdWpTCdZs3b+atCFVTJxcv5lsa4eIDawRHYQV5hjuahXNCuyR48fPIXx/5kV/QiEJBvNZ5SwdY t27dmtWrDZisdXU1mN2mdZuWrVpVN2uGkuudOU1xgEP5uBJ0z/vGHA1sj9na4AlzmielIHBY7Qn2 KxiEPZpru+22Yz5r162Fvb780svLly8/++yzN27ctH79OsB1wAGBkWPCXr5suWHkxo0Qdt6ytTfF 2bpD7KDlQYMGv2/GPyYKX4BUlCVIW49k6RZKu1i9es1///evDjroYBxHP/3ZT4DJ8GEjjj766Ntv v33RIuNEArt+i+yJgGlt/GtHH6RVJwqHHnZoq5bGXoCkHFNpYmFrmdAOxXbE9uPY9MqwYcO6deuG BCa6UAEcsgh2y5YtZ00dhatmzpyx0447mQbihhIhF1TORcwqPmzauPGNmW/w7Yknngj9CsEmSU9v vvnWc/98NnvA/gcMGTK0U6eOvCNS583lnn3m2UMOPeTFf7344gsv7r777ujG69etm/PmHDYcLcAp YPADBw54+eUx++yzj4Erl5k0eTIbFhBgwdlxpx3hFAKeba9c7je3/mb9+vUwfjASG/fTTz8Nmzbx 0+HEroWD9+/ff5ddduUVeE3r1q27d+++YMECNhzul/3222/qtGnvvfuumEjRSpeFIJgH9z/qI0cN GDgwitgMhp2n/SAuXLa1hFUZeLV99RgI9Oyzz+aRo3Dd0jwOwoBmh/TdrXt3Vo53u3Tu0qdPH2Tz 9euCkFS26/zNQsyLmBT6zGZ3tnklFzSvymhevBGW0qhUFeCNWD5st2HI6L169zIamTMaOfetucQE dejQgUFi9e3UsVPXbl2NQOF+XbwYiQvj8JrVazZv2cKirF61CksewhyEKc3CtATcAea8yzP8efzx xyNZFoU1vTV37nPPPZs97ZTTFixc8Pbbb7PAnbt0Pv64459/4fnZs2bTJSjC+6vXrIa0atxG4Tdv 5jNDb9asGUR1/foNIJBvBUPi7j26//GPf9y0eRO70+U/ueZsE3ft2rV5s+YMHfTaoe8OP/v5zzp2 6HjBBZ8UeDdu2PiLX/5ir732PvTQQ7nzwxt/2Llzl4EDBr7++vSVq1biezn//PP/8Y9/QFYjEgjE kbvpT7EYPlRXNZNLFBhxJXtb8lb2/PPOB+gJemV+//vfIyYfeeSRvH/vffdBywO2ORG64IILIPwv j3lZ7AyOqBlFqqMPXHuO3NPHZP/s+wR1oosnjlZESVQqDiMsXpWLaMlXedxSs75TQSaEGuS/NObl sjkA1bNHTygIdARflgASUNlfRybbsmUzS3DMMcdoAMuWL7vrrrsOPvjgoUOH0u///M//jBgxAu8+ w1+7ds1zzz0HnUY7gd3TZsdOHefPn29GYqPThnkaPH8uX7HinXfe5k/hnODAZmvdqvWZZ52ZH2cm E2JVLjj/gtenvz7ttWlr1qyBxnziE5/4+9//zmYVjEoJTCm4NT3+nXzyyf377/iTn/w4zQi0QrFj H6Wx9chZ4hpHTIo0Ru/lbZUJqfNGEN7rMdNA2NjHALTIt8eI9tt/v4i1/PnSv15iaw4aPIgn0d3Y XUU0tX2HDpCAVStXyaYVcSWge4LX/3z+n4A74k3RxohUgfGLOA0dMnT2nDmIcjYjU8LCZoi9pwGl 1vSVjP+xQXsRTldVtX3v7Xv16g1k+vfrDzUx/ufPjx07Jo3raurUU0+d9948BEosL/ndIpxJOkq/ 1bZNW7gf1AdsQVOB9LACPAkK0uPy5StmzZoZhxSn0Kx5s8suvSxqIeAovt2HHn4o++Wrv0xPr017 DcxDjZoxc4bQKKAzu9ywpJC0GDzy6KSNGLZjGreTt+JoaBYdGSGjTZu269auBX0YeuEbjmrJQgbs N67oG4uNzoIlEkwRKDUGZBFmoTbBYHjEzNkzRT/SAA0Yk2yANNVJ7xN7xYkZXHLDhg0I/rRpYT+i l6JAarlIREu6i7OLNHLo0N3gBuPHj+Or3YbuhjxEy106bzdw4EBcAhD4IkjGliOW4yro1bMXf6J+ rFy5okePnrNnz2K3IKjQi5Cyf/9+M96YsWHjBrgT44dmR1IkqDKFQw46BF0HIwbMtAjzDI9NYguy Y+s2rdEk2Hs7bL8DhJbNzAraBgBBHYaAAy0KzNMrESw0ggHk0ksvjXBgGeFjFhkKt126bCnSG0yd C/zzxQ/LD81g9FwCdAEhDJQujzqRt8bF0ATSTIT5Q66HDxvOvhHjTlMXIUca+YrQqxRN03d4d+Qe IwnRCTcd3wLb0t5wAhwRMY2LeT6YyCvp7YtpCUVeNqqiEYqlJj2Z5BTajzw3k+mBZRUG5esNN2zW rPm7773D91gDXnllPMG2sCRkG4gBFKhnj16wObYlQg7++HyPCfWHPCP4gnwm3bu+KShJuneQ1vTr 15+WQSmIE8gH2EG+ornnoeSERiNPU9MAn4wxcQR9NHHMKCwf00HQAitQO9AQGDzdQ7lNHHT8SW9I BHSMRylrbhUbDKtKFmELtMsvv8MrsoN+/fq5t2RJbQuW7qPsxALtDNxBMqmpV9OmTtu0ZVMaCYqw Ko2UES3qxbw9dt8DzEvjaxpRSvE49lI55qXHoK0Vt0pcvzRY+HbPPfcSmxbtDUJEJovw/sQTj4NG MEeQRjRvn733WbBwIc9369p1zNgx0Bt4KCgIcdJGQmJm1Tp17gQLy/NlqJ1TIB7hQ9++fSFOIBzy GTt8x/47rly1CgsO+kGK/IRtH1mWL31wdhfBkC+Q0REBMeUIaCtWrqCLATsN6NLFjRjZ7Ftz3yIO uWhjX3XV1YU5BoZ5+G2rEe3THYvqWkPVVcOHD0fNgSBjT9FNw5vEEBA+2DyD3ywSmCI65MD2vZhw tx7de2Drig3qK70VeXcpthUhR1EvWgPWkkUSfsfNV6apFP8N/RbS2viKPkD7EdvTGzqOGVoFJVi5 ciUcAywZPGhwb66evWGCuM/5r2fPHtXVZhDFaKwhOXM3EkizLGe7tu38r0ynTp0RtWFPrVq3hiOz BBAbLLFt27bBkoVlQENFXOG+m72wxZhhXysTjZcAAusBJIPG35v3HmPDtUWTq1auRI9MYx6fW7Rs gbjJUCGijBVxhRVnkEMGD2UewJPR8lW/vv14hl4mTpwIhOcvXLBDnx26u+AU9nYmg603ijoR+Acc cEChUTWH8oox2azPAauSxdA8gBAWDWzIcFuGGxFZKLLPqH34CqwHO5GBoOdYQNOYx7dIoGbhjOwp 4QjMpEfPHshM0XafxgwhTVrYMpgmcr2gViSKpW8Co/fmvyc6lJ9asmHSyJp+q0A0SfBDD8BWEHE6 dOzAZ5gji4FAAybpYpYsFexy+YrlyH6yBPnUm4EImFlla9UEoxeHz4aF2Wzbdu3WI8kkSwAN40Xj esmUMdv63LPgN+LdosULIZ9AmxZQGnChvoud6b13wTP6kSzBC7wOpo4bNw7xgCVgPPBH1rtt23Y7 D9z53XffpU3wW1PAWcAmoR8+t2jRnOfBVD5v37s3X/EudKdV61bAgbd4DJ2aHUgviA0+NQez0Zaa Dh06Ah/YsRZdy4ThrHB9q7CqYXIyzGOd0N02uCeuiP1B8zZs3Cj7kygWdL5tm3adOnfevHkTt7AT uuxZs2XzFnQfgMJmZQHYEHCQtJhShB8mrRcanwpwJdkGRiFSmJYnumauyf/Ed9kG7BPGoOBETDM8 FHVVvSK8xMTD7BgqY+aVFs1bID/xpPTEqFaP3GNPlg2AAi+AzrLyp4gZWiQfO2OvymZZe+6T7RKR Ow41dcfWY/cRu/ffsT9OVT6DtTDE6OBxdhnkyFI6DSQge9BFZ9dZ0C6uV68evVAhneoZEmAoAQLr 1q8jHphRmZQJlrdtx2RpHcxj1YYMGSIiB02VfViWIlyuTq17gHPKfujQvj0o6LiFiQoHQZeOHTvR JtaZFSuW++YyA5ZrgLZJ5s2zgQlhQNb998PREDS8gJG5HBb+4HGDW5OyUSp1OeZtAPOEwjxAfHOP Ht1ZPBCsS5fO2tBsCICOgRiM5GIZzNruHZvt0ZXNqKDwgXEzXNYc3ROTD/ts8xbz+eiZtLwIX+7a pStmJGYY2U1cy6IPvD5w4M4dO3RAEmKLs6Iokps3b5H1O40TfAbhdtllF4aKmAI+sQCIUwomY2G4 YIVc7c1wn2WyAB5QRP6QxgxHF9vAWrxoNioZpy3AbrsNu+yyy/90/5/4XIh5ohPhKsU8XjZ/v/Vh z8QFFk4gIPq1AkbEINmBUFOGLVOrbzm3EeQyQBLJkh0XhE53xPs/4y2yYxgmJfKVr4v99/Y7bzdv 1gy9h3ABHjRLyIwZ2EphuGnlkoFJLxaeOeYVAJ/RBszjOegnRIKNgm7PGuiiD5IlwRLYLqvIUIh+ Aa/gH7QonzBoLn3KcVyGrnyKGivH1lm0eJEGYcYahwP4BPtgJ9EytGPd+rUmt/r0WX4wDEZM7APc jYFxoegALO4L+UROhKNwDUVDbFi/YdddB2EQxjjEV0jToDOSBxyEZYD7pEksjeyy8y5OJ7iqwACj Bxljl+0Quwj3ac9Wt8unBua1ApQ4DLXMvo7x0g2tjrOYwICci/rz373uOpw3RxxxxEeOOAJvHqQG HYs/dxqw06SJE+n02mu/xZ/4D1AIrr/+euD2+vTpl19++ZiXX1ZfDjw5XQTpDGPTSkGnzTiCxX8N WTirABcWeAgysNIoTV21/7twacSvrSabzEJmKkO8RF8JkTXqDvSAmjFH8IwXoSywQd6AdrA9oYLy 2mvuXHBbszoluhfclpvTp09/6qmnUIcRDv75/HPG8e0FtzvzLruB9W7PNm/Hf+1btm4JY+eDLY63 3pJlbN6MkYJt/A0KCu3iBrUn9WPKrO0wOPCee+4JnhVoYdVVEyZMnDVzJl9hQcAJOHLknowVjISF +c4zOgrZwW7JbgYqzZvTteX5+jIEMQ6ggNlKbWK2/qE5H8xZZMhQpbBsJhWg47vbaKrLWIa7fiXs IDQuG73/8ME+m/CUZxlptNNeMs3O/WwhNjYgaIKcsLbdhg4dtlu4GOFgbg0diujmU2uOR4sfd4ya 4s/+4f4uO+9sEDR7VqA7nsfAVMCEaoQqKDL/DRwwwNQROJ1vbH6bD8NG7TPFpRbsRIEXxyXy6Ysy GZfUAjkS2WZL9BV73UJhEhpmT/sP9M8oSzOLGHAXrsilLU2w6gXYWjAL1LhFy5YsB/vktFNPg9sg oGyH1ElkAHsFjAYgDi4bB+CGcW5Yvx7TPGuJmIlk4HEAwZvJMzvs0BfZFnozf8GCiFvCD+/X2D9/ zJo9C24u0VjXscccN/ettwxQvvDujTGfj+xJPBCcyL4RaRBJ0iHlkxP+uSEaZ6K6k5DUr2/fudju xZByuanTpjr/78yeC0Ec2Qy0lpWDEQfQi1nWecHmQOcOHTsyvLlz5xrn8ueZ4Ec+cuQVl19+2eWX zZo1e+jQIT/8wQ/Vkobty+DYU9IFpn8swH379mNLpbeusZcEgHx4bfr0m2/+pVbUAgU84khQcly3 P/ELI9Vpu4IKhGWAjjwc46MI9WDt5feLIp1LBQVX2Dx+L5oGoVIwUEgDBkIINk3hy7Ft6OKwjIjj xo1FAEUSw/GIVQ/ZCZQwOFdX4yRDAHjj9Td4Bb7cqlVLtFICrsAuy25nWHBbxu3ZaYGGMSxwBU0C WNu+HDYclu7SrSub7qK+4YYbPvHxTyCAy49uEwuCgmhJEBpAXET4nXfeBapGF92790C8ggM6ffa3 8twKHdB2mMKswxKGJ2xgyQuuegizw00TKyHZNOutGZJ269aVHUX4dJ7VZjMMA6ISDWyy8SZrH9FQ 48/htUQCgV9Dn6780pf4k41LCEK8MEmwHiuWr8AAMcivBCnD9J2IlMFsbqEKdOrYUWQjQC95Ui8z Qfjpsccc8zGuo4++5957/HYaXWz+6LD4yiVAEx4ML2KToG5zh0gZqOm3rr0WxsL68u3MmTMBy8EH HYynFU9SsomCRXrTps2YKQi9jKNiDEjzWIzBJ/i7+Z8sncdXLZAJiziUlIIbA5kHWogGCcTQMmG+ hvHOQPbca094Gu+9+eacLM+DCIbjNTWgl0UWhPjhLBof9IyVgz0DOzjydl22Y2kNuxL73C2/vgW0 Q5ynpkER7O6+556FCyGEdpvFdUTR1rfVZbXY8Qmu5uGesL/EQutJmkYJ3dtr8kOCpDTihNBNYQny YriaO/ctbUTdY7+iSAIF9p/eZY54EbS/JbbxuV///iccfzxenTlvvinyqSV5+GHLVUEeZTFQobQT 4u+IsJFK6bUiRCviBhovveO07dunT9Qc1W5EU4k0Ecu4/9jjjwfI53K/vPlmUUcaJ78LGZSJsxa4 WwAUpmOPpMpQ4mTQrrumNl72hBNO2Huvvb75rW99+9prJ0yYAD5pb2gnEw6IewnRGYFee0+mAFiQ s/gO3EKNceU/EAIjE+Z0Nk0F3gJ+Q2jYVOA6VEZzh3maGbJ7N1eZa4hUwlDUFcXWMQ/bm7WV0PAM hBCaidyKFZEtRZwIrIFdlQRdmkWK0AYMP0aZ0/vQP1/xpS+xvdJkSZ/1oGPe7KKXRHtcd1FcZ6Bn kSlE7YwnxWiit0dojS4CxEVkDJqZDMLsu+++s/vue5iYKBEk+t2d3fDozb+8GSmkR/fu7FQUt5D2 74Pr368fzxvmNWsWE5jjsMWSDFO1w2q5tA24iqgfovqcObMxPjvKuVxcezSrhi3sZNbHn3C8r5oC vSwODScHc4S3GBz690MugtNhIWnlNhFdNAAHmzlr1oMPPrBw4SI8o95vDfYvxKFhuw3nT+Qr9DNI OL0QV8KKgzN6HcmS3ygycahRpDPhJ0ccynR4q83UzSBgFzAHayF+/Xfc0XHUeCyYV3XA/vtjk+SH GA2kPYFHkiyWhd7bE/iQe+XVV/CTYMMEZ/leQd5Hf+zoe++9l2Fp/gGs2j5+oY7UsRh6HtHYDZis e0vaNFNLawwBhsb77bf/g3/5y5ChQ4D1Xx95ZPTDDx977LFmpK12k6kc9rka4PvwQw8RJsMrDz7w wOc+99lHRo8+4ojDmbosNX22337vvUcBfadkvoMTJKG7L1999eiHR0MRMcfzMOYYthmctW+/fkg0 /Ggwhp4pPhixxOy8qQgaTbzuWQcMcCQARGigmk7duCuk4bK96NoeoINye39hm6FmgnnRFIl5lWgo nCHp8RhS9uuHTkp4JjxNEwEmaHKy2soQZuH1NTVQRJ5hJ4MeGL58lW1Hx40UAlqzWYLjx4wxLBLa iUwi5IwZ8zIPI2dDaASZaE6vgm337deX71BnGbr2RTJWn5VLdTBcwivYJfoKDPjb3/728TPOWLx4 kRMbvWcXQ9bP9d//vkMzyGpBOfI9LS1rhz59/nT//Z+84IKf//znd9115+4jRlx88cVg80EHHoj7 lVVnXdF+uK9lueTiiw8//HC0QPTA3UwbHDZixO7IVfSF68cey4trtv8kyUnVBwulwUTkYPMhtKnA VrzJB2PuPjw+KGwpwCRF1SIvFjSKEC61+8JHTTnolnol9ZYMtpXgK83ZeBzO9993/w0//KFEYVM/ LYpHwRABM5DzFlkCtl3F7Ttwki1iUpoMRnA5WJyGQiZbQGJBNcAzCAPab7zFK0AJ5MHFICNayghg 7XTp3BkTFaRRofDxsigpmqAoBoK5KKGxsCADYehvNv2N6ZiLRCcSbhtCcbhzyy23YPBOb/OwVD4y okSFlC+99DJSyOmnnx79WqQQQK6Ilja5z8GpuQm4hg1AJhfMN0Jrl7gN7rbJU5pjkBx96FB7mNeL L75Iio0bkAvx3lf/8MMOIwaWkew6aNCovfcW6oRh17L+BM9CTjB663shax6I9dG52hqnEbKrhg8f IVzUVSHV5Ekk978++ijEBsMsg5I12PvKYb8BDnuP2puaJpJwgviRy913//243J586inr0SGJmD57 zmwBAS0BzwfBckQw+VuBihM9z+qAW7SGvZr7YDNCCPUr8MrAiTx8oQY5Dwtzer7EnPIWBCIFN5KJ nq5WOiQFz6C3b789FyuRZq6XsaguW7KUtnQTtwkjSwwf9gA5URgABa805dCsCG2AFHHtOmhXAuhh l3Znd7vHKMGASF/dDhkSdtx/5VaSREsIWzZJNg7L7/8TEZOJjueXLF6CeRXbyhNPPCHKn2jP+Zc+ +9nPYdNlDGi4aZtnLVhnt91TWe0G2IKrciwp2zivo/phSw+kOAXD2p5PE1TGM2z4cGzObm3xzeBA 4ANG+M9//nOe9+UgSprjI5Z2WPyUqVMinTU7bocO2NdwSnHhf0L6QQ/Dg7V8+TItrkz6GCX4E1Rx kT1rxuQOHdmWOAvAE/5FZ6DoJQMiOB5tgZC+NKxMFicDiFvyV/7zn89D5Hgh2oGQqYmERkRHDsP0 KZokv8VHjzrqrLPPNr9tkuOdxnQnY3WlfiE7EksX9kFC+dO0JKKdDW8LjDLI1yHiI0HK+IoeQ1Ql Ig16puAR2kddfeCBB8gRlJ2W5zE4B5OBmwm5A1YVrbRUh7hgRvOaNS+rYaTVz9pwtyyCauSieSJI 6ddre6UU9UEIUIEl/+xnP3v8CSeccsrJTH/mrJl77bmXkEZATsOWzNzvfOc7fscM/sEy5Q5rSZHq BaxgmXwpnQy1bbfvvvvx3YqVK/WAw9NEq3GvjIMhEBRIcR98KdZjEgfJqCQ7Sv4RyloCpYYF1sNN ZOll/WD8MGw+m3SU+PV5QJKTp3lmzNmKV75EQJHUUq/YEiFrHwSYoLflP2tsErw0z4B/hc0nb4cw DckZbGJ5kOHpXLBXeZT5ZYEkLrzyHItUina1IVCj78cRFnxw+SzM2j+nBb6yr5QOgMdYNcgTBrxD Dj30UxdeCAYY3TKPbdg7cQ/rdXXqAKgWYE0Ed34iUGj5+I2oN2rvUX136NuyRctRe43CcmlPJjIr siGoaQasmhqLakHfSUUtBFtsxvJgUIa8Z1vMOIVg49Dfu+02lC7hucRg8RRyElvHSGvUBp2MqRbV E08+8alPf4oYRhGS2GJCKurFvbBp6l5OLUBclYigRW+l10lKaHzxuOOOu/W226Q84Yfgt/aPtIeK Rln7EIOQWh6z8nfrnqMIXtRCGoffGPnxpEQFPAjPSVtxmorjZz+Sqwq/SjQPE1ekF+oNR5Ec1VKA EiFtRpWTHDy3qdrUJk6aSJQWZAhHEXnW6NG86DJ3gUPVbqb2QASKy57JUhHWjNcF0wuWBR9iQFTh r1MIk8b0hRs1khVO9m5YcmszT7QbB0q9pUEXXWUaTIhiZJHhlaQFbe60BhMtUmXbVzv5r4KoXXY4 jbmZnkIcc23zrbAD9/oEbam2PQXVAAisMpoluMLzTkdCz4KP4Z3xmSpscCI6Mki5pqJdbXcxRVku rUfjEo1MwtHbb7+jxIkEDUIGgv4Umgmu1mYaBPDTPjv0IWrr0MMOI/1s7ttvxW+hq9zBuk0osxms A6rlfnjDD7/9X99mJGm9PbS9NRhX+K4aLJCDwtYMm7lUTooN2JwTNSNuOEEzAKiEYsX9U0C1yhG2 CqdY+qp34WzN9ffIZ+ujnrV+H4WcNFuInyPoBA1dn/7Up374wx/KIK87Ac7OicUT3EVkikvKIBUY NDYNV3WzqB2ElaDnLlgwHw6pptJ8MkIpQb5A48PeNh7ki4HnBGs+8TaKnNaGYxzEjMB/0XOD5OcK N9bCN96YwccolkpNq3xJKnyy8scihaj8lQqe3Eq2XKaHYOCrFFQVjDFhsRWO9Xe33/71r3/dSVSh C8rJUkSdKLckeMz/LQFP+zORqttju0AotLAgBXmUIRQFU8jTPG/X0JyEahKt99pz710t3d+tZJkM MiYR8LhiErXXnlbf0lYqAsw2e0gDcGtqcKiYZrS1Utw2G25CYBq0SyscTSUMh3RJXJcQEa894Djg AIwQg2miLBPAlkSq5wUPWWRZdS/4skUvWnUVFwQlAmqoQj5pBXHwomI8o5Ck8LQYOcybGAJTgBPF gq/xAVhaRlUVwSZqRs0deuihlpr/QV+aLQMioEGJpT7ICjf/BzZ6DXsrdQuNvqCRbBZtF9uHLW1q sbTMLPuihQsJOFClG30f0cWQL5cj/NiLLk7FyQsoeYjlFqpo6Q0fFi6w4o3SKnI1xEdZyIyXsQqY l81iq09IVeDkhnOOu0mmjLMoo174Lrcz32V+NbwdNgcmQTRnvH4+Twse4RXMLvxoNLo+sGW0nVdN NI2lToUVLZBiP8CBle16m8KKIBEqVKXpn62NMi/ddbvXXmbtS0iUif8oqqwoRmb8GUIpPWyPhWpg hoGOahamTDgMFhyBmtQNTFcY7YjeI+oTxwkMk58jDj8cnFGuRkybIm8KpSRYkr11axeEgtKiT4wd O478DgRG5dtqHLxv2ZDDRph7Ddbmw8Bd98c77ohyXtw9da80FlScs02CDSLa8qwQcIYviLot9coZ dXddoSV5a8YvajNx4gS8T1vTTtG70BiIAgUryJEjN0Yr61qC6QlCI/Dm5ZdfHjt2rCgZ2MU/vCkg hFGSTZtwpSLlW3Aa0cGdOxN5p2UlrpPfrsAalRV35qv588lIN7M8TBwNgQGAf+R4x1jguM34CkMM 7k2dAWRXxDx9/te//gVjJWuakJjFSxfjUZF7UZep3h4qR5TUDjv0kUVRxFyWl3rxb0IK8yKxdCjU 40Itu0hRuIDVstcxDEmeKH04gsA82KkKSzbrlEKWxjwaJzu4rA+jcozB+sXDCvNJgtt8zebNx5hQ eTuVPEkvO++yC4GJRMiVPk/k3CWXfHbjRqMvDvAqIIbnVxEVVAADMni3QFy9a9Vnu3cn+AqYkCnB M0rpMm3awxQiToO0JNKCeWALjuPDDjuMxrmp9Q2MyN27+DAKMC9N/3mOgEq2jooKEsiEx9URKpEc nBRfdvnlpMIT31wJRNLPgNPyniX03AqZgTf1omzdHREUTsmF2kIG0+8SG0dApUhBcj8icN7+BHDh FcvJsW1Gaq0VE2nERR+WppRyRmviLB4QHtFw6JWOoQBu2SwxduR4pzEvwllIc+edd953373CPHmG 8ORC53Dt4/UvWgUWncUCDjLg4Zm0jZqrWbBgIfWjLPaxWTPsHkh+FlySyZx22um4KD1xwkDqWnyw 7cNzAenTzzxdjHmSOIWhYD0UeP68eYQt4EzzKnRBV1Y8oE3Gix5865vfdDIYXg4f6lwiysixGNZC ogakSU4jVldbAuc06VuE3CtYso4VwuFDNF5E/aInRX25qVjcefPnk1uEENmIgdkiice5ZBwpsQZH CgVVZhrXbPqtOFWT9zMZih1SaCJiXpqmOIvM3XFHHvO0dASQQwVjwqgaJ04WZGKZic7kLc/2zZBg qUZw0VppFI+6I7aUJRDr4xkCMshQ0aaOSK+v+NMw76tf+ap3YQP2gGbXrm2jV0OQ+Uf6j6Ulk13S sgUBzQiVPIPNIuQ7ekvIByi5xLrxVyUedB6jwMzgIYPT0hiCJz7prVwDqCZxE1QVCXaCrWzOXwda 6PXk6cSIgfQyV9KDP59flfQrcOERKTGmktbKPlM0JM8vfDeWVo6vGAlymfiOO++45x7L6gjKYaIF R4FHwh8CHxFTrPgeexAllVUok2e6GA3jA/yQmKC4nRKhK4fweuSRR+kx4Z5kwoB5xCSD5mjC/msT LFmXlQzYvInxkW8rDYNQaZLaVfQKa7JVPFuzBnGez+S0wt15jFBpEu6VJl3vRSYbQTjpx7Ye7QJ8 XfDYSq6dXt0S1hMYR+VduI5ZXuuvvJG6kTIYLZKHjCZl8/a5POYlbuvTTjuN0Fo3CLuMkRI5Eipl PA3rDHwWrz/tR0tegkwWL2xpXF6KLk6QtwqfNITTNBXrHgQ+70bGIOeeoUJMHrhIeF4V1C57M3ju LFofycxfMzIHLi5aSKmUMkJ9o/fxf17cdhBACbj+e9cTjl7URTAsJ3dt0aurCTx7ZcIrhK4YolA0 060zXEQWkmnAz+4jzEwBbigigQv59cc//hHVxhWf4ZdZhZW9Ct3J3xWflYQn9NTjmG3QamX4sZhm Z/AYwSdOnpjPL8xkCYP7zEWfyVcq3XYwe39bNu6TIiSm87pokjaVvb8jakBvGnmarKbmYpTq5z/7 eRDDgkxsixs7cPHUfco1OWRcKB8R9hjaUlKjfc/zoBfxL0k0VMAix8CQUSAyGVved599A+YJT/WF yFt0pCxYtBCVW0UqJSNbAaIWLQnbomgXNz2gMEcc4kWfuUgJfP+fLoVvxG1pO/PDYTavBMhx2IHm FAfxh+VmQtKB0mgglI2TJXWMEAG8GuvWrU9ScfM4yh0yzVSMO3nRnSGJYOd4FVArcNsEqqUTCVFW K5YvR+vxDHAfqA8IDAMXCT8EpdXiLrvuctzxxymk+f/TlezIkOdrpO4D9dM0FWypvn/11Vd/+Zpr UhQneOBq64JQJhgg6GX+tFSES+p5R7skDt7xIjh5S4Gm4vx1TYeEwiuuuEJFnN+c+yZVLEXkJNIp bMuTWIM/ralA82FoJ1C7EDUewCQ9zkwJdQPug55AkU5TwEczmcWLFlNx4o3XqS6fZ3d1DxnCRl4O HC+mcaX5eHy3WXXIvHROUauqB0q6spvntrarSXh28mh4KfYq74tkAFNn7TibwLfdjOIBCGkZ4YOG +9b0H9lraIQybeSxeoRFYEj17tet6b6J3hVJCYKai6doBhddfDG5Gvzcc++92jwmyCYCGJ/JmSUo XYuL1kgcQBwOJjYObiQnyEveyAVsZLJovMpupE4XrrNQZcqfEJoK07j0Wpro2WgpYxu5sNA2zbCx MONS845tyBBhDtzAP+xr8/9Bt41bOSwMBTE6dyY4UYEYKvdp028iFNlGzfj6hqNmNNTxr7wSKrCn ulSAEg9QgBuxigmqijoOCcLcCTNOns2BTIMHDyGZJamCWiupAWdgylSHwjBS2+xqjeb4q18vvfQv zM2PPvpoiGrw2dgBur1QOFS0Cwtzy4suusjLkNVqtdpGwN12zTolSDw+oRvfqaIP4gW1y8jbbmCV tyxmp3QvEY4nn3wCBw+Dd2E9kG8MtxS4IT6FYDur/unlnQiOQq2k7Akp9GksdXt40CHqGAmNkMOB I06YV0oXuSmznuRmu4jKuu222xifxb5Pm0b3RB3zId1NijVbs5JL9UCdEmPlQPvgnwwswWdkWFgI Pum6pud+yEW9sC7BtKsliimtUtpJ+8FTgOOHEt5YRhIF1GKS8dnYkbUhVh/PR5CwIt9M030HSD7m QiWjveRhgVcr2bDZqt/99nfPPP30r3/9PxQduvHGGyFv6fKaZS3vcnJIbmBYqBpWBA0zT8Wusw8e s+obgQSJGG4ZOZefd/N/Y39p7VRchtinP/3pT88995xlNuIOqMpSEw9lEV8Ax4QRVOfUEf9lNQeA UbKNOeJNpj4YYh+VvvHPRpFOhMr5eHmG6ZyhShW9EzCXsX5WEQ1AORY0BqeKNtZghq6dflHoBbXI hAjz3lqZM45+/NOf/8SIUp3Vt7b/+d4hUGpuaCrAiMOyQNRqoiTS7b+/3fUio9/U66GYEK7LKKl7 pfUqEFTM0cXZ/GEbuEZRLLTl0nalqJnEMZtWkLEz7vDja4c6mtjpCUXzcnNLgdm64Ky3shlEHBPI WYBRwIaifuLMM9ki5jz5j/esdsQpIpbbmnIaaXBh7jvf+a/f3HprcJAmy03hi0G7DjKrhRcUJH4Y G63LD5ZpGwUnIQDB8RRJ5qs1BN4uWUL8lTIsddEFtJPDEUS/uNBRqKCqKIFo0hPSRgZtQafG2l0U 9Wb8U1JZh8h63CbglnanLopoq+6xhkX40FlnnYX7uak2679DOzIwNILgVW66koZBP/I8Capug3TF vEBRSMR0Z5SEQhFRjCGJuqjUMefCbyYMI14EFZjIHWucgnme1M1XxJoQGoPFQxjCY8npe4YmOmmc BtLzjeXAQ849cVAEqVP+TxuUUEGrbJey+ZWVcoLI+e+AMk09x9qkpUb3o7VXJIcuR76gCMrZD7ak j4VxIiLiZB9atqQ2ekf+JjKZ6CQ+o6USJaWQRz8+czcCe5ECkbswsRU5EWSGw8928803U8SXcUST e5rt5jGPAeHxpeYkY8UtS/okF3kiO+60ExmQCJ5kPfJDYEIElpHZmi133nmX10X4PyN6N3pRm/JF 5xguK1sd96ZsOdXW//z6f4497jizsiZaER8wWgTval7KsmGQ4EjUU7D1ZuzUF8dbK/Frh//YwQQW tYkaAg/UxV8YZSg8KrYuuuiiZJbHdJSD38zjRqRc+dRGnqAGN0H3IClFlqOpRW/aLklNIGwhOvBs Si5JLR9yh9I2WuDGNavld0fRNtGWaZVzaVzSl2koCJZWys5tJz5sVxrcmExpYQiVrCo8SyVClNx+ /foKmXS6H2aXrtt1g8pQOpPCZGRBEL0yYdKE4glkMyTxcH4udpnU5ESLwzYrs9sC2voZDw6d2iGj zKWQBCkMjHJn45bj3+kthx6H2iEhuWupiVUO1oIKhdSzF01NqIOELVn4AvJFcxijoEIKiSw8Aw0i IIqQY0MClVK16EwTwN55920szUh7NNutazfqeVKJ2lbO2zPhL5NFKUn8H0LuPKJrjWuj884IvGSV xIWy4giKxY9+/GM1FOzR/06YszVzNWxwQkF2M6vrq7atNq2360zJiYqGnXCnoGxGqoFOiV+exbfM hy5dzOcRrqDbeFbAdpTwxh4HOhJYzpFGyhNINW7FHnCAWcRyXqeJmJJgnuKo4p6ThBqeCim+Xv/f EQwcdCk1Rw3/Mz/xiZ0HDtQcthXYtmZ5P8TvSvDRto4K3LYdr6vSHvCbRS3ACOK4IjnMVpDzWxDu o4eDO3o40YUtfIRhWw5em7ZuVbGveBP808nhQX5QiF5yyEpkg0UyRQHN0zj8Pe0Mgww2RvRqhkXS OL/JHv/LX/7CKRFEIKvRClN+ti1Y/6+1blKKszF92BZSSqRvIg3CdX5YL/yzKJHqFLzBDme5Xhs3 2EFfnOU3fx5+C27wmM6UU+SBHRL+5hyLC8nkODaMcsp+KJdhCXaTGJAsbsvPUUcdBeF0NArInabr LgH4c4nAa0YaDwWo4qSY4447lrNnvvvd6zjrB/cav7mc9tlGLdInthEE/68hVUXjlYVNZCDPYVIM q6JW6n9IPDYVQOQ9kjjclfIDroRiBIYnei7PCjORJNxL1Y8jDQJBqVYGb42auOQxR2U7l5dTkvRq kdiQcHihaKCgRrBEGCO3FSxk9aGtz3z6M9RYSahonqWWpXZSTeqHxr/3E+n9GeM+hIBuftjawlxB +HHEpq+77rorVNDxNeNb6sDq8GMxNQgbhxGTmM1hJ+gKUejCUWGqTyBLhlPkkna15G27Z0Vq3VYT NFC3fkTiRS2zY445huedouvkOldT3EEi/EsfYegKiCOPaLIeinbqUqwqvfMfq0rd2ypyVX0QAKO5 S3YzIURdV519sHD5w9IzWc6bCMTAe6RZkqP9BGjDBSLwiEv2B6xzMy46SohjEo84YeIEiF8+FcXH 7Ilglrgu5JXNxp2wQVsgCgGbi6eFh40mVg8WqmipzjzPG5NHjdpH1NXbqiHk7r++/W22CNH3do54 BRYTMK+Sx+iiCSv6pBfCMr0XLaJWUuUjqZAEE8HGkWJUoRbb0Co2lMaXledI9uZcGdbD87QsCINo oNokv0p6ZO6YhTlpniAURgk+feITZ0oFtGZV58C9AMTCUW6RcxwEBBpfMH+++KnlX9fUoMkSAU9Z fb6S3Zi0aMvN3mwhMHHnqGbFSnK+V6w45NBD+LPsOM3h4FKjY3oK89w/ob1oD1DQgEPZwDwK5Kie er2LFBSTxMhSx/OUuzeHTL0tNvAB1RhAQpCVp0ku8ICTcTBP9ezRk7hcB1qQaLTRK+8lLQPFF6lj h8Pe2YutJQfycDC3cZzaWy5r5EqkRssGBEUwy+m0MO7fdNOPJGQ5xbJIu6VLqeyzjLPI/GxwgUow U1GlDPuBP7w2d0BZBs/xkG1at95oZwZt4Mgwzj9fs2Ytf6GGAiXiSfG2nXjSSRx5xQFeacW5FHny 6eA0TxYkSAlY5djZc+Se1157LcUNoHkKGqjtckYuXTpc3CklfiISouRgHpVgip4pHV9666Q5FHE7 OjZd4lHYshn2utVVwYDuamOQrCVYxJFVhChxmyWy17x586ldFE939tUQdjQA88p2TUQwJ6w5vzNV Eb8T3DAf+lvJjk9QivYtaNKr4FO2n6oPkCj+/NXNN//9H//QkE19pDaKZdOsAnR0R/W7wq9WAUPK Z0F9/cwc0XjjlTxPmBI1yHBdtG/XnmgXCBN6CYQTRCaexXEgR6bieeedrwM+I0IXzT2heb6GvK8t olyykSP3uPZbRvMoDIPyUgcJoTPiWsF3UdAg7THDfChNalM5ElAeA5rdqXMni46Rbi0Zs/DKI02Q P0M7lN1g5vHZIGpQgWb9erYy9vd0tYMKBYBStPCJwGWaEaxBeHbvXr2geVgQEurSNFR14qRJivTx SFu/GkiwE5jb/pf4xQcM1OitJMnCBykPdY0nOFrLDlPVZMLxr5OLeUUCIl+Sg0ESEEfSEziC5sEd Bb9x6iK6LeFwz7/wPPYXEq4xJsNkWEejeZs28xlWy7aHQ/buvb1vTOOfZfdO9qADDlINRkYsp63w BigQh0clWkqq2ClhdXq1mRGHPqJ185aWXNMrurTbojNn0uRJuw3dTUgj5HBrTgVMPTlfoFTSYvJs VtPHU82kP5eVP0pxLr4ics5vzr0F8yhrhLASzAdNdPLC5ClThg8b5pnLIbXF2E4qhqreMSfCUwCe eZyqqiiFA05AfrgLQye71smzpCmbFOf1gD1eyjMvSoEoaL74vqgzxCkVIlnOPbLEJxPgjkj2Api3 ciWlQTkoQCQ/KiUf//jHTUFOQgQEuvKYJyrFdzpK3v502sOJLgD6Y8ccM2jQrnDb9LnTpesUSU6D qMuUqVPpsUJUEzHUkkghjPNJ41+U80qRUvuh3lUsnZ3uSMOoI5mqthe1o/RterLx5pQpk1XILC5S I8apXS2Y2Ovkki1ZYlXJunXj3ow3ZnzpyisNgJDVJHqXQnKEFIjFC8PArQglGmHRGRjmFXAx7kDc CqSfIUdSxgljMrLdsuXLSY4MBuRs9vLLr/DAFmuyDsxToIT9EtppCOwZ6pL+6le/Ov644+oAaOlX /yZWFUOghlwxPC6YJ/zdeDNE0/lNgbQR20MtC2+shSRqjT/guaRcRIkGeghGQhHj2RUu6hR3iiuW C3qIZ8xqMGYtOAAlV2ItIiDHL8KyOUBFooKUJ8clI8HeXV3SSCpKykUA35i++cozzAbh4Qf8cCPW r8IR207dFleF3df5mMYlNAwfsllODXY+GzCMoHb8YGvXrfX1jvQ4tCu4YV5WoXY7F3nHnTBUsVcw EXfv0cOC9RDGevVSX2WHYwhYZ2pE3m9Lu6oTEFXrOKi6kVcvxB3cFNAr00bCYyVVBL7J5rIfN4NJ RtTmK9j9TTegOgBddyeRPqYfyxPN5G4Tb5XE/aCAqLBTvC+TKY3MmFgZ7/MB86/KjIpfm+Uv0U67 d+tBWNTGzZtI2iBFDV1Ewl/xxBM8rBdnAubxnCRcCZQ0501bZkfTLdxWtaQNCyDYqZzHnL5OOPHE h/7ykBRD2y15YPrnJg2WLr/Bt2pmCavZykZKXhdu6bZie0UdvIJd8DcQBCCI6TFMMPEM30mTOHdx guQCfYtugU2ZUizEwZOvCMN1L2tgsrF/Tmj/wx/+wJ91a6UhYgCawZEuEU/pDER86KGH7r3nnuiM a2rINKw9xoacyynCMhoZvFINEFWGvoJFPt0oaArwTjr5ZCIvGtbZ/7unFXXMtJwzeLRlAr54Rg83 sZLCiCVuiV0WkC7TO9E8m2HraN+OA+JlfROC54mfxxZ0l2+3DkCGGqA8QZtUwU2kARsXwdAIj9gR ILDyJzbttXDRIqJo8nJ1YetBgkjkFb68/fe//81vfvPkE08K7Xynhp8ZM2ZyiPeTTz6J4Y2txsj5 DNpRHYEaCeSWUj9aB5337t1bLbtYW5cIXDRZ7KUkv3hxo4a8VgHI2DZYpDSpJmyb4GEYl9LGKIks diZ9E98a9lehC5mEcYz4LVT+QneYLOZAfdYyUbfOz9gewlG2ui2jCqe46C/9Pu/c82TKFTUtO6k8 VmLMS0OJaqYXXnghp9frZpRV89JJLZ8qAHVlj6j9TIawZ4ofcFFJzaxHQZgT75BKF+wCmBLvvvtu 3Fzc+vMDD/zud7/DcM/IH3v88d/+jmIKv3vm2WfTUGgQ68z7KmqRqSub1fv8VPYPf/zjDTfeaLMO +4VDEmdS8jriUwkQ8rjiUw7fR1UiL+z6YSwikGn0YlFCne7oWyoHsZSGUUAbbT3z3SYSfRSh6vgQ pH7J/rX/CK0Uplb+cgMVF76a559//oUXXsCZHSqJERqt05F9HGZD8HOzTObNZp96+ulPXnjhvPfe Y19GCUYD5uAbvpo5axbv1tX1+4we27I7CD/QE+0QNHA1KSVbe0lFx3SlU8iSe2XWZ8nixVOnTtPS ybdm2GLWucRiWoHdtDwnlli+LQFSf9u4pWFwX/7yl/1Q8XAFV0dNDf5ZD5jg4rSkzWZD9wGb98zj HDd5yfu0Ic2/5VS4BXxRf/cfxBMN4P2VDc84xk03PfzQQ+nVRFEg0pgGCFMgmZWzjaJtZdTe+1CM W23jscXDVL6frEFSiAuE3W7s7njHRUff+ovZBR9fWkLk5XwohCNyQloqmm56sWv7LFMTbVvLtbT6 yvjx519wwWvTp8ftyMQkIOPqJsiKH5QvTrHiAwkpwY3jtV1kdkkAYT3pD4m906ZNTfcZpYa6pxep cx1kuiIA1f7QtmiZRMaXx+CZCAyRLtiZRLpjpUOgcnaRP5KAQ5EsjMAwIEO8DFKyizLhJw5c8BSS 8dtOsfIoEN2JjuPIhcvOy2OSa1n9bQGIMPpEVgvYUW4xSjESNkF2HccdxRMAk9YyqZrlgX1L1OAI G57nSKpo1QRGt99+e5NTl63EuW31ejaLdPu9731PUr58jzNnzsDrCtnzAuvikkF+RhsDvjaYnHGP 3r16lwVU2zZte/XqzZOoI7ypYhcJpdz9wAMPFGrWb1XZVtOuY3MLEoWUNoghyVuJXBIxkOCw5WRM oaUK84Js4WAClCQqi9JJQ5T3CFaCQsrvlDKbveTiS7ZGktiGG7KpVwKud8kll3z3u991oTbE/5Hp jYJv5ncVfJZk5TF5DsuAiatWr8Q4EtldFAF5pnWbNgSIsBCWMZSzA5LiSuLJHTUqRDzVzs+so7os Lk0Nh4L2SodlGJM8cvoZZ/zoRz/yvyzJEgPB+PHjLOs4eSSySCBFGDdxiEOHDHWEM3lZpiZM7ZiK COyxUphK73OkpFBNeihC8brBZOPwrhsUErFNAVhv4+5CzXBYAMcuanYOhBzFGN32ZBmNTIdAqTff nEMMGBDmoMfBg+xIMDwZSIFePCBREw1NcywBj5Hn/eqrr1gLin5J9AmHYg37XGOLTLksbD8wzCsF nBaVuRH+AKkv1AOiBzy8Z1OsqaG6AqfP1OQ8F9jR1ur5rV49bepU7Oy4yckzQFNx6FhZENV/kexS 78oVPSBqKoA29N0P9nlZ8vhxI5QX29yC42BtgKkFMNsZZEAGmG/caLWgrZ6Kn3rCB77zs27NoEsG EO5avsOqp9N8otklsgJUPqsPGfrK418RED5EmKeR3XrbbV/44hddG9Ay1xBvF89ajaPXPJcsXULk PzEUXoa8mrggHqaSpKJvuPg8Z85sL1Sjy2xNY8aMaQT2KK2mES9+UGjn6lQweKbH4CrayslTJxOW 7CDJoHMIwkRMAi4Biv1FgrXBn1LdU6cIz0BELM/bb98bDy/ByQ72KiJZqDqgLjhZefLkyUYonRam a8N/qDFPLIHLhNOwn7JEVbyjsh3CxZSahpCL5EcYBcIcO5gQOh4GHSVCSjQBrGvXrQl4583fd/99 jaFa/s62q/u0rRFU2BDg4I7bBQvmU6dMpmICoizPK4lnjh7fKIo46wzJZgaHbBXPE6jHZ7JjOV3b lZQMjsrHHnvM8dkXK/CHMhzmw0Xznn7qKSyfCfrZtnnrrQCauDBRe/fpxSlZ7ogQM2Cnf2Db4aCj ApwA5xViqq78ksVINlRRsP27rbFjW7dfGB6MZrpo0UKBgsA7YkgjRccPhKACNCMuCpnSwc/AkzNA p0zBYT6FKFFB/qMfPfq8884zgTtl1Ssr2ny4MA/tFfM6uxNZQVBYt359BEc610ahUFF1l71ABMkp nb2LpEL6HAd2mabhfmfDv6rsj378I0JdGrrKO/bvTyJCXqFu6PsfxPMRRBiTL77oYldgTUImqFNn NOoHpoFsPW782DhGrPfIdgjNSYSBtWRZGgW73Sx5SOSINPzWTkZ7wcvvByWHGIXa5v3BYx6QsIQ3 L2wj2uzJwCrZEWha2HmRwmUzyBYY2THBKyBWwXmoZu3atyPEIYg3uSyn2CDkhRA+bx7h2lqt3ZNd G6Ron4HhNmkMp/4g0C7dp2kYEmN8FkH+S54w4OdygwcN0eYM5RZDkZMsddZw32ubi5/4krFoW7Ct cNKiMgQMurnM/fff/9Of/dSYeXBj1MonPkjMkw/D1E6SnBlosqTB6uuVE3QVkT10Lmqb4jcTAnla PBKY6VMYBbB/Cs5bcltem/4ayrKSS5wueqC2KxohKDLRzer102hJtCGiP/qDxqh6+o/K+AMPPDDB xBineCbwqU6A/eXgDWAOEkjOanZv32t7WQDkwli4cBG8Vc+lBJWwRFqgKILH9apDpKkA87zxhkpF DVgSRQaEpE5HsgTjpB+lr/59+2Og4mwaZFoOoSQjE7M7v2HTCfyyLVu1JEqKjD3H2QweIVKGsTMn tic3MeTwZPwu0tRKRisI2O+GW2QqaX+bPBPMeLnf//73Y8eONZNKQpwcOQLGJTYmrYPdpKofELZd GsICavAeYToWSiUrUrVihS0BLvI4+AMPOJCjyOKfEQVLZ1drxMA2AUTZRl34QGK48FMX3nffvT5V AwFuCcJiFVWhQh5o82jyKPAk27JZ+Qo1Vj/IGaprRFNIdRZIF+ycOeQVTAZuNTDjk1+20SdNnBR2 8Ps31Q+sJxdPgyPf8a9AZNCfb8zg3MegtMFMvfK1kUVyz4jb04kukWtrjQA7gBWPMnTMZNnzOw+0 cAR72A3XtV210TwbaCPMrQ0CbTpKykGjzRSG1L5DB2S4vb04OI7CfUftuz1lTaqbjRn7Mqo7l0xQ EgF9b+VFCq8rbWNREjEZ7NQWd+jkY6PQM5IX9aSDrs4r7PjKkk7EkdWeAiNEKmrZfY3Rm9MN6jO9 REnAaZpxVfzdQimgoZyBTRstzMfKo2wyfJK6tgXpJdmLMjj7bxOSeV5wRlFTDDPtkPNOuu5+++63 /34HsEZIe0jYbHsFTQoX078LuVct8couzeSPVWkMVBqCg4Zu1dW/++1vzzj9DO0WbRnue+yDpTxx g3oM1DEQuggJ8IwRc9Gl83YtW7byQSrJ3uRbLClm4ezchcSCIIXo3HO3zxtpTM642UYag4meCZ5J oq8NJFg0CJauHGBxCfVKgEUmg0KKRRirMNZ1fjAXc2oUVfEuvfRS3GVt+K9tW1yu5LNSngycowAP PJSbrVq35tQewAWT1T9qBrRvT2kMuzBLwXnZwOa9qCIdthXHFtCOlbPlla5dCfnmFkLQzgN2ph/L HLcUjfp+oknMyhGkoMN24dxw8BZxntXdFtHwFH1SBjzbVLrt9Nemuz0vEIhAwjOZDh0N8yiOZDVW jTcEbKGGKfPHgk7ZLDBKL/oBHpnWrdtgHQWcGzdtxLGBb9vOeHAyYEzX14ly+nAH3/T1X4wT17hV bKn4IkaG3BHijuidf6ADIgSnlRZd8DUKGJj84M/V/2OtqKXV+oC8xSkoZLkDSZK23Bu2ee26dfym eAVHPEKrrHaY1xNg7zESNjNYw8ouXrSIAaKxWdkOy7Kw4wbQMDiAj4fZMh3at0fIAS/JD6J+N5hH JAF9kbGL6YBrzLgxuH1ZTZQ5fOJgbK0sNvWFk2inH1TQaNO6DdavdN4HlZAJPejf32pJVQjwCkNK oQHYKuXm1wAgbwShUNTjxhtuYOdqNyebwcK/Zr85m1IbKgjCxRb0XQgBCzFh+or9yrtW78cpOikC 5gLJZWC4NNixUyd2uZ9CUb3H7rtTB6Q4ZqaWeQIWPCYY600ZqsionIU6QHRdrQ4iRKRP6U7AFM6/ 67vDDnWze32b0G+zYcRm3Q5iJQEo9BRbhski++NaPP6E4+V15eJAUcxMoAuiC0DgA3sPN49pD0mM HY/tNGCnrl26amlkRuEzlGjylEm4Lihvh/0vVIHhrKk1a+Di+NN4DEIQy9bWjTDRTWKPQVqHDLH3 E2NM5swzz9xnn30BN1GEmnNTXcxk8pTJDJeFx/aBHiCwAk1MAMGl6EQPHPVaLTkEO9iH6sw5g67q 1bNXWtPUk2xW2rQGk6XSTkMu4Tclj2BAtPDgAw8E2ajiCiZTplIAZThdVEIj3cRotkmj6N5TxJsi GCJtvf3OOztx4GKdgmZZ+Mcp8K0NLMXfwbxf3/JrVFqIe5SeUdrkxaZSByoabgw2JKlYhKuk24d1 osmBml6kW4pFzfr1G3BXYHamkDdeSl+aqhmzZoC4VFf6zGc+k6IU9aNJFhIaGS78nioqLDekVeyV U4DA8S7bdYESV8STNMwKLnbSvPfm9d6eTLAMBQYhD1EyFQhe/Ne/fvD976u96K5OW56g8NA82ETs DTeDucdgiwsXwIm4bzY8X3AzHtcYTxdd5OZDD/1FPaYhXsfao+7hKaKenATQCqYY6oXxpJCvtlfA DLxVnLVUd5uxBSmYPGxWgFSzMqfHbsA8uC1ECJoXjMC+GSRcOJbYZzQ2B1QS0e7fQvO269JVYPc2 s9NemxajawECPB1Sh7lKJTIIHTj1lFOlqiifsF74ZHfdGVQLIVaczg1GMyZOVWPQ3Kc00D777KP6 eZU0V9u2Lh0H02AynKAVIRi3rHWUy2Go+9vf/zZu7DjkCY3QqZ1rbM5tRZsdpsGZ/ec//YlxvvDi C1SEQWIymucKc7SXagr8ovdHRj8inDBCm/hk65gjjxHKQXHPsBb1gdbwIPUMg5aLr/Q9JFEwj5C4 CiGcbiGSGWs50WPUi2Hels1I0scdf5xs6bIr+evBwMQbVPEpckvyJzSPkxaDtSExpgic/EW1KGI1 wMuFCxZSdUpjiFO7/PLLK5HNqigopJ/XZ7w+e84sQmLwImPMSRbJyudGTiG2VccVhbwIRKFJKbjd x5ofrsatlrW3mPwXPs+/L6CaKZHOHTcqy5Bs+iA/aRObC44PyL8UZ0XpDb06B3eRKAz8tNNOp00D lhYhBbU6phYBEsdZHzDyttoIQMEhEJL4Pw9JapyBOsJW1E5DUi/Cp4jp+sr9PWE9fOJJcUsNKqmQ LMtGaDKTmz8fG3Iw2slj5L1ksXyZW7xZ+dq0de/N5BgQF1cLo9OziP/HHtuwWlIRxe677z7C7Lh+ +pOfpGFdOhqxDCNpqZ9olOLchY985EhB0Pes4FOMyop9VwgdGsb+++2HRYAdzwkexx57rEeEbvnF L375i1/8/Je//MUZp59+1JFHaePHTusGU+O+DajpL0deWboPfRV9x8naW/tPxKpS9C0dISYnwjxR Qn/xi19cedVVYg7iyCIQhmeJTyJENOooCwOvURzfY/Zj+RaOajY0nknOj0Skhrc2LnJMEVe2qniF yXhzfm/3UAB/+MMfsooRIkVzS9MAfYWkjFGb6BKu+QsWEOCEBvTue++h3lMzgUtFHbUrI6rVxmKE FoodGD169EN/+csRRxzOwyr4UjQYktIfeeSv2AT8vkEPhvvoXx9FTUZmxeaCkQUpELGBms8WT5ui DY3Dqga95bsizD0UqU4RTK20SROF26/0zwjz2oCWHhUGNcVgwwS6dO5Mh5L2AKAYjhuzOD7eRPn0 iyKWidPWEJEijbxCnT/1ixHasaIGM9OYMS9L1KtkSAXDMzqXrKNs1rEJfY4QKRicfO9a5+Qixwm5 8IwzsAefQXigBHmqVXIL6wwXVVEUB5FwhWIE4m/t+LQyGDhINot4Qfj7iBG785vLd0Vu2LDdKLjZ Hak2OcbDmzeQa2ynn346ART3WRmvcJkpOUkU33a+/yJ9NlDphq5POQQvy+VLH4zM5OMf/8RXv/bV hE8EmcyHZ6DCsIK2K3YXCJ5z6bR1zJGgGmKE3mZZzMFGk8VtgaMyBKcZPthPhXvS+jcMy2RxgPhY gsTRpm2be+6+h1ZwtsueFzmcXknwMsu6mhRfU/PUU0+9w9kdKRlWk9F24PmOnTrefvvvRe3oBhUd DUMAEjbG36ULpO6M1CfusmefeWbu22+fe845gcx5hWu2ODYCEAvzugYcRluSvBMQWnCqACF4BPel intWeImJ8nDdfkh4xVtz5yLX1q8QVthx8hg8BzicdeaZMvi5ihDIhQ3JZ/3y2JfFdiNB5fNOO6Hb buePij/ZAsK1sCvt2H8notEopCz9g3bId+bwqgDIDDVDK9IwzKKtd7BQGIw8eIsPzVu0gFrwAT2X IzWi9qdwpjhKHvja176G44HLT80Kyy2YJwJs2F+o4sSMYEmn0CS9YPM2WlUotImAloWw308inbLZ /v36jRg+XBvOdbdASsltAQejTTWisxpNb0n1VWt/hYPgMfNh9GiADyM2UDdis1sQpPC4NDnmjR8/ /v4//QlfWUKKsm++9SanNixjUZdZTXUCeajQCFkhupP8PTw0WBJwbCC94YHVpoyaGdYGqCO81XMP XFJ0GkRUPSzGpW+D5b777luJ5FcUMRDqVwlS0X5jCx6hmEzCA8urrrr6KgzlqimePBLGyohFlkXV GCmYN3bMGMzlOggm8qOwXWpBOH2rybjwZx1HVhJlvkjhymBtNDckRKgsZtd7k1lU6KEJM0o0mHpb 3kYPcHwFVfCcaklozOJk03kpGNSXLcfwshT3CdY4BsCBKx1w/2QzOP6xksYFddpmA4QQ7rH7SI5c BP3gs2SMp/kGz++///6k91ZiUrEFDSuXzXilEiqYBAZPX3ji2ApuR7NBB2j6H2COSUgc+7JyFUZm c2H5/vDoViPsHl09DlsRtcPogifNwbDFEFTidhRWKgR6xLCyz+vbukmLWEPdjK/Cwfwfesx2S6pm T3rksqEQhzFnzhzuU31w3Lixsl6xQ9PClRQg0BGfsIDMb1tNkwd9Kf0dHlDRtEquhOblMhjoKYpI G6wNjaGNfurTn+JAUekSca9bGAsPbKmZP2/eiy+8gBprw3TcwhGOz5gzErgoKyHGxvjwemEslajB PZCS8lCxGmlaXq5kxP95pkEQALzRaVv6Im5lggN0X7tXlinnUZJT8rV5kEdJauTwoECDXIIn1gGm lxhojLxWOLw8MbMXnFHr7UhjcDnP86L0alFVEfgTGeIHP/wBYTlCHXYC5xjNnDUDaYAwYUi6JgBq ErYKUgYVIVcDHYWa1k3DKhz9fx6rGwKsYzAmpJ6D7BMlgKzGPRwnnMiolcIJvn0fjk+RvVR6p39j 6feL8LLAYdE1ifChVE2kc0EKbIhWq7Hkj9tzQTtI24kYbjeQN9MVdIz1+vlGMPUbfngDwXHaGjxq JSYGWwRAmKaXdSJyYdDgwQTCuKXQyB4VJ0868cQKpYH/4FajIZBwqryjQoSNhaASqE5QcuEnKAos pUVgSAkLh35a5xC/pUuWokbwcJs2baF8SOqJYGN8lhUnyunMT5xJxZY0jax75J7xpZ9yjvBS0gmX 1NlomEg45ZuQTBsnJ1xlcsRgtm3XjtgHRFE1yMlpu+02rFOHjoSrysRQKS1uNLz/82KEQDaLB+i3 t92WBgkHTREfNHbc2HfneX1Zv4yxZjO40RHN+Tx/gZ3preqDsrNx+gqOBgsgyGQwxe+9995QTQ49 M6x1YZH4EkJHoS+Vg18KY57aFb0p4pdGZLF/EzhN4MsQQGURIq5vmpXOhU3omYXAtmkrUi/ubAQW Y0fbthDRysf3nycbDQGzA1RZ0F4MkYoLxxq2aN4CAqblDd4EpxZ85iuPsTNvpL3rrDA409x1xloj rFO2Bg0SsZ4/kaBu+tFNRGTVIVMWTSTxnjXA3BA4MuOhy29+45tens1jmeQTrMkhQ8BSCfWTlCCl kkcwpuy221DOUqtbCW00rP/zYlkIpP3AcZ2x2FFjyjywKQunJCX8jVQLTbJoPT3ZX7PQ7pUr5Tfz M8A5lKWHl38M0Ql6rMJVKIoSKP9WUXPpP+mH/UGiW7yZt78Yioaabfr2C1/8wgknnCA5UNTxPyhY 4To17rE5c96kmr7kKF20Q+4FAZHcnDN7dow/j9/ml8aFfglI+nbuW3Ml8XMTjRhtA86LLVApasH/ VrE45TSvUjQN05fvSy8xIDbH7rvvXhdowpyzhx9+BCcIpirLNA6e/3mrIgiwQCDKP5//p0rlxR/M yF274ubOki1K4d7pnCZfSKi4Tz0oNAln0yGfLQYQaNFx53Asr+Oco4FLe3Db2357W4Wn9xT4MNw8 YhbiOmYWLLFxK/ijxDs8Mnr0nn6EgR87r9g7a4pAGjSPL19zDee68K2bZFz483jMCkdZEaT/81AJ BGRMcPk7hEZA9fCxIp/xNydb85mKeSFEykmjVbn0inqy9UvFgMGyUnyl4HikLCu2t8VSIU1FSKwZ ONZIV6hwHYJuW+HTRY8ZnvolCoxKC/JB1fr168uIGSUB+5wBcs/ddxMwxwxkhQYWkggJziGXqXFd /+eteiEAoHG4t1CthYTmRY8oxtfxr4xT9aO8ISyT2WOPkdCRkXuMdDnPZaIMJ+HOGDt+LF/J+MfV q3fvATsNpLSDCmzKtnLAAQcQkVlhmmKBnOdYrlFWekkCkHpx7nnnfduvK674EuFSxEpxGH1wrMlG XSAhqqcG9FXpmN6v5xoopDRmWFGqaczLmcwuO+9s3v1EUCuSqoPjQVZcp11cpOqRIaXufLlMzkPn oGBjIvBZLgtfrVu3dvrr0wkTUbNJ45UuqEw28WmNodKXIzjSGMXrA3ba6Zyzz+ZHw3dvqfl53V1r MdZc7uENJVRCrw3vt5QGa/+lRVcJOIJjkUDTuOUsO+utacqZmo2vtBEbcMXaYpnXfdKRzgk/4nJr oQWWeBHYQq542vPBCMj9JldNFllBkXcRo3bZeRdZpFNXpfsx78PwYW0NAGt9l1FiGUoqkzm7bYj6 3dAxyTrVoKCSBnUhAs8rCi/d1pfwQ2JaI/qKB+ol7+bXOGFw4Y6ZyaqqEP6wCcsEGA2B2sqKLeKt IDNVWWozUQK2c0yCskD5ykdYDLtIIdJN1EsF6yaVHmMcOopN+d6TeNrE+K4utl1MCq2rcYU9b9OL jhCkUCQXLVzYxGAqN26oIyfbWDxfHsvzGKEtx5CID/Uc3rLIUik8yuzaBuBtah/VAZfI7IoHpekl k2wqVkiaBfVqtrXWHIZeGR0qFdd0J4KaGJ/n/vnPZ599FuZAePpzz/HXP/kNeDjE59Of+TR51HYK Y8OvBq1mlNgSplTwdqIg203Op3RSZ1F9dta8X9y08uiVXfmYZN5EnenWzY67jNcw3K7DhnG2U48e PeulfEVgqVd6AzsYaIzSaThUy7/BLFhILJxNG5TAdEggt5NbE1E4iW2NE631Q7B9psYbNqpLTAhi INlvfnMLmcIE9fzrXy/dddddBJKR6756zRpO2LLTK6usagKB36+8+qotkx0gW3CVYhgP4HJ47p/P FZUL0omgpaspwz4X7g2MxOaFD2WArBQQ8CSLqi0F5NpZaQD8tvjiSZkgjJmKUhBLqv4Q1k4MfavW rRRWUvdlto8ogdIBmY7pOZC5c9ZZZ5F/gKe5ofwrzq0sMeNbctIWLlhAbnlT4Vxsh6CxXr16yrHT VBcDJtObxJEIh8q3YikETGDKZCioOHnyJOLOodCE0MrB6IaOmO+snKwMsWrQcpNMcrmDDzlkxIjh bryVqCJFoZj10wUxJo/+7dFlS9EYwqoyeOJAvUJXsSlXgALFvSRrcyvGkHrGh2EHWGGHm/H667sN H07cPN5bhELSKzl+bseddjzqqKNM2KtMLEgrtpbpCGTTYBLmTZg4gZyvRmOew6UM1ffkyPlY9ZqK zwbYOXAJBKqwtEyFqJnGPFfvMlMmTybitZLXw7Ilj7KiMCaOgjZ8cYu6p3WFEMYILnpUlC5PEZjE A/njdTIZqs9YTZ2kzdLV4TXMpUSyIbeltRPMyGmaJ+DLIMc/UAua53a7kKiVXp1cNpflJFdstzvv TDQ8IyT4kkBgyu3LWFH5bjR7R2yapaK6B6Qizac+8+lPU/2EeKcKGy16DH5aG+ZhQKf67g597CiF gh1sAwpzCGCpb3mNhOQycCV3RGbY6xQ+Y+PW914DvqeLd95+B57iq2gpcFjLYqpL3cCJEBbKgnD/ eOwxMoIFGerPkSHmefwWbuQ5A6FwoltbjLIpMtynaZjKqoF5sffapgFNuv7711O/Rg4Jez6XI0Qq BMUl1CkO3tqvqSEOoN8Ohnk0q8QeRRtBm8n+YmRVmaodBw6wg+aqMu/MfZu8ji987gsCi+ZXCapk zUKYlHeQ983oZ6fOmowNN5s955xz8MxWqDOnSLQNwurVe7PF0MlZ5gdSc/ce3VN7RaD2xxOiXf71 dHP+ArNg5FaLI5Oh2A/gI8G7AZhV36M0y1HYtEmSmOArMqORlkpysb0IXj0MTNlyp4calbaosFHq Js6fN1+aI1dkuHEhRZD8T+uNZ9A6CL+om12Aec8+9+y6tetGP0IRGdstvDznrTmcMkoCUJFhT8vN nHr26EVJtdAVbwi8vgEc82w5+w/YCWpnY7V5Zg866EBtgwZgXs/uPdNo4evXp1OnjhHzGO4nL7hg z732rHuSeUAnKCNsINK/7JrSGoUNYTpwW4Wa8ti48ePR7y6+6CLqqaUXrD6sEF0IpiZaJrevZ4+e FCiq98XKHzBCk8m8OmHC7iNGRPIT93dtKmRer0/oAPITR0GfetqpcW/BYRDnPUnM90/v7f3MI8Mw apEjDZPywl8kupMwqsVSlufohx+ue1FgAuwT6nvG8z+0Sag7NmPGG2UhDN+j03bEVvrQYUacGkoN RbDtJz/58RYERCL0Mlkwj5wHWsDiA1uT4sXz1H+Kqm7dsK2av3A+Kpt+SI+gIWL9vKjlan5wAKMf kQaHzlLhD1PVxfO1oZ0WTEKuYCdBZO5bbz399FPxWI84dE8CtouHxTiKZiUZO7EFhDbdd9KYH0U8 qIvYgvvNZdDNJ0Xn+VT0jBZ+CBvYp2lvJoWdi1yUmMcWL11MaAkXhhUkJ44A4PfEyRNff2M6wSNo 62Z+Stk+PQ6gDCiKIPODH/zgkksuFnFybSSLTkPhkdo4mG2DNq1r4LowWV+fHXfsf+ihhx522GH0 38yTTmusxpMvIDGhq9cwZtQjUtcoxUk2eIWbWeZou6Kx20MVtogIiXkDl3DUc4WtNuQxzYBNecKJ J/7OTwr45IUXHnsctYSO/dOf/6QpmnnOl12jjWOutZ/aSFBlAzNrfkmKpEZio2246yKNvlTHOuXU U9IDwXMPZgn+oBLrF/0B5PixHAh/JrM6d9S4eB38+OY3v1kHKOyrbIYcQpDDwzmdf2azu4/YHXuC 5PsYYZ7sEIOwjUTM3e4mGOsk9otf+EJBgHrYTtaScm6S/PD6AW0hqS5E5jcQGwJDdiJH20o//PDo L135pfobq+8JTb7oQiaDyfruVSWUqO1nUcrGv/IKWOd54aFC7Db1WUE2CwuCsjx2dJ8clho/578Y PUh+6pt04feOuGlrBV8jdVFuAWOYGzJswZ1EGeQRr3Fn8R/VZFRY3KiQX3fdeRdHJtfRuzDtuuuu u/POO/0xn4LXQ8IiSDXjtB6pTWUPuWWf2VVtaVa9JV+imDuauK1Rsoq+Exx/cNYPGPDFL1zKgUEV AkTuOTErIBtsQppbkj9h7aa9zhU2XfqYugnTCxsu+9e//vW//uu/4sNBuvCtjd3h29++ltAwDUYc uRz2VjIiVtR/kk0cfAhG022t+akhE0+2seBXkSwv6LqewyMsimagthpIXAN/KRkv1dZRiZCwOaWd cnR9evfBSKuZbtiwHs3Giu6IOzkXMq6f8t3VNgpxNFnvnKCGlFUsxBycHLOy0yDlM8KcGtxSteXd Hu+80/mtt9rOmtN25ty2c7oM63z6ead2Rg2gAKuzRMQqFDu1UD8vSk28wJyYVnYc2jZVsd2ibVrJ Utf9DDW21q5Ze/fdd5Pm5O3rECkBVxpjwJLrr7/eHtg6Vyx2KKGPMM+wKCWQ8WUN0TQqzmI4JQw0 zLMfx0aHhaFo0gQmhZTYtXUQgZ8iFu+wPQVn+pCAw2nvIIcDvwqcoyI+1eEiYBiYLUrSeW1bUbzb p+FlGD0gwHd0ds3aNRTrtAIScac5rXHJWxvKEKOmasv63dbO6TXjrjl/uH32b++c9cdpK6fu95F9 O3Xs4FhhJAl5nlMFktk3YCMGzIuOIDWR7BIbpU6kiIBtEF4XLYcOSjCkylhtBHzhJIWTV+KPOfnI Zjij1lyuxnRCTASnc5951pm3FWbvNXyhjVwJr2x+In+OZGYbBci5LS23bG6GUCXSl4Lh5qoMCYDU 7qqqaV6dI14SsmfGhUZctUFv7bq1HNTJwe7jXhnHUQsQXVIcsKFCVDp06LjXyL04nTEKWJTPwr2m 0uxqsCwp5VuoEdVk7QG3OYtnwHCBPEcZEHgsbTr6M4Sp7ChfpM2ZVltWf3T1swc/fd/gu0cPvvux wX+ZOWTGyi4roIbizVuDDBTLaB4Zq6G9i5W2S5yqR/NSasM1AuDhFXYeRf9o81vf+hYqBbVonX4E yioWjyrhR4yGo6SkTEId47ncfqfRQSJul3Ls02/CBqu38FODD1Fzt+UMaxmQS3+KBUWVMNVMwwBC +SxEurScjkkFhxVMFsHLIs7ZnE7yDSNcLlR9r8h2EORJ/ZLsYfEyafqXWAl4xdbRLMN+1khKwI7t UJtn1N77KMxTc2B2IDTjiXHFueY1W5pt2txs46Zmm7c025IDWbK57t166GQHf9HeJZMV2ZEyJiqv XclVhZXIxZo8WPWnQJMfUxxcGSWhko7CM/gQn376acwEYqhMWxCU3mpA8Ur+Ekri6sqS0lgJz7re UmU/uSy5yiCZfTZKVp1pu2bzdks3zHnw7++9OGZz1YYMOJiF/kHVKC/CzrbFa16DYwGCl+X5DRBr CLbRT56AhzVsDzAFFFKq5qZBRtVvinIOHLgzLkrq8wUDUqzX7tFvUgFbt2p12KGHUoMiFu8S7ZFE 7swkRA0qqYx1NAj7MQrCEke7EP6OGZ+yFemR0AvHtO6z915dO3eqAmP5MXlusytZLWoyHOsAtmW/ 8Y1vH3fcsc5sQ3IaZu0BAwbeeuutnDxTITZQ6CAUhPM5RGFIzeZ9D2mNshE01puya/acOT/68Y/n zjUWkJCewCww46FWU/0OBoHxHSso5+FETvLa9Okk8LGrAoJWOL/kMfP5yOBnlirjlYGlMq7q3LSv XzPnG99e+I0frH9jjtmrwsiME9tPpqbFug0dFqyc/tP/Xn7vXxI1xUQ+l/oadgX+mBJgElorFAkN utoTP0vqzaGQXvGlK0iSyEvkgTi6DCcq55eouhSLcCcR1o2o+DYGS3Bwx6Y0DbANmtOjV69dBg7c aWD/XO+ofkFd2ZNVFH59+pmnZ82e1blzJ+RH17xyjz/xON6/w484QsfgVHJVw/VQcxbMX4DVWIPo 2asnhNCPXlELWVwa11xzDafn2B+N4u5M3srzZqtQ04g8c5kjRzgrjAPboxlFOb573bq5c9+ygxbW rjUT9po1xNsQ/iXkY4POnDHjIx/5CHOrd7XtbJD2hVaDINclwoRWNZtptWkzDKR/s86LHrp73atT 735z1vBjPtaiOYd/uKDthJg1bb5iXbvFq5770Y3rZr056MLz9WWi+NY7nOKFYI733Xd/vAucOTeM bqwwV9jw4YCKH//oR/3696d40ic/ecF555532GGHde7U2YQELyLG+E34zOV+8IPvU/WLQxyAK9YN 6BzW3a9/4+v/eOwfM2fOenj0aAzTgT55+xy7xQMRI+NIuNOpfedhw0YA+Y7t27Xcrvn4w8e1aEW+ WRUEvnWu9S4bdlk9ft3CCUuWr1jGArVr3XbnXXbp1bsXoW69t99+wI47uceyIhEY619rwjpg0u6Q sXeozkIQVqBJoTwoNYr7SuQ3StVAhht2ecbMxd+57rpoEObUpVkzZ44fP051El6bPi22zHgo3sHA fHOaaHfUUUc+/PDDMfepkl2VfsZpnP2YAO2KG1c1R421bbmoc7uNl1/AqTbLL7rw0GeearbTTk8c ekqHd5aBWs23ZFpsNueIacbNqjZu4OADMv9QuUC84sqTlQxJE2R2WGXPO+88SyP048jEKAUoyXgg Ivd33nnnfn378hCVPRHLyNA2suSOXaorsmQYO2GnhDLgvwfJCJXARHXiiSdhjUdlQYGFsL1BRq1t s7BDfJ8HiVbjSfszfD/xCDJdTfWGZvs8ts+BT3/koOeOOOSZI0c9e0Crv3do8W4rO+ixutmQQYMH DRrSDtrQrh0moc6dOnk7FaGdDefqq64WyADBDTfcEKhc1somixQBeNIZMYXf8utfF8mqlcDap+zS QDZ73PHHRzWZUQI40uY8Li1cNm2ncJyLjKnd7tpsbBQf/ehHL/3ipULDtK5ddgwwEaT4eqOkqhCQ EutK842b2i1fU/32wnnXf+XPr85Y2q7dLp8+95jzz6cW4apm2TbL17RftPLW8z9P7ye98BB6Hyy4 EZYmYZhgwm/bhJnM8SecwOpx1h2yBBMc/fBomRqEFnpGXIIlF6MU8j3z9NM//dnPHEouxCWSXPK8 iXrYCCkqYD26VM0HxGjCBcBKgS7CnM/kMvbs2uMjH/moLwOq/saJ/SaYxGFbtarZ5upuy3p0Wtep 7ca2VTVbmrdouWn9ZhhwkSOkQqyoHjJ4CB43wr9wGOBoj6PBpBSVClR6dNL0Wc0Vtp5CKfuILSBy JgMf1KPGKtvnBZFEykHPg+Al5nH7fuCAgXijDYMrYPel3LZ0wCaMoyCYK4JdQR5z1dq2bau7tut4 8snrZ83esapF5r4/LdhSA1C2Gzm8+YaNrdZuHH/PzHUru7zSvB1Hj2zfu4NjbaWXSIHUpkDbEpsI R99wlh/Ytueee+GxoACU6JMOWAuYmupH8hyp9Tf/6ldqKtKzoEBI1PNNhXBCLUPD4yAE2v9g67Ey XVrOu+TiizkplPdMxTSJr1nfxX22X9Knz5Idei7t1WNZzzYbO7TYYrFnxA0EVDboqbuGXdUoSpwg AJHgDDXtDP1Wlht/ABHO08FjjcwPFQEjG9qNtiNv3XnXnflQWE9nx7xncRke/+N6ZMIRqq3Gm08l 3OEI+b1H7W373o6+rGeedWCeqHggOYlVDyBLquOLTRzGfOBBnUft0XX48Lfvv3f1356ofm1G8+Wr Og7o/99/b/73eTWPvPhyrx067bnvTvUOI7/xpHhKtvT/maPMTbvcYVM9+uhfmRenehx99NFF21Wv uOoahq2GkLxj6LLTweRbV3WFDTxGvq2i4flDTIwnwTwdtxyNaOp0PxLyzZ/qlhqTSUyQhMC6KmU3 XVKRKmNyghdrD9JX5dBQX/lM78TEHyZOBDzn/xl7dcGCsZKRUpiV1AAcl13KLFViHAl03A3gnsoU 2gn1FTAS5Tz0kheef0Gbu6GCZnqgaZLJ4gepxEBrAAXtNlZXb+jSttWuA/see/zHvvzd9qvnL37w gZd/8pOZY15+u2X/STVd123KbATkrjNVCIKAc0nkiwsMVX//x98tseeii675yjVeOKLqxhtvvMiv 4Gl1y2Xct/n8Pe1IV2BF2QReX06DZzAAOrJKPnEszPObuJ+Lxu9P2SZJGqumRXlsRQMEfbe/y5QX xYcKIZF/zONgSqRC7iBmIc8qsY+hQ4EojGKVoBqe7ScqSvBVWjMBIITAWGQeckezEKYRUYoPHHYu 16SiMzhbiG1KU1uDdmHBCqEEuAn7sUBbRE9sttXNiAZa17zF/I5tlh+z78h339v1j3+ct3ndkquv WLtwUi7zXtvWY9q3XlCdw69hsKkQ5NEsJYGBo05hI5SY4Ad5Q5lyaKC6Q0UQZGKOHnXFupiX3Xrb bYiGZsOzEnchcuvlMS9xaiOvaHNyEpPpbePGEniGE+ilMS/pBy+c2pTVtojcYF5Yu5bC14592Q25 zPqaGg5pMXueMK/alCvwfbNLuhiN3ZHdKG7rdVW0ORJ7skCpu25FEn4H9GwEktvGrcmhyqQN9+xL ChlRHR+tbY/d99AY4iri3uF8D47/S2skv7n1Vji+LM/1XLVz40TeyjciViWd0qMkMJZaSL0ZyHyP 99l9+GdH/2O7cz65U3bhiMziI/ff7+ILL+SNYL31odQ7KvWixzhT4txzz8WwIi+q46Kf4ZsfttzM IRMiPVkeIWAYxV970omcvceJ5U4UrRcsUARXBh5tbiE2iQ7aC6TR+ZhOISygOwTo/+XBv3CAEj/a pWzIaLI0GDm7rg/6FX3vPhavwZh32AdmJ0yOxuQwgMitKqc94jVs07QowL3evXpTNgGdXCBIi7po ZITmYpPzVySbZfbdZx/sRqXyRNEdDbs2scN8x9IcHT7JY8FLAtqZD9fkZ5DPDclVmRXbtV/ftdPA Cy45LTfmiuyrbRcsfmfK65KrsXuRDoj4W9QdkSY0bp7J1Cqgvaq+jvHHVJBfMpgYfZiEcYjbJjs/ tnTkUUd965vf9JYVUGUXZjwCeFV3G8JGiSgkcna1Ykn0biLVmaKT+rNgm9J3NTKcjZGutxCuEhyO 2mAGE8l7Ap0iDBpzVb38kh2sK8qnBjQTAciJnv4MHdS2onV0bjhdVXWiJQ2Ep+iLW3YS3HbbkcIZ oRAbwSYC4DArhlG5HYGYbDMsV0LzahkN/dtBvfRdXUVT9jmXbdu6fccOnSzbr3VLCrh26NDJz/hq Tzgmcwat2nVsl+24KtP/3V7N3+6bm9f2nc2r31zYrHlrKAAJqHgqCbuP2UYSy7CSMmUcoCAlxlVO 42REBKHwc8cdd1AIJ0X+iXvd/OZbczgxdu1aWGHQnljfm2++OToh0hNKltqUrYSUsluqLYq9nQHT qrxj2O29PVDEo+pu4hAZoD0pqKa3ekBNG5bB2jOyEEFwGzYzuldwCRkaj3NqrIqziGzhU8wu8gVt t9ipqQUl+68SbPe2I0ezN5gghygEe6YrYntSO2vPvSgDzW/qoBld9zAZRc3E7JKSKiGV9J9/JhGa stCGdevWWz3ndu03bdzEWZQd23dkIXHac1Q13hrO56RTsgwZxvp161q1b/b2/EnrN85vm13bdnOL lUtWkfvs0apVCAYmj8Z96/TMBCkTVjIcYQ8qIT6BAcZqs1ZT//rvXZ8GLKvMOdBcoGCCaqbYYemU Ma/0IuTC5IIQxGBYBEhBaOzGDjeLxBMSA2SAxkllI0fuiVSDSI1ihKmFaFOxlChl6YPNJHjMneiY 7lXavwbVSGoXMC8QbOmY5S7BiDwNPDl8kKRikyo7pLItJASVYwvI5nApyg6UsdZcTDYS6OqZHydU BQnhD08LskUEUn379eOgURKJI8VNQ6OI72vnFN3UuFgDDJOI84jSoD6/wSrwr137jmZAyObWb163 IbNhUya3GWtabhNZ9pS7f2+7d6a2mTq25+RmzTa2rtr8Vr+1mf5tqlpYvK4GHyWQ9OyDZoBiiJy1 CXncHocKDhk69I9//GPaCg0ppGSxJz1pW4ZdCmZBCLEn8Fsf3pv33gMPPojcQiJSXAvtZNbEAl7M 5GTclkRgR/1Q3IjzV8220KwZyM3ZUWw2EgySMIP8qFnU995976abbuKEzkAXgxegYTu8kqcLRKJI +RjB3nuPMpj6AeL4MN58881DDj74yiuvlIahjVUp2ssc5buQ7H90ZCEQhzXCbdOnsiQc3UYOXAYO HOgVCHJdu3bFa6n5lEWpoqnW5sMwJ6G7R2F/QH9TzebWrVoSlYVXrWXLZps3blpfs2HdhvXduvQk fI1BN3cq+Pt2t65f/M6Wqe997Kalmb+9cN85F331xu9Ud2q5cvlS5Pp16zbgcUH1Vg1DXdt12275 UvMdE/G1Yb0dU0deI9mHYCqIzuFjJJ2kJ9KhQ3s82iAytSPUQuLjSpDRBR8Xuw0CxTKPU1P/Z6B+ 5dXxDHzEsBH8iZD3np24J9DVUIYWk0K662jS44NXsbVVJfzeLPnZLKdOSLZOa4dsG/5kIpXHRJXi YhEL97EHq43maAN2PLBclEpRrbAfMSMrQ57JYKm5gmMoL7uMHxY1yhxplOJ5tzLkqEHJs1dcfsW5 55zr1NHBVxnylU6VO0BKVQGcIpgpZ/36tZtrNgDHdWvXw2EdlDWEA9oh4DVb+Ba54M+Z+5/eOKVj 64P7nXHp5mxuecv1W1rUbFi7ria3cfWaFbQG7UyvAc2uXW3HSBP6ANpZAGaO48XWgJoQvzVrPDsr 4c4oPA7eHOwYiZB3ZZwDD5zz2qOuAfsBiIExFSuY9rVhUA7/G/E+SHjuCLDtzlfRNUXD1EOB86SZ rK+pxPosRwLtaD87oh1D9mD30FqtUdGl9arwStYiCrF2w7OMSi4eSVI5DBTEqpD7SGLsfvvvL51H QmaFfN7IZJA5Ar20eWaznI6M8v/mnDmFaqZNSoIdssjQIUO0xSN71WzLMrg4j3I+DBOKLfzJ3/Va UxxMvZnl3LSZGF37gF6bszi8ZrlNIdlidMcHnmn11IKqxc3H7nDQutMHb1y/8IE/jN1j9/0POAAk ZbXZjnBvsKhjxw7Er8NMuWibOFaNU4Y6wxvPnovJE6P22QeawUFzSi+BGENdkAQ0BV4UsxaRM+Qz p4EtljwZThKC2GNPmj/X6ALZkoh6oE6H9h0c5NmOHToQ8Ez7Wiyq8nB17tyFSjzch/AH8umqB6uM f5ySNNLwuMj2ffSvf+3Ro7uZIIKYbNJjMjYLL0hua8SOxIWXVtAv8yaYCJXW7dPoxzTsIFCF+7t4 ZEKn5wHVa7gqxWPZnPICYvIEB9RifSgbYBwHZvHJLg6qES4+JPWWS7uq445Tj2S3YIzbktsCyhFz pog9ooC44+vpgwWrcjULmy34a7PRBMLvP3z3EbsMe/bLn7U4/ZAE58jvmMHwVixfQbosJIeLmteC fmRqBdvbqR1lVbt06RxUOy2kqFqybK7PBSdv1HC1Ln5GqxFsglnkELPTeezPZpR1GjVqH1lzRFX5 BRbqg0AHooB8BBWjaIMHhxx0yEEHHnTA/gcefNDBRP5RnocsaTuJDz2rY6dePXri2UeoAHcVMs1F ++Z08SBq+1R0cbvwh3fNjGB1vS0QX1d5xYJcTs7icPJggO7ff0eqWI0YMeLMM880Cl5BtEi9SAGk YFJ33HmH14wvpp6SKnBiHnbYYczcxCNcC37V2zIP1BGrogye6b1eW51bNWXLBHVNOJ6rdVxWr6Y6 hxuDyW95puqJl7MvnbP6vN2yJ2239vBf7P3z5e8s3O3shV//5rcgy1QZsRcSaOiDuCT3VTghUhQf djg+WFMgvvLRRx/Fk8Gk2rVrz+LA48Atz9EPLya0zQYpJIN3W0Qj2lACCaisFXRPqCDvikkrIBJJ Gt+PCdkeE5+QH+Ot8+bPQ/ScMGmCFpqTc9q1bUu2ETWcxLsNX41cmYE6MTvnwQ/awzq0VdKLkpYI dV+rlnpM5C9V0Se+T3y2VUHzr4AFGsbPf/ZzR8LA8utYfnWgzsLYE6UkT3JcIn7wwb9wtOmYMWP0 CpIvMEKeJQVQ4rKuB/78gM6jUbNqhNBR5PTQV/AqiqpZn4TesH7oesXjNEJkvGLq9lNWZVeOafai GQ0M7l65xoK/q5plqxbPXbqmzZpFnRYtW79kU83G/Zbv22pNv7YrB7/303UvPv780MOXX//DHyTS Uc5YuPcrU5lIOKALjNWH6KMK66MnJa2CQPhqV6xYCRGCFhFrCYQp9uDrJOt69DH4R+OnyygrEaDh CIFk1q1rV9s5eUnYB+A2BAQ7dOOE4YjsK2gtQ6BUuhokMXZKyoG+FMLNuhbK6r5wEXrZcA0jzMIb KSetQWY5ZE2bii53HjgQxj94yJATjj++NpzjMSQMxALxeaFeQqICrZIn242C9utHP/pxu3ZtYyVy znUmqoLdD7HWKlI/EHmYEw2MvTgoaVogoAoOVlqN3dE4bCmt67vvvcdiRHyNY9ZuwEP7Wu+p66rX zWk1Q5sil9lYxUEeuRYta1pWZ6rXL9zwbqu5T7b7W+/FA199etI1h19hARuZzOA5Jz7z6GsHHNRi r7335s9NFqthuWpakDR7tTgO0+aFhXm2K8gI/wUoDjlny6FuP/nUk5MnTxHVVLCJSBFx52mY8zBQ 0reaLJiH4gweoBP5/MR8jfABtO379HnHXI4GOmnHGgN3kDKJj8xHDzmWn37a6fVWNGwS3Ta776h9 yyLTDh4K696bzHZdunDiPfh32OGHMQFJFaVv4atBDhW2EW3x1NNPJ5gXng3QzGawzlAiEsEIVvvY P/6R5qDiUKK1Z555Fp4P9eVraZRJUWtu7jDjnzOQImKewQaEg0SHpCeXYZgbfG1HmFMoU7MJp7iM Xr4DQS+Lc8zm/tHlr/Mz703Mje/9m/5fOfNr7VtYYD26QtvNHV589sW9D9sTzYI3Vq9b26VTZxPS MxnUYcS7KJ6msVADiGIuD9tcnEBFlKUK4i23/IYyob6RDO1ACLTLNevWgGqGoimCqs/CPHPHeLzF yN1HehciTlU9e/Sw8+hQbOfM+e73vnfbrbeSKnHvPfcmYrphPzQPVSxZFB8LS/OlK2sjLnlQNoVV pRr7ZOlFzBzVhCDFIBz6DnVKkZyIRD/llFN6dO9OqVQqNUGc48Udytm2bNUSDmi2gy2bCW+nwC8m TXbzegxafmHKx3LBhyeffBJ/+eOPPUZ8Ir04daCYizkD7IMbxvi0x8g90H/NwtwMScxz0jzUyhID q+0wGuGc+wbyO4GbRILgpSg8EsQfcD2Fn2qiU2qqmueaNc+1aFbTrHlNC35a5FpU5aqbZZq/0nbM yi0rFq1c9MUBlw3uNHTV8lWET21at6Vt61bvzH2zQ5eO7D3Qev2GjdBd3A/M2PyZIudOW0pVN9E5 kUYu7R+RRq4N69e/Mn48SU8uogVGhN2Yo9F9vGF2UjUCfVX8tluqoXZKt3ZIGNZSVfbjZ3wcgyLn VZBLT14z+hz5HBIWpSNvt11XYjKiWqPtjYslzVjLYqGPwewPUVWvF1lLH4gqY8FXDB2E0wxFmYOE 53DKC86RnogsZas++9nPkl5w7rnnUZjCx+dwSMkHIlFSc7T/TCd354+0aT6IvHXq3El5GJKXBXT+ K+29aA7qTh0FimjDxvZh+qtXhjCOBPuE7fIDe62G4DlhapYjASH7SObBV5aOP/DFI9qtIgCERare bOmNzbBBkfXYsWM7yrmaLlLjCOd1HgQrBSPELVEE7jhOg4DYYnCnOqb6i9F0kLchSKJwIU8tB+Rz dPSmRAI1L/tDzFoMgff+8Pvff/vaa72RUKIpYTKSPvx3cpHMkT5IuxEoVeErBTnA8R2IGX6lsGwO EaJ6DjrooMgWNcn0RaXc3//hD8GObxMu5oBlBxQpVVSdnHKYaMwB0Qfsf0CF0xAh0eXQD6gQ7ghb A0rWXwzl0M2H7bt+34/tflSXDtuxP0gDtB8zb0NdoMhmjdm0cbMi05DKFS4QFz4uZJnB5zeh0MUu dNWHHn4Y8qOdykXiHYzIioeaOmzN2FkoffpE5EuTJUWjaHqG+ZksBzCdcvIpwkLx6TC2BHdrgyoo +5e/PDhlytREEKgQ/I15rNiHoTaolIs1UWqaDzp72mmn7UP5Pt83pfjH/WlTp95///1gnh4IEodD NvVGfogB7omih9RGfC7tINvhUL/uO985+6yzhSoNvdR1bW/Z6tbX4qFVhx7X4bjezXpV1zRbsWxV NbPBbsx5AZ7/u3b1OtBuzeq1tqo1ppIjTYAleRJbe/tluwbz/vH3v1uFPGer/FB5jPRVbWPhIh4O cYDYdoJMlmkBmZCqpG+nTJ067bXX0tBjeHgBrvvud+Ox1iKWxFalB8srZ5xxBq6z+iDUBN+HTMei lhhWlIgjGRcWBkIobEphRqQpair5M6CdfESJpUceCNPMU2hgGW6QSpL8MBxyodjWgUClA86PLQp/ DYePx+VV7bJ4j74bdt0MI4bHbjEtxKJmCCOACDkLs8IObsLADWBUKWUBrne3lH0geO892tQgbx8K cttmz55NaHGErQHTtSV+UKeWLF4SuTzDQsJ+4/XX3epvgzSZsiqLsj9i+HBqMssUrgXCiJEGEiST QtBy1EbRphSKivkIES0NB7IQKS+9plsg99vMFq1bm2RQY/Y8NAwiBq666qpgOE2ECe0yZNjvfOc7 fJCRnd/4ChcttPirSOrVvqSKQbsO7tSxI3QOTkEUDDfRBn79619b1o+7G/WieyobTPd4+S102x49 UIwaChaPCTLZVtuHmbjZzRw4PvEqIqVHjBhGyLzWTkBMI0T6Ttne41uRNq9Yvvy6715HlNT8+WbJ 48Ku+e5771jid4p2E+qHnQhrlxfSMytJUChcFk+JboHy8T/YyMCdBw4eNJjB2iO5HGkfUFPZXMSy Xx7zctRgDOa5Gk7oPOywwxKiIK5VfJkY2ZBMlNIGSvy2LhbQPQRcRQXoGBJN+PXgIYMJHvEVCdgQ sQKOgwnA0kWTL1FvUUjxUhR1KU0Nez2vdOjYEd0QmcboH6cszJz5kSM+oubz+NpwzGPEmKmw7zSi NrxzLDQGVzwtm1ux4H7bgJ1h2TBtRrVJqyLSXclI089EwsMBwAS9QtUw+dIaK4rijFUI/AOMSD46 CGXngTvzOdZvTHvxwhBdqJP2amSpKgsQkEpJziDDg/pobJ5HHnkE5p4wfdNLNqzfmF4mWsBd6ynl ekoSVvEy2iqaH6VWqabePZ+PxA9A8U1OpAMFLqxPbxoR5JRTTv7oUR+NelAK/awLOCOwM8NmQqG6 bteNCAP3PKYGl4gi+G1Isgygz3Ph0F1k6IGq1DuJwgccD4IHqYGvhseT+o35eE+bRcgLsFEL4JE2 a4kqkfNqe0YzFVvXrjOC5FECuC6BJJeXh3I65xOMtMgFGntRDMVNsGEhnn32uaeefPKXv/zFvffd 66O1d2XMj9IUeBZFRC0WFGTGGzM2blTQgxPXwksjrGSn1QF/1/oiUMU+DMr2iowpXDACRuMU24ZW YJQvaDtlQXFJLqpmqSUN02DoFOeHoRCRZvNzQ4Aei5jXOLwxy0sSu9G4Fgy3NJD0+1BCV7bk392a 7V40KnPQeJ7Kz37+c3lgZSImDxcF32ATPBC2GuIqJavOjaTspIuhvoaGzMISSgJfetmlr776aqy6 J/tUINkBJ8O4cOLhjlKgmgs/QV6Mw5ac11jYhvfyVpWwz4IdSKVCbdAoB4QmxG6CJFvSLYudfkxr Q3S7pODUoGPAjOEZ3ERGVz0jmJaDbMOmiQMG5tWwdwqetjwYq4SeFGExWHi1ONzqs7aq5TKDEhIj 8vbtuwPMFMuN7sBhyUTxsBQRiPq1coehBfEDT1MsfDMTbAHPfXPOmxT7d7Lqv9yw6VE/weZkLCvp AULw0ksvPfPMMygrpVbxQAvxQ9rh8sUUsUKwh1WPZA/xYtReo5DNgyUzm/3617+Bz95FsVqZOjPE zfznPz9AbGM0gYr2tCf8l+JbdnXQKRfCsIRca1/as3yIXKDC0df2mEh3E12hIRF731GV5thWOABQ BJEaF47OS3JRwWzp/EQsFMYE2Na5EGKmBKISUwFLefOttzjXSboaYZ4ekCwGakLeilUrseCITIiM US/XyvNwderM8mHZwbE+b958/CtxOlo+q+FnS1nhLIsfc9+8o61M4VzEPOIHi7QHbQCrJsE2uMgE ei1rEcE3cl9V9ec//5kgcz1jd7JVBLL7hXDcDY+WUlT0APZPwiH5gHuNzcdDFCkLqFmZwF7HpCmC yy5qJFTcHJn8JLNxKAFxfJ3UNE4vQ2N7Ce+JniHSYE9gFXr07IluLkku9p3qovy2cmgHyEK9Jk2a iHRuNeDbt6eUMRoG32JzlTKhdeTXlCmTqaWZZzhV2Ys+cxE1GKmq2K17NwZA5pwdBTN/HtXr8b+F 1Xei5xgSTslqxEbP67ZCNfYEx1jhmo2Hu8G28E8cfvhhRLFGPliKeVSfoGwK8oR5hAJ2BsixVO++ 8+4S4nuWLVPRWaRa/LyWEejH9CDMoodedtllmEI0t4jijV7Urca80p5tWhCPJsc86WG4KzFjqXbb o3/7m5s9PB87ZOYmfohyRCYtdBpOVGU5XGknT4KEcEC/iFUG0447/jhMXWCSjCysZtvWbSiaA/BR eO1OJgu+EvvEpkW54RAySB+/oREokWmICBPkoHOEbzCLKZATZXu03ZawTJpMRNEgn6mnUsygAtJK fOfkMoYTMm1bSDyxykXLlixfvkzRYECZEDR4sPryfWMDJ/9KVKWx9LvRWFr6YprmFYrfTdhJ0pSh l2tj2qkkyt7+u9/99re/JWXWddUgKNcp1NubYaBwW2pNb95MEhN7OwpzPICZ9ic//anqbGgFnat2 Im+DcEZWgj1AAMuiRYstNcC8MgrfLyL/BRjYeDlPphAu7RsR7MlTJlOnPE4G1L71N7f++Mc/1jMJ mhcoBIjDbK8InbSs6vP06LqsJRxQ9XyPEXtYZkBSK7JL586aeRyAk/MGb6OmwwrWpuin/HaIcNua rqP4AQBAFCLMETyo+EY2Wlq643gcMsd8uwZyMHbcGGLvvGsbnmgElVXHjR8nABLUo3HHLqBgEDKX z5yEu3inApIKQgMfYEGE3cq+I4obX4+rrzsuMjZymVK1pBz/1DQCGVshdJO4MahfqUHI1aNvBXH4 KLFl1AMUknEfeQLJVAHZWh43ILfALWans1URSE0GjRPAXM23rv3Wrb/5jdzE/7kE2FRORqLYhISP 5QgtiC5UOQekGPz5WxmlCWkKFMRDzkyxMNXE6qTYfdr6+c8tvLwUX6K4D37fcsstFDzQcqfRrglX J89t82TGjhXsS6kEaS5uWs6RZU0hKSfIYWJpUY/47O9///s4EAMuZXLoRBxeQ3oy8lb7du2Js8BS ZfqaHUVhYoHQEbWD884IxHDWvLUmoiaEywfblECc3tt2gyjoTZs423MG/2bOIOQOoFn56FkzLVAj dZWlxJFM2LLWaY9EqiMuSRHddTOfrUFKOfLzrA1ajFMVldMljCBj+GYKRE6sVjQ/XoN2HcQJvrvs vItPz5RlAiiQHubNfw+JFecPHidLf7daRvLtmNmJ/3iMOGdOQW4StvXBokujexdOOG0JAYjWVLIo wQCX13Md8MoliouS6lsyjP8E9BXTjFiCL6RIkomikZpBxcEjpeJDWu5GT62OFwOZCXPIcBZbc/Tw hLu75JtsvjSCFo2GiP5rr/3261SC1oFBll381tixYwMZcyPosGHEF4+QRGK0s2bLn/70p8997nPR rLMtpvd/rM24xhEXC/mAvGTiQqb0umqJY62wIrScULazJfn5T34pzzvv/DSrRf9DLkStRlJP81Yt 8TZCO1ouZnBFu4FJfOOb3yBbQmiX3jpxUbmPARl+yuDdqG0X/owWrVrwFfwVcVXmSgTe+BZNWXVz PypYEIwm6P9j6LINhst6X3rZZSi5vvYys2eox7PPqH1gLKSUY/IwI3MNEe0U47LjeOIoyBlXAoq7 MSyWFbncCzwGfy7l90hlyDNfarGhArtnIz2VSImL5tdUuBgwL01vC2mrl4j0Sxp+6eCIWhs8ePDP fvrTQbvuyrf2TC5Hbbxhuw3nTwxF017DhDk1yiJqIURsOzlMpwKogyIobIPF/VA3afwxmz3k4EPS y6yYAMShoUN3I1Nb/ITIdTJHscIGHTaT6dev75AhQ5IXi/UDAPuzn/3s4osvFjvnNybVoUOHIpTH iBUEpEmTJnnmURGfja01Af8toHngH5Z0okhCNKwTW87xQBtinlh6+MB18y9/ed9990UcdAEuxBkk TtgggMAILKYoWP/zMQFpeuk+RLuC2OvIXeor/FBjyjYYHIks5OalKFMV/it0uNmzZ1G/WoEkdIsV gkAW6t3y1YIF5h/icHZWMEqBpdtYopujZqBzkbyJs9EURdstOjC5tp4QqMf0lRc8JZYSZEtxJ1UD EfGZOGHCU089BVlaMH/+448/BkS4LD3b1XQ57/jgEqH5UvLDzWTwhbBHk5YK+KkYt8r8yI7FRUdf vPTSz33+81s/1W2ADO9rk5hUWf60xZ5wPYodQpBYIHO/un0ARkmwMfQCG4IM9SsocbVkqWOWDP6J Tc5ZlxzBEDnqpzjkBf8qvEqQ0tTaOTVInLlCX0NZb6QRnmu9nr4KTwHMZElfRJiQxCr2yg/O7F/f cstNP/qRxDhG/9r01zjQ5yT+O/EkHuAEH4J8Jrz6qnPaPPLh0kDmsGodnTtZrHJKHOHJiy+5GCIP EDnUmh2GaQrewYlnBEh6rqRdMa+uiNc3lbTxvmJTAzvz+CguLYKiS/KFV8RJwEIqcUMv5H8jwJgK LzICS0CSDYXFlMDnmq8VTlV1US0WD2DzorRDeoC8TjssfZoKiEAEOqpwlzDCUtQKd7xNozERfYXr eW4rNZZ05eVU9/CC4zyRlAnKJ/O5c8zIWxzE1ClT5r41V5iqRoPMkc3iCOFwKX4vX7bcW8uTWP4k dIKy3V+55iunnnYa6VIf//gn/njHHRLxTj/jDP1MnTYt2g4ElzjzUltoA1e2YY9LQm8QMS4aYSnH 0R2dbuBYZbjFfps4caIfn2LxOwoYsSTUEHIXhu20J5hjouqqBs1jZHkjhljaoqCplwLyWkBVVa+8 +srDD48mBIuKDlZRt3VrzP4UMzAPh18Eqqh2Dz+e32xJ9aYeO6MK9aDUll1JeSj9Vfbyt3SQqr3O n8nmUMkFO6NjyZLFeG+sxIRfsvoyGjzlWvpkMjY1pvnkk09MnjRZTuiixcT/g0ESp4VNkdTrRPPV PmMeVkKFIyg8jMBRt0B05Q9mQUE4ygsZ4iZGh9hNHZRv6yIGCuYRMMY9S9ANiAqRO/GJOjaAL1P+ qg3ThUMEalCoAMpP/N9PfvoTWCcI0ZryNq1aUYQPzMPahfmTnB3Mn3zgQsjjI7/tg/0d/vEMn1B7 4WC8TokISkfS1q6DdiUDfNXqVTTO0oDQIAFRG6wRNZwIEEQHRuHgFXpG4YCgUs0smUCBG01EREaJ IDjFiUojlc/eyZ1Mktq68qy4p843hC87x6e2ZsS487G9CSdESxkfwfHEoTjJCfGo4SuyUZKIwqI1 oGuIPziH5mtdFKKmUEy1zAFrQDphep62WSfcw7AJyz722GOdNrjjUvGktft2p0ydInzdygsPgUAk KxoSMLIWgUxqljnWaQwKZQD0cJHBNoW7NuPFi5egjYFelPj87ve+6xMXR8qBAegQRZPVkNKzM+DZ LRN5+Ba6pQMKd+i7gx3rmst98sJPjtp7FI+x8HRHlDwnP9mfSSwqHCr6MEl+YDAEvKTgHPhsRCk+ WFJwodM/mmx9wPaKRCZH0LwmELBS0WDIZLizSBsbzjmTrThlVOkvhr5UeSFWiq80f1phS5Gu4S7n IHKKX5OdFWFkzlknsyi5AMLBb2dO+OQNp0F0FoSISGhJWB5/QNQ0ri4fcN9hdqZfpsH5RJq88FJq sR72Vi1MiHJSlmHQ2Cv2znmG+YGZyLv5rblvUURHaNfY5su8BxGC6rDYs+fMvvTSy2jc1s3pBEGN 1BuJBKI2DE43yvlpxgWdr+00YAAg/da113Kun3xi2i3XXnst8fFpVoO8HsCYyV180cXQhQgHh21Y I6dzSPxG7bTERcpl6fRKaUSW0D+xOHn6rQNZSBys1E/hYrFJnnv11QmcP6sHyGan1rZKogIIiDMR EHB7otsp8ayoh7gVeAZmDQkXohhMKUFssSqoZhaCSqFsdU0YrZ2dXJWlpmokaGGHqSJdVfaSSz47 ZPDggMTaBoXWdjWFlWvYsGGNxowIKfUunHZlazNAIA3MOEaTIh8VuMkEhUXQCzPCevX4E09ovd0c vIWDa6zwbSpmvY7ZUeZa3wrzkNd0kKemI74BLoJ5kYlxP415/InD/bOf/VzsZWswr3So2cGDhoSV UxKb/iVDBIGkKO27776EbTFc0SpndiFKjztIh4kUmOEMJL0uOppgaiCuQkpucq4hmArKopdhi+Yz OOfnmy8GOe2MG41GKGZ8xNriw5evvhqRkaRlYYOYuD8RLk9cqgLzCPhrBObld2fSpu/pkA/mZ1eA eQPT1u9G9FL6SsQ8ipTBXv72t79NmjxZtJwDqZQQWflVhHkQvx/ddJOmJobDB9G8spinjhDOP/vZ S1KYl2csDaV5pSOvmj79NXwMcjNw3Ojct+cycw7pxW5CYSgqEfEnmSPgBPa8edD9+fOQOchJ5gMX f/Mnh0hp5Z1BB5wDAwjqDyHpzhLTcVDOIHPUyybUnhQ03iL4wtEuoJk0SQWr2mXpWMaIf/DDH2LH jgS1lOEFZtRYTig8i6isjqJxx+foInKyOSvHhgqfhLxht6MIl55nOiSykPrvWY+BaAEN7jhytEOY 43M86Ad5iRrcybveAicLH3ec0C5lFjHzRRnopRiIeL2uNAQqnEjdjxX4MOgAUY8EEJWm6719b6qr ELbuB35qkCH6XhDx3RMUFsn63CFRbzBFHgcNIbW9V8/eVO4dOngof1J0lg98hcJhOofXnkGRIp8U 7CXaQK9rkpLikjvBOqUOpNjH7ZtCkjDTFPlrAhBFEhgWIG/IaCxq1zcolNSTTjoZdBLi0S+J3iyK VMg4HtYF/GO9VFGO37KRUX1bB7SmdbWDDz7Y1qkgYzX76U9/Bp6TluRYI+J2DfS5HMcZY7DVYNVp nhvUN4VKvi/EvOD0ysGn9txjT8QLV+iCJVOMMhQacxOM07AYChH4HUoDPmxMRX4GnKkXHDjOnwgN dtNT0fhxrdC0ZiaPPRkrvO9IRTiSwDJJpaj9bBY3QQfR0/CS0MWTTznl5TFBHK5knk3yTIEm2SQt 1t5IXmsPKlSGo5EkP0SVlvOS2LfGY0Cp6mr+hMkqpFePyRadHDPpWm+KVBvVLFSSWCDMOGof9MX5 3uQIF2dcgHmsNIeK+HbJcxvW3vdP2G0yezK0Y489jnPPH37oIUfMwIAce4wtytygH3PCJGeT8qcC KMaOH0s1lqlTpyA4W70F14tjcCj+jJfHvoxRRnHO06ZNowCtH3lqT6F3o2tT8WEbr35x89uKypVM g46okMlh0gmZUWKoVX9PJIEs4T9WFnMDyplKfoW0/HjqrsgEdZjPPvtsf0ar6gJ30uN991J7IBUK 7oRd4sotv7nlv//7vyVkFwogTQP1AsyD/PTuRSU2c7AkAoFhFaNFTzz2mGM/doz948MxH/sY7NOG kM3ymRowgQvKDx2MHPp/+DPOGTwjMyrA1MmI703KxwaRIghqCfvmS0rbpkwknA004Kc/+cluW6G6 Ng54yRTeDwykQPtPf/JTF28MykIIy0NISoEjlLNvOQw3IRPBUOWDtK2OdfBjH/sYOS7RmZYmYKIO RXBwfh10wcQ6EapbpJly46BX9FaxnOc1kMMzPofwB5Is5jQsGvymMOjFl1xy0EEHa/fwp2y8xdNI 3k3PD4RGh8U5GyVWQuH93JmdOIAGg5Yaid4ObVxaKtia/owgpA/vBy40Cbwb2IhJ0pgnnVSZw6Dk IGeZ6EWZYtuSWKg6xdIgAprcnEDIMLgQ4dJ/+qLkZQpSVP/xj3+g+TVw1BU9nleX5BUALWQfkV7D bIxi33AjlD94PJJV10QNNLkcp8gROvWrm2/mJ+oizIAbV155laTTZDjBzqI/2WRIfcoFp2wv4qEA kRTYl4MuBPAlQElhWu0+jIpm/yF+SDzhv3/135ddeqlEO9goKVQ4ZrDhizuUG74ZFlgvXjz/gguc 4zgAXeapRUfIo2zaYkfjuNeweBAcU9RXEZYLWxoKyySCwDEdsQEDvRItvaEwNztqtl27sid8MiaI NoIX1e/9SNXtOc0DhQvGzQcClTm4iG/xFMfBcXOfUfvut89+++27HyxbVe5E/Hv36oV7BzEZex6/ Oc6Gmhhyk1h5Ed+4ox9++Hvf/a7PNihcCXNv6Nw/jM9rUeOMgCelHSSiCYcArB/oKGJvDMHlmxQW +il7ABkGUvxV4Yyx53FmvQREcV6KQ3LWmUim9IyUap/HLXFe+8o1FrXaUM03z23ZUsxq5B57QnvS 7EsLr6braN2po5Wovutuu+655x5KDnBz110H3XvvvVQcV+RF3C4Wok0UYOIskeYRNJKA9Cb+aVZy zjBNTDZhnqnZ/r9htZFEueHIpmUfEsC6emHrlU7ScwtDAQONaxSwM1rakzaLNlyagOEuU/SUjLJ6 Eg8TbLCQwiZL43gRO2rQVs5Hw/fp3YdIiPdwfr3ntaFtkpIhMg88+AAByXEjFgkKCXIE7ORPL5Fu GykoRo62LowovVdqslT8lFiRGnjCHPK3cF0TR/X1r33NGpNslwLl/w/kizMS3jHNe+69l0OqzHTg mxAPCtb7VWtWBXrv1ED6ROmVvqnPIoyRgkQXUTQv77rrrv369itqih6J2uKQ3nhfvdtSJgpiwJaG oJ5jno8Lwk6lA/zWnHylU4WM6vqESRJ7/fU3oniVpnxhEInhu0DQlZDhDWF+++Y3v2k7JYltTECW N41qKwsuWoN4cQd9FutAKDDdEPEu7pOyG6YhsGowQ2lQ44lmb9N3G5VdVBrg7JCw0FimtmzB5SPb p/CGk6vwMKXNcgAcSwon0QvPIkGK6CUUFH0NGBxOzHIzvsv36ZFLrUGVnjXTVI34rcitntRqNmi+ jnnO8l591Xi840rBbgmmoEIak0d/TS/5O5lJ2AuaOd/i6DRXbABFfNym6pqNT9m/juc4yhr4ta9+ 9Y9/+MNdd975mU9/RqEGDZpe0cNbiXxb1XdF4873INHFIWUg1G6UTTguEB+I535jxuu4H/PNZ7Ov vBrqYOhlRZJrG8foivjBfGjOnRy2eSYbGsxm8Gpw0DByDsXosPCBghGMkgoagXY0nnDbbBY6R6QJ t2TA01iFK9HwU+S8K8UDn6c7eZLXCSqmhBGVpmgI5YCLAw4cjm4abd780ksvxSL9yOhHHn74oS98 /vP46npRQ6tHd2zohCWqmBEOJWTQPPhSodQVLWiTPrTt8a9ouKJNVomRLyLMQTtZQC2lsZxqqcVj ycihNibmjQBzNjSp0OgWEyZM5G03YOXeeedtYs+I9kDFJC0auUuDoBc0XEywzfEx+KVoUB/JVjGB cFiv0+4Qxoibi4prKFDqAPTjf2jyKJ54owmjQObr28+rKCfyFskpTOYt4ofeeot6nbw1e9Yscli4 QfABRdrQs1atXo0Zb83aNUS9EhDdrz/l2PoNHz5sr732RhV24c9II/kcuLdPOJ7D/U7g0DOsLdoA EeImUFeASTEmuSm5bVLFjJjkSsZQwTDDDmeQBGcQmQtwxAJFouCtRBsvWrhQ/JRvKPHL10EccmaD TsDqEGqe4EoGfW6XnXf2gq32Cu4Qlmy7rl3lWKJZgsBBJuI8OOde645tC88vIh14Nn/BPCx5ZlV2 BED6QueFZeETpU1KIYrJGXlMRtUIZhKoq4QGYvUILSEK38LmQshrmDBYQnTn1VdddeVVV1EGHtJl SkMi3uEHu/bb39bMHxk9mrYmT57005/+lPBd8d24BrgCL/nsZzmsm3apA4QEaY04rIHLsOHD9tln X4WO+twcUv6ysDz9oe51jTHJCTvIg6lChCh6THPgBCB2l2rkx5Yb12DRW1Rwh76TG+E8J5/Lwlb/ 5re+JZlHzm7SHwkRiq9TTpmNnabEd991l1RUgYu3iDyiAolgGD255PBPnDAxvTyKz4tuEvucs3NK IBO7jxgB2YOCyu5rHgfPaovpKQ1FvmAkkxaN4Q1fglFUZ5cJapueAdejkOW/XnqJZE+4MqmQj3Fg 3mOWBPnY44+/9PJLhFJpTCT9kByJNrRw4SI7Oy+/LUxZJvwYWxNZd7QJXt7229/SIHT+DaSV11/H n7EHSJmgnVY3/hYoKyQ2TU/zJM7U1BC7H2uuNQnOaY6rVq1k5yN+GK0LJM/ug2RPPfVUfi3sRPjW pFZQhZUAZugWS9OmtRWmiIM57dRTaceBZXdBtSVLlsKvdMPbN5R6+umnFy5YKNFIF5FvQQV0rBKf YbH23msvRWQmr8raFfIphaANxby8nBeXVcKcK1iq3RcKRnPIxGuvTSNDkW853Ahtd/r01wns47gZ akYxRmk6r7/B/el8y8mOloWUQEQaAzLJnXfcceKJJ3Aw1+e/8Hm+lRdcsvMDDz54kl/nX3A+fwIF CTdFyNck692IRrQh3cYhQacJRL64YAR4w9fcgJcv5xDFO41W2c1k7FjWWLt2dlSOrsINGQaWNJ3E qlgL9lV4IwAg6qcG8JoawojwwpP5SuiuPZ+UVyRG+vbbfye1OwGd7cSINg2FZ96SjPNgNyNFoTmg C3fHyJJuUYDQlkwLXoYZiR9CWOKXNY4hYM2atUSnRJezq/ehVbMeewRKUsg85CbxABhMCd/YuyCc MjXXOtPQdtJF3I7JGjUURL5gPiu9KbdBk1+OPcFPKAOywAQTICAIr456tMd8JOATgheeHiz/CY/K nPmJT1AEh7A0tVDHZctjpzUVbJ6QS5atoqKtyoUzWYw4yH9dSSjviotBV5DBNELXjhsMEkMOdk+M HNaArMsqy/omrE5KqNNZ+1IQcXtTPh9EEBFmpGfLnxz7ThwUTMHXLg+QhLLmX7AJ+HanGw5kuurK K6mKH40sla+0VB+3ggdwbD1xoiFxfcZD+fI1a9dWPp66n4wQMxnO3dWBjDjItW0gPHvtvReKl6Ne AHLRpLQcya4rWIVkz6Z2vJDYN3IelULOrzWCVZdV01cITpgVTzv1NMWFCBXCWw1HuAgNRbF2Nsu1 wiLCiAyLiRz0asaW1iAlmi+hgn7URJoKcE7mGup9cJ/f3nQ+ZpjEH0TUJKM9AtbIOC2mY2/0d8Ds hJ0JywODq3iekWDkF0Owbiy++Ia0XUcAJrr/Sq8jUdaW0dAewjYWhbPz34snaciXyX70o0dffNFF DtryRk3E/yu/9KX999/PNkkFgKLZU089lcPVAyL5K4QL4fPNo2OSfaKlSaa2tVZVtWMaBgYzT3ny uricmvDuO6hvhNDFa/7C+cjUVrAoW4XhB/KLUCI/mEPMatNSMIBcHj4QXqCZa0oQCcJc7VBuv5Fw cyU1UsioFeml09+Yrr5gyqj34IfYB8f8EYULkReBDHbLWiAbCHOi0CxYuBCroKNb8IhITa5kVerA HhqhDgcHN5BBGBlfQ7Et/byGLXJEcQ90rDQ5CWnFCTAPPfTQ4487jkNNOSNePonwbq6GEnKgEUSE O9ELESeLhhHtU2qfd7GYcq4VTnZ7zLc6QR7YdKe/Ph0TTJ8ddsAcg9JJlWLi/FC6kxcDe9XIE0LT YIYrDbmG/mxXOwiwFVFEHIuOKpvwYdPGTVs2E4qcJd0fQogEaoVhXPJRwLpAkF57zS0hM4FZpSGO 4gKakneEHYvGCUKmI6f/9paDtYa+MdYI42Mie1pejg2W4pOOko/Qobmo6zQOUWjB0i5tc9qeYYRb 2WBtw5DcoiuK8wILBImLuCmEOczyhMfyyJe+9CXs8DBEzVZP1ntF6oCCDHpFJOJtloOpcSwF/ArS QPo3qeaBm7sasJW7V2PjyKjmtOtnpwanKup3THyKCKR9wlDARfLQsCyw9eVdBGs3btxk5/z4T7Kj ygdsOVW1H1k+mQPVC/bYYw8zZrZv37v39glLNBaDvAxAKe6hLaERq9MiyJbeQfq20gXJF1F4qndJ 6kAIoVqRLNvoBtMvCij6JdJe7tuQeRlRE2aCBoqFRQ+LAWmzlTaSbtBdriF97g9//MNFF10kmHIT +WrkyD0JTnnlVTscQMuB+RYLcylxkVhVIa4nA0gUNdZbhcbMSOhx8GSCYVxLN5f4r3Pdu3UDTWGO lKeFOVrHrr0uX7EMMsnPLjtb8cYgjmcyn/jEJ/xYH3UaxV8bK/IiUahg+do1a+a9Nw9YQPNWrVwp JUbRA8i299x9t1LvROoiZAvh6K2nLB30RO4WJWriY3qxEVgScTzwldBKA6iLZl66QpGwpT8ESJWj W3FFJDNwIfN8+9vfxiwfIG4dufydCBXxFWMmCfwdLy2YiG+h4vfeex9HnLn+aJ3D5FAvVMUxvo5J D0qRHlSamaTIYb0A9l2hC6ENokLkNHegZ2+88frKVSvSorhGbFXJZ858Y8YbiAtk2HN169ZdY6UR IkJliw67zZGPi1eoSlEYgiAlI0cCAZjHoT+4cbBj8TCYR1UbEXPfkTnM90ghYLa0/dr2lkhRyfol Wk6kopWxoQKc9lcCFUnqaiUmBSPqaTJQ1+cU34/tlz6vSXiyRaVXfj9Itg7StVn+TH2zAHpfDF8d DTg9ALq7//77cXviW8JLbvmtHHrWqTNOmmG7DevduxfhAoja5PnjtfXaUZYQaCKWl4Tyi8M0vEiU f6j7h97jMtmASBUmr5YBkdQ9NdGl89TC/XrEB+vwZ1JlMbWI/YEcIk4SeoQaZh1wXf266747cMAA rJ3YIAw5/FQ+NcsAYdB8wO2DGiGNmLeZOPm5WpIwRMzLf/4z3syymcbqV8mXQvpI+fiTCi/UAcqT Cj/Jw56rdFnzz4nDioWxYZiRKVINbyfunrK6DqI9fIMuqM/47rvligq4e10IlN6HtcwpS0VDDjA4 /fTTYVDdu3cDQiX0iYCAjWg2//M//0OrDswwRj6Pd4YLEQC/Pv+5zyvVXJeaknPf86MLinbWAZjU ciQqJ9ma2jKYRhhKemdw84D9D4AmQZz0FWXelc8YoSBOzaqye8TarvnKNf369deBqmqNoJW0GYVJ gcQQP8qjunqRI11qByqqUI2gxmIoBAMwjzo0pQSPO6gg1pfDLILDkdg2OCELw4cNV9fyRUq9rcAB V4CdQjsKK8AfGD/iARUpvdpNpeK895kgainCJiSOag3de9gpgZzoF2sGFK2i4JDuOqBdop/yAJUf POsnQzQ4NlFCm6BqhDkR9hNxVGtk7KWm5oknn8RFEV3D8hvxFaErcdjnn3++/G8O3qBTG+Y5GjQI 8zQGsvxbYqDiE0evUGti1cpVCxYtxAmb4Lb9v0vnLnuO3JPUIL2ijmX40B6SBdi2R03NH/7whyJg ydvPP3eXOSKa4cqqQkER4fU4OThdhLbpqDNV3Dyllx66dOlMYThUObyQqe1ohFYgoxQcTmQoqNYj FiXSANhCmBJd8LY/G4QoKfOVQI2M271N27Y0wgFuCEOEclXeYKmwmAZRJISIOpR+b5DhR6soE7Q2 Ode5556LxSCQR0cLjpJHHPzMZz4jOGhKcQxPPPnEz3/28wCi5DtAjKCMYQFFTa/I+Jd+EcyTDtAg zFO/WWoJEBCnl7GjEMhkXacEPToDKXmGHalhu1kxJS74yiITwIBoh/C70LR2uf8Ssr722nQq0/zt 73/Xy5o61kSoCKUF9ax3Hd7Ban/ERz6ivRha8f9JmuE58tVk8dIVndz6k1qlaM20p80dH6v3Qxq4 iZwUVFrHvOXUUYc8024pJa638QQkwZIuc6N6iZgXn6m3tYh5+oCNgrihfzz2D45SlgtA0CRKA8kM 7yg6H8GOWpHYOLZYlLkHHngALh+/0IbFmYRwryevuuqqEsyzxK4GcdvYaZb6kkYzCUkYMhQfv7pJ D4tl3m23YURJYUPWa0WYp5unnnIKoXUMF3NG8lgQ+xLhz0gkZTFxAvLA1772NfLj2TA47vCtIfYZ pAJrDpj5yU9+8uSTTjaYyo/k7RZtWaegFk0jMSU98gkTJ3CGRJACK6Z5pTgqcKsjuqDsASZzRNIi RK8DS6IhpnQH+FdBXKa4jNG8Qj2gCJhFvcTR6og58jbuvPMOhiq2wMMmYHg2mpbvN7f8hj3jNFJ7 PNhfeIXgK1Taq6++WsiqMUPgI+ZRWthBYSigYTRCzstjXjqRCd7HUQqBl/mZWtSRopQd4wDzqN7F bCwnMoONw5zNXJyUB6mzQ+ELT6vRagXNw1G5yO56xsfPIOyF+mVIvnQkOc89VIGJozSdd955IHQd Kxq/Ek2NO1J/Rg2DzzICV9JUHc9oLdOYF0NpGtFyHE/cS8SJYWTQRi1qUDNK3zzxpJPI3kN9dd3L WFYi/wS0CDTPdgyFp/qCWLTwm1tuYc9of8aOBDebSy53yimnRDLPzaXLlmKgUL9XXXW1OpLBn7eS WL0GaBhxCoFVeU0hl8Woo7h+PVklfEBvlmivXA/m7a4LY3YkKXHuCnouenRZrbPelbjv3vt+8Ytf 2DGYblsCld1LERIC0Hn/8uCDFaJdvX01yQNx4RMyYYguC3AjfiLZQMC1vD4HcrTG1TZggs908UrA Tt+uKsmQV8AD1bSTIBGFhR+umGc+c9FFZ59zjnZpxG/RRdy+oJ1HD1lcHDepOs/w4mDGjxtnvRQU +M+z7IYCOZhnIWnOzgz7UDZfmz6NrjEyI1Ybvw/GC+vGh2x1Ym6wfzfg2rObqaPPKxmBk3lzWhx7 3LH77LPPkUcdGRhEJrPXXnvhmuS0hqItXkmz7/Mzac5eYdeR7YpFMMfrrruOwwoFwzDlcrRZX33Z LxgikeGWrZwUD/D1D9EequizZfNmlHGOZCEaWaKCMfXk/8Ww1X2PDXeMlPko0WslrhNDv2kTiYky MnsLGrC9kdypEAxq0IV3ytrhDYPCYSwgMAs+iJaJ1YqbXbt05an27ak7UUWMhpCcemwI7x854gjN obY1SJSFYPCL49J93uVFUk4IRzjrzLOsnUzmq1/5CmkEVuAsKSRfyQK/P9xW40c2wPptZxs1XMNg XqwrZvmf/uxnGrP8B+QA0DLW2M2bNjsFSlthJOsbnP/53HOJWuOoIltDoJ/hGe7BhZCbJ3k1aZ4j hYKiA24gNIGYJb77rruLoMrLl19+2ZzZc2xUiSGM4HixOP3usl2Xjh064SLFBnLccV6cwAOVXcMQ gWoACTQE5wUwr107O8eNzxb46jFB5PWAhZLzsFGjSBKZrcQQOuO4W7R0TV5bWWJIals7XBLxvDYa hqlJp9hoXVF1MfRU8mJ6f72fmEdsNpin2nINvSLmnXb66cZdE3DJOEU0Bo5EM3dHZpwSkYP45XAE yCmLRrijRjCO4hHgg5kLXJwjx4piF2+/PVeUjLgkYR6f6QuBRwoHcbg4sS66+CKRO16F7lA31s6y Ck65rJv0spxbQZhCoIuGeYYwMbaqQphUDRgwQJQVFERRcLxxVdEOd+vk0VqGi1KeLapl8ybRc3QC ndmCWZU/Q25oEpncEHHeuqTkkS6hXbwasIkqnHETPda4gYmQn3zKyUBVTnoBSpJusnnTzsv8cCVN ClkhDHBbwolsOTZvhg/iirC8VT6TgrthAxKeY7YNk6/4HLQ3JxEYhngAtEO4FsViAMjWKB+By3pf pHdgbY0j4CseOP/88y6/7HJrxfMwaiMo9YIZL9ZGDDy2gYJ6GGDh2CZ/n8GFeVLNivq9LqCYM+Af jz2G7gkVVMKmHW3k0Izul4K+69IrtXmk0hZT7ErV0aL2S7qrtJ16AWYPuKRQ0ZPFD4kfic8UtZCG W5ptBYNl7FAvejsY4dDfMVsSV8IH/eD79qpfwfdNUzzmYU6qH1ADeznn3HMeeuhh4bGYkhGVmNLr C6ET0my5E9bva2P9BmNKWGoNPLG5VgyWKigz7n/iCh15g+/VX3fO7T+2J6qq8C5wsqr2OriOenv2 WWdBusMukcwo+plaFwGxznXy8GTvyqBcuKYVbim1HxdMf0ZPnThLxTCp50FJqFqzhraZ7DHnghqx 1s2LZScNliQUJx0RtBt+3nmHiBIHbBiDtMP4EwdGm5i9ZGQVQEhppU4IpTjVXTBNJARVWSYiN2Ez pMi7uhM+pLtIoNEAgFQl8opV7ZRJ0xWbRLtJVpRIBKgxKU/6jtvkEmMQR1zVujqeugu1Hjxr6GL9 v3r+Lw89RPKs0xcJc7nZREzMIbsgv2YybuWnHba/ISiJ37jOVftGyVlp6lgEKWvHNzVRj/j9jF54 sxTh44g5/Bnh+USpJmjgO9/5jhrUms6Y8QYd6THpGfosaTVu7MatUBUHXmmI0GTzvbwyjkxVtaXt aB+S9GBHL4/hccVKD/AhVFH1XdK4cfybvPX23LmvvDJeB9+ZlbSmBn2FIIxXJxjkST0OTPNVSqPY Dw9z3w4u9A+OPTjEKgUyUUhUBYiwZbFMifTXI3MX6+dPImUmTZzoa20KB9wWjy0JXClDY9gPej4w KitpKtucGbQrX0cT2oTFKAq0xYZQHHlAdEf3KNjqLn+2aNmS493S7KZwn1Y+gH/HJxOxPDAXOBeh 54YBNXZAiGkLGFf8QrzmQvPjNyZekQOxPOXNJCuSl/R1kwQ5DKUUrOCwRr3lK5n59a9/fdedd8Wn E25vzIqyzA8++GBq6bMoxXjzxMGFr1Tlv+mmm5D4g4KUIjSOfw3htlKGGS5GNWp9ElZEiE4ie/pg E2zz4Ydp79i//xlnfDxSRPFmIeW/Iyo1ZM7y4kt+d2MEFqtqJTr5Fg+SciVNCuaI2ghClHqhhW6e Fov9n0WUEZBeol14yJChHOQYyFVaLLZuC4lNsqAtW7SkQVIm0hZGskD0PfiQCHwNXnfO8JzLOXok m4nqipBGxE/kN5kA/L9EMhY3dp5bPuWiEtj9uz1z6KGHXnLJJYKbeFOfPtsTlkuIkOmkNTWY9HSO SiUX6GvHMXp9c2gBxS2pfeN/7kiYo1ZLZEUy5dFHfxRLWaSU6Q/C+DLCkpSJcIhkflAiOmnHqd9p CLel/rIyDlG8jSwnGlZiqhE31xXwmvHheLic64oreKsoKq4SkP3bPgNtI4PQSJtr/AAUOgU2AH9O tmX5ya5X5qKALSYTXW04mTjznTh1ftuHocMIYEPySRTlwI5Nf1HcnK8mH6j99bOf/ox0oaj/SSPU QiQUJIbN5gkYJkPGBvMvigjJr2Ai+zUI7Xg9rxvzB6Z5wlCXLF7MUF5++SXz3hIJbY4Nm0scJR+o fjWb0zBnzybDViec/tsiU4Mmbmts9ZeCpRS4gYUUL6MWOXUq+vXv51ysClfBXnvujalLgRTa9XxB 0Bf2Ec49tpOq29p5PZaY55EWErMi2fF4ImOz9IjgjhyFy4B02jhaPRnsr458l19x+Uknn6zIl4hG 5GRQYwXKKjSNC420d8+994jjNu4Kvl4bomfCMcGZs2cSpKDkIPQpD0XW3JQ1ZEemhr+zWU7HOPe8 8/JksXGj+Pd5y0OpoVeEaABFGW8NEV3MkW7nh7ZXz5w5g5MgoFJ77rmnFcrfaxSfg8EjBGPagohi lYWfok4gCX/+85+PPJIA2xBI5shtpCKuoxNXrxeT2Cmj3Idqg8UXx1IsiyZsZicgU27NuqXsga7C aHeF+TjqL1u2lKiHRYv81B5Jgm75NJ9HSc//IX51L4bW+/s/+MFFF12cpiKCrIO9Bp8VB/egChBF zPMq7eHrYj8SxVgq/2A6iu4HfApIZY8Qk0fBLk7N41sqREXPuBa3EFutKV12+kNiQ+ZFXFyoAWif aCdx+WkB++7hhx+esMG0oF8p9wubpmhDpHcSkhzyL4HEwipPpPOQ15By5nqJD0HU+z/0r35KkMv1 69v3mi9/mTjQuJl5C/InoZliUFS6oVQKN9M1jdyE61FMoepUNHjxqinLusQWSfy78MILP3Xhp/jc qXOneABxWi3gK6yJHu92oydQ26XtQYQBeienlfTv399PxQ6nZQsN6IXQBOsrhWkJMa0fANZLWcmx CHsQadmC6FwLFyzgqwmTJlBlA0uPIrCN8HbrftKJJ5I20Qiah7IC3UYQ8Q1nDEhzCVS9olmUf2jC xImUAGvynWBRUuRhNCQDqOz4mOD1119PlJRFdHtgErFMHBvscc6GQDHuLT0F3/AhBpgHIDy4wkCU 0vhcalbgYVLXFAleumQphuWEsubdiZzofMklFxuH9zEAf5nG8CzQEZKlbQlbmiz1OfPWl0wGNfrU U09BQrBIwWTJTNaszNaRT0msY4lRqVq1tGPfnbCFXSUyyf5C5r3t1ls5DlV48x83Rh2Q1NLyAxeD 2PDbdlpKP4vQM9Oxbew8SeE9ll+5zIRLYsGDKW+3XRfSCcyGV3JFtAv8KDUsVurue+6GEZM6w9lo DIBmFalkarEVzNwybPjw3Ufs7jetR+7KfRJdGps2W9JWWsNokAMrz20jrS4lEhBqi4wy0mrXHruP HDhwZyfLBpgSOtdIbUeyhvWydVeUeLaumW3ytikF/kM4+wUXXDBuvKVSJ9b/KKMZGEibIFouLb3Y Y4GRVlnF1c997ne3337OOedqrxdJOQmZsFm8/PLLON+IpCe1zPVDi5J6++13BGnXNnwZnVzxF4aL lStWeo3EkJPlVCYPkLQ+kFA7KQyGuBUCLu91qeMFtF0K6iYoljfgxF4LkaVSGbPCIf6/fEwQi3KF +y5Uuy3ITiQee+m3AoeUCCRv3f7733/3e9/j2+g90v14pcnHd7/3XRK577rrzqlTpthp2bkcST3P +zkRsYWgWjoWEvCHOCHvnCzMGH2JVUhoTegKqYNgB42vEUtezG2jNzoSVfVHlIp2lUEn5THEmMyJ UBHT/928Z86nishNrTtFVjKJU45fIcsuyWzPEqtBcRNL2M7kOIygRQs7oUBkqajRvCicYHBoM/Uc SZ8sDZdoG7/vve++b37jG1//xjd+/4c/OJk0zu/HzQUTtLga4pPndFqkqj9mAtV78/J1i330OZwu ITvbK99FQTPNPOv4bJM0FpCEWwVCKmSXkcWnzQGOadQ2VPMJWRLa4MHuUQ6pnQ1HvsAew/bdaqN0 nO37QyyjvCEBruxPYA6+/ljIiC777nXXSasF9oQQjxs/jkR62CtqgZ+HQ6nCt4gtbt68mThp4J4e PyxkdK1CxRjCMhXEzFVVcV7sJDz8UyY7fKuIeidSZuIku6BVIlVYqnEfWIW8xYt5JhTsCm1aP76a OQvfTGpLaLU8mi7PMMXEXb0otBqGtS33P0g6Pj58zNoYeNE4PiXSapunt4Uh8dBDDgU6mqdEUcod HHbY4XxyQig4Npjusm8w2Uu3FQn5v6XbArcw68okVB7m/B3DG2cdHp+yaeKkCX379CWriAOmqW8U SZ0IiRZ14sQJ4BauDv4IEePZzJFHHnX+eefZygV2FKS+8847X1qwaKKd+tqmDUwTShZLX6oXwuJh vnSN1w5E9CycrDRWXHkRm7GhmPkw4aty62EPp3JdWDhL1zVbiRPE+nd9FnkCvwo8m9gc8A+jzptz 34xv0kbHDh1x77Ro2YLCHAvmL1CbBNBjVj/6o0dTNS/imrhOkALq7zo88X8a89gneDY5807br9ZJ J185NuTweOthrRmY9/Y7b1P+tk2btmQxz/H6Rhw9wPIjb8lHwdPoHPjKcNdGOsfmx7tx9NFHi+c4 +mUJ6Vu6dBnGmhQtyMG42duUqkiPMKGmQXWUyOQBfDJZ10CGArZls+PGjzU3qbwM0nQyWUITKODM ecZy7mlgkWzVjQIER3UduNMAsjJJCeZgAvIqxLzVAQ1i7cR5BzmlhK/lnjkfBkA33HCDSJRGEthB SmoOjURO4ZAQmxDQ9QBxMtgFnJ5bI42meWlyi8GC6cyaNXvATjvFyK6K90L5BwVuFoY0ePggZn3+ tOzM6mY4lyLWpS1eZRpywxs0hhxEizUKC2nwoGDmsqVLjzzySJKrcYgTws725ng7w073K/GPeCoE QVmuIF3YXY477tiLL77EKWgwCxBXDPcUAXCSmSXgFDcvgVTUzWnbrq1Ce+0KC2EIl8S+W7rkurVr O1nUgtXkBN1ZfYROvPmz34RHG/PVxDV4ksMpm2QbL1+ZpAKKR+dHHH4E+2PD+g12snKb1oiKxCam QbbLLrt27NAB4DL0efPn0QfQ33mXXW668cYiBNefaU7tQwzjwBFJxGOkiPExsopwSCvlzOcfilMZ XCrjX3EXJvDMEgCCUMx5a4QbVr4L60ZNEy88CpwyTQhkpMmplD75oFQ1TOBevo1SIQR5C1lfi6/d SzwIxI/CiS/860UqBmFDheYprTpeQAkbm2gV/9Hp0R87+nOf/ZxM+gph+6/v/BdFfcy26h4Rul69 Zg0OCRga48fyF4wp3qjWJtBqhzf1TMh2JViLVYb0oqaQfwi6044VNRPhsSj00CMVCg866CBz9DVQ 0Mpe9JmL3njdqivYOJKVtrYTNEIIg8gDBfYN1c24f/Y5Z8flDKTOJeXkc4FFx4MfbdVgE0CzlCXh FgQoyJEgvduiQxZT5RgT23SIBDUNkqC6Klq2CllAHcgXIctxbSSi2mL404pHygtPhX3FnaaW5SFA sJk8Zcq3r73WVl2EJ3kLzvXcP5/L64kp0YonwbwRw0fEzT1o0K433XiTWqZ09VlnURhTg8rhV5XE Nm3aNFz+Bx54IKWbEKUSyU9sUYCxtfNgBQKUXmYhzEWby02aPDGbyw4fMYJKU5xKtcceI4nOV4qk T8SdaVXZ3YbudvjhR5CjntfZyynjpYDNXnD+BQwOqg574ms50+gYSRbtxSrF+h3oPPyF1uHO37/e qjHoiushLinBRV/FzyJ7Ul2LKCL30bO267odNfyMc3mhoLSGUeFOSiNW3MdgHs6fKJSUTr7yO8IM TYERkoLDPuRiqIJ43ftEwwubOZM58cQTac6bCn4wAoIgMHjkKBM7adLkKVNdIU0dK8LrI/zMu4gr fP3wQw9rstilKTFNoYyIlCKlDBjnJBSauEDyHCjPg8CXLE6BsYZn2A8ktpmjtl9/e9dDEcTE3NBI EN2aqVPD8SwaPMFdhx92GLH68mxFwl/JqlVjFuGYMjiIwvzZM5xtul3nLvhnEsQyVGJPoB5x8iem 87ILFtGlFCmFdrUtM2YhvMDEW0uw1ZKkcbpy/AibIdn4CxZgHrMqvPXIXuU6cBzLj1kDSuwgWeI+ CBPHlx0plg08bjjRsHhHbaWUDNYYrjf3bVWFc8kpR/SHQZhq6QQHmdSxpYbH+JIp+CFn7SBaUQAR Ep911lnSDr7xjW+MfuQRAVDiMp+FLryFgA6tQjukaAkabuyU1iTecWfNGvjZSuJMOUyYG3pX6oUV u3CeAVMiZCkA2acDoUNxQR51Fdj3SiHc6li7Kh2iYkXEVEEjl0PbpRiCAiIEGMk3EGE0qYqkR23M 5KpkBzQUvbb18xq7b4RwaUXTl2xJUbQPQyp8RlJ8wEntp2yWyq9EJnv74WnWj0AmCTsQJyqK9O+/ I3nQnCDKWmD24reHB1l7eueaa66JyyxEjKguZh1ovz+EnENhzXZOTZIrCuX2InHRVifYByTS7r/d 3OvbwxexwGrGHTDntWmvgZEWvtTA0+CCPT1NFezcenZDcgqAJgB88UvDDtJ8rbbljzs+D4xtjSlN 3X40CEdEyiOQ26sCPiYUQFu0th+1ZuTcn6dNFQwx3PXAUG1xPvvX5l3AdA/zwetvYqSbS1zsSSSZ mpr99tsv7g1jShaa7JKSNeHMPWE1JsBkq6ibA2PhPnZBL4luzwR9zqmMFprBcJN4c2SVqVOncJ+U W15hGEiZbIAiYx1j+OMdf2wE+K2cR9w6IntvznlzzJgxEcNk5kn7x0oXQ9DM76ZUvGslLg29qydj O5WgeCMmXOErDEY/tT0fx5w35NfetJrSK0JZO8S6W/ek8rhhpeKUREcTnolFl2D3UG8lsRJkP/2p T48ePRruTGuP/PWvnHwup6rMKqRnY1WxkbtIKps/X9I+UjvRMd6JB/kF0mYfHAWDSVLrq81FWSBp KnZUcaIGxVlovaigSjJlZA4VQriaY3uQl+N6g9fsM7I+LQNK2ovjA3IedRoRcouQLI9tDVSq44sY sbGAaDs27TV/wQKIdNO2qdZMzvOrEY0L1Mh5HONr0nOb1pyChA0Zg9nQ3XYDOajUVDZoksqC+Ayw d7AKqhxPU0hniIOLFy8GRcSswS3UQZaOpsBsPQYH59/UadM4HpsjfpAmHTXtee1wrbLoJb3DfHt0 74lXA+cKkuLOO+8C2aOqQT6wOWsnStAyQh6KCxMhOVcokKZBdcCnaty4sfpaVBSPBS4Nx4O43QON iyJLXoJLbYJGrMH78IqEtUikKwTK+zEw53SYYb/yla9+5ZprTjrpROBPnRqW0OlNmeuLX/zCV75y zVe/+tX8Wbe53B4j9+AOxQ6dYBr1gmQgHeITwzIbVlYcPUfp/c4IjVo+UVAnfrbQHPKB0diI3IaN c9+eS/W6eSDae/OirE/Uak8/NEUX2EmknJBPdyKQK2RW1Zxg5Mc8hOp8WDfYEJgMEAXIw1N6Jhdi BIdPkLxEXGscdFrorrC/UohuO5oHKSWUHzN4k2PS1tC8BBu8Bo1f/K+TeSP3xhmFXfqUk08+4ogj CKFTBgKE4OqrruIQL+ic4WVqMsYQrbhEFp4L8RNGOSpYPVaCD5Jnc9jb+BME5L4zdI+Aym/EHB75 hQsX0AVV2nHRQsnatm1nzo/27cA5ZDLLeWvZMkbMs22w42ASQR8Fa92hvJdwukKyZ1pxZPwJ5cvh QwS4nBpKM0FW8NNXkGqD5tHki7kNGgRYTOHDQ+fSU4xin8E8l+Ns1SFDh1p4Uo8ewBnzG5yOr4hG YS3IsOVbhevFdXXztZ3+BBL88he/uP3224XKpYCErk2ZMgVUplMaFOGw9I6g67jpPojaKCLtOJMH Dku/ZLsN2nWwBCF31lk8FeiOmZo7oB0mkbCRUr1WCPAqfIhKCo7YypvQaqQKTkJSgSlv1kv/VVHd MQTdbwNU2SZNMq+C7d0knTRWqK27c2eCthY8dumll3KO6OiHR3/nuutkSIkTiV4TrZpFQDUz3zEk EwqUEpPyvZn3qLrKjnLlKAgMaeuscje1W+z1RCU3RM/V4PAgZIufl8a8ZJ6roPQYAUIYHbXXKM6Y JXzEUTWIirK8aCQVoh19hcjQyCuJ1oKi4tJw+pd3aURnX9wraSA2mtXaDg724zIRVgBCG7RCI2KT INX730jUo32VPQM6Kre+koDXvkhCSk04c5uXm0vCJiDr++e/+DlxK4EIheT8ADmc76iSlJ4lNGTS lEm4IvzEL4u2x2+O543IX0qyEGlhKWrZDDS4R7ceC4hEX8R/C7wQxQL8uXS8evUaDHgRSkFckGnT 898qBKAfP5xXJjJsHcozckwtEhK0lNAGSSPCfhxoqvpRq7Ghwm5Tj1HGC8O6tLBoTgifE2OE7jf0 AgqoXYy58o1YYReIIrgwGqfb1tEF05w/b56dV5HMN+BWIpKl+RKfSQUcO24cWYl/vOMOXK5wSWSn XXfZhSpSY17Gu5+3/0EUgTAwZNjI7ly441WuU1SG0zo5FU1OXv7su8MO+E6mvjYVRCQnA1mcC0rJ UQDEK0UNl9dpR7otGemGGBVzgwLMg2wSEtN7++1x48CFaSUebq5QwReef56S8Iy7whWq5DGOacZN DqyvuOKKTRs3vvjii7feeuvf//53ShNS+00IV4lRsLSvbYd5lnaPB7RRVpWicYqH6ib/47A84qOk esTtV0BgYvR4Fhvve+PGjkU1oeji69OnoymzzYhZIjYMp+gzzz4bX0RWo1To2rXrQE3URIhLc9vq ZumXQIn3HFoDMeOrwYMGL17CYZPvYlyLjJ5n4PJWtH3tmhjQwCBJeXNamGUYUSSoZN2Di8wnKb4m C6KdS6GM2kg/DznkkN///veYlCppt8Jn3LZpsgcRb5zvBmEH9Di5iRGE6XOTY2G4GFN0KiTW0Uqp eoUjST+W2GzDPQDNGGJWqUGpcqZSS/cuSMR447waFx5PxO6it23uNTW33nYb2YoENl9xxeWjHxnN h7ffeWfV6tUYCMk95SuqM3n4oCFWxGmK8alUt+4odI8PSG8Yq5kgJM22QZVFxICCyF1ptGMJQIY1 69ZgPoyz5wNg2X33PYjdkundjIKVMdyCij70RLt2th8u5NVrGIqJFMkPhJcQfgZku7NiolrbwktY efrpp7///R9cfNHFpCtzZ/ToR/x8CJM+X37pJQ5m/cTHP845Va9Pfz3djpSyemeo5ZMYblJILctZ OkKRWOn1fOAA849//OMvvPCCngz3K4Nv2emr2cSLkJcjUsMMrRcRexwJZFao6pdLflaJInYRdJNM 5tOf/vSll10WZMWEcfMWJ1WzyQEdrHP8+HGE4gWx0oegnSANA0OJVjnP34OHr1jqQXDkuAqOsxOA K9/nZuxOtoVReHAfgzhhS0ugoUuXWNUW6dtVVWAkuta+++xrNQabAvM4TRptHykBgdIIuxuiwmCC 5uQYkMux9h875pg4q8CK6hsEL3JGGWFdajQtRKYBVFaIJFL6iccfR+4hgAx5HNkDeQMDGzeIJdGh HY3mtjbwksFr8vMXzFd8Ten2ZpxLlywhkh6Tb+2bP7/6tCbbDdfiJUvatGkNncMXbPhEpanqakwn zZs1U0AkgqDR9eRkqbRzViOtDdjcx55MpVukzCSmoSKZPI95cbZi3pBrJAOV9jDMM/fIXmefdTZ1 AT34u6LW69gBtPCVr3wFIGKxtAOSsRMlYIpbTbSKRpBFPpZobdrulQzAMG/ZMnakhlEr5pVLXKJI 8W9+cwsuI6LlwHteJxlsInWEJ07EPUWYJEAwU0WqRHrl211P/uvFF2EgUoDiFeS8civNrCFIREOl VypNZBL6ZHiSn7Kv1Jtz5vTs1QsTHevIK6AdPlKwjVeYAjMhUgZaA01NnBaObWlCUDI9jZnb2J9x e+CrhAYrSaCSK+yKZKAJY/KgCcLm5GzWt5A6lCZu2irWx7nSmJEmwpEiqwUeYx9378ZB55ag4MKH GYdkZ08QJhBx7sfAhQoJe8Bcb6gsvqqd6JX58Y9/TOo/F2dYAnfV13EiIUeTmTQnTpj48MMPCe5x GJqv/tQrest+yvEgUybmzSO8ObScHGkSz7NLD0z8HQsfJ8xqRdQdYe4TJrwKb0I/nTx5kt/Pdyf2 x8mlRJ1Q6JFYFaGkxci4+caDZMy9C869OmFCvx36RowJ00lE/yD7uxpg1juZePyDokywMc+aOZMj SSvBOT1TIOfxN7sBO6FVhd60qahITIgd2Gpqp47P+PjHbdocKuQnx9EjHmTyYmbMmDl23FjMmGhb bju0SUJvTjjxBM5+sSk3dAD1CR+27xEzNmxg12LQYhmWLF2C45L7bmO34wMUryrlhmwJzvQOmKEC Y45eWsgH//IgQ0U9UrMSSePFk1/84hdRArhIt77++u+dfNJJxx533Pe//315CITNknlohOhlPcwH zi/g0CVBTzQtYdo5T+HAS2sYQLKLxmNHBnsqBpfFCzRrzgjFT7XD3UCI6XgNGLP77iMIsk7jjQzF QiwwTrgYbqod4qk805G+2rRtw64gRDnRM+rHQLeqBIHa+oDPDt51MOdYYraBijq9tS4tVmXQIBw7 kcbGF2vrREtimyz1o7e4SQkjyzf26WBJcmlvI8o/QjNgIs/SqmK2NWuLr3GWYsKHHX44eTfpVSwV 0dJ3jNsuh9t2rQMMGgzQmzRx0peuvBLlWsjtxNLgHUh+qI3pZnq4f5cuDJWwEQtVMoQzdQGT0ztv v43kimqOrIYnFGERNuT/SMGxi/+PHTuW5C6fRQgJ5gPGDswZfEvkMEnXjz761x//5CckpzmF0xjj FZCZv0EmAEK0C9oDWxdzDGIiUVLcpLo8VBB5AFsElb6YEgQFnyzCOrYVbMhcfEDheGPG63jD+OEz 5DPfjYboF2F5HOqO9A/fixd+Nvg17ePrB26WCBwobkV6huF1emHAPKJhFy9a5HlK3TyWxhgffVBF 5txzz60fmf0JcR3epQVl5fgHP8svYUzQBqmxFJMjD4jFo4QCogzlsbBb66vAtnK5oz/60c99/vPO LAKvSTTEgvFzU1yVxyAD1Lyh6OYeI0fefdddGGh4Gw0JH6hWzwlAFkVnzerVELx//etfPmrLjRA6 auOwJbDgU7vJCy1Yy127bocp6LbbbsPwqY1Lv1CvxBwTQC+akVebEsFFMHHQh3zv+MzOAwdS8z/k 14SwuQByB6f2cn7NnOJkoNTMpWf3HthWiGuXAQV0BC16dO9hq1BVRVACh1uQlgbOlS6i+GbaWWRa iCd+sy6nnXaaW9MEftt+tMAh4WRnknjGpv3Xy/+65GJqUvnS18dk1HuxhoEYxxCxNfIhEHMnOQx9 8JAhI4YPrxDztLRGPHwsKj9oa5QAj/v33HOPAdFjvPBk8AHjLCqYS+55YiysBbg79N3B4tIS35G6 SO/RgPEJZoN5v/3d7+yoheHDyQ6ePGkSJgAMraRsxhcB082//OWYsWMJ7HbECAGT8DWO5kE2It+C 9kwIsTRE+eyp9tAapyc51U8/9fTjXE888eSTT2JFi6EiLiTY7kkhSR5ySe+KULIcsDgedKmE8ChW KgSKBtJcOGVv0aDaunUrVsxMcS1aEI0ya9ZM3PkEvLFqRBTjH+MCGtjFaLwSzBAODh40BEqEfQOP sO2xRMLTxkbFgjZR4ZTlo8JzughzJUhSTPPYIl7CN6xo5JiYvFGemcAPf/AD7OOVjF5QsT2SIl1x TJAHS8FyrOqzww7wKfMU+StueDPCo4d5QHcsRMJQV+VKa4hs23efffQMtZUefughqBccjZobQkHQ HfbgZwJaOK5t3yqCJmMOvaQAS2xx+lrA1/BUIgyQeoI+KFKtuQjzLGsajrXOiEeMVvfDNm27aZP5 CYTly32Im0Pg8ROMGLF7OiqWmCg/5ySdwhcGJu0qbcBLLzC9v/LqK/IE8I+YqN12Gwafp9Kw2Bqb FuSLYU51IwdNQOo82NOGOnz4sOQ4AyFGIIcCCHsSfT9NBSrBvGINw5WXjBeVCXqZSzx2UiVzQ+0g MQ7QIKVV0jrPkNj2u9/9jg+YN8l8iW8xUOQkJ/JGFJ3xBXBHBVaCu39vv0313cIxp4xiEx9wcTIS XWxlnUaJqAQ1sh8kbQ+rMTfJJuJ1jUcYC7ZvNvLbjtax4oghUk3ULmpR7GbcQTqozhIGPGApDt7r 5RuHVWFDLYDotOAmAaO2xSjgamkOFzowFVUXZpfk4pxru8z2uXEjCYh8Ft/kDp8x/3oMixc38Wgj NDYcuyEDXAOrjA/ayB1ZAbs7M8xdlmw8pwEGNp0kYztNH0RiKr9K5bwe/fv1k5LlYopdjALWgaDK TCQbIcOeesopEmGOOeYYaCGua2JlX3311RjIoNEgPyEN7Lffvnf88Q7W45MXXOCobGNFjbzv3ntp H5oHrQqsOQDI2tbK2e8EZhK/wr73dvwbH2veiBVEK0gdRiyORzTlzGtPB8zwVDpDSlP9JMiK/kWF oqBTCTeGW9kq4icxcyKJ4uDx42WNXkaM1IeV5HG2a29rIr7vi54mq6Kv8+a9B4sntF3REj7TKvga MbkSEOmTaib+dr4Hwo/RwFRaiRcJL0ALlmNJg0zR5vCWCBj6R900T/tBmCpg4oqjI5JyzjjjDMiE RujdGEA0Pz5As23RUzJDEUDK/lmAechA1GL2jW6DALiwKpAMmY8yA4jYVldFwTku+kk5f2T0I8it 3/6vb3/nv75z4403mj3CR0fTLHZimvHMTV8JF8M1dL+TM8yDVomrRuSImOfgKPgqWeyAEPozSnxx mWB7nGSJoOOgwohlmOdWEmstJtclqyXzYV4liuK8DdW/4xXMPQRV7LvvfmiHmql65hnOvgYp0cHZ aXo4ooImnmwf2yS8CHhpAcadNkfD4PBr6WHekqMs4hNvmdxZlUW/iRgWKWiEsD3WvGX/Hfvbm859 mXuXLp2hVLFOd9An8nJy2LpEW6HJomITkHLAgQeShEt1UVdg7YwrutbKilcI6AjBcJlCQl4/7hVg HkF/Th5svCyns6xNGOsZN24WzNNgHhBBVnIzVthh5GlS8ggYWcDM0qU1ycEsYa8n6pvITLTZCoOF UuynRmFe+elFMZ/GPTl5UY+ePWD6ZujK5sBFzgRLwGQ09I0Zb8B+dadfv/4d2rUXSbZkLZfwENgH DBiozuBia9esQdNnYazKYv50wszYsWMwiRHowfP4TvJ1JBzPaA17BOn7NCK+oY2ogHDtT0BBiu2s mbMC83Ks0f4U1godA9KI/Cf7WbvQi9pZzXQsJp7amEd3DD1AAwJZCrW4JWiQnUPMy2OPPYboQiiA bSGXiGCwBxxwYEoQ0sBsTQ3OLp416BJLDWQCKHTv2r1vv740ySgxF9luq7LPEHYQi5QQw3E/CCtg vfcWaZXGESbskBVHo2UGJ+mbeRrVFL3zkG42GdEpwhhXIcJ8NBMhKAiE5QWR35UsJ6iGGcFewx3a RwVxXSS/SIRd4SdAP8PRrlPvd+jTlyAz+lEJdvYx0hJblmmynXC1sekDO3HhkpEvXrQYA55IODOy 2Bk39kKxRMzihUxi6JASp0CpGNFpgsecWQy7yESfbuGgAw96/oXnfQ5hUYrMXvm+As8pw17p0fZM wgaEuHBb1hHDW8GAkxJKjOqcc85Bk9W30qieeeYZTe+111/DEHj1VVdrZbUB9Bi/UdoAfryZbr+O z4HfxSd69OgpOU93AIAkIfJoKGXFjomyS4L+QRSNLWg0Dv1QtAD7OqIAcj0N+SFdatlEcwCE1NJ7 +95QU6xQmk1SLSFATpjHzEG+7fv0geoYr89kOYSJIk5GMHIWxbRkMWaXvrAwHXYNGlFwk/wmYq7E cRzTnTf6b0Yo7wjW5vCVBlZISFLzCkjGA5AuxoOrQ1slz0ZTXFWoowfClBMaFttMY5huHnzgwWBe AsCChdNix1cMg5O6W3EDpEeSpmQ8jASJnQXrlVpgVMhwCkfCio3p5CMfOZLSFumxUXCUVcPCunz5 CoLZCB2KA0t6tPlhhlboVNE+rBsFs/379o8iEi9jT7Ko4yBtG35gO0AJxM1A5DD6IEIxywwLRvtL cChw3tKeoGcQBrQHNpw5lDK5yLYYJaISrgvIe/ce3U1kTvI9VyxfIX7kvDiYEgjHnvPWnCGDh0yd NlXuVM7VpPyMZEaiZumIw6sBUJSN4IlDhgwhsivik0YoGiBcNHglVL9QR8mrLEWv8ydMecWK5aBs aDB6mVK4WwqNiDoB4IlAGiV6XiHAGF1VUk0eXzXsAhUqzKI2iqipqYVRo0ahJSBKHXb4YSlyTpmp qY89/hiEkHpQH/sYoUB5XqEXgTMOFdgFRTu93koCsTyl3wrMQ+gJKrTLoZ07d2L9wpI4qBCcid8n RIVwBrgJhn5M4egcQ+04Ii/I4E4O6lSCB2gnuKgZNKwZC9DMGTMRCjt37oKZUUyKAP+oRUKiuYnf CNs1tih3ktoqszv5n5dHFbUyKG/YuIFcdsykVvOq3JoJpeyVBOLKTrdCwb5moo7pJSxFjgrvgB+I 6lFaT78VSJ3UjlQNsqKW018VMVbCyq30YoLEEbnj+MtMwVV7TZzWjj3mWOx5rkiZAMO5o1Sr4CsI PFiIzVlIxoXNErADVQwX8aZzrUCwseAg0bJ7keCR/0rgYyDHwI5K0FCaZ7UB44Vyzj6GquGSoyFI KI7GFi2aQ5NASkonsZa4F5EGcAwQtQblI5af0aABYfGHIfMMH/AAYlYAOwkzhqMR1K/kKNzWbjOT qdXKQ6Op6Q/wFSzETsFU4fjMB0rpdwhLtowprG88ZhbLvBYb4JAWaNKgoWsM40g2Um4iL6iNTlSI djzGprJA6nJuqIgoRR+KGpdmoEuYFEdFSgRG5vRXPCCgiUIXTUdT+9znPgezIlf65JNO7tnTjirF /oI5gjvQBcRZFCwiQ9FgUMADWjuL4yvohQYSOw1I7AIJ3+JrBmv333//UsyzsZmIXJf9sixgC3Tb uBFxN+Gz5wU80CANLmF8GKAjmIexKqGRGZQ4AvZH7b2P2SyS1UXPpVgn6ioIZOpeu3YQHs0EVCa+ LSxJih0QVMhRIQ5B+RLsKstuiqhamsBE3ErTPAjzxMkTxZ0rR6x6n9yx/44ITArcLboqpHnpt4po HtDALBwfSE8ZjNdEEC3gkiwH5IqcYsqT8RiU+NRTTwuiYNhpptPJDgwOmQWYgoghplACb7iE1t64 dZjYNwKvwOQuvCyLech5Vk6qgXJeSWSoixNQNbgkEAHfIYEI6Ua9vdil2S3X4XyH9a1lGlSmYWMZ xrhsaKplTQ34ii4M87RScFVVqBdOziw4AvEoPXpNhjgISTaRX0Q0sg9ODyLHLF3sOmgeVXOKtLl6 saqSByAVlrhguk5+MdILkx9SCYUO+yq96sHCEppCJobmiQpEpNRbX/jCF0dSBnXkSADFlkYsOfnk kxUdzVlU2E04Ibx0Bwqq0X5ZiECurQWkMuyMVNgfi17jsmjni+Mtby3Ni0DH8hQz2pFmgDLjwKQM DoGIUfOl0J/HoApk2i5ZQnGQSUW3FQ2WXp4i0ce2Wia318i9xo4fK6opMBXRtiJsiLCrm5JBEkTz tp69Fg3A5DwKrS9bHjRl/zqQjZRsV4Q9RXBQm2JxTnxyIBV6PQhE0KjttUink8/KLCwCUTlS5M2l IGnqmte3KzoGOxoivJE8mxHaeSPmbknWtwgMAfMaR/NC2K0jTv60g7DwQb4P9gjECNDRYzrCZaKb 2zWcWPnG8lJZlrYUhl7A40oRRR3tOXJPMC+sQQJuNVs617BghcpE2cci5kXsr7vN2voqvQ+3XbYC ZrssvVvSfDaNhWUtc9HmIv1JwCfPCNMmQIa3RN+UHKPCbAUlFKGUm0cTh1By1GIROiaevNowL7pl w1wj5kXeXQtwbPmaDPPyKOhGL9F8fsOCjea9+07UhYtoSdGmL0Xlsqolb7HXJecJvhGyZTEvLnC9 aLSNMA9hiyA/cjLgiVdf9WXcr8gVvXp5AnwiCUWB1Qfp+zpIsdECZc9KwJBb79lnn91ppx2jkyM9 d38mMATHvxDOXioTl+BlxCTZYT9EmOfebh9TMU80yAQ1ShQxYIac2bL9xJty6aTuFG2RKMOl76ud SC/1evyzSMQpblAm1cLL+FZaCsbrYIGBIadYjeuN0LUGkEyndFsjPEHpYX/8xgWH7JtIQll0Rhxx iT5osk78SsPwlER9CLo83Ub9UcNMfZs55JCDKaQXvUFqQT8eF+iKrb/mDUZVzB7U/fi7iOCVzive cXqpgLQC7cGXwb6qg+3U0WwlX2XhdJAxO8oxudJcI92EyXnNjOYVyWqVdCO4lJ9GNrPnHntC82w3 uzu/7vbtW28KKROpqEzvWlX8ctXVWCjSgqkvSRRfah24DFpcBEpZAfiAzVmKH6AhQfPIhKKIsU66 pvwXBnYrDJC6Evkp1BRLuztLe43dRTdokI9TUTCRpTrmEaNVgBMRKWubUm3cVs/H0Va4lOmJ8rmR 3BZ+8fTTT2G61MLbOGpRxyLm1T69AkNu+jFqYkA5CNylMly8j4nyn8/bWZcjdx+JJVn4BGIdftjh OGf5wEEd+K3L4ZZRLVLqwzG7qYQrQdJ/G3nTsRDSvMSz6oZywuhD/E+yVUS8sn/726OUD8SmiAWU uEvslzxA5Bg+nt6981UN02spXG8c5mkiwvsUqtmNlNVDmkE9nqsPI+Z9+eprCP0DmrfeduuFn7yQ 3J/nnze/YbyigoZVFjmPoKMUWbJpp/G1rJRNU0R6Ddp10K9+9SsMnmoZYBHgTtU3wCuaF3rMZj59 4ac7ugPRY+BChbb4lj4AfswK6WjeIoKqxQDzGhFGEdc79cGWnzI5o/YZhV2JfG/qOVD3iBUlQBUI xPTsNOiE5cKb9P3aPhfRvGSm+UY0qXrxrLT9SjCv8nGm2t8KDQOaJ7hQFQZjClZfRF15ugLUEmFO mHfooYfihr/hxhtQOPAr4DUXLZG5UuySdvDY8OdBBx8kiSSNFvYYZ2+410UmaOSnGE6dUB2jMQ5i SdZBt/ebIZAuDanaJBvlsFSy6vU+w2DgthdddDEFjUkww6rmhdu34I8m1gFu6zEpBRjWJJiXHlgE Tr2jLXrgQ4h51QcecKBzEoLu9xo6dCj4hHBD5rBcQ8g07GbcMNhO4bYmVvfuhTEFwy+25ZatWiJp 4YDBw4ZVHSLUtnVbAk9YEl4hAsKjbsIeDRxLMrJJ6qr+YiJ1OnBIG9oG5HFmhVf+b1+D5ElvquhR tRPDMxu+VHG84QMtwPqHDh2C2QhKTDyVHcpFSMTqNTPeeINsNC92UaD0pPZDRR4UPa8tV3bAGkpD 56I2E+m3LF+Wxl3RIEvhLCA3dGDVBxxwQNE81QQuf/JTkM84ShRCSNAHdZ/79euLBEZPgwYNAjWJ FKJUIK42xHCQFTpHmgl3rMpuu3YcpCS1DjCmwJUHnBR9BTOKZKYhmyxAWo4R/ILJOrYpLIwQievn jTeh34ziEmuQ88CwbnY4pZUpoX18JDb3nXZyF7aG0RjkEH7QgjGQyrhz5SgYAFu7edTHXO9PcYdC OJ0Zlryu6df/Y5iXzDnfrvth+sBBADQgFhJ4zpfatRngWIO2QQtRtfBGg4ieKMlBqONgnQMH5gvM 17ZLo90EEmhCcj7eMI+CKTSK2z2fAZCGRBHiBqBQRljHmzTFxVakEDazI2QX5CPhD2hwE088lY0h +dFul0j9DetVcAYaTThmjUDAqc1QJbtMQ4mWb2xLdGefgHzeS3771ztzw7yEuqQNQiZdgVVy1+ZR 02xfwWLOV/BihYODdhTGkuVq8tTJxJByAG6UcuodRBQTizCpcEukMS9sqZR5rAyZ4YXoUqx3DPU+ QGsgHDFjCK8URyRmTPYZ/Ic4tdz4EgEYGmvoWuZpXtPtljTm1c5PG81trb6CEDdqomJf9cPzy1ej YbivwgGXyLCuT9kfiZ7hzgyudL1Bf8R+EZxH0NQwKpp36RyNnK55KOmmHhkCf1G69G4U9aIqF/et txZScetu1lk8um01QfCVAKJ+SGWz9913HwTv7LPPMZz25AMJEiazGqQSY3sS99HQfgX/ImjUO7A6 HiCqg2gu38AWt0Ewh1ICmvaicfLz0fefeuqpdBR+3b1kFVwv/IiQCrTXj8CK30rkt8dk7HWlld8L 5s+nginhdAh8UEHZOQ1HK8N92vdY+XxoYXokRaOK45QILnJsqoZvPamW6a+EH7WxErH4BK3zDvOy IEuAE3azkg+izOnh07bBJPxx36MyZRApEK+IWfTMsWCs9lkYCXdw2dMEpi9asjhMI7HnJRs4DK0O B0/eHJvNTJ067a233tSSIYKTd7zIDohvusslL8a/z6h9Xnr5JZ9q3vtfdzf/C1oDOj1iaknyAAAA AElFTkSuQmCCUEsDBAoAAAAAAAAAIQApgasLpdcAAKXXAAAUAAAAZHJzL21lZGlhL2ltYWdlMy5w bmeJUE5HDQoaCgAAAA1JSERSAAAA1gAAAQgIAgAAAKzCnZIAAAABc1JHQgCuzhzpAADXX0lEQVR4 Xu29B5xcxZW33T0zyhIIBRCSUEASoCwBkogmGmxMDgYbG7CNDc5hnddh19nrz16vc8IBB7LBYAMm mRxFjiIHIUBCWUJxpr/nnH9VdXWYnp4R7+6778+XZnT79r11q06dOvmcKhYLxcI/j/+HIFAqlP63 zOmpp5w6d97clv+HgP/PoRgEhH8g4v8WcPwTBf+3zFT3+vm/hRAyqn+iYPem9v/mu4stLXz+b+5h 3b797+vx/zoQ/zd0uFh0gb7E0QELTh/jy/rJj6qf8uv5eUtLq57K29lpp50OPfRN/PS6D4dX/VMd ed2h+t/aYNI/JP9BCQ11SqXWltaOjo6EhXYJTaVY5IYq5AMHOMaOHTtnzhx7sLXNbi51OCIWOfFG 7KkLL7pg86bNr9fwpI78EwVfL3j+j7Vj6FMEUewQ9erbr++AAQMMb4JqIopmiLbDDjtMmrRTThrt HOT0FiIl7Wjr1Qv0VYMtxeLm9vYWZ/Gc/+mcP71eQ/0nCr5ekOyiHZiXiEp+n5Cmuz1IT2211dbb bz/CqJ5TMJG61OB22223/fYjq14XKaI9kV4sJHMk9LbiEVsr99FoVbEIWp533rnd7XZn9/8TBV8v SDZqR7xMYpruE9/UHNtf/you2VJs7Si1J9FoxIjtd9xxR8lyiW7ZfYXSwAEDhw4Z0t4BrywMHDho 9qxZtH733fM3bNiYkUPDqhpc56UtVdifs9oaLCyPTk2de+45rxfg/omCrxcku6SCTDk4WEEF0zM7 77zzLrtMdj3CkC8hB4jSq1ev3r17w/uM/ICv/oydBM7bwf1HHHkEMh+cF8S89LLLDjzwQNTiRx99 dMGCx2myrbUNNE0M2vtg68FxOpMIM2mvAQrqp9cTBU89Ze7cOf/zsqCv/up1+d+EHa/fa1pbW3v3 6l3XIDxy5Ki5c+ciS7W3I8gLfyS6JV3B1c8MR4UftVdyGQ7GeuihhwzZZggt5ySWnjz88MMLFiw4 7M2HXXjRhRIDstZCBzo62hMWNkkFcxTUSLdQlz31/x4UDFzpv0U3LzMmMTgTjFyQd+RwKHPFKEf6 NfDBUmHQoEFbbbVVhdDkJIVnkcx23mnnzRHJRGly6aq72J6wTSeuHHSYMmvoC/9t2Wbw4L323osu qXsuqBldTFDkyvXXX79u3fply5bFUQd9BbzcvHlTws5u9Q1ZMOD0lnoCS6edcsoee+zxP08FI2fo Fhxet5s1wcmuwYyOGzc+mdKcP9rEczDBQ4cOQ9IPGCn5zrHBGglKpX31GdpSFMxHGDoZmg1Kw267 7QrSp57bPUGrsEcT8125YuWLi16EKK5fvyFIn5Eo5ry4eYDec889jz++oPn7O7sTAIGC8+b+Dxll AtnT9HdfMdzC8YNGU6ZMVSMR24y00JO+ffsNHrx1Rr2sd4nGROQro5ewDRy1EVWM5fVEQb03YrZ1 dfsR28/bY97AgQNtEbR3mGTXAgKWOy5yaHTRR7j01aVQ6OXLl999990imuqslOluwXPFihVXXnlF tx6pe7Oj4Knr1q37n6GCxjWcuoh9iBCWWWRmYqhY5T4UKY8NpBCJKZMm7jR79uwMv/05F8N5EROm kygnBbqVaFiTFEJ0JaNSWz41TbUwduyYvffem1shz2Yr9hGxiBhTXFqBNefNAerHHnvsvvvujxd7 sk5eNxRsAQXfyUD+Z1AwwSVJPIlxgJp5rAcyvqysOiIaGaCHDh26++67J6xCvo5UStMQJDxf5GV5 P+FWjjeJdfYMBcuvy9TMplCp+zfR1ZNPPpnR5Su2+WaeeeaZ+fPv3rRpU/OPVN35+qLg3N13r4OC PRtbt4ZURcYGbTVo2LBhzhWNNLl+YDhET7bZZpuJEydVNV6LPeaMcp4ori5TPl/UGqJ8TQvlVRAx O9BIoWPzVLDWxtEtUPTg5n333XeHHUb3YJpsnReKt9x6y3PPPd+D9+qRFSuWX3nllT1+PH8QRjx3 To0smMs9yVySY0w+/V1CId0wcNDAyW79SmTPuxLIFYrm8OGOgn5E7ulkrGzaLZtnxb4z/3u1e0Bv gTeBfLn1IRt/QsrQh/hT+tq1hBS72hN21q0p1IsEll13nd2/f3/8uUnGyLXgBs2qkZdffvmOO+5Y u/a1bnUgv3n58mV///vfe/x4JQqe5sJY59KoOm3zHU1WEBvZNu1KqYDlc3OHOa3VyPDhw3fddTe9 Qz4fPc7ftrY2ZOeIT7X9N3hWYqfdI1Oqt1D2lOvhaDOzX+Mbq11eGYp0jU89gGlaLfmy7EE7zT1i +IfgMWnSpPLr4jpKImBtU9x8wQUX3HjTjfyEEXHWrNmvvdZz/KMRUPDKv1+5hRZB9fO0U04bsd32 1Sio4TVAzTFjxsybNy85eWqnIS7ZoIs5FmKnqDDD1pDP+oSkMQpW8couSXJzM92Nu/57UbDQ0d5+ wIEHjBo1Ki7CsiG8AQr+4x//WL9+/Zvf/OajjjrqxBNP4llnCxw9jNNjQp9+5um77ryzG5Dq5FYz ytSNlJkwccKc3ecGESe6tCslpArrrI8ncIok1+ulMtybTOaBQ4li1Xqr6hLIDAWr5bManl6hUG85 dJppIUfBxBabebBn9wwY0H+vvfaC1YTHo8icIhUEk9WrV2Pp2HbbbXHTTZ48GTPehg0bsAAfdfRR J534NqMvPYqQSH02FHz66bvuep1QcO6cOkth7px5wj+J9o5Chj3ZuinztcQUgmMhqJ92sxM/DdkQ MeGfLsUGyyf1mIhbfcP9FV3VY1lT3WO1sQNd/Ju6VPe+9PbXFf8YCAu3wCc/6MCOO04AscoXpbu5 C1kXDbc6So8//viPfvSjxa8s/urXvvrnP/8ZFZin+GmXnXfpGepXPZXP4xY2aB6pEvGxNbLg1KlT Ik1y34Db0Lp8WRJLEnI0fIQGu26zy5fW3NAUMjQxmkho/nvN5mVrJ3p8ZjRua23da689txuxbZ8+ hCMUQ8BCPQgymygrW2+9NcIfHhFI4AMPPABS3nfffTvttHPVPDpdMNTtLpxRil988cXuPlV1Pwgz c9as7UeNqoOCuBTHjh2XEarm3xX0j7rEo5NWqs0lzb+sdmHIlNNEC2XK0dXNobVmFmFXTTXxe5ke yOIdCL9ZJFqKE3eaWDArfgtIGMheZZO92nq1t7f369ePuFTi7A877LCjjjwKxn3NtdcsfGGhUxYa NCEqsrVqQlAr3tTtNF6WLUdBWp4xa9ao0aPqMGJEB+mzTcCslkhXNChBUEfd1sSve/apbVDT1sSn 2XWfmuo+KHryhNO+UguIVmhZ1Xf1DbOuvWXOP26Zc+3Nu//j7jF3ljaZW6ij2AGI9ak6Nm3eZHqJ O3oIp0D/ZSofeeSR3/z6NxdffPFlf73spptukvFUyJ2ki4xkmKkhfTpfz9W8M88yaXLkJnAgb3SS Qaf11wMUbPLt/7ytAQQCD+7oVeo7tc/YQ0aPOWT02EN3GDZrCIqtPRYMpfVbMGrtpM3WfLEARQQ5 Pv/5zz/91NMf+uCH3/CGN5hYFe32ir5J1CFbwKKO9YUlbhuIw6p/2WXV0+m0vhY7OtHMe0QCe9qT fz6XQQDEKRUsS629X/uL0198dNqDj0176LGpD788adEgDKsQOaNz/ql3QPZ+97vf/dYPTnr17rX9 9tuDMI8/8figQRbTkDiSz79hdKI18aegQjaQPbYbQaTHiC2eN9NF2jpa6xqHgqtqi9/xzwa6DYES Dp2WTa2goRu+WgstvQptmwub2wvthnXQtPZ2nOjVGFgqnHfeeZ/7/Oc2btx4EcefL4Lz8nfNmjUo xdhQzj///B/9+Ec5540yhpE6GT1SgJnU7IZdLyOubnN87m68QcemlrbbH15QBwWbU2m7Ddx/PtAM BCRUSd9wTLN5tRBaZ63OXauRQ8z3+OOO/8q/fwX+eOEFZFpehEfkzxf9uX1zuxgasQWLFy8W0dOR KCKPo3Hj6FJyJ7iI7boBG3wdOSQy6bMvvlQHc4cMGULScs/0kWag/M97GkEAkmQo2LZ84PKFJzy7 BxGdhVJrR2HYiuFzH9mn0GEWjPbWzRhmUIwDBYoUy2mZIdw5555z7rmW5zZu3LgpU6Ycesih0LV/ +7d/O+SQQ0A24Vmkc/avdMVevdr69u1rLXjDmLg96a4OOeQRHM0Q1y2cytNPOWHSuO3rGGWQYUnc Mj7QvAFtC/vy/8jjncUrJMWuejqdosjxIzUik8yKpa2HDZqy1ZTBqwcPXjN4m1VDBq8e4kk26MzW oLn3A0ErR1uibSxZsuS2226DI+OU/853/j8C9KGITz311B577Ek+lKdE9cJlr1P+57wNGthm6etr 1qxFmtywYX2f3n3Wb9iQS4oJF+WyWrRoEaaZLZy33WZMnThuTH0UnDRx4v/G6iRbCJEeP57WaidM KsX7VL/BBSgZKQMKJotf7/Ze01um79Zv9xHLR45YMWrImqFeJQFlBAmxtGnjJqjUhvUbCMc3lOHf 9Rs2crZx47PPPINfmBjpM957xrnnnYubDkX4rW99KwZqXr9582bCFIgXhEdv3LQJTN3IP/bvJpDV e+LEh3zS1lasjFmPyzyc2xYtenHZ8mXp18ZRC7mCnRYZXH/3GdPGjRxR31dNL5T5/M+jSQjIoqFq LPmhGZU1OHrGjV/GxHKzYiZihtBHepIFkJeKbznssPHjd3x1yavIcH4sWfzKMv/35SUvLVm/dj2p xGS6DOjf/yc//SkED7V3wMAB6157bZdddsEKg1HwrN+cdeutt8Jb99pzLzjbZZddBooqa4mXtpvA F6bYey4VJCwikM/pYnDM1kaETJ82fatBWzWphYjUJ5ItjPQgixK2zDpUECc362LEiBH/ZMQ1+FRG yKhCCryBQlRetJ9iHSCvjFFGUJtylABu6Nu3D/407Gw438Cnfv36gi4kfZIRAvYMGTokoJeZ4uzg K9aZvn36EDjniNOyzz77QLFaW1sgja+88spZvz7rwAMOvPW2WyF7I0eOJEbm05/5NFU4TjjhrbBO Mo+INo8e/CAGZP0PFhmaAwWhjVXIp3QtoNDWq+2pp56G/ja5RLmtWosuFGDEfXvVN8qE/Ktch2/+ Tf/775SymIwUMYa70sEjmgdgkaMMvsWii1l9qj5c5BJYhbsCSrUVpCN+IFqgE+bhV19dyvvAj6X4 RmFvy5aDOtjettp6K1oGF3N7njIvU7CcMfAYqfDRj330/vvvf9Ob3vTWE9+6atUqcEhLw9Pgiyec cPz733/mnnvueeGFF65du8b7HDxJgT5JDVdzFk0T0py4mJmvexjiZd2o9nYU17YMu+7hNXWoIHdv M2QboPD/NhX0idTizA+bbtG1VMjM58OQUjqjpHjJ8fbXhXskepEi/ZMdFhcMV1m7dq0EL0lvOviO cEY3IG8wH/Vj/Phxo0eNVu6B9S+ghPc1CynX7PBXUXBWjWFz+6GHHkqDL7zwAm5i/vITQiEOYq2Q V15+ZczYMeRCMIqEammWU4OcBLLqiVFaADXIUHzqqSeDw6YJqlNXI5s1c9a4cTv0HKmz94ZV+r/I p8e0wsYScDOG28L0bLX11hAt3AkIWzA+qBf/UkmI8hpMMOIUotLmzUhLLlRhK+5oB8leew1JrPrA OMwlktw6t/cazovUSTueOHFiJEuJ/DXhLC0WCEr9+S9+Pnjw4OnTp1977bWoJ9DCm2++WaGtv//9 7wm4nzJ5CiydMVShjd6Ue0qawKtmbSZ574No7K23FDZNGLddJ6ZpU/nDDHWi5ZV7GONTuryxrl88 zH5O7bW464IgrVT/tTy0Sg3AfyvHaevO8s2IX4O3Gbz14K2xgA4ZAlFg1rbmwwkfpCCQhuwK/6y1 c8MrQy8qE0DGoF7r1r2GGLR69RrIHrgIOeOvaFZVt11yCnqvfq3pql3QLfwI9pisRkZm5PsaslPh YParekUou2ZyQctpp56W/2oCKB1wuzZxd/x71dVXMeDbbr/tiisuT4ieAO6TLh0lCIXxnhou2gyG xnuqNOL0qNneS+2vAxU0odhEY5OOG4uP5UUdJa24+Hz2MrRLlB/dMfU4KZIRw+xt4n0G63iICfbv PwDUAqVAMkc1cE3n20AGQCbKDCxfjtfA/iJ+LV269FWEsqVLkZOcsBEnr8MJH3Rs82bxbkYKmkq3 4KRbpoMMAoHqCLMEN8AHu0wsOEcRg49LbrVTb+nDDjpIKYtJoDDUK7YI7fQIXzHQ/PjHP2ZdYcVZ uXLlOef8ic/ixa8wcxn8rSlWFOOiM3q2LkUg7b9rqtMQU2VcrycLFgtDhwxFFqz3uMZTC4gGnKIs BmQIqoVRcUThLG/fNEq3nSJq+cy39RKG+ZXWPn16u3DWhrk12l2DoAbuQMIgV2AbYhYkDCHMz9eL 42zchLpnWlomDIUoZL9YXk5hUiM1SlNCO3TA5aH6NLsh/MOPck5ogIQUcKhMTPNH4gzz75n/3LPP odYsX7F86622po6H6F9utONm4lgldyoxEjF0mCUDBDgIJvwq/HNRVapJ9bzjennooYc641dd9p93 zJg1e+ToeqZpHh46dMiokaPKyQn++igrhCFn79CCVi/tKNMwD7rOr/BwVn3WsbNUQJPEGIGkhVFe 5vscn5gbHeAcCIcKKZzgMlYlUEpyPSxy48ZgqnUDmJWxUp+F+gl1eJCv4GhmcSjfk4ZQI9qaGBOb CUOFp/OuHqOgPA2Mhd5PmzZtt912QwbtcvJqb3AsKf37v//79TdcP3XqVEyDRx99NJr3/PnzJ02c RFgLBD6l5OpmRygbBT8BuiqKA2TkL4EJRCSrs8y2BAVpbtasWaNHkhBdbwWTKbj77lZ2uGq0gEzF nRyNKsibuIkjn8UaaunofsOCUgkk69OnTyLqkiDFf7DOM5HxdRpqCKt05mv/cxVfOtYNnEhC8Yhe kiUMP9IiaTyL4A03r18PJegG9UomsYTKvA69BZG/J9G9UVq1JWphCB0HHXQQJDC5aJtHxESHnnji CbQiMkVgYkbhikUUFHD62GOPBSlp8LOf/WxaYMJIvp5++ukTdpxw7333VpkAATXCCCuclV+X4dK+ qmz1mB2fesppc+bU2/qGV+JSfO65ZzO+GZKYNNXCgGRVcmyQ7aqAhX7YMORpSoAO4Q81EgwiQ4eQ qU6zq1atXrVqJfIXEpgfqzjhC74m+Yl0uOxlOqafm1BC0ybW+FEZaBlFdafY8QiRmKn/VScQTben 9HaluFknUF2V1qHfDTzOEUukXJqIPBb2a/cbc6DYgiZYn6AE9PizzjrruOOOW71qNb8AZZgLpJGf CKJ517vepemTpMhTmG+mTpua8C9xDK1qlxMaIZnJmkGXan7VhIEWC+1trfCiWpmsUKKSC1Vzdthh jCbd1725xV1qgRuaHGp1dCqXP8gBInmtpJB8LhYMIiKeBBFDJKumWXU/8YjKqQovgiMnKpjENfUh 03+FlKnPAUfzBvkVSwt0V1pH1epvAMgyC4t8APEfvbhbGklN+zbTRx911Oo1a7ZTglw3sVCEE3QW ruAjQT75wx//cMo7T2GlYR10PBvz/PPP0X/cxzhjjjzyyOOPP56vKi7FU9jJ8akgF4prccArWPuQ BtEXF6iqe3b++eel3NwqZOgSH2nr1FPeOY8qq8h8iTgnPCARZtbsWaNH74B0FddAWO7ohmKaVSKC jcdtpIlFWo89wA2+gN1fslhVR72dMtQjK6+ZBH8MpEfPXbNmdbdnqRIeNIadDzUiKrk9MQsYXy4U cWCAgt2FftUC237ECBY8WoTlaHYT/2gqgd0Xd4FxwT0o0wMwF7648Ktf/erMGTNHbj8Sx116769+ 9av3vve95W4XC9BOigRbsBZ+atO7i4jmYDAEReKgT3dF54AAkbAqQ1WXdnSGhUJx5I/T3vkuasq0 4iUSJc+PVWtWQScIz4aMs6aSvM/YJAWqQ3q3qFpmSUq8yZkM8W0d7WiOEMhaY1/dgVUN1YbnBBLQ oKawLrcQBekw8HWzi1cj6cQG2dU6NiDQCNPW40JVEKTZs2dRqZJGmGxIUeZw7ur98fc0C4aOHgCB poVix9c1q9e88sriD33og7/45S/w/aFz7Lrbbs89+ywqyMKFC7mB3HhYNonulEqCU5MXl3iCD62P D60O/vnLke/7o3fnHWi20z6Fu82cMm77oS04tjleXvyyTnTQdQk54pi+BkIwd1w6jnll5BOSGLPV IxLgTEUoFEA+d6Q2IhZd4YFWTpm/bwHqNA+lRnfK5szQmIYetwjmjRs7rv+A/rLeYdhrUJqj07dk tCkQJJfPOMjgPOWUU3wNGycF4y0Mr1gkgoZfZ8yYgSBIPWoQkShD/MuaO0cP0yal4XU2bUBgzJgd ejx2J4Sb2ooboiOymsYGmqg1EQzzIdyoLIDH60k19l7HHH+hqLqIBUXrpjPxP42zVjITKnvLwYWw JcPOn01d7QEnFVV2CaxZhUav1mITa1uxfDlJlg6YwtBhQ+E5r8PQXC60JjusmhS64M9//vMPnPkB 4vi/9MUvHXTgQdA83YAB8pijj8ExBD9FnMBueu9991162aVZP4N9tLNeSZ0q17bpZu8t/nbzxoCC 9ebAsMfq85lZsiI5N70ovy7wJhaZ9jHLelUtTDTfYUUImy+V5J5Y3aEHeJP1vPmXd3qnaekN0yzy JyXr5MIuJoLjjj8OcyC3BYNC9wXBqs6x1ENmpuvIet3o0aMhtHx929vfxoc4LsCI5oFt+aS3nUT8 M/NIZ6jY/pbD3vLrs34dFkmYUK2Z2jCFoPP5rPew3+3F1nWWgdA5pQ1rtoeiUsDIxGF73ozPEFgo fxlBKUK+rnh3p6ijnmwJButxrf4qf1rdt4qQxzsDZ5gyebKbmoyIouwLXbakVxLoMVnwAjO8uzeP K5RVwIZ8wYUXCKmEMbjp/vSnP3EKd6YniKQcGNSeeeZZ74P32FJGk633dVi0VU2sb+u1slf/+mEK AcS+yjXZab6bhFHCEkmRiZn2eBxxyxcLK+4x8untQBe1EVO5OunEqWf9ssE1Bkjsqr1CknJ6k+if YMvh2W7GkdOVuidddtTCBAulFAujDlCSb8KECV/60pe++IUvTpk6RYtHf5999tnJUyZTcWb5suUU oHnggfv9kbAeZI5t9FKL8g6rscu+6QZxQxpt6Wgd2DawUxQ0mSyqI02iXd0e9HBya9qKOB2YyxZi IRZvzyUTcBuCuCFcTfFChwgrtC63CmZ8wK5VFGQVzhElY8gwozOHo+OpaGHV0Xh2A7K6W9sFFQtS 0CO33HLLtddcS5U3ymNyEI/95S99+Q9n/0FeGd73uc99Dq2ISkV3zZ8vyYqnRLCJNMO54sJG54jY c+BZfgJ5gPVDVnk9SjtmKjYXwL2fU8EmMT3gu9tT+DBIpF0t+m61kN/Ms77ELY5jS5ryiS5icYAW Zv3pXsfcUGBSMu1gPZWTo/FaleKCPQgD+8EHH8yDjnE2RBm3ATU/2ZpQgEskigkIzUCPPmC3UiQH 96Pzkg/Je9733vdRVgZzDKIhcaykkvCut7/97aRj/uQnP7nhhhsmTNjRY44sFAjHI79i2eEvgR7e lTrw4X6Q5Jlnnm6mY1XzTojEjFkzRu4wslMUpFF2DcXVRpRJj5EmPUhihLvze3wEEHj4BlzG1mXz Xo3at/KsB7lQwClBti4Kao2Lb1TcIHoGhcDdhzhFrIRucjyrEFUzldnW8vjx42UEDr3yVrkOFgIi Q0GIUxamkzovuhhsrbEzof+GsTEiplggllGRRKAyoUKWL9feTkA/VX4ZNdUWwD/UESQBtGP2J9tp p0mEshL6TXwIsSI8inOP9cBBKzjT64Jar8ZT8Myzz/RAI+HpWTNnjho5slPHgLEGtziEoIoeIk/g TdAJVn8P2yiLUBLdtlST8EaqFZokeNV2snOzS9lmQYORzwplA2JFah2ie4A7u9BgJQ5iqCsQ6g8d QNOyjCHnoXwVzpVJYHQE2P1BkLMHEfuCx52ICXBn1WoF23Kyes1qCWqgINbpCy44n1j5j3/847hM iX178sknub733nvRH65gDOYJawOXY+C84e0Nqbuk3G4fli7IYuugklhXRw9obNZkMCazEAnBivPR 1Ss7+T2QAdfztoQENhav85dHRK3jHhVeyjMrnIvdCxQsIbqjU4gJJV8JaYyYWXvQo84EXv4qDjKL GCprgSAKDHQJ/xFUu4zQWv8sXbrEL4A60E6oWh9CkSx/qjcRSfyB0HKdEh/9+/X/9a9/DRUkd+m6 f1yH34tc0JdefgkfBME1vJqAcJSSKEeGsYRFFHKj6kt8vk66ZxbNwduG12LN4q5RsIf4Un5MJhAz /W9xU8bmTObq0bJLb5dFPV9aSfav6mGyQTqW2Nvx6ZkCEoIbKqid41wao0Q5H7oi7p2umK142FB5 zxKRE40hvAAXBWHbixa9xOeF5194CTR56WXOwT0ij3B14G0n7pswJPsQiOQhSYgBoB2RJWAeWGin vYwLg404pdQ4vJJ4LXLaYfdHHnUkWz9wfc6cOQTX/OlP5xBdHlJXAiBSfrGtkAZBGM4qLXq8ZzML /rYU2juVBWkUWZA8A+KNe/aC/ClkY0t0JSOrR4dWG7TEHJf9+hLh0ljwr/uSIKW5AYEGiXhAzJVI J1SpAiUdzgIvzCQeIW7xsyJdwiSoj5e/MO1EryYWTOgrD4oOvr75zYexaYKnpCiUO2U8rSPDF1sx xIzANugWqS1kUHl+OrmeAxWJH/I15YaT8pui+SMa8CPoSPwb6Oj6UvEXv/jFSy+9dN111+27z77g JSQQ+sfjeITZqhOTIVsi59ZNNe4QNi9wJZQqQAtISa2hAH9jopBIaII1rZAAu/uMKdttPagRCrJE SOpJyYU9Qh6nW85lQMIeu/MTigAXWAzROsKAxMia6FsQuexOd2FxGJJ5zYq6kUjgH6IRIjnExafE 8M3fa2jHs3A6xoWGxKrgV+1grcxOT/FUgmfFhy3XWNVW+QAGGf6Gky9/+cvYkEUpk6YcBhjtyUEG lKZcxQqkkYggFQvMGtgsGyryJYHT6MUovz/4wQ8ggbonLr0CAQp1ISCVn4nzyh51lWK7SOZzk3uZ 5CjIYt115vThQ7fpAgVN13NjSs8OzZyjoLmAanMHu9Os4GvlB0RNmySEiVapJ+mgERKaiApO9Kyq M95hC6gcNmy4dClgrfRfIA5fRdp65JGHaQSRK8hw8it0lCBvnksQSrYo/Ja4fNtL1t2MyW4HWpx/ 3vm333H7/vvtT9i9cduhQ2kBM6F0DlE+6SvhKacqNq6cAUaLvYGlWFi/bj0oqLFjl0YXIXduwWML AjSi+swLTjj+hL59+krrzA+/0zKgyV6F1GnJZzf4e4pFt3Wsh6w2M5VVKDhr5oxhQ4d1IQtWvrWZ t1Tf4+ALskXU/rotFDreWD4ArYs5ym2TDs1Q+pqfS5RxN6gRPllfE8DBMyVxKrmOc6S9JYsXYxij PhD2iBnTZ2B3OP+C8/7yl0tuuPEGsOT66/9BPfurr7n6oj9fCGoiFRD+Danw8kKWIUXMqBA98d/J u+xy5JFH7Ljj+DPPPPOM958BwgmH6Pbzzz9//Y3Xv/lNbwZB77zzTkUqhP5nO1Ilb5v9KuZbI4CF p5xk+lIwmNx+++30+DOf/ixE4Kc//SllCKuiCiwisF79oGy1qkdVVs8wxB6H6zIrZB/26bBM/k5l yUMOORRzJbp9CibsLg6q36Cg1bXo00dbn/XMpBfxuEi0KdNMuomWqVCcUYBM3s+wR3VCd7GSuP2Y WX3JQZHYvXbNWtsW4aEHUhQ7oZ0Q/scWPHb4Ww6//PLLLeQsbTfsjwgCaRb33ecN2GYpBQNTRvyK uzFWwEldOvjgg7jzxJNOxFDHzeSZ46KAS1NDhiHwLDruN77xjTPPOJM9bHneqGDzqnt8obRsphSF mZIYDBDh7ze/+c3fLv/bpZdcirfjiiuv+MMf/pD3b5999oU2y45dQwXtAsty6dKwr3tdkvToo48Q 6NUAN6pkwWhrLZ158om7Tp7YiBFTw5BdMBVg3F3k0/0hwqVg8g0okmTBbhJXEziU9uYWB4pRmPQm K4bcAC6B9RIqmHpot+ljBgowAOi7qRUGtd5VgXVIYqwujBRpEdI+Bg7sHPQca0VY+3FiHAG97KnM KEaMWoiGZ4df0o623nqwx2AbtsnPpoPuwaaff/4FaDBx0RMnTHzuuec++clPPvP0M4Qx8xayOigE fc4557BZ9Z577IkPjXZZJCS/kbuMUlLVjUScamdEyCcCCUkGFN/61rdAbjg7i4Y46o989CP4gKse RDdCWcFgXnVd5IO/9F/JGOpJ7XuxF/WAEdPQrjOnjRszqgsDB8E96GVYK+uuSKdMmpKyrJq+awCB CrZhM7DA6bxkXd5mJI2I+W0gjYvK4XcXigM4uIS2CAlROyITgstmCGPcZldP6rp3w3GmfNivlBxF qvvzxRddfdXVefsJzxTDkrApUb4qvsF1Qu7mzp330kuLqMVhu9PEBELN33bbbQsqqD+Q2A9/6MNz 580jkplAUcqXYYU5++yzf/ub32Jo4R4sw5YZ3dbrvPPPo7W44XKXrr9IaFx2pB2WGUqbpSRHafKP f/yjSq+qJwn4Bxxw4LbbDu/czlpCQvFSgmEKalGQDHmCG9ISrb3BZkHvDb9pPjre886T95yzW/0w BS013d/AGxHlszKH0gOJ8EZUIOEXc1oHlFDNcpLVmLL6LfxvVVwGDWICPJvOknBiKQMraCCJ3rKG N5o2wIkX2cC6YfU2WKYZ/pkRzkdtHZGuZxzaA7njYT2FXFHyxwEkPaLMZw1xowFSyFeFeTmI6B4J hw8//DDRyFz35EhTmzEFT58+7fwLztfNtEkhEaxxdOUDH/jAgscXkFuUXuq3BObL2YlvPRHp8JJL LiE7WH2uO7XhYtSRDbx+DkMwsUdL1IePO/g973lPnNO4RIsFsKcTec5gJuA0enVAkvI9OWTSg7ki krTxzcVeG1v69tw0LSRF+nGxO5R2tAHHVC5YIAI+IWie1jkExQpEQ+Ln4rIVy4jLICMY+gqL5AR4 wTI4rAiQZXAGnAPtwEgVbXGts4M0UAQ7DVxvd+xSNIeQLywEEeA0f1m5kRbC40zxLJUQ+zRJnUrE GfgTUlZNiRFO9j4udaikuBoDDvDWL37xi+z5wYv+9fP/Crf9+te+4chZInTlQx/8EC4ycs6hT1/4 4hdAkbe9/SSENoOr9waw4rSgkXxSdZ4IREVPsnnWPaqzYmvCnTFY2WwlZCgForNh3ZWd7C+sZcMc QRpc7s5t7+U377zzzsqET1JKlygbbwBxPdqj6oGM/pVgxOiGSNAoTVULUXAQNqivRjn8hAG7UW0N xAt5n6x4EAmpCKqm4gfXXHt1cnMe/pYjIIo4mCq7kTi7mjU8E6KDbSiuZIWCgq5GhPfqcTDYlWVL dPJ8MFudSQFKJ2wsDYGB1D7w4AOep1ix0JPLHzbKuzSu0D31q1RYt2GdFVt2wwk2vh1G74ApGPMH Ld17zz0Y4bYdsS2CJwgEXp522mmEyAMTaUIUubLE9RHbgxx8pZ2PfvSjsGDegnX6k//yyR3G7GDO JE1pFCfUgXx2EsSUR1w22bisjOV5hO8Oouvvf//7Efg+/alP0yzpcy+/8jLQO/KIIyHG06ZNl/Je iwkOmRKzTPe8tGH96JCbbrqR10l1UyMNybYZN2DEp55yqm0GqweYLaqQuDJfDrjgOo5Ftkz3IJey tJc6Ckq5TdKQACk7HwCckU7jD8XcwCJ74MH7V600My+OzlqORjQlWfWx00Ka0FgkKOUyX3I0kGyf TwkIh2UFn+mDDz24do3Vb0SQYic9ahSNHzee9SP4pqzh3XbbFYcV6bSon6DITpN2YuDk2AoJbM9z Ry5stkCgPPEeIeHB8R0YUKBq2h2dc1CQuWR2e7X2+tCHP8QYiYxCz0DDJXUDFKSkgamrCuMz+Uwh IAbtr3/j61gHHb8KE8ZPADsPP+JwW2zu0kx2QXWj4dTGGXC1hIh8ZE3JgnqpXsFx+ntPNwdJnO7j jz8BdbFSXPZ7fcFzG7mq0EKfl7ooWGJrMaFgAwNLjh46Z0vseXP3KFJzhC+E7CLjh+d9ADZhhY5D D3kTSiYlD8AJGeSQn55/4QV8PIxo19mzfVGaWYQUGMPETGxCBWMVMklgJ6ofYWq1KCiYIqSTTwrD 9o4FXIc+QaUiJobLzg6KuEpvue2WRPZ5KfI7sR5odgldaJMpJG7kpJNsE17crS8vemn6jOmoO7Bg Fh+V3P72t7+5urAd5QS4h/IXRNd95CMfgWH5ZLk2k/6LXQObER2++93v8pfKJ9QnoG7pLTffQjEh Vl2YZh+EhDCunHraqccdexwo9+eL/0zSJMF5mBvRP/Tr17/+9Uk7TULN4twNjRZY5ZzES09lXKp5 FGTyXnrlZYamoAnHnjIHfu/73isfHRd59exZu9aSwIgxxgFgxEqXfh1RkD5R0GPunDlFNAFehv5P 0alaPIURY5QJkC0Ur7rq70AEBUDBnjCpBBQCfvR4wsKwJiz/wGpHUDkUakrV7lqNkiuYSLCg8Lj5 44cNo04yeJ/UZzM1RBGTe9AT777nbtnAcr21Vm/gCt58OmUe2XWvHXvMcbjOxo0bzxKi9uP3vvs9 Yk3wyWoUrBPwgG3Pgx3YuZuJbhmb03TCOk859RTRlfPOPQ+T3te++jXeBaKrOEGCpFoWCnLxhBNO gFlDd1kh1FnTbcYxR4xAUNFEIBDza85Vq1qrnaaqK/bSjtJLi18xFNRiyCQlzt9z+ntEBXnwgAMO YDcvhiUSU0UL/cEOOCHrrUsU7LJj+Q2OgqfOmzu3RUpAXfxztuM6kfMLnAGAftnSZTITMvcEDtnB 32VLU+seM67VG+i/F3cPma3y2ttQK3MO0EesyPKyZU8/9RRciRdBw+xm/yQIWrOu9AktjC1mjoI6 cm2h+Jvf/JqsMDaDuewvl6F1GyFvaaHXsPKAK+6E4ByjHXuTSl1Qh5MbTdxQ+McB00e90NekTtpE R7KnMfL30ksv/ctf/nLMUcfoQbQrVBAAjsAXAFssslnc0cccTXkhXmpewbjVgqBkt2kxdH5wl3bR Tntp2yZhJj07Kc4FWQ9ZAmgsNvjDSSedFHeTs/5W4Z/g4I87QOKRg8KvBeCUX9Swt66y27CKhU0t Rdv2tVodKSNTS8sb33gIDPThhx9Cq/AyBuUjp3ZlhIu/J7EgncDjjBEvWaJb5AzlBNLIzuGNQVz1 6+677T7/7vm6mMiwvtYVR7BuEATArxdeeBGhTPvvv/+iFxcxbkRAwkdR2MMCyWcrH2mmjqTXYYL5 zv/3HRYkN2LyJOpYVQBYbxSowD8rEzf4B7nlZl7K60z/cOIdUFyibmSUXAQ+iB+shHTRBhU7UDXY 1EcXhso9bucJb5PWRsSN3GEpCrcRRz7jzDPf8IZ9a8leFajBY0QXUr3MLe40SV2uug3vyIIFj4Wl 29VcqqdW0OOUd8ybt3sj7wj34cGcMmUy9BxmASmubTxhcI7KCQ/I1583dx6CPwc6B3Ihf9HhOY45 5ph3vOMd2Icn7zIZr1HFYvUx5ksqtyPwy4jttyemrrORVi0qNJUjjjgC7YQhIJXiN6GqKpVWrrnm GqwgmBWRAZL9tm6bdRf3tsO3hWVjlSVCGRkDgzO3YedjRSGVMlLsFAgMKDR3z7+b0oeYhQ9782GW nBEpkymPPqlhdHZeOPfc86Cd0nKEnfnbG5CZpAiYs9LNQrRH8LSZLDJNEvZCJ5EcgIPRPS/VV2da w5s8LNx/9gAl1Rqscz85yE88+QQaRVfoV/6dVmbN3HX0yDGN7IJafA6L8mJVGw4Y/xSLRxx+BKJ9 FZZwD64nDLDvRfs6/XSMomwAhAb67ne/m3OukLWqYQ7fdvgnP/VJxPPyZNjCD2/xeQlusQAyr2+k 84Rtui31rdzJImlKfdl7gytPPPEk5BBd2JMRgi81EaTmYRfuLBYwMssehsILUcfsgluWBtGKaP/9 H3g/tg/wCRpJ8AGVrLDIpLfYe2GwmanL9Z4SaSWwne9973vRoFlpLQpl9YSZ5UPNortC/xxwLqIw O0JxwcZ/ocQMS4Ij4XdCKL8xWVUxCRm2WWWW8k50Few4g1i4njPrZuBZLFBKAddf54zYcb83EgMe 2CuuuAIHVM7msDXoWWRndrxAEqeC0wc/8EG75tIVymZycQqbUVmQxiR32yHC7rzpJz/9CfXgc32i ltFjlzITNPFaffqCsnfOv9NkLwetzFGJYeXjJ3CdmsrchTsYnxiq1Sf+5ROmYJUKf7nkL7DLYagj UXBtBnDle0oFRoQlAR8x6g4yFtuxUszqpz/5KZKWkR9fo9BFaA9uLuhxEi4NRULQfz6Vdo6cisiI gsLQpKhWyWHpgTRe3WAeIaTJSNVaC0VCA4dtZwXj6Mall14GhkGoLNMqhhqJCmQUt6xL5T/hZcDH 7bzYwqRrUM3ejsiBwuf436loF6fd/oUFvPuUk+buPqNrFDzxxBN54O9XXYVOCa4kdoygXTVhkWS6 +Bwr3uUjYSaEgjmuPPvMs2BwagopSkNlkyGcH7pOI2f96izICSz7Jz/+CbMLf0eF+uxnPss8fehD H4o6u0ETw28yMXi+cIhwvuWWW6FPe++11yc//UnARF431UVRqggnwe4VOE/3cNA6xqRiKXSTeAeY xxXMgTQOttFVFHxx+appMySoLGKUOoC+jEfJkFUBjvHZhCjsWWzdJKbQPQuUrI80LqAgdewNfYsl UHDb7bbDlnfVVddQzh14WiSiEcdq07HrLq4miji4O0CGHE4MBVtaUBmNIdaxTfYEBRneme84cc9Z VNdsiLO8G2sZITOEdzPTQBkj5HPPP7f4lcVf/NIX5+w+pw7tCUKrNWx6PvCPcUdlFIwqHvAF4hBU BvvIo49gkkBv+MIXvkAbv/118NzbKxyn+Q9bDC6s95/5foRrbVEmhpXst6bugXNiX4JnPLfbosZq sPZfze/82jqr8NzF0s1wMzWo/CNcc57NTuVYYqEV3EqiJKRxj3l7CIHC1EqicY7LfAt305RrpfHb ylUrLd6nl7VTVsmziTcUdAODo2ChI+SkuyziJgJGiU2XJxB/ndUU7733foQBUMxDh/VSdaoMI0s3 8c5H60ywhNAHfkIZxY+aE5R8tYLBkCSoYJckMJ+Q977zbbtNm9yFOsK7ST4FmmS2X3XVVWgn//Ef /8Hawm538003i0Cm0QSZQ5pEnNHQaZ8tBcGLREmQ4Ta0gf3224+YYeyf2ISRIDmZMW0GWa5p04Gg LrQU6cl+b9jP4qxWm+My4JmIgL9RcyaMDDDKBGjbUMnJcwIlAaeEUHj16eaOJJtlKKvWoMpMYRhd oYh0iMOpSq/KjTsBAv7acpcsLLwv+UoW4JiNAvqN3cCCrl3SUxRcGL4xNTdxOOQhczjV175m3lGg dP/9D774Aoho0gvA13Y9nrOgbTq0VYdZytzXtc7jbq18vGrI84crthN8sQiB6MQ4ZJcXLFiQouJz ga0WrHFCitNm77rNqB0aoSANkYI1deo0uokVjfFAn4i7RJjFisuvsLBdd901W1CCagX+JRMrVxMK hntywlMqoCxbqeRBg6ZO4Z1TCecUJ7IxxJh7AZ2LGOuxmYfhRd2lYrQJKb0FIoeJ3CTgmYA5mHhS dwAuARFMT7NU0Kh6wG9pYwn7mTtQUJIu8mUVZW0gqtOIKGUaLE4dyp4KL42u4ylp7wAg4CUmEpl1 0OURinC5Xz/2uscGLXh40ENPDHr8qT5PDHlhWzr16KMPP7XgiWVLl7N1LKkXcgaCZB72scGLeMeq 3vFMSWGxG2FuxLWhixizdNLJSi0OHTrs2WefieuiKZ6CSjp2h7GNNOJM3wzvZX8pbVX11a98laBf ZaEahihIRezBD12RwpE6rQZDZG8+FPf+SaLJRONkEIi3xl+r5aqaDWHEnbU2dOy9196f+cxn6DBK ydtPxhrzNuyy3kPD7rqQDQhRA3JrWoMSDorVOimx/od0Tdc2krwRuxFmKH41Dm5cU/UhHGIBBq6l lUqoOwgqsB0FjSL/kNfJhrAkd/LrYDTwbYa8tv1rr26zpH3S5o4JmwsTS8OHDiflAJKxdMmrK5Yu A9MUdARtA/viVkIS6kJwib1UDusaA43u42cpfP5IioUrTyy3EAzVYJnVR1ynLF0Ea9EDlqJH75m7 1vxyLiYTXPTOU9/57W99O4nMuh4mwP3xmc0khPK6GSKgaXnRe+80+MRGE/aEOVOdMgdU3XzkJDOl +y+/4nJsQPj7sQUyc0whpf3Nm1eyumbaKi4u2Qr4VE1DQuJ0PZGKNIWh8xpIrIUgqVQ3I/b59k2b ASQnin2EydEfviGl2dZPS159xdMribknxAZVnW5jVdiWIujD4T3bIoTY+XbbjiDGZsT2g/rB5ZEG C38fe+Xlky67bPCFl2xz0eWDL2M5bVi/qdjR5tJg8OpoyViltBBlHESRNAvixXFE5TxirTdfqWaU jgJAJtykuYvo29nSrcJC2/1LTp366OlXfco7XnxxESKgVE7ka4llnJvrDME2p7jqWEX3qt8ruaPB S9NPZWKT3S2qowuBxlQS2nRvRIsiWtRXv/bVH/3kRxgp8W7bgxGsCVgWVBeP8GuiSeXvgZzrxnL3 vAMcoBm7o1tOQDxAdRatdrBTWCSn/COnKDZt+4v1eNDA7bbdDt697fDhSHsYSskctv0yttsWCUFD DsOJPEfcH0h4TldIf2unqmCh4+UlL6OSW6ego9ZPfs7hHaFXMy5d8MGVlaRI82xSkzJXNX3RmliO RGwSC+k7zqQuGDELF+8c8hmGZYRZIJiSLVhtVGQiQiRRrFqCUTF0yx4nlNc2rkl4UAcXnZR2iqMR 49khcw2b6iYdMwuI5lmCIW688caAqaXSs889e8ftFg2l1Yyj7Mz3nwlGav2YuOCHGYr91SkkIjFH wZSvYNUK27NumXZPIQJNm6hwojxO5C0TKGJ/+EqzYBJu5cFYUMkxsZ3x7NAJV6xcmM+DI5rx5Zj1 55Mq3iJi5Pe0gFwYje0/lONSe2GTNnMLgpBd9VsxwVggrf/iy6RTqPoPGUXMZ7K83pyIur+kml8b gjoVbYq4hHmx2m7kBHX1jPpCQBdhf8jaV1555f333W91/p0M8PXRxx5thE+ZNMb9ILHiIarB4YQz TbMT/jrgSoDhN8yHMDXdJ6ZvcyNW0lEiL+nRRx8L3gHNYmyUG0aOGslwHuMG310cYi73t8PQ2rG9 EZctx4tFACJOZDgj4peVI7JEsoLVN/AKB5hg+vXvZ5ukDxjIidVw6dsPNcL2TyeK1Xa8HsBX7mQH Y9Nj8yMWlAnkTejnaEQfUoRVLaxEqnKC3PuSfm94/g37rT3ogNVv3Hft/oVWHBturXG7jSMnmMHH cqLdgK1P9ZGwPHXT8VII53J6xFT/NxPxfWKqHm+A7rEtMBAXThNljWhr5apVhJ2G/LeYvRamtfHK qvnVYpnKu0NGrSWb/hRrnpaaSFHSMAyKbtSlA4mn52ZVcVXPY7O8Aj62QE1qsBh2Qhh3nb0rHmqY IDGEJnstXYrbys5ffuWlRS8heGCjgRtyIIURxOD1XLAWo/MNRTjDSmAbYvPXd8PmsFpCvXrjpYQe CtXSlJh7CwUuhnul1ZILr3YLm0x5mLTmGlkP0VDuO0XeV5iZIs2CxOJTXvvUa7ddfNvffnvF5b+7 4q+/uxzft3HGoiXoBOrg1tk6K7+ruYu46BjnQ1BtbR9d+eHI1qTcdUFrK95preDOaWiN4GVwYXz8 jOrBBx8EKHjQCbpkqxaGSnMEHMgu09mRE23OSRWBLuTvtBuSQFnZ/0QOc3OamC8QUc0KE/PDfq2W 7kQPWSoY5CgSADjaWtqQ3JG0OKjxiKwGoaIGCuYAvNXgGaMj/xNyRWIRHbMEqkEDVUizglRnVqHE sIxiGfUWcTA6Bpu2Mhr54SPSGBMVTy2kGwOGSa710SE2hgJcJpDLFh3eZaZpZ9HXXHUVsuaOL07Z eeHkaS9Mm7qQk51aJCLiOumg5gRrtaNX7zaPMDBEjhbUJjmm2LfhHAopoFGSQ10tlkVOnDaKVO3o 6uIGPZg9c/qokfW2xK59QKxfK5sTcmq++a1vcgJ5YAtnXyNhoSQKV8F0/IsmysXasgoj3pcWWdWr A2dsKYJtyPKS4i3VCcPr2jVolHa2Dmuq2VOVJgwIuFkXSIx4Zckr991/H2E1Y8eN3W7EdqwfTkih 2H///c11JguR999IrWTBqF5o1u0j7V5IqZFqRLo3E0M1OhughhsGHYZVDRPZrfR2cQZJI3biSBsB FWi801duR4lG/nns8QXrNm4AN9nzC8USQmeIqU0nDWWtSoErCoFiRaWhOiiw3nSHxSLJM1DggAO1 uCsmZR3be+996mJb5xeZ/ramVoMhn6LcHKhkXH/i45/gHEvBvHnzHLXK8NLcCGo5tvnMOQMVJc9n zokEMj2x7x63ykeH7627fDmPeC68stZVposvdgW5yygXwd9KBN16K2R86JkE/zPedwbvJVaKHY4I qTr55JOJs4f+4YPRokqWo1xPV7cD8Mu6so+n6muU4aqhLP0gKhBVnCaHTBIwaBkHw1133eVUMExq 5HHR4Foq3HXnXbfcetvd99xLvAvqtO1QaiqHIZ2FKdgcWfdb3YbiR5X20DUKpqWSDcpe4ybUMvmI v4YrmtZuoaBr7M2hoOYDInHwQW80Ya5QIusHrMF3fN5551mP0cu0y4BwMVLNsJoSYcAmt2YthlYo 9itmAuPgH/sg+OM/MhSCiW69ldTHmGu8FdxTBRs5ONHhSe/m7ksYI0GKEClTGK0IYAexWdSSQmN9 /oXn1c+yrCKuFxaQ/6OeZ2DshJZX3hyJk1HNmHOUZqLKYKm3qFmtxpSayDm2wP/8/n9iP3ffcTmy IUytt4+BbNHClwzRrD5aR2tps2m+9j5TMmjPVRXTRygkzq6Voov2q8n9wTscT5pFmLiWJOYGG3WO oGXky6DXGCMZQVthfZ/2ZU1RQe9BERHeKiT7O5hUtDySd6xMTmRhii2DmRGsa6K9VWi0A4TjHMkf 5KMFTKzoBPYZMQKh3w2v9sGHqQIdCgQMUfteuKPCFuioE1yxjjTJWI35DQJqybxxJYBzGNhEacoZ tVGWFmmnOTN01LNZJEt7olXCnnzqQiO+SpFKFSRRt7UyXko1be8gReuYY44mc0/Lg2g39gIBqmIf +RTy+0MPP3zOuefGmkkGotgZe9g0gcz+EJaWk+LG4n7eq5xkVJCPaNMxPlaH1Hnv/ZPEmOYooq3B RigIRyNXTYYrVEAnPWwQ2gHxwy+CdQ3eR4EpCmJAyHxjYdtZGAsZs446GbDMsQ2rPpsqhiQd2HS0 adcoek5gJH7UUQMD61S4lyz1Il2acjY4wFTJOVmVd8KxOObbn0R7bOIjmMoEzxlfXYLQWU9yRLTl EXEyGRSttZQ9Wdl0wk4QVYah7//g+ziFsQH9+KeW0FQxed4ya/jFhS/KO2DrPSaXmDpk/JZYVXdv Gh0ELz1TB4JnYq5RziAOWohX/qkesQZV9/BbDccs3KtmrTpdrGbBDQwmidNsamldQQdJsxW+h6az FW6KGImxvXqR+k/mh2z+t916m6Yc1ibQUz6WNGlMZOViUC5Ze68D47P2XX+EULH6sZk1t0oCmHRz aM0pHH2Dp7M2YNHhpzjr1CdIpt3wU7FAbgehD289/q2KRxJZ1agVFYKVT5yxGgnq4mYVVomaEixj hdIsd6RCWa5qIaodv/7Nry+5+BL1EF8iFPSB+x/AlyM51bay7t0Hjx2i8COPPKoAqjITt8XhA7Y3 mc7hcyE8iND3ebISnL1a0c4aE+ZmRgkx8upC/roaBOYCyuFll11anqy8R/VecOqpJ8+aNR2Z3vac NUXSik6VD0u4fHXxqpWrUQkoHzpq1Gg5l+6afyd0Lt+wj8RES7y18TplyQR270MU7Z1cgQFoGVT9 7pbkqlElrNVkgMroGaFkQlw5XGd3IfoD/bN74m65yAaPPvIoMw3KVmE/HB+1WhY+ExajasWclW0u nU+R3eZCMCe0gApFbRy7PQrE1Y9y3WVWIiNTT1BE6CGVr2AYlstig21BvYfhkG+QsT8jUgkU+uJe ulyGzcUxCDw78faVidG66oBsAuHq3ILJC8UvbtaSEF13WgdMZCoWEIQ0QV2+ZeasXceOm9gC/bfU zBXLTPX0jzxO5tT3TcvFpCT1X3HF5RrJN7/5TRQRvUlL0+ESwoNzYm4zmkWy6CdLLqwyvDXsb2pQ d4XXRc+pWF4ynXzzG9+kwLzyeVNAv54yOpfVude5m7LLJieNyOurNiVEpeURDTfBQmt9jgE7VYMz I0yHJf9zUEpGb2Rxko2AVGy6HeH169bddNPNzz77XISYDSdS9yA+ReA3Khma1FjHv0ptq0scqbjB Kq5q4nzGZfEJh3rCCsTpKFBrjhofKEqmLplUW9YSA9EKU250TazUhk9zuKHcTtaiPQUCQmQu3QYv 1lRZ3Fsr1TUbQa2rnpexUMOUO8SvmoGNKkEXXHDB+854HxdQfcaMHWMfP4KRr5IMaGpTz4U3+D2a 6UbtPXXNtlW3Ce9Nsu7Th9Qq8gzt7dEeicmT/UL4m3olbckcPK0UoqwV37ukN11jQxODNTTIvVCd PGLvyjGqQcvcSrimK9gywPqnswc02QcfdDC2QKbsDi9VmzA1TH/niJ/IcrILajE1MfIGt1SQUluG TguVLT9mhzFssgW1/vGPfsyH+lE//OEP4XGyH+UIp55YZ2KuBleuu+663IKjG7a4w3XGQiw6bidR XOScp558CgX5b3+7HBKYgUgUVYF64SiDtKmOddtol/dV5DMZRUVQO1ls3ZjTjpbSZkIp8iElQOsk FTNI2IJZjsxFmAUcRPUoTBqOukLC4HyqKphyDEIRym7xEZpIr5BRSGtj+rTpH/nwR7AvBmyLEl6i l/kaEGm3/rhzjIP64AGn4+iaYS5NIakLgulINPgdJ78DOfL2O+5Q9RaakoG6M7xPq6gutGtgm6Ww dB/uPvYA2HSeN5OmQGNrSoLxYEFiKsoomONK1bnonb8Sl/FWuB3APJavQ7yM9UnNrKBwGcQDsjZL p5sCVT4BgVAlZTwunQrxIBP7ghBvEXVKgCyxR/rHPv4xSq0hdJPX9+GPfJh0reaJn8stkaZWdt8n 0cGYTNmFAik4lFbSjTiF77//Prd3isbINCo7sNy79SW5itFJ0wkfn7BMkyvT/tCbCsrqSKaZL4sl akFxSOqnJ5vI11z/CLPQxOx5TkBzkTKVgzRZurWl7MivmqF8dQZCEnVkjccG48BsfmprhxM0iagJ GdPUEmnI3INiVKkheU+sBj/GT2wDRFnjBMdEYifPPIulM3a7CxpnA8/mRWNPPVesjioopGhqgsqw DxjBK5RQAPGDZ1Kpi86+sUCXBLiWTZfRJSsHlTRrzUL65OCNP4XBupzc7sZFRz5Suc2j02nVBE2u ak11dXiwVuOo6dSE8BpAIEUxL7Z9nkVhhEM4V6X2VgEuX3/2U1h+W8SMXZGKfoho6eh02J28Sh3D 8I6XkJK3ZF0kVUlmUczCzezrkgaIikH8RJ01w2QStWXypv3IZM6/a/6/f+XfpYSAmtQj5MRQwytJ Wpj/ZuwpfXQxX1riibro9+fIJNwK9NJMGh0dYLaneqUQsgqZMq1b2jEbYvmwmDT0TvvbqxfOUgIf MdXhOhVtjoJp4pA2LkpB4I5vLnYVL2LLP26+pSkHnW22t3QpGpyJ7IKI69H64H6onaRKmm/TrDgU PgQWEMbSzOJusIxon2g9+mHRpgpkqjxkq6s6AupnapMNpWS1YikXwebQZ//+bD2ih8eOGYutS5He XZIirUOCvnBjlIefR4DH/tCNq6++GvxLL/L7A5rpWTFE70v4mnifeGK6LVfn4/VEw2Qsw5IvN13R Ctr6nolyuHOibQrwvfMNhCPy0baxs43sbDMpHcycBZEsX+72YIXeGK7n4E3rpEwXGsyfdaZtQ0vv bbALNrot/kY0AVhIX7mAU5eYHC8+HJRoCjaSXJyAooeoMc++HeV4GTeX6B7bZZnUISyqsfp5M32o xrBIGFKzzTSSKEfFzZ2IBBT+QiikXgzRqlWiSP13OaGVj86bjKQrEuAyJSta+YuaFaKYeF8A/o8T G7PA1749p4u6OSOK7IjUhwhITxNQEfmBIJkKyoNjxllFHu2wUFm/0m7Zx2FzPNsZz3eUtYQXzlVm N75UGlLnsmAzM2GPt7eVNi178dmmUFCk1ulfCwQDZ53cXDrArnvvuzcALnrob7vtticef6Js/4vi lxllpDR5OmBTva13U9kzW19G76ThTm6ui2EslQkTJqaaz2GoneS1OIiMxieLT6KadRHoK1/5ys9/ 9vMq+5nLarFmk5t/pZTEwcgI5Z6CIkVB+5N/gjveN40iEwUt0faQ4gB3VT5edeT5H6syp2RvKVGd cEpzickfppx1y5HcJEUkC94R0QiaaDAahN40ML40aZdBEOyYtGPDPOI0jeK8HAikXLRVk2FPiMVP YhmVtT/wfgJCcQSLRUaCUMMr66kOZVLRBHqKBFr7YrudjF38t+66Ta8D4ZxSR99GoUSg61ln/QoP ZiIz5VWXIWJGfkwSd5HdIuZtjcXuMYt4nZIEzFdDmq0HG4K1WuktPh54Zg+q0oEODJlAknv5aIsy 4RyUjfxgjDguI1lYpVxbira0GkvxMIkSShcySDdx6h22xqOWrXB88/zW463lgJEcHzI5IRD7KKq4 Wt3E3HELOz609+1qD7pA52Kb6Im+Ug2xkiyYVnl0HxV/8qOfUNj0Pe9+T12BrEw8g+eluf7W3hXj ixs8H7BHYc91EVRku1R44xvfuNeee5HxDo2XjMFmYIQe0jj1GyHq0k7USM77BHohouR0vyPcpggx oiEJBIQKWX0ML5PhW9VtRKqhTvqkCZNIECMQ2LfnRErri8zDCVsAkf4JSuEx5SP0coQzF6ozx66P QDxi1VfvWVy3kQRE1bhJ6iUTY6NXB3miq961ltrvn397F7kjqREC3km/0L6VTNkzzzwdKnk56DUr IYg/ygmBg1StCK91BDuA6ljjNXJSk1TQ+XiJpHCFUkv88vYCfL2f/i1TAhw37D8tGy0kPYhD7NBD D2XHXsL6UetILpk5c6aFEbUUv/Xtb2G9O+nEk0TSE21T59VhGgzbi8HePEneMc037ly/4eqrrqIY 5gEHHKA7nVmbznvjjTcQ8vHCwheIUSC61ou5aJ8VQ1RX/gpeqCVHGoEsG1gXM23dwxcYd3GrInWB gGgOu8IZ+91rL1OARjHadTgbPxOpkDZ7a9DmbjOmTRizfVMoyDyxFQLxflHzLVEvIuxLFnGI2p3H HnOsz4mMmb5NQ+REQo40W4AYd3OZM2YKQZMoqFlgniAzlm2UZiRDCxMDou3ccDSFNQhvcuwvWokF uB7X4XSUtuFg7xDRNrK39t//AHLpDFNJRKeSC9TJ8lRcbH9tLbW5OJgYom7pDL2iqZRngGpJntS0 6dOgr9oiz7b4otYgFevOOiuVT6aMk69mE5EdCLbGvAA/nKds75SNtTlsKc8+Ei3JDB7kUoESQdyM RpxmUJBHIM/qdl0URFsAGRpasuiEaVozZ86eMmVaU+pIlLOCYSl1VFREOBeKRSSS4wgnNhTuN41G p1px3YZjeFh4ocYdk3QeDu03FAlzmqqA/Son4j1StqiCZ32pWFNaM8htivom3JucTrKCcfQhGhL6 jWhI8RQqH/CXXRtI6zThzM8JE5Qhg8KeWJ1s/0VL9jQ7G1l806ZOMzbt1cYV5o3496UvfimbdUc7 IzNhCxDon8WQu4AYJS3XC5uXtmLrKBt0Q03lyqxwvRnMy+/p8qmu6Eh6ownDTaGgg8D9lYb4NsGE D06cMEnszxdumf01GI+RReRhskwkTjYWKCobSjeXNU3fN1pxcNyrqS1PlV+0Ai7a0M4PXq4dxbiC pZOiLXwQ1BDm6QvBeWb/fHUpiehew2XESOTBkZZoQMg3/3CCGa1saYo91JKIqIykEYwyWgzmyEmS aDZqyjT69oJ2kBSRExW1l8DeXRSpvD8xbgG82wjX2durdBfdhpTVxAtC8HapSN0dj5Rp5hBITJ/y JXjCCcd/8IMfsAczY3XnpiJ/gwr7kbXn0pu2tQl52hlcEjZHYqepKNu91FsxVhACdqgyRZa9aWJY OPLaLrbpCPwScc8zQS0Sau1ajGYQMDswAA4dSuwFaiYp6xzkpefdsL5HJm46s6emJyWsLBEqUt+y B72OtP9ntwVkCl40UVtQER808TtxOBpTWXAWi4xjbVLFbDSTaeluMRbm3ax+o5lFm8GndI+nVwUn R+MHbS+aFVQRHeASfoldDPAvae0n+iSeKxGwTjftSeuemyH6wKoSwMPNknh8BHkjat8TOs30wBFO lltoLRgXKE0ZSwP2Mtl0mOxOOCMfq+piljNsG1bPxbdQDLqgxAnbnFwypfGHOJYaC0MkUOKIvriq JSyvfR1/SlwihzBvJLXeeh7aF8RCi/Fi8kM0QVk6nb+81Ebd5KNuoUzlIGoerQpxaNC0D9UG2CwV RBKCliDfyHqUiLBcnDnCVVCvrAtJQXZ5KwSDGDFzSY7ugGOUboEvok9xkBJlX2GU1HNZuhRbhZVy MbOF1XOxii5W1GWA73ndh4voN8nvhLrNRaR+tWy4H6mRaKq6bUpTzHemG9p1u4sJESur+ugZZwiW KpAqS6fb4g1l2bRQZK85DT976evJKNNAyjQi5l92NkfNIGNcKvWtfxExugKjg7ClVGzzCPqu7y4v dHA2TpLRDPGJSEdDuIrXqwyI6cJf+LixlA23yO0EsRC5iACw3DAE/hcX4QOEVMEH2UAanjicFDz7 WIEzRH5IF8ZbE+xxDFsmexs0DG7u+extkrRS6Rbrkotf8pUFtMhwyybeZVr5plJXRX27ECcaz1JE d2O1sUpEXb4lG2pawHXv0WSn8BbdU7Xgm0GaME2ec+hyVPdYZdUrPH5is9vUqtsJ7K9UOuCA/csm 0s67aFgoeVkqRbqzPmuOBg4P1DG4oPqpNpmb7rfBAYmQ73awDXBLKlOFD+dmtw+ZKWAT6iFpw1j6 Ee/Zt4ODKj6k7WhbDpNnwR5DMdNyuSLrhgiGLDvSZO3EpC5fBp4mnNAniW5+T6Yg+81BAHVqns8H yJj05eanNkcL9dxER8WSdOLN481CfIHdaZIxlgzJQjAL0EDJjvfIO9cTBKJxJBl4R3q4x6gsn4q8 KWHRloEVrNZ1NZVakBYLm1sL622DwgbchxospFxYKZaxYzHZAw4sFIqwgCIhYAn/+FBC77rrrpNN 1aiW/e9mC/vYlthmxRiyjUoxC+SuQ2pZxxJbsv3GQyRK3nR1Ug+J9qaJiSeBo1VxGaFjejxnfOVz CSbebANodImXwjkxdCn++evS41y0svfxXYwRUbvODFlBaUo39ZMiI/bfAxKWRhQNZCpH2MMjevYD SPNW4mCbbZ5+bGbDAKaU8uJYrUhf5a99poTPlClT3cttfm4Or4ds5j/zObYThbYGQZ/ozqf5z4MI KYMOUUT8D0NNmqCwTKEf8WKiN06Dw9GUVCB9JUa/2ZnXhBQPjSgrP3YF50qYnZ/oxVoIooK1vzY5 V8kO7+Tc8s1yr6DwQIpaoI7RSQOcWaM1qK85LtO8zhC6y+7VCJippWZxpd7y6PK1cU47F6+x32wi ahXH6JNPPUlpWEqZ8NdOnnzicS48+cSTTz6BF9wqPfLfq6+qQjuarGpnI5ZRMsEoULQLJqaWczeD Y7bcw5QbxvhpVD81W1ViStmsLUTRM8KSpHRrj51o/ihDt0K46FoAokmEUNRtjajH5FArIZfVA/Ip C0Rk3hHLxAAXo2EObGdnfDnOlphEFkm0RWqK1GxvMMAhyb/N4lF2nwsMKljoo+gcwzTMqjnN39iv ff3gTatabrv9NsxpHq6jfSYslgeLrs4FIxEn2pLh3hu1kJ7atyc45ks2YZK669KSi59dqp8NISQf A9wd3dnDV3u+pgVKUNmqsTsOlhNDuzNLicKJlFY9KuzUixAa33rCW3UDEO9knsR5Qzs9FgS7M4Ku 71UeiWyeXd/d+ZwEqaKDNDrbR6VsjJBqopilCrYoi0PMTxNVSvHZSeIJXExx+TXToE6bOuGaB1S1 6zF0cofTEju0x2lOQnrQZlpjNqqkQzQB4Yp3+aIKuo7bqDXenDlg2ELs44rSLwTtu+6604MSqqcr gquCHfdgdNkjXdCtZhoHN9g5wAba2ijVmlCPBsyEIeHXb2/pvbrUJ+5Hmpaakz1BJ8EowtFwyrEt ELDITR0fhV5RxWswGARJrCvcrtycnh1OS8qJiXWpTjdaTrOfGT5UAKn5w6FSBpozvornzz777J/9 4mc/+OEP2IQHO78BLb5ABXQr32VL3gEeTEuSWnogEaaWk0iQvStRimaGGlYUkphiGtXhuuRwjz32 aMCIaYicqPZCa3uxd7VpWuuyVi3gCgH6KCYW2ulOfZgyHq2DD34j9bLKsIvivISeqpUdvgYMrsOq mp/vIIpIzAmQ6Jm9IjwtA40vL0eNWPa0G13yJagpCYtTfYs9/Otf/8omUM8/9/xf/nLpV77y72nF +k21JNAuSiJsiuV10tF8CrT7lRsa0+yIxDY1F0EUL9fRagR6kzVqBpX3ESkKFGzt09/NV00sdlpE L/GY2wAumDKmQTQSRiVsmz9//rHHHkttgGYFqWYWXuco4Ka0MMyAOt3Dl2zhiAkGObApvbz2VcZ4 y0zcA4iy8LBALfwV0DxCIoRiqMMnnnhSdYXqQO6sRRXLU+3yLTyMeoXkt7Li71On0OjmhWmhbIgr k6Wwpm/VBCi7gfuDK9k2CGpmVEYUEBv9TcHoGixVoQS7qDlBl+xASaRnU23KDvw6HVtCJ4QccqiE 1dijtaFlICUJ9Uh2onxeL7zwwsCpPbYNSOIGmjFjerpYBQwtbFqB4SRfVPMAk0Kd81yFifhF/ZT2 hqho1WX+5NQyD1KUsizb1YtN9uZvY4yVaNEJdQvMyyOvmvMRA1pZ32JPyzaCaD6wl+HYJRWSAOAg X/g/+eA004neNA/Nxne6hOK3bAFO15GTut+asJBphqrZ/l7y/mVMRl8NNV3VRTvBnkqiWid9Dxpx zO1wyMWjK+gZldI9PrRy6abk4k/US2N3XdPgGJM7PcMTV4TlEniBZTzv5ni3LT3xi8qK0NniF2II c2q6KhSEELpFzQffNbCjzhgXRL0lQPmBn/38Z2wb2yVJ1xx0BcSmfndp6XUgqPIpE9xgm/N417oc Rd3+qT8B1SoxUP1Mc8YJ1RSw50s1yXW7HHUiFjXFr7Iu2RhCiHW2OumCvPxWyNuS0xXxYbv0eLqn 7eMTLUGilxHpfcs4iuh6Vh5JMLa7ZwKRCHYOsYBaWpT1DpVSaAUHm5rn6vmozl4pY7ponFO7ztZH cFo0IYA20zct8c68sc20oHvMN+0V8mxfnU54TKLi6XX5nfo1XHGDau4lcrhUozWb6VDcjfBYWbs6 O/LuZDNt74uPhIib2B+3ThSLFqXmFeTdi2p+fNCNTQlANUIslcepg1xOC7f0T2WhU3bTkOd/Y8w+ sXodNtLMZlm353vttVdnOGDdc5y2bSqamaRkoJb72Rd69XNC9ne84x0k/tS2mQAXBV+tmC0ihBoe f1HJcd70jGi5TOsYLF3E4x5qAZdWeTKzgzQQgxAB7gO2eyrjHqoWxltPfCs1CyA5odhwsUiINhtd +87fZYCmdyUMM5ndy74n0uJfw/YXnuVZTvR0X7xc80MID2HnLNshz2shUKYXbyv6Dc5VgsctvdOD 2H1HYgWXc9GyiVOcQeqDKEpCADDYtjDSwipLBxUrgVq6Zl3ubD37k2xQ2xQK5ijVGHUCD1K53E4w TJ5i/HsMvZkF0PgejbC5Ojp1WgpLwjXCgHkS3rQ6gtwcHhR/5Y04Ks87/zx2NEb9r989J83yflsP Izs7l+Occ9+w3xt0ISCu31NZz8Xi0iT463AWaQfs0uJw7dsA299u0EAKI5HjyV/yO/losxYiLDkS ckgqpdtmx+hjMeFRVouLJ6MNvrCTxFUHQ8SddVtnsyP4dSFuFQs33HB90ygYV2mZ12Qvl9Sp5Wsm SyUQdULjjOmUrGCrtq58XbAwSF912+ryDfVuEGaHFRXlCpFuvkFLwKQoH1c/n/i1bpauzcHGaQh/ JA5sPWjrcWPH8aFmDVYtD7Yd4JlO5Y+hn+Gf4aL2mA0bGlgLq6FnEDb+gm2mwIZE9PDCMPtaRBHC mSVZayvZLwM6pfEKiol4Zaw/wFew0ZfyQvL70gy4aNspCYzPd8zbY/dGKJgkvIRNVRKo3rfLLpOt 4lGFN9OXeDY1VSiiftcK4F2jY5KOM9zVmk7okjeii4EOdRK9F6zc6TEHZQVkyzt8+LqOCofPQCBy YbA+ZKM/y5bCpr3Egf3nF5a96dA3OVr1ItyDRBZyWPggYCkIlG1Nr7jyCuqeewmOmALj5yS7oIf6 fIe6+0Jt/mrVi2jXMKiKnHOFF+R4k+wI2YO5Eh0gUjV3utmBUPHG8nKNZz7FoQhYZzMLHe8UBW1k itfIUImylsgPRMr7DIXuIudq38A0PIlWDSzeKXCta5yruiOa9bXg8mUXmGYlSbJR+NbospXELpZ3 ANUS10+xNdev3QoV6UMgY7qBi9gnrPTC3nsDYsv1fGkR23hyEDDBX9uvZejQUaNHcTOFtmw7KR2D t6bePyHiWDj2ZauMN+x3/PEnfPQjHz3iiCOOPPIIxZCDuPla0GjoSDJ+eVpxEMv0awJCInjpJBpN AlCiJJdmqhr8EarC6caSegBFMOrXcDOx8i6rvNm0dIYEygs2C2p2D6zTbNTaaDU7hKk5QlQ5BqoR qRuG+OzRKILkrQVdMiJZVXyXMKYCU23SQoV+m132q7QYNJPMLcuTOgcefeiVpjai5ZRzWdgw9uVX PLdlyQsvPH/r7bfefMvNtESCp6d5+uFbSvneB7YDAq/GhOEbM9ouzCKfLAkq1YKj7373u97ylsMw u1n9vjY0koQZUUVKupKfeNxuC4ps+cZwQyNRo9Z14dSr03mPucZdEwd65CjuAK13AAFG1tD3VtzM djqdm21MmtOvaQphuGyDwyXmzKdWby4SaoihiNuo6UEAbE5vdEfia6mr3AyzweRZjR9q0UV4P9Pz 4blqJcfYv2E/BgbtXVMXFsweRaQsp9ixLR6mCpJSzLOYkVEH4YmgHUYJzk1yL5VQKt1qNuDee++d Mnky52aqHTiAZWnV2QqFAw88kDonN998MzZRxPwFjy2gzgQR5sJ7qCO1yx977DHCMEeNGmlx8x0l 6CI76LJ3lYbpvtTCHXfeYRWFC1aXDRsNlNV2ekeZ5X92Zlq1Gm2YHBuEQDz1U6dMkdL68ssvweJd 4V2ppPkyIc/QAgWZBB1cBqwEL75tCyzOaoCvkNJJVxcG0cQK6DkqE2u37gwCAYLrWV2Q9vpTXCjM nDVr6fJlTRX0ELA4ANAuu+xCrz2YPggWYAsBSEwbNzCFRF9jf6pCBRFFHQFtO0fBvMdGXKVdC72c RQYDb0xnARbwL0R35HSvXKZD5iw3NBAV5oxFUooHBdqi4JSVauX3fHNFLCYksfMqztE05fv2B0of +chHMGTcc889MFlmFMJ28SUX0x1ewNjZ5uTW225Ft7jgogsQ6OgMBmduXvjCwvsfuJ9m995rL3xx ZnyJ/afPv/3tb2fNnGXSZEvxX//1X2mK14FMPP7www9RE4Nj4QsvEHLC1s9sILDjhB1J6XrooYeI Y4fds7nfI48+QtT6iy9y1wsgKlWP3nLYW9hz3rPuR4L0rI2DDjwIjL/kLxc/+MADq9esogQqgMDy ErUTg6ZDxddDCqftmk2VWKYsJ6hyBfcrz7N5kEkgAgXTjOdYASRmzJ6FQbxzxbUSifQa1jGBCPQe A2aez0EMCDOkCaNyHm5ikTEjBvUokzRoJHSSS9KqqkvAQu8dC2kNvKKkS5muRvJIlC1+Swyx6XVJ HjJBgi3K4y7XAV4uqgpcJrnaLcGrgewPrqCllkWrjtKRRx/p+F/89Kc/ve+++2L5OOXUU4IdQPSm WIALo7SyCGXl5tq8ufNuu+M2duojeO7MM8+cMGGC1gDv/u73vnv7Hbeff+75utNrJ5dD1wLquw9p 3Phxb3vb20466aS3vvWtPPuOd76DMiD33HsP/USc5MqnPv2pxKz+conRZl5gkeSlEsEQdPX8886n cgMkkHExNRycawVm3CmxG0tm9c40kgWl2aDOo2g5+UziZnhKkXjwBIJXEgqm20RMTjn1tDlz5zVl lHHRPIA1GScRGuRtDGD1kdOwjKh6K2degqnisByUhq4RsPllr+eiT9jR08+BnZV08QII/LGKLv6B G+Jb4z+lePJJRWqJGBCHslXuiUWGczHc39DFt2QS63SsKh9hhqSsSA30O6GFn//s5yuIeqEIZYI6 qoBfCirmKegTZbUY1PHHH88OZEdxHH3U9TdcD9//0pe/ZCuhpThx0kRoFRyGrcso9MaHr8g8O++y M8QYHGK8bNIpfOUnCo0gdHI/91z6l0uRCjguueSShOKSEidN2gnO8Njjj1EGjWePPfY4inbm++dE nLChIEs8/fQztI/AkkITGtEFYqdjflntbUEGbUxNLZe90CwjdsJTYI4ZMzjmFcdkmTRlDaBQfgqD AhcPOOAAEEKEAWELEMOjxf5MCvEcKMz9VgbU3Y3MhJeVTXaI1wA61n55k2SQJSXK7LEDrWCtj81Q XybuQMlKBWQ4K0Ucr1QDJcOsYD/KlWtn7ppg5ELfdjusIl0855xzFJtNoUF21KEzyGiwWpYE/BHj C/cwahJSf/Pr37zt7W+jRCA7OJALRrOePjjkvnvvYxTYZoIU4f0jsANbNei4/wH7J5dJ6Ll4iNNm OkPLEFEqjcCFIGy8GoRO1EWLRyKKLzXX8RGQFiwgMci21vHLcOfHHnuUlEhWAcXrwGDOmbiJEydg +r700kvRp/DnRdIYLOu16OU3WINIxl5gTUTN5zwTtLgNixSZ4lU/pQbpw6jRI5tlxKJb8BQxYvyG joJ2EdhB9kg1QfSmB+973xm77LwzxIA5k8iY0xWAI4KqmAuoHRnEdZZa2ebjP3oT6oMTqlSaze2f LUUsFcjuQ4Zuk5P6Os3qUo2EkADH41iPrUADlYxjuRyeYM40Xu781S9/RYI957///e+Jv2IvPk6Q xrDRUKHQbys8+OADIOshbzwE87MkARf0S7/85S9Tr6hZKEn3C1/4Apvbp57nbj2juy7MwN+BOYsw 2Y/qjlT3y1rJP3Rbr9BfiDd+21133RUnKmZILADiyCCB7eYQJIGQGxTxqQ47Fhy4AQZEelsO5wyS xv0QMDpjxPx66qmnzpk7p1kqSDHQUduPYqGPH7+jcI6/VkrDbIRGCxnP0089DebNmzeXEEvTH7yE LUIVZjAV1bM4H994jefQ4OgE7Mn0REOtzHTiglqe0aIxx1BF82zHMDNfgBalV0Kn5UWdol3NDwlY grVYGCdMtlkTSC3IyvRCq9JSxviHOEgXodPwBEpi7r7b7gz871f9/ZGHH7njjjtuu+1W6N6xxx3L yKHuxDYZEfJInN123W13jt125+Scc8+hTZDvkEMOCQU/4wpR30TJhE/uyW0HdmUTZlylCRe5G5Zy 2WWX0SuNBXjfd999oTU2/h0//p3vfCc0GwUZSdT8vGHXz6CoCRR+v692t0LXBanmgvZhPkFDzOwe zvRMZweMyMeqNZgD3OlAYcasmaBVBRWk6zgec5KQ+kSyMAZ9GNChh74JeBFhYXlDXq9Ornpec4kr iVaZqnfvn//85yIbTGQwDsdOBJA5BJHzsKmlVZVGW3slIYp3nk+FFAt/R+SiuEN3t7zP4StPGsKT 5EjNvQgY0psICQdUfIfRY7Tzysc/9vGf/PQn8G6GTzXewOK9WNu7TnvX5//18x/76Mcs1bUsMJRZ AnIhLZxw/AnvPOWdNjqyxpKRITOVW+ROS1EqPkEu1oGo7mimggnd0QZnyve+9z3o3F8v+yvWKp61 Pep9IsyGEtUR1Nhc2hPOyfNbhSgNlrRwFSlJe3X7W0J8g09xYNasSWrypnZCn03GKJx6ymmswOI+ e+2jLvL3oYcfYgJyCk+/BReB3hS0ceMOOuhgr9Fn1dk4ZG/Buvbniy8SqLloZrPI70Rj6qyDUqkz FGww8voo2N4OILYQBfVSvGaYu4zSt4UdyG0dtXecetqpQAD7ohvVTMWGmn/84x+Hni18cSFbWWvL mjJNcoj99Mc/RWmyXUsdGkpgFcBF20QhEMV4lFLeZ/36rN133X33ObsnoGlhJEZctZ4ToGjwE5/4 BEQXOvft//i2dOQ0fbqNNrHawouZLKR5vSKnOEKdBobrKkyCd8PcFe8oFIyzXKadd955h7IUUh/C 8IWCc+a2EmGK9cn+vvBCKjqbDyygbTRhYNucMGFHgJWWrPXaq248+ugj3Iw2B5ruv//+oTdRzM9R UPIKB4wYs1zzKy91zOBppemIeoRIQIkt8RlG7IG/FWqYL5CwMLLHOzlF5erdC1Ow28wD7+Bh5hLx Hzn4+eefB10o2YtB5Mtf+vI1116DHRRMeuCBB6SU5MfMGTNZ0k89/VQo4pt5CI2RlQoY+cDdi/58 ERouSsZ1112HQZGyTzD6FJclTmimclyj8PRM3te7RBTB1EMPOZReffJTnzT8884HF23BqhfjIMRk OHPmLCynnMPHjMtWYmHzgIr+MTMVQ6DjqOuwb5h+Dpl8rmfPnDp69PBmk2Ik0vImsH7HHScw5Zlp 2noOjB597FFOgDsyOBthGuyCUFF/vmkQ5h7Czpwv26J08DU4HHUdPULzRiSw0aN3Y473n9SA/m3Y g/JSC8+4FFqASIDNMq2ltZvO2YWe8vym7VrVw2WsN4RCtEtEb75CHU9864l4ieDLn/vs53acMGHu 3DlluEuv8kOF58BphEsKCtxw/Q1swgiiv+99VnfQHtHLHTLyGXpxveoj9dOI5YaNf/7zn/Vs0t5G jhy1xx57ovdSNlbNMTrzGVbinzrWLDnwlcCrkeszFPSpqTTEGAquWJHUyzS3nMyeOXPUyJHNqiM+ pfY4VBCNBOVDClR6ndlIilZqHXv9Qw8+hDVVoOpMqlNnYRy2kVOCRcCvhjjoGrGQS/lU1pAXQmCe 4KFpgaKyxIT3RjgtdA2Ac/kP8x4ujRTdpK4KG7BiwKPpNttL3XDjDVdfczUmD9x0gAUsnDtn7v77 7Y/VZvqMGZN3mYxHBP2AIog5JZaSoSs4YzDTQEGFMVxGV91l511yaiQA0hnQK7e5Vg1JPfza179G mTzvqelzahOTmSfaGhrICwIKxhBoeVkDwEX4897WAq6qb6BgrKIenqt6BBRctjxwaqaKjwzFzB0o OHrkqKZM0zX9MExx07RhAlxYs47nqqup7vT3Zhef08qWgieAYXds8VJzhZaDL7q5/dOfeuSRh9lh ua3Uww3VhYs+HfXXgALWVS4bjskBn2Xnqc9+5rMgCvF/yHC77rarVh4F+y34INJRk1RQLHxDr2A0 icZwcRhVfcX+vODxBWIIQv3g74nkM4dgLrXrOpxdJ2YRK3WwB8IxxxwLydBM6Sdb8AQHhNLnVTMS 6s6ITjeYTf0qU39Xk84NzBe7tjBg5gsgKBKn1Ltjfb/Nq3qGgmGS/PUuBrIpoZcArOpNZ8NI8MX8 oYiH8oNdjqh8q6i7Fcdoa+9AKTWDuYNezKBLODaGXd6rAHGzrJixCQU8MnsjHKvWrJK2ITWz7M52 rSWIvcIhF6mJIET4xpvCFTjv3LlzHWntgKlJ3ak9eJb3BstUlmwAR1qJQuDtI6MnnKCnVNozAmEy aOKw9haJLvEVnUFcWq38ePnHBqrIHeMyrms3QFdGZzEDMTYnCkb2UogInx6goC/MMu7bpDgiOj1K BwBT1GAUL6pmVIOCcCI/aQIMrytzvxugCPTPSruXkGVRRzZ3bDt45Q5jS/iWiu0btUOZuGejlVzR vPqZuIyhUXxWA3ECEhUU/zXdjC9YABFVyAkDonOyWYj80Mgf//jH97///eyxyBVkQWp+HnjAgfvt vx+ajfA0fBKOqM2MEMr/IVwn++Tc884V4ZQLB7fyfvvth0b/t7/99eZbbuEV6KTPPPuMjSChghhw eR4TpALmBY7gWcz+/vBKAcJFA6txy7InwENLvgIBKqDrWF6D6htaW5fSfoNp7uQnMYjwo/dNcT5O k0TviwVSKwJK1U3Si+Mti9KNdZCarrSCeKFSI0Bt6Ttk6Oy5BwxZV2zb3OHircbck+ROH0gl5npj ZZpaKuCYOvRNh9r6MkwsnPLOU2wOUjGTDHWiVlDedjTNOtQL6+mPf/zjyVOmfOxjH/vExz9x+OGH B7QQGNMaiOuTX00L1HVfA7/4xS9uueWWffbeh3O8iH65tOeee2KgQZylxvv0adNuv/12jHO333Yb bj2sH08/8zQmkHyMqUt+UmbZWg6xvrclevonZH5y7ju32P+1D1bOmK8fEb0wMMciXI/Fvj1AQVVQ qETyVEfb5sE6Tlib7lDxoc4QPdHI7q4E8A+jjJaWTb5FIrTee82NS15chOnWe1Gy6FM/utd4CpjL jTKuvd54440f/8TH2SwEO99pp5z2xoPfKDKv9nPHmlAkLSujfy6wQEpw3IEQ/A79YBtsogmNUXqB bmJY9t9//xTsk3A6+GmMhIX4Iy0JvuPlw5pLcVK+sosdf/EvYJ3hhq/5oeIW6iRhnUQNEvFF4AZ2 GR+foQ+/EoNGYhTpntrRE+3KtvT0vRc9/s3cg/HjO52tM8++9vG0Ce8KzoSOZOs6LvJSS9/enQfu dzZtFFS9//4HPOG5/GKNMFCFgHm+MuIMVU1P4iM5uDtFFFs9YIB/0lFE7OPTASLyhwU1ZMP6KU8/ 1ee116wrhKs4UAJbtGfrSjwuJscPJdfsU8DcuvXixSaopUMDJJjvuGOPIyWXrziKPvTBDxGlctml lwnjK/pPj2QFjNwzsDKPCORIFpOyBFIoojvjbjH3Wu5XFwyFL1rqUVzBZ3fJxZd859vfsdd3lMbv OB7E+o9v/we4w2244wieTVOA2M0Oe9OmTB0/fhyhhKCZAo2ICOEvbjSlRGnLRW2wYXmfK1ehfBFf 6J9wWO4n0eaWj5eLrXSzLDLmoIMKYbfVBCQwQSc6Ci3tTeYR10xGHboCfEaNHIVJrFxoK056WsR1 kUx+oU7xr5Mf8gfAGmgIrTBNHkBm1Z5tqrpW1jp9bR5cQTv4Z7mVJA9cC/Wf8cjT8gKpebU5Ks19 UrLNT6BA2PAnTVIntVZVmDCIdNGJwg3lGlGUxd20ybwjHSXVIyWqCv2Dj8V8Wy7wpl/96le+PexS /2M5UxDs2RyzMIDMvOGmG+bfM3/Bgscx3CCh2m4afhvxLAE/Mjuo9c0qTVotUwl/oauRpub1Tl3d MWGxkymW8FZNBbhqbt7uzr3ErLpIg6tjweOPKwEnifDlF3emeOVLI+uNqFO9g4ZaXB2hQKd5Bqw4 T2kTF/qWeikSx3Pz7DZfdY0KFdS2L0AH8dr7xoo3nE7CmZ8kshcWWAwLF0sSOVDjclEYnUKA6Sih IaK+cMvXv/Z1XReIJOTp3Wb66aCat++Kzj/sHEWgbsnIMKhD8J+YoO0qZV/Ke07BFnFJ+2ExlQSJ EUZA1gGWIwRB5o7ScldfcxVs1F5qu/3Y0pJNQ+61iiMAojxDZanD7w/xlxkXrsUz3oP13vhUXbt3 lwlOtTPkoHcwxSPdA6mXRVccWaJ6mRs2QPZM9NZwG1JFk2qLHb2KJVJj0IihLtCQNsiFm/uxFDDV JigCYX+ncN9l4SARp64k6dtsVkZG/ePnWcEe700AbuycMcaIdtbnHBqO/8JS7hEEZEyxOSsUUWU+ /alP42077bTTJu88+dFHH0NEw7DiG0tZUjocEIujtna00EWvo+D/IlP1wqRnWXlGTE1uQ4Dz7Dw/ 22pQ3hPeO336NIigzVeyy6isjAdoOd0yUlceYDZNkl8zGNahZL6xrYni8bm4hMtLuTh58pRqQSXM igOmAWLU/cmpYNnIlCMMflWED/OuegjxGWecga8Ji0CljlVuVUvKZcY6JLrTjglcmGPMQazOlLC/ ASqA4aK9OfaFdJX6XbW6F3/16wG37Dws/oi64o/WVd+2M7FL0arQ90jADNXiaAz/CD7YtNk2k8IN x2G7Si0GYXCBcBHX7TPPPXPZXy8FvRyVrNQQVjTQCbXT61n1A1P5Dx2cvxYgZzFyfTSjwrYw13mC hIuGIsPQw+1Hbq8QE1/eJeJoSJOJKzNf7DWz0IV8FMiQLy0L0UhYWFbEIjRzV1PlzDZXU6a7aMr9 LA4AbnJ353JeoCuKo3EcSMw3rQy4LSb16NTJOlLEBosYYWIKNG9d716Le824p/DpF18b0tHWm/DL VtCww9wkjuHeQvo0GI80KGUQxwnQdNJKEMNNALPcA59o0QnzNBJ+S5IBsT/kerKXLLhG5o6VuiuU wB42lWJXKf5HxwSzUAUIviSq4Lxzz7vg/Auwj4KvRuR8YykTaskB9WhcdVZd8vy2Or1PlCfoA/4g HzoMNUVQlC/E8NWT9LxMdKgc3gXLaTj3msFE4+ParXgm8N96iXlthU19Sq91mwoGiATEqqYrQjgD et++c+bM+dSnPmVKWSeHyijCPAj1i4Eh1bcav5MpyYx8TtVEsyKGmMRXKrzav/e6of0X91v/1e98 C7nG/QFGrqoKsgcYCRyRbiUqIsaKeI+kz1ziqLCSU+vWaxcChCqCKtAQvZ4G6WquMK5aBd+knAsP Ev4dc4m3I6yajyeybY8GLcKp9v9x3T9OPvlkgpZNYok7o6gPWoqB3GYUqGJqpfdUCiuB+WrlFAov LnxRu1ewIEh3wpEtPIjSkb0DfRZ/emPikusPDUiJyHFO+SqbDTyztgWGsmFzc1VWazpqMBH6B0pW viNAjlVOPDoBwmkR11u8YXtYQTBQrNhseIXb/1yQwcOKwG442QHxMwHQ+gADoKDp/dsN2jBn5/6z p6y2zJu0TGKFUFe6RbKckpTYR51iGp6ja1m6fMKxajXmL7RLbC6QcCUUewKy/Y/EY7t5glNDrF4C B+YP7SbL/bKMSA9LuB5IV9T6JffTP4zSRGIn6iUS5eQuiI8JvEJNp+X62Zwrt956awJXGW6STVuK N950I6rxH/7wBxItMFPLLiMSqFdwjpJDQHtjFKzCqjRNekodC0THnaI5koVV4agZI1oCAQ+jNim+ tdSLivs9PDpDweKMGTPhJmyWc/HFF1e0XS1Y2EJ2f5KLKaVir/ZCb4tEboFl4oJtxZXut3hcYLGN lF9fME9u/9jtU268fZcbb9vlhhunXH/TlBtunnrjzbtc9/gOjzhsnRSgkhQLK9esxDix7NWlRq8w KCPm+1/+hZUqQURFXvzjB5kG/fohh4FnCMokHBFLRu66HAKePBXT8KRvJLu0s+0kNaZF4FMeaBvP Ipxc+tdLNVtW9zfx2SSuJD4rbPFDMihvEFEnBseqhdTjyAkdsaLjoPrOd7+DITr4oD2z0ztm+yHm GNxDFIiPNWFSq6O88nSvjvZe63vKiEOYZFwE+RjQ0RgqJgMUkbTKxQWy24QrsgYE0oT0Bs6J+Bnu mRBoU2wIarqGffi+uv+qV7dZvHSbV5cNXbp8+LJl+gx7dc3AldJsEL8Wken98kuIU26XGKLNiCFd Ku1CLT7wCRQMRWstmYV9PgMqKgPVSvo5tpna6EQNj2hZEYlkSZMaNgHVfU6uwsCdLEk00W1wdsBi pDjPlekMBSJZ5UECut5+8tvP/MCZ//X9/zr792djdhaCWvuyB1fOBY+Crw/c/yAkHjptCMfCdhNM kHSFjF0oHM0jZ5RZa1r0fnVgUq1tC0Hk4fvu7Ua8YFjZhRIZvaTwjh49KpVKyRkKc/bwIw+DWyQd khmQngq4FYxDSGttmJD5wDdhcn379dqI+MUANhJmYMRvY2nT2l7rbpx1zbWTrrl058tu2PGa28bd vHD75zsGbO6/oe9Lty7e+PzGjqc6Vty2bO38NZMv2GXkgr6Ter984hlHjpk4dvCgwRRMg36hURqa G5fgjTBtthloc6xyY4Q2+Cn7LoNo64GGLdQesC3AIw3LuYwGpVEnxl+l12u8XISJM9FKRjn9vaeb fkriyebN4DrRr40mOeF0qcCKsppSmzZj/ycrmc0jKOuNsQPlJhkcgiWyWCBg9m0nvg3vH041BFR6 KHIgwomSNH5Hy0HjUAmH5hEtvzNNqGroIK84TMQZyqGvqXlckfnjTMCMGXssWymffncO3T9hxx1Z W+T+VvVfLIZCEwybgLk95u2h+wN58AoYJlx5cReLey21e2LOegiMlTmj+oZtPLbJ6nCYILZxdcfK Tcs3b36ivc+T/Xs/3XfrpYPGtY7fas1WEwfsPHP0rDnjdj982uFv3vFNR087sePp9QvbXtlx1i4T dpqIiMbjY8bsMHTYttRRpu6jaEYaaIJ7TqfzhcSd2H1BwXCni2hVR0JEkb3OAKntI4kdhJ8SUvCj H/4IkgwZJl6rCxSM3aVx1GxyZLlAKiOA+elPf3rYWw6TIy4s8qQsu6ZCIRHc9GjuRIySo14euPdy p50sQx4UrLvrU5PokGCIA49QBt9LyyS/NNdqRxs1oJuzciow2EJWZ2y/3dCeyIJanDajLuFWSC8+ zRN2nEDZHgBNYJwZ9K3YrDkfEf9l1zBd2ByyBK1B+3SJFB7KIA/cesjgreGc22xFVbThA4ftuWqf 45ae8OFNH/5Y4WMfbf3ICZtOmPHMrF2enz5u0cQdFo3b7uWRI1eMKd7auvbjzy7/3Qsrh2/ss1W/ 55557sWXXmgvtb/48isPPPDg+Ak7psjK2mCqWnAnObrM4FxvdWoajkzWbjRfzoJKvtUUg4QNdlCU A0Q8+KCDidRqaqZ91YAouKLL2OZKScI8EwMy66Awg8oKiqevtQm7PSGsRpvIpvpR5yY14mTP/43q SFWTrgCWKwdno+Ch9RMmDg/bSEtdD0q735WfVyCvZLVSCU4n3dAlLf9sY/EVYB5GV5g17iUMqpZH 3F87BpAF2xfJXsWp/K9XrfJNBSx8HyEM8TzEwMjqQBSCqSemoagTphUX2+GqvQr9B/ZduuTVYvum i37xb3+84Tu3rLu+47XWsTuMxQeP/Q3NgiD7yVN2fvrpp0AAC2gwHdqsg7jc/GMXaz+WD2XymzNp hfk4f85JYBmO9aTh9KsmQ7vWgICf+cxnqEpoT0SxuC4CVLzIhw3Zu+uuu9Qsv37+c5/PlW7Nlpq0 Z2P2ccDLym0X7I0mcFu4E6YmCGEiXD1ARZmj3R1Q5jBVUqkcx4lL5HjVUehdahvom6F4CEb6CAT6 uh9lkanGmH0ITSPggjo9WMykaWbhFfiXSFVZof2LARzUXiWUzahvR69gFgkRFZLRzLFmfAxbs9NH d6oGoAbpTNB3WLt5lqDfzdiASaJaNf+uV1948oQ/fvmV9S+vXfXaFVdc/tBDDyJ2QDmee+5ZiD+7 29aIcdZ48h9UgR5nmOy6mHM1i7K29GCGrM+OxKLz1BYSXZQSc+GFFyUjTmeNK5qfCiGhJIOryESk SpXmXBvU61x6Br5gMv3uu/8+XXS4BYugjDOCpVdWMQNq0mW6O8DoDgmrtHI5qTfuHPegMiuCVSOp +OJuNb8QSn6o0CjT6nZuZN1uBNG8t995O5LE8y8gzoYDOPJ1+PBtsYZhuNXqq2T/JSYeFEEWTOpI WAdaqfJQ2lO2CxTPEg4ExljInxGgovaiID/ecM3LB7rRxl24Yc1B0nAxmdFm+eAXZ71j1z/det2B Hzp69NiRiJXyEGJuAZ2RKyXDuZRSAeTKPvtP8R7dTygca8bN22V+1QPGxSPQsH/793+DCiLvYkRU PzT3VXacAKhwg2oSeCyqG2UYF/mjzNGQbYbozrBIIpGmSczhJ5140mMLHsMu7dpWsEVwss3W26Cg 8JTJgn3NR0LxnB7vh5oDEFqD8C5EiKD0uQ480xgxUqklOmnq/S8ZpSNHj2pBq2DFEEmhzz333XPv /ffqw7kWjUhrIrCS/3zZycEdbpAeFKAhmlVJn+3Nsuw7cROAQqe955psrrJ8wEI5evk/iAhKlLZZ w+63uVhY29L27LBthq5b3bb7nLnGZT2ySMmR2tpAco91o7HI4zQ39NZPeAMFXNRCwM4e0kF7Gkct EsmXvvSl+++/38HmZhk1XENfE9A0x977skSHhIMuQuaUOG+aFLUWENr7LPBqvu2kWNhhzA6k+Vna fAzx9zyVLRhYVIHDoMrTbROszssujdY8a9ZsdTIdmvoWKi9VjFndzY5cTAznmlOOmECVgCUsFNTI bqSgiWNNmYoIaumictLyF/qznmWFFJjkG2eNAXMdC9sKHb1a1rb1eZwiZ4sXodO4JSduImcgzpK7 uiRdmkhZBMsWOy3oONMSB/NFVQXQBl/J5GXiCUc9+uijDb8jQByGdRZHcqLU9pwcWfbStuTrGIUk YCaQ5o/4FJlApYFQjdO3wNkmDcvtKZ1u4tX0AIsUG0GkVwB2NkANVGH9TrfiWFMnOTHBR2/qTP+o 7QdzQUEFyKcXowiDj4AwwGA4RRqjGCgBwARmVsGx4qtPsErFtfVusxgrj2wqgk0e59du5mrRTQsL tNgs/CZmUERtWb/D+LblKwa0tw9SdAEsZ8NrlrdbO9TG0PRXmgcCCzB+RSoDXfKXS6iUwCigE3i6 /vDHP5BnTu2sNN9NTg9SIMIlhiZkkilTp1QvyHq0WVTPoBSxn+Jd6XVch+u9uOhFNp3ML+b9YVUT oHX1VVfj2tZ14QL2V8qyU3SQaEIAieSDINkzu0yOQ5yzZtAtDR/iYqjsm42TrfZYP2lqGCRJ06NG jcoKBjj96/KjponYVTUjEQZt3Ojs0miYVzWw42c/+xm5W3YxetCrZk6Cf8VFF3r8KGuOtfONowEZ F/vua69tsPmSYwQctaKawQfQPQ5TtOoi3/3ud7Ec4UYjopjw4xXLVnz/+99HkmPmyPmAA7rE0w3t hNHIaGK0JxL1Tkmp9B4FIhjiGOpQ8UNcRR98hqRmSkbkFjUe4OXbj7GK2JPnlFNOCcX7k4DhN2Hc JpOJBRZZZzlMtbNe1VLiHK19nkL2allcSJJupc3HBFO4DcGdocf2TzDK1M5xZ1fEpm+88QbsfKgy sd9lIhtIsQsfoU8uyyRmkbcsJBaHNZ+EaiR5t+DFyDJtpc1tpfY2062cERORSrAufHarW7Yavrqt /YA1K/pAMikaTUIndBDjEAF5NjD3q5pR2GPAcnknZYtUjRHL0e9+9zt4ZboejDJR8P/73/8u44hd b05HVjewS6MYEYdVqxWW3yUJSOKyTWxZBA/Y6ATiJz/+yamnnELZ4LJXJjPIAXwC9PMhhJYcfZNo eOghbxL/TUwzx784Kb4Kaqiad9ipSjDwqqiGWzb8ENbJFqNXBHyLi0FFySSe2kw1AEpjvBRtc+Gv QtpTpxF7bdqjOcO7aEfepsl8GQoLHGK7KdkoBMrI02qdNiMFCNDW2guP79JXF1tcvdnwwLMgY9Jm Zwu3wYhsdcb6xJoDgvxQP4myfycBTye/g4pV8D7c/xS0zCepMZQ0PVhGsWGhhAinG9AVA5EPFUfw H37/B2o1V9/sy1odoCnuh1rTJQ5if7iI/80qhAgbYnHLMBdxJVJrlQelCzNqp6kB2yK6hHkQDlUS SPW/LG1H44vFTfqdga1VoW+OJ+q/H+6D7xKI+Q2pXfKuCb7FvFkWMrP7CJdjYEAHRqzao2W5Pq4t LRZ6ZtVSCsU29qjQghFdLNcesa/6xevH2M+tfRduN3zMoufgwsJX+8UZMtXZViP72wulzocmyywh UcS6I0d7RW6jTAzmT1geXr5jjj6Gmmi0ScYk0iFCYaqYUwG6MvArIeqMFTkJnNYirIuFOaqxtlGf eRH2Mv6mZHiepXIhkgao+cMf/hBP8QEHHICx4z+//5/45fnglLvuuusef+LxRPNIXPrgBz6IIkK8 QpprzLe4DxA8sO86MXNARTkhoK8LN5gdRW5T94SRtmcx2xNbzVI2KTazLzFFQL5qwfgUhCWHhQuT kBV+iAcbDrAvQLX+2zw6nnTS2wg1J9IuTXYVpoJ8iB1cpIixIVTl9rWwSBO4fdjr1q4Fg/oM6K8s bZldW+Ct0LaWTUWCn60ECp48j17p++zmwsv7zv3ULTffstlW76ZWLDQFNgl3xcgCNhdSK01Ewiou CHcjbEwqVUCr7og0Sd/uufseivMp4QgzChY46mWpVgkzEQTBUul3v/3dr876FdX387GLNdfRcB0F LYGXWpcuR9pLEyuvJD/qGHZjKst85rOf+cTH/+WCC87Hm6x+0rE//uGPON8IerV1C1Qso6TFdvPr KH30Yx9VkRDh329+8xs8TyA9QUAoIuyApzEaNByxwD8KvPIuVpoPRK4O06AR7bmZLAJ5FxP74ine yBXQl/SpfMaxdxIoTof8opmjvcFAL0UNHnnk0QceuD9149RTToXJ9MRHnL+4kkRXIXBZn8gF1TRt QX2x7ZyMFzgCud1aHXdz9MZeGzexZ1ubFUyXzoGnCyffFVf8nfJAZhWygBeN2pi2FQ2KoltVb/SV RiAVRx11JMXZjzjyCKoxU+30yKOO9F24jsSATPgPs8vHk4mWE21PhprvYGKbNirO6l3vfpeS2Yw8 K6y/87UsbJMkbieVGlgtF7IpR2Intr5U+N73vkvdx0DOSyW2eyCzhFUBvYEKmfPJU8QhRnxFu5wy ZQqpzZRYZZtjSzfp21eJRXBbInTMKWqbrA+AhuFN3XvvfRBScZZ61jr7qVgQLv5VNB55XAEFfIz2 LWDXAkdCcAmJo3Pm7P727KDaHdYPunr++ecB2OSUE2dK5sJqbHEC0W1GnOZ12rTpOH07i/ZhSlTT mPsT2wqUyMVSkSV3gBQBNyX9sNTj0uA3z1kHMQub2jY9v+2z6/uuX7R64fCiB72BZ62rtx85ZO3q rdwUKJcoT7gHxf8jqdHKgotj6x+9K3b92eeeQ70F1vCuKgwImBRZNfEsEADmW8tD1EWPoDXz67Rp VgUmEYkKNhT5st4PHudbTSWUrXgkLCV7PYaqJ554AjKMegE/0W37778/pfclIeB+BIFCnX6n68Ql 7bPPPoYtGzdS5ZFHPNbb8Aa3xBsPeiOuB+KoLT2KeJABA/lp9A6jlScKSfOdsFUywaskOGWFIu66 224gHHEndkyy/0BlBBJKdxKPwiyzwQ484U9//BNklYIhbA41Y8aMe+652xJiyodN0auvLiGnJumG GGUYjqFgkhvqko3OLoKCSACi4XUPiEh9FJRgIYxQEBQ5BBs3sF7NUmoY6OHRLL5eG27Y5brB7Fq1 cPBWvdnWZlOxbeGIEeNeWki1XUrpSLsJIozkRRg6Iels8uYIIEU7fBwJ7YPsMm7sWNsmaU15z8EE hLLmWCyCZHSPGcqRTxTdsOq116ZMnsJ81h0+t8k8rqUPRanY7SxD0KrHLRutowRxQqVDKj3ooINS iD/FipAxmHVao5K9U0HYhG1d5kX+ooVLg3e8tD4gVPTvz83Ur7Egcm1czJ/lFsNGSGWuJLGoxo0b T6gH8aCj2JJh5EgaCFFhgnRLkSI1VJFjTyjmF/2M8HiS4Xnj6FGjUQ9gr1SVRTxl4EH2cB2FaViy 5FVk0ARhZEHCH216Aky7qZdIFsQ0U7uOBVMqPiVZ0DClRhO0Bx1Y/ARTA0xIXVa716qG2XBX9Vv1 40N+eOCjb9zjqb2ImC4UX2vt80j7xjGFjmEWzG/cLRyRFbOnnqmE249gYOFHYUBFJz0am4K4Tz4R PEO1EBCYIEJMoXZRUzvvete7VKVFiwdPOrwtjS4xGsmFqgutYb669FXYnNGVrNy0HixbjCQX+kwv XoJpyb+VSj/76c/UMm57JNS3HP4WUkNAUNhf2gOVG2AmKr2QhlzVH4q2J3TnrVTC/cAHPkAaCtGv 3/vu9wQiuDBtmjzjnfnyl79MI1/96ldNiogzKLWDTcuY4vQ6Gtxj7h6oREI76mrigkZHyRcYBSDR 1pMcbJs+7D5nS2XBugQgXewMO3WDjclTCRPc7QS7JfmLaBnF1nUtHQ8VHljWsqSjxeqXMKXDtx29 3bYjWwttuE0oqOUpaFZWwdvjaRwnpluDwETZE4GDuYa/nuNe0VOm8KknCeKqvJrdkjNoWeg8vL8P MRxEg3Ow4w1OIPDPY3uqk3ck8EW7sTkP4EokE5g0GML7DPJQEcv6tJxPrJmWY6wkUP4n3gxe9p7T 33P66afffQ9b2tnn8ssvpzA15ljwj7UBWVUgknb9tOIe7meS5oSBWvCXqMqvF1100WnvOk2QYoAP P/ww+HfggQed9auzCLpDOrSK/irC6WuMQ5vdaZ2k2bQt4gcM/MF//QBF8xvf+AbCgOU3eJUtIvTA S4p3sbfyrbfcIgtbgqsMc1qfaeX1HAVR8fA+5TsRV6GjVnADdLSJdWeA/xsOaaPSLMGbXpbjYj+3 9aKM8+oFjy164P5HvcpJBFKkcM5lTdndbsS2cBnz1mSDD1xZT4U3BgdDuYctRSKA0qGQFsGdOSbb l4SjEPAXKas6TYNoK8QNmdISD9uB0cUyBCBlTjE9UnHo3pLFi2FesDnfsnAEH8KT+PiXEVwWJiUD r7qR9hVDnlP3hNOX/+1ygmGPO/44jJc4wSg3yDliRkAmZ8poxARp//Y3v9VTau3qq69+8sknkhYv yS1ohc7HyfRjuZZZvODuh7Y6QwE6//zzadxwK2KqZHCE0MWLl2iXJB2x5HBYA7qtrI7UqmZVKFX1 FXF4ypSp6FwyVdQegBtrAuMJ6oiwMbPFCayi5IjD2lEHO7NfN9V/Y9v62yfcOuLRUeOXTey/9bUj tuuzbuWMgQOh85A64s+slIc8H6Ephw+gY0Ox/gP7G6ZZyKtp1u5qsZ+MHnqON2Wl8mwG5G42zz3p xBPf+MZDrOrL3HlsiwWdSOoI9A8EpYAQeGbqoaOXpRdEVLOwaN+gRh/74rsbE9Kr0F0eBL854St/ vKRBJC0SDSuJMigIvQGGln0ipLfbW4jFgmjhfJd+bbTe70Qwhc3BwRnaww89jI5vfmS3fAFR3r7L 5F0gmdqJRK1hZYQV0h1JRGJHNiNZ8kctr/CFESw1LCeSWsjJR9Gh3j0zqG0saAFesWbNagxDaWMf Wib2L5kPUUfQh3qOgrzG8jUt4KwuCpZMI170It1lA2k0NV9cFYgq2cIkgwIouF4oaGjjoFg09KXl A1e8ttWqSUtHjt4wCHV5/Pg5jz26sm9ftuYKFhwjlI5dDjsXv1xFYV8hbA85HF1fjlAuFJCCGT/l dugY4INEMTHgBKIeacGq0oLBFdcwkjhMB9SRmdNo5PBt2VpR5MKZTwusAJTCTmsVOMxa6/tLKTHP s5Y0JexoYjsLuRafJjuhXUCyKMLSYQJBENiZyOv+cV2KJvnYxz6KDGD1rsmA9I20aYouMRyEVEYE SlFcH4UAFIzBjtYBfiV/nlJaynLXwcUdx+/IwMPcxEkKSqrESueliQsnqiFoM/vXXnst2fLMICo8 /iTYo24++OA3IkwbfseD1kCGHAWDRpzWRAWCdPWF18+YMR1DZY6CWUcxbA7CPkKtHiSeMiF0LAzI l8BdKGATwMTuKBg02IVbL1zXd/3mAevHvTZ823X99trzwPvufbJQhPsosN4eNp+ygrI8nFMH7bMQ QUEBK4xDAh0UsKWFEB4SmrgHW5hMYgjm1NmFM0JFfv+H3+ML5sD3gKELNAIRMcFgIWMgxCQzkRSI tk3C2Exdm+SgyPvbA1kyCdcDfjKVnR5ShQGYBIbl6yGBIqdAUtzVc1qCQ7MNyd8utw3ruIIKhUL6 hv32g/IBMTUShlkqYBZBG2D9kLTgNuZsk9EiYby9lYOSiAHWEyTaj//Lxy3JUk3FCImAeS1F1ueH PvwhhsmOMul1wcCOG7NvX4RFsBBqDRwA5pJXl6hLTz39JPswMhFYgTRS/j7//AvAQR1m2VjFJnWo u1w44qeojwkk+XybV6JYhOZDIw3bZJWNciHU8Zvf/GZaW0JH18LoCXI1YjxpHe1PjV7w9KjHmcTW tuV9ByxasXTopvUjYM/YYs1y40tzU7ttzOzHxs2I4Ow+snkzESIwHcR69kjHdgAzBZl447e+8c1v ffObX/vqVwnHsopLZ5yx7fDh21ntje2gK9Onz8CvBT04+3dn//rXv6EFvK5IOWwyDYsBddJKM1TL tPskb2n+JBtqIlPYn34ypFRSepksBCxMnhVbKY6+OozGtlpYMX3QHNH8N7/xzTxdw6DvscMiyYa2 LmF702HiVVMGE8/p7z49e72ZigAXSBYwPqrneRAGWGXROjGs02bT9Xpc0tj2sef/7uzfGUwyMULn Rx91DPZ+6v2LECJrIZxI2hAycNuw4cN7bpqmCRgxWOxzUxmGGaMgWR/I4cDlxBNPTCQK2yc0hkll ZlWfgKZYZNh3sN6XNo54+ZVlmzZ3vDj+6Y7WjaQBb7W4bd9xe8y/4xUTumyPG4Qwdlo3eYt/Efs8 7xM9YBPqADX3/uNb30YeYveEi/9y8XXX4jK99tbbboOAcbzw4gsL2QZDOZ2FEuZ93k4nia5lmqFt WHd9LRVY02ge3IQkB4Ug9gTLBaLVe9/7XlTUMnGtMvfk05vOhXMWDLYWQ6M9IRekJDn/KZE9UdOs GTtnMVNB9fp/XM+vKAfACi5M/4NdOqCrtxSfzcUeLQy1ibP43nvuTe2TYoEZhbo/YCdSWkgqyDJW uZPpQ0mCuYcZ9N7hpGYlY28PIqz3GyqLXg0V1CgoIIbMi12TfR+JyGd/OEfE9clbjZiBItZzjVi4 7PQvDE+kLo62jOwiG4pWF1EkpYitY0xZiYsVRsyKXLlyzZJFu9503drf/erqZa8sX7diTXHJst6b +r7yUsniEzk2gYFYH6wwAGmajz72CPtBQ7pwLlk235Aht2E1feQhs2q8/DJsGjOh4ZpTA5Og3UCj CYC86WT+3fPpDA63hA0Anc3l5ItjWuXFB/M+8+nPYA1JFKISV+piX7zo76SAk8fwlRmCkCYtTnVA 9PK3v/0tkWO//e1vQse8Ja6HmuYG0Aqw600J1TrrjbYOTb8yQCo3s43eBRdcUA4gqFEZ7dUxYUrP cvNb3vKW0049jRgUyThcTPuN6Z6bb7kJSYYVDv4B0lkzZyP58XaJsDoUDd/p4fNWqaRV3itOoZFX Dd6nRxJbWe3FzQDNJ7IB9MeDBEZRZ5aStPzFztKrNxsLtg0Y8nix18Zbbl32/FYvrxyyfI9Xxu46 YM76NUP691O9974oWIgXkBPG9ouf/5z9rqi87e8qXXH53wb2H2AbH1jUP5TZNloxFVscyT9WEsnn klgYTkjGouqADaFGBxSGiazQJmmEdkWqqx85t2oAxvQTRkRWWoJoMoXkzzobtwsQHsx4HLit+Yoc hgWO8uVUGrYHjVDFuYu6QpkEZoJVvk6ee/a5X//617hGstg+uxXLABXY2aGWZn/0ox+FcbmoE4da rY6www95ethiTn3nqQgGfBAVchzQQBC6LrzoIhw54AnmG0wKo0fvoOoLmgVDoc5gl5AvTZ6eKU+A V8fx8AILV4x+0hKFPiXjU86FyhJ777U3HA0HA8ZX7oHfYdd84MEHHnjoAb6iDlCSgsovvoMArrNe ffuvOfKIQ2bM2uuOL9xT6t8xbcjEwb2GrFzhIWGmTHh8GaWx1q371Kc/haLA+Xvec/rxxx8HG/3l L36JWY2KfVBZFEmnFIEDCW0YrRNtx0U3wEJ8oQHMNBKhUWgpAZFtuRSrNRRiYAUEp/6+6hqt0Dqg 7fIBGpehG88HdJcm0D/46/5oOwCpFwLwcsbRB1NBRztfDQwWzksxsR/96Ie//s2vbdX54I459liC w23ghRIxEOSMGmagGgZB3/3vGdHV8lNtPrJY2I4PmzmlNRCgwW80IQ3TKvYPHow4rgB7Abas8SeZ oYEighRZVQlYpILujRs3FlUR4xlqBLIZXRH7YFLgNW6jtwkC/Z966klQ7fv/+X1kP0oMBZk6m7rU uVcXL0c4pY5++4aJvz7r3r9tdcYbvrH/Jx89Yj3pnb0HtxR6YXUnisiMgWxet/E1tt2S4c8bs7d7 PJh9/eUvf/Ef//EfQFO4JDz58pe+iDDnr3MlLGJS0KXlK69JUIIPYmpB6kr3J0muak12PvXlXyg4 Rtm7nDKlc+G9/gqlOKeOG/TpBz/4gZrgipY6xemQirXvQd5aY0b80qKXIK7w9yOPOoq83C9+6YsC GhsCk5iLBzl/3DqQoV0tzQbCn/rkp+RvZO879HROMA8h36fosgkTJhJXipKOLYZZNJ97sXjxxX+W R5v9WqZNn2ZezkjAMsLrRIOonvJPOYCLtn8kKI9RbeLESZ6XjwU8F6IFyhK5hsitoi6ERb37Xe+2 ZiQqSxAPMXt2/+JXluAfwDPXvnl0+6axZ561W5/ihivf8e+bC31KJVxArce880T0OqJW6P4KLWBs zlZwgcNImjNJw8Ff/fKX55x7ruKULD7Qfzr8LYcTf+pGnJAxYyvHFlSQF4NhJdC9MOUkg8JAQy1l FyrTmqma/u6hYMbQExxsCE5c862QnecGjExvhFLKq654vhwLO+sGj7DlExvs7LTzTtyPJitatdtu u8+cPuPa666tRUG9znJx3JglmS9XdJJGhZBgZcp690FGh60bCjqJxdkEtf7KV74Cn8E0ccABB9IC W6dDj/kVHzFWSSucHcYgsd0PDcnq1L66xKIqlmNHU3BFCLLQhsoQvF123pk7fR+5tBzDOkbGe+Lx xy3mxxkftntUBARS29HU8U/sLIHY7clIcuwmgtdm84jNAx/68537L1y17t7HX5v/0Kp77x+w+NXp vfoNHbj1sEGDn3htLWOYs/vuRMott0BcD7cUEhkPaTvkjewf/yYqvXK4t2MuIxV9CZMkJJAFzmp/ ZzJJ7J6x/bZWlqztaS3IZIunmYmvQgiMkcZbOi/xnU+wJqL2LSYeFErYADwFLsQlNNMZCxMcPBjW hHafAsDef+aZKLYTJ038+5V/Z7EhkGhqwsLICaE6kysr/oXO3HzTzRQNQ1zGZwMKKrDDMOS1tYhM 2KtRqG1TUisTVcCJYpv4UdZo1myU8VbQKOwsEE/0lUPl6HQkuSHhKL3E17TzzrtwJbOZpd8p5/iy xolV6c4778RTwuYDhOniSFCLwoAwpBLMhenpZ0X02cmwuHbsmG1/8/uznlv0wkMvvXjPooVPPPck 2/wM6N1vzMbSzE2tR2/uOLLQduDajUeuWnPSptLehf7j+g58uDcRcu1/vujPP/zh93feZecxY0b7 Mg3hKtXTGfC1gngLy9KYIT9IGtCbsDesVmjNE1V41uCrULARumhJNHHgg6b6PpZXYWTXT5UKyMcK SoX2YGDXgyQGYG9/97vfg+0demH2Z824Uwf4LMYXDCv12/fpwzWCSXznnQiNMT0DakcoYY6qWILI KAfhNDLstSJhaKWQScJFe+HY5HuVMF6Fc/nX1BvGAz1HLE6b26oRaTlETNx++218wW+D9gQpRkEh vPHgNx6MTsQGLKgOXsDPbEX48u+47bZjjzmu2Nby6KMLMBdtt+3QmVOm3n/tDS1r1y2694ERI4ev fuzxQb0HFJavKazd8MdvfNx0i83tg1uKo1t6vdAyYH7v4qU7DH/22RduvumWD37oDCQVi/glFy+Z 3xysdfXQBjNO/xHgVI48MImmMKROkzSF254c3h50o6o54Gxbx+Os7NObyc6TIjobi+R1W0F+BF3K xwLmsWfTXXffRZaJGVkcSklKqdvbONF2Gx4XmNsee+yBrPm5z38OLidGDA+RmYYTCPBRRx0t8QyR AJs/1y2ycPo0817U7bRoRPqpVmvhVxCI6iS0EPcv1SNhnJQ8WvjiQosC33obHDgYVDAnv+c979l/ //2R8fFuIWtSb4+M3eefe842zthqIHv1weppDpn9zvl3HXLYYYtWLy8MG/xCYdOarfo+1LFh4bDB zw4f9DjlMY4/vu/xJzwwbsL6o49qO/N9B//wvzbNmoGZ6pUlrxxzzJHz5u55xeVXEnFpsI56X+C5 TRCYqlsIOSGANNC/nuKf2sR2jlUsVNNvjtrlnRHeyAVCuISVhGkzl6YQq/HIpMpotiUJQN2hTzjH qTRHEAZGLoQWOOmDDz0IO3ZKUkSDxn2UN55cL/a7R16xPnkcjQ2GThwr4gEtp0c4YYeL4447Hm2S l1LxjCu+b3Jp9qyZ22+3XUO7YCfYqaGaJOc6XBp5js3JckoG5A9+8F8EF+HZwI3h2TatbNJkz7l8 C01WWgYISlC4eYptJ2nLEaHKIBTeOFdLy7bbjezfbxAmnE0YpT2iFQDtufceO0+c1MuCAw3RCEFh HeORBO/3P2A/g4LZE6o3sWkeCdWCbIMiHs0/W+fOUoEQTsSjEKawJW0lfi0NqQnhQFTcRcewLTcM 8V+/QODpv+KvUl+w0iP0k7x3/Y3Xi2R+5zvfUQ2ucmej7CS7DG9WdXWUdEwzoCPWbwihdalUmDhh 4gnHn/CFL35h7732wk2qEFcz3MYUCEhihYOuymrV5cDwp5FOQOfkDK1YK3CKlSvZfYCflAyLoRy9 ncJc5G0gI2LfogAmLFjPcrJmzSoUJXwe8IGVy1e/tn41PriVy1dQDx/BdONrm9e+tn5Tx+a169cT p2VRWlbjo8SusPiUl61dhTZj/jlK6a9evWjRQq9tytwYmXcl2NXe5pTHCtwo1sTc9xh1PKoKNSIp Nz1rScgB9zQq6BlrWh6NV4gxhGT49KWJ0nDjDTfqcUKHhg0fRtITFhKi+sAk6qRzP+oCAYxqOb2i TOEsSqRF23aSUYDmy7NYvqjxSpUZHpHCdOcdd8LueB1CyPYjRoDOUEGIH3E6w4cNq0BBW1rZpy6A 0miZUCpUktDCbb4LVFUEaAlDICte5V1RiyD4SIRQfkJqCWjDGwu62FLxwzb0K21euPAFhAZYzPqN 61gnm80rR4nwDe2bC2vYdN38wxumTpm868yZE3ecQJTvyy+9wHjwfqxes8ZCCDeZtZQCvSAlqlj7 5hIeF9s8nAD6ZDzsaqoqRu2Ln1BT9+1Git8jUigeyl9UN6Fg1zS1Zs3keAbjM7sMAUGZKSN03h8U n8lfJPX5Jz/9CeoIvAWn+U033fzZz37mrvl3wXlBu2OPOxakIWcE854IKxipNnP8CzigzEBKkA0a BAb/yyf/Bfs2LA69kz1K//q3v/IroAPzcM6/9NIi+kL1yccff2LHHa3kEOto2uxdtx7ekBE3XqOm T7khRmmXNUfRstwj/Ra4sTxh2PGpDGbYtLz8iplGPAOVm6sdFQ4Fe5K0t6uvuuraq6++b/7dycii XZkl7eY9MaHYEzgqLzceWfo1BLaYHVFR3ZXu3SZbSWjhM9mdjgBixTHUEwPieOto6J2NFkGI3AAF R1IhwofUgUB//rnnk0RCGjIv+urXvlqxYtFLvHQH7JhAXYsGUbAIOiwbmy1Z4nkHlnXwr5//V64g C61ZvYYMaJld0mEz48JD2EDbUirs0vU33LxFYQrMt/G7QGBC2r3eCje87LJLcYHraxAbPQ/XGYb/ l0Vw2EVMyO2wFVgn+GRZZHG6rHSgf9xYZTUwrXyMpQeVSHcypoxX2MVDKxfjIfu+saWVlPFKmT08 fIusEhJ0L5WfsiPiRA+ajM92oz9lnuP4EkSjSB2dCgQDnkPZPumRYPXMxEQkIpJR7rjzDlBEO+Ph XICN0jGCwC2Vc916NsxC/bJtPsmrJRdh/XptoGxbA9mmoGv4l6+ENXFC+K5Fu3nEGx9E8Jdfealc OseXj/fQSU3RyqyTus2G3JRQNXpS6t3aa3DPg7W0CqnrQA8UxeJcPKxahoB/zJe9o1w8ZItCjB2z wxjbuTj+IjGFUaK4VMyu3VAhCwuBRTRtFB6S79VZHf4WzWZuOpDGNpYIO0R2m3eWBXASxfv2pcwW ru20ljSuJnSAOJTIEC3WZ6MzYvUojKLitlxzDximuyPDVR064ACW2A5KVY1komHOuGkAnZfMEtsx aiie+kEgHIH7GB/okqdyv4a2bjKVA9wy9D3xAEEPx4fvyWgHdTxi8fDwagXhcicBcqR17b/f/rff drsi4iKMwgwiwGOYozVEwCceXzBt9m79t95qi6ggS2SJ5xpG10jFTIva1TIvLsIOiMhgUdbQEmd3 OqLmFedKTNa5YWLACjuAMjEO+5jRwfb48zgtTVoIxeguEkaKop54aZDIE7Womm+wUhrxZWJN2Egr G5FYXIHojkS6LRgmrdq2J+w5gwwcJVJoBgyjtF2xLQbJPpzbN/9QehmvLttGcInweiJFsL9YogGI 5Tt9wpR9N9BBqkJPCILV0hTup7AMdaZSQQELv/HNb9xw4w2YdcLsRbqjEWgJ0Ylbb70FA4irHGa0 Hb5dpTpSgxCNLgj3iXxBabJsHYv1FeLYARF6/IkFaR2kHocVUyrhJ9j3DftCQdU5+gRIibYQsak8 hIz5hxxOp3y489bM2bRqdvu6nTrWTiqsmVjovbTUuoEacKaZUCmpTy/Rq+6gTMT5jJw4ebaYe6FC FXVpEm7JGY0dStGmVbNl6kLG6IMoktBUkrdnCgMofKcwRvRiIkDl4qKT5CQgpOEy0EYH9on/coot FvPrHnvuQQTuxZdcTGUcnBZ4WKj1wVQiu5P0Yq/I9rQX5pURLpNNHRPDELhnzz32JAyAZ/EUI/Gj htpS8TuAPuzohLeeQKDPTpN2Ro3H1kHdj11nTtth2216TgUlnhv+GF2qTohkwvaYt6e6fhGl5X1x swQpyaOLZWoXZwL7AkXW2cs+kwK7mFxapeb0hz96/mnv+uWp7z7rtPf89l3v/pjix1Cl9Qqd1L6u QdOB/UVwJ8ok0VCt2dxkJQYbtC9qp8gDEEhGKCXX0QdWr9ersdxP8h1TVh5X1qxdC/Gy/GI7rOQm /xCNyzl1OnBIUPeFvE+0UWQxK0+//QgEMhRbzUygjNpTwbzdrrF1lGgEdgxyAHDixrGOcb2cfuA2 CgViSeGVyF5F+MtAkKbP9iq9e0k25X72/MZNGnigNMtSifRVRurFHUIlPqM7RD41uYJrb4t8ViQ1 SJ3pNuxDCKmS4v5+1d91nbrqOMg1JRzIxQjFNhMZz02jjeS7fgfRP/TBerO+dOzG0js3lt6+rvBW gjMc9GEzi7JJVfmcsX51g1EHEpdRo4qeSLaNzDS141CuUsfDj8w9hhgibiD8HJZmsH6DzqFeBIub 7I/0j9mTv2R8oQd4iRfMfhjnSNkzeX/b4Qhtdj6CXFKT5IAbRAuNAQQwLHFYy3GidVJnjC41kqVA 4sRBBx4U0FSEyq0Q5WcTy/FW7NcawcPBnLisPS2jDycLX1ioSRf/AfYQgquvuuauO+98fMFjHkSn 7pkg33MUrBxh1hX/gW1gd9xxgu75xS9+oRO6hVFKnJGv1IBK1YL5KuQz6t1Q6zTggLQBjfVNgaic W3VW3y+CzK4+1AFW+z7g+qaj2nlSN6pQKl0M9C+mnxoUo8kX7NG2K/mhK+CciJAzWvvPea5dIfWT hDftMWt7NLprh6pWhHsStKGJD1Q5gC0AipaQ15SRGWc67HIt5KgamugTB8GwmGCsrIJucbKXFp4h dDyEUgEatZBKV3xZWjsKuPQlYeFtabnGIWAjxAFz1/w7hQCS6T0IzD8NXlH3J2XQGA/28OMApjjR 7//A+88++3f+mrLVQJASuXZWkekc8f0SRETn63cpEU2zy4SRSHmwjxFV6w8kBKnIVReHc5yRBFCD Wr1D18He0D2a87BClZ8jOABjGKwQW5hldi55VX+5wq9W6SIelp/lhyWu22ZTdoBwVg6yV28rx+ZK gCIRzbYlth41FbfFVewNIewX0huIFEwQ8lvCg0IFNZIPTs+qlkgS74IsUVb/gtEy1a9uNAsVrQf7 ZXopOwwcsP8BwqmEGGpt993nvOWww4HDzFmz9VPPkzijpGlML/annEdH6q3U8oSFgp1oRgB1tNfY lYQi0daV7he405DdBOOVqKkAZ3JuoW/h9rbCzb0KN/Uu3NBaWMWqsvk0OyKhhzZskRxuNjthDNnn OuZTHDZUVAHoiAREUKoaB8oj9V08e9jwDOEJBokWjxxGcjo8EZsC/8MWxRyHb8uFoeAZoj3uAbA/ Hb7fsSUaSyQtKzTyGcbDYq6U86t6K/EkTWpdzkC3Ee2DzcEFsjKUNOFxJZcx0gNgvRtW3CnNDh0G LWDrgYJmy79rRIwYnyaXZlW8JhA4b4JfTzrppC9/+Uu33HIzVgtUcMt9K/ZwV3Zfrs5WHJnKyC5S wUFZDJ1QqlYn6l9YpmkpC0YiYkq0CzVlQpvh12xW1Fog2zzVtnKn6Wunzl4/efa6nWetm7Qzxcis QKEy+wy3Nm8y6eq1dSb1ezkO+7t+AzlgGFcJpMUq+4/r/0FxVawVX/n3r7BXAgyOAHcXwralwgsy /oSJE0AmTqBevN1N/M5YXboW3QnUJVNiNHkiKravWDRkZJpkwJmwLCNeBu1BTDsdOdZy3TUMh39z UWT+iNiuv46MbMP7hJ1Gd1M+uN+WELrLk4T9YnFkkP/yl78kZNNmPFIXzvEo4hUkiUmkGOCxON3J nUhQl6/Kbkgclr2JYT6eLxKWNaPCzfvEk09w+xf+9QsIv1oNQQLwbmnkhFFYYSSfQ0X+qA6faHiA jsMuzF+Sh/xVrcXWtr6L9923Y/fdVu2z96Y992R7j6l4ltdv2AymrccHbeZV3/bTS7yYcOgCItDG 4kWgG+GWSMd33H4HoDGSt/gV4tpVH7KCcliNynXUVc4vqodWXtPnNBlrXNooM4Q0ED2LasLvSkbR YkpLNOJjWGQOgmhBTHcm0ulvxBvGgqnA1Lzn2XyVe66m9IkEDMjDB/jFtmErL5WmECKsH3+vy2YF ImWwO7L3CYGxaXT8iluFtGVeQTYJ51j0rJxfz/AvIa4bORfzytQPfiIswjZHiEpPwnAhIvhKiado 0HGTYDLTOHxtKLntLbIYSx6w9AH+JUF+KZ9lS5csXb58yfLl1Gc1kzSGAed6lg/a28LyuIS7BQEf e+tWA/kMJJkXoZ+gKV7LhjaSTXkpod1f9IMSM+J6cSaSrc5WraiIkMPlnM2q9G/1Dk0ZMu5m0mj4 BNEtDNAlMZCP5RoiLDVjVbJvQrJMF6mDC/6rRbZHWpna0ZoI/eyKlunOiKBhVE2hXrwpLddEy/mF asoqyeUIH5gbIg36OMddd833OW7ZeisS0/yoWCLden+QN8OyohPwKGrSsQjS0sQEKrYlloH1AaHq D7//49ln/x75w5aOpEO3WrGsFy2yKnv8b6mfVtDFqu9xbtvNWl6gqY0EuPKhIh4HqNUH2R4HknuO /A/7zvZlsj0mxR0JFrolGdQVQGdq7Krw5S99WXoc1VV23420/91VKh2SfPI7TqZW2jXXXF0mwNWA slG7RK1ZkKYexAqd6MhxQpssBPxIoK5ClKBoVc5EzUXa0VadekW5sWgX1PTXR99ca3Fy6PPVc2QQ 0NQZJIQX2XviwQeSWKUIanFCQsKoJuNaMMVkB74uRhnB32eVBLjNm62GSNFqcKP8I2DBKcwH5I4g Dqgg5YSeffYZKkhY0QOT+k3k5wyLP5Z6YsCoteeF90wg0/agVoIJWZ8yVi2t0LdexT6kHBRakcfb +rT1K5niYcNXbILnsFdEalTNhakrVnFi64FbDXTcLJ1xxhkUIf3Cl74ALwb7OeSeZy0hOHKzhHdD 4iTtFdo60IVKvQuUWbTEea90k2iDdL2IgoJQWGkJY2xBdDslPnTDgY6oij4eKlUkJcZJdDNkJSFu EOYadqazBlMjZuV1KCH+vu1tJ/34Rz/2qonbwZu4nhKCfZ8Idgm2ilB0s+dhCrwJpu4OujEgCpzF AyhbaXqXXSYjVkFOqI1NGXdUAMrd2QZ8/gEjb7/jdkL5KfeCmE9VKzklQVyXKdFTN1utmUg3nYxo 8hNz9C+m1fELXgfflVl36B9f1gQDm8gVxEcnwmGZl5uCk1PmMVmIyCJgAzrqK3BoYRFcOXbMWNpA uAwllzOqIia+uXXjS0NeXNF/xYp+y1f3W7mh94aBGyjilqNjkHfUAbwgsZJd7HXqW/ZU16c+TOzb 5BUEcLlcYxAQQHKRurPmIgnkZiQEyYK2RM11Ecqterf9j5OuCFJ/gx+QBtAumabVK0pPH3H4EQQ1 k7OHwT3RY5Vco5w1Af0W0xp+EJGvBIR+AjMIv04flbnl4ArJeZi5VGVWE+ydMFrIGB559BEcTyAd ghh5e48ueJS/M2fPnDN3jugz7f/X9/9L0pVTIntK1lAbqeLCA06VNRL6ZCFZZhEz4Ck+QVU6/OMX HP6sNgBRRmWsHh5Wo7kJazdiilQ5/aJfk4R0/wMP3HzzLaQ+zCcvmnq799wjTLLoDMhvS8e6vmvn T7rznsl33j3lzvt2mf/UDgty/PM1kc1/NEClDgjXu0a42juk1rmRJXQp5GUHqcPf3LBloZQfYIOp bF47VbqzfNaY3H/1y18RCB1gIvUh0ntNur0oE+jVKa0ElFHkd8nc+tx5153UMA5dUxQJ3YA4kVE3 e+ZsMu3KH/9K9gaFqmo/JApxkKCEgZ6em5fJShOtN7PHhg0IcD4uuheh4+C66867yONMA0grwzqX 2clsVFxKLC/VAa6wFDhMWlcUer2y3ajS4CFmKNTHwEGcX69e9Cqvn1KexMp50TyhiODgP/igg63q gzVBufPtqdPo8WOo6utJtiDc97HHFvz971QWvQptmpKEQHBty9prB19zw6Brbtnqmpu3vu7BAffU xSdZbRqjRLcQMcfdYEpM46rRBet3KZMUfeX72lNyd1wVEGwEpyefeCJgecEq7oNG5QZzHhXVNSC5 ctXKtPxEVgI9CTTVpUZ8rPvtux8feLb2w76H0l9skH3/fXxAfM5JwbRwxXSsokKhfbDxQGN8KStY S5KPE69yDZGOj3z0I9J/dZA1IqRPC0W+/7SMqiHlUn2OnTWg3FQoblz86sJVq4IlPNzgVWC8e1HX SW6oeiQHGRljMwo1VqvevUzBP/HEk/bddx8ZDhgjkSh4zBQMbFn9S5exhQEmRu786xV/Xd5r+dK2 V5e1LlnW9uqqVgd95RFong9eqBMw0kGWW5WbxMJEdQJk66odTbalmZMe5Xw5ETzeApejfBFHQKCW IlOfl2qlAjtIqeBltsSySBQXhQhDJCSAOg02WGffwkJRUd+61VM8SX+64aYbHnnsERFJ3RRYkhhT PFRIR32VapOQOs1pAK49XzrgwAPe9KY3UU2GBL4wQgvXNr9TBWTEE/nJE121CsuzIu5a/3C22z60 sGlkYdPoQvuQ/C7Nse3h4Uc+kDI2ZA9Ad5Fi93vDG3j3/vvv/7aTrPSgP+42bj9sPgwdCckOSWUI tOf+8RyS/9qJkC30LhX6G3T9SEiW6Ioa8cEWmR6DvhelFOMrM7Km8UYta/E71a50kAiMFXyjftNa AInsqT8BYh2lY449ht2pSAO3e1osKxx91lgZJZeefJKgT5YjBT2OPfYYMW42HqP0JYWmyNNgN+DQ Thn5DH5HHHE4ZgTi39muuXsacRB1q5FCCarlbI+nn37GgV3AqUW+ktV0dwiFj8mKwRFizNZ5bo4l 9nUL13RZM+1iDtAwqGCJsGHxS84g4mQE8hlXgIT2OodJsK+V+j08aMcNkyZsnDR+w84jNo22GnYr V/nqd7NNtpCYJDzJ2tEpYKTDqrtD9mXuVfn98UBcJYrnn+alTFGoyIuNnUUMhkki/avDEDmKETK0 G2+88eOUqPnEJ9gdUj9h6kfzSOMKzNeHn6hbgGCAtQnn5V3Zq9ArrYkE9Vywzc+RAOkiyizeVd18 /fX/kPsBGv7cc88jNuXTxxZ+CIu2U5lfZXuM8iuohQ9F6Wg3e14mjtSd+84uivxIuCSQk/ohIdK9 nmhOOj2Bvsh3lBxBcAzZ75GMxVcYBpm2Xy6sXc5YBQ02tqxf1OfFlpd7r3tq86anOzoeK26+ox2r JvYdbDqoflIbfCKsSf4hCePnv/g5+ay33Xobfj9k8ZwINTtex2w6a6XPQ4pCo0f1itqZTRdRHzGg SL0wdaRYPOvXZzFTTAdCl/X2ttvQTiB+UBY2HREtp0EK/lJBgahVlpb2Af3YRz5G7A/SXGg8Dpyv u+2265BthrByCXPEgJu8ENWdqyLgVf3OlyxQZqbx3/v6YbPMFgoK8SaMzNjV1E6yCfEgNiHCJINY IM6tGaqKyHVgNsNHaqGu9adGLX1E9KsuFfPcXpFwMp31TjXoDC7QQkkG+klqdTsiAAsGY0RLW/8N g/e8Yc+dL5y0y4UTd7xo0pCrhuG6IaDmmWee9anCyvNXSx2MYVFUsaYI4vU3XM/nhhtvIC5Vb0yc pFkU9ABBkI9g/S4BVT2Dzqa1UCX/mBIrgT7SLaLsoHBAEnut9RbScv0/oHMkAFC/ntKQ3MDOUGxW T+gr0wqtoY4lDRCbTOlRSBKMmJ1LsOv+/Gc///jHPq4+jBkz1vkNMDe/YNiaWxPW5MhrWQaDkADE gVUPG9+Jbz2RYlZJKqJxKw8fD6FdkjuTJMTv+EsAAVEFwQffdK/CLEqscf+3oz5klZAtB2wWSFJ3 pNbJ3pZ67SmhhDdXVhEI66HM4yO2MvjWQetJBxrIZ+D6gf029kvtAwEPqV8NiWVK8Mf86U/nzL/n bpXvlbneNt1sontVfS7jXGMQmaAQRWE3yKdQEi3U0KyHdGCxQ9UwdHSC/b4z3oegIvEpqIxOLAjM JoQDQL33fe/98U9+TN7x9//r+//5n//5L//yL9/69re4GUMeLlT2ZsEujX8BNIVPUmiQTePe9ra3 Z0kLpb9feWWQZHPdou705Iss9CnhU5m8qNyqdqR1shZ3h6dEMxubp5YFBUmEJBnkUjNXyhbOJtdE zW1GjZ224VCp2Cs0CXjZYkhP814EbVYOnJE9ADORysZiI3KZTm4422qs1NFqbhkmtrSppQV7GnJZ K4ZqclEtbUILMJBPfKYXXHChwvc9NnVrcgjJ4fjcZz9Hmdfm13++jCP2VKyKMjB02cRt8RortYZd s6zMmurkYmis1mpKoXIwIjlKaBqIVLFAhAHxB/fdd+/48ePwZ2J51jgV5wZ2grU//NEPMWZBnp99 9jk8q+ZtffllLzi/kJglhYrxktbCphHD+odyED2d6/Ac/cD7b6UEkxcr2mikjOL8sP3WXn4JUs9C ILD7pptv0sNoWG9+05uFs5oylZ5psLVYRW9zPUEcJNpIOYHGEMygWJLy5NUIhdxJIg/ZN7wf+yiM hpysBx+k9E5YTPzD2rKSsl6VLGgt5UXoXCV7Q5R8gq0+NiNULmAzY59LJCHQU3m46nMQFqNqkmTH xrPjCbSbIaiJeul++xo7ZbDtsFgpRF502AcfeHD6DEsZCTjq7Fj3I/PZ/jzK8DDULI0bOy5tU4Uz AsRCwgNc1Eg95NBDIC44MJ948snHHn2MKJi1q9faVu19+r7y8svgOkaGJ554EkRE2+MAE8ETo4L2 6tLo7YZu1a93WR3ZEiwkU8R3UKY6Ttl+oZVHs8R0ggTseUKfuIJ4y1okol2WHULWDzvsMKGgqSAt RbbVkomkcZdS++m2KP+V5VruISrC6mL5fIZHaiQOIAsoqaIH5iUkxiKIIRDjH0REhiOq+TE85lu2 HhcLhTg5UjuldHlK8km9UZRYG2xRwa846/BHw61C0Fou/sbl1AQKtiOKBXt+hnaCZ4It/BEpHFvd Xy//69vd6oSblF8xxeseoSDgQqNXTgtyG6QLlsJKOeSQQzG1XHP1NVhDya7C14UZ3+pUtbViF7z2 2muefOrJlLSAXZoNMmgNOVX9p6YWFBSdwSHH/x2jhm+z+IVnzC4VurglOBiJTM68MkGwBQDtuuts hAYGQ/aAMohF7mPca6hsHA1lXfdG7Te4T2Q1TUBndh6BHklFAfqpQQIjCJ854YTjyezQu1A8g/nJ qYzTQjkIq21bxqWz8O+qTuotKuuImAhPSPJZ18OOd+RdNbrpDFc/akTGXt3aan0lYrK9/e0nvx1N SJDnKxFIYNJf//pXqk9hPuMrVAqnA04vIpFsY3YLSNqKTRWhgiDc5Mm7YJrRXsb8hZS8+z3vplof Zpozzzzj92f/XqYlfWDo8Gsq3bP1c+xykAxsaSJ2W8mBfi+ucCSQZlDm/82Dwe/kWco4Qz+I4kuP CkCWjm/75VlAEVNIGjNaJ+9HEtKOP3SUEjt4issc3MMwPfAvBnXW649pczKfRv0jYYU1G4tIc4Kr EBpjUavtWC4qKKtqk0lx0bnc7caVvH37GhM3CVO86aYbaUe2J1n2Xa/TP1W9rLM8xIUTTSXW3zJW newdcsgbIbpqgleTAKAAUh30xIIAKo24aYFBZkgjRpOQaTFwV0dBOr9i5QowwghN8ICHntvgWlvY r4X7KU1JHyzWwYtwEneCL4TG3nv6e9lc5Ohjjq6LGzazTuZTT9RbC5/zsuaf/9znmUcioZj0ZAcN I8IcWNo4fcbsW2+53YSuEK6di0v1Zr2za/QDWRCsckZc50jrFV4MfWZtUXf7pptMFmRsFF2F2CSp mYtei8NsDflCD13PZaaoplk7UazJX29oTWm219YB3CgCV/DgJC0Z0YgMixN2ooNlCL6GE26wACdQ YwnxIBPA7o8vDYKh7DUREd3OFLWAeB4wLD6IcEJGujr01FNW7S5YQ3JOKhg50YIvEnFtB1nE/PGY Is5R+Qk1RyALO1PF3Wh1G3KntmlBCsS2ggCA1EH4D4wI+sc27/SZMtGX/OWSxxc8Dj9lmUFNzKtW KBKQQWwvTto0EYlUidAK8jkv4iu09lP/8ikM/me8/4xBAwbNmbM7Q/vb5ZeDIUlOE6zIimB/OmPk bmGvkY+axkLeSrkaRDqCFPKQDXUxXeGcyv+q24zXmJUBfaIGP3uDVYEeUYPplxFHQyV0Co3S41Ts wDRF5C2cXThUFndin4nl/uMf/njP3fcQzsNceZVty5msGlOAo3wzYiKORD/5yU/Qi8MmgxIi2ROl dx/mA2xGnCB3ybdUrdNgsOvam0zi9jdW3RbwFMzQvqnqBpiD9YaqLuAN2IaVmL/Em3me+wYWgKG0 R2XLgKAFxl9tyIioAyG0tLx40GGLedNCLRYonHXrbbei/LFbwrnnnouRGRwldhhwYrykHWfFL0M1 eWM0kRaIGdAaSIPQWS11SBfpNaUs0eouvvhi0rzoPVzoBz/8weTJZjI0AVr6XLG07fYjhg4fZiE6 ymZoGuXq3Aj+seGdlXrVXrSZiKa+Ajam8eabbyKyBq8xu0ARaIlGgmyR72WvpjGkIbJYwrNPIX3D 8s7AHOpBYGA+DnvzYWe87wyRqLQchZQ8i42K8zFjx+w5b0/8MeHB2lG6wP6HP/yBUuzBVFQsYkcA aiiqn/nMZ2yVW1iY9QThmvkmtQXyQ2YMMR3qcEYJHDEieXB9JbDoRHG53zcy6YVygMgh9upP2Rbo kByW37e/9W3beSZme/GsWSt90yJJTWkO3A/eAsQgJTRblmeCIGTShYZw5NFHCpjp2SlTp0ACMB2z BS5qBNW5+Qm43XnnXdBC3Za4bfpai4L5dHMbLHHcuPG2Nfszz8LT6d6nPvXpCy+8AKbvqGFObbrE XpczZs7oN6C/pJMQT9VjLKReKuwJFAyrM2so9k8Zvvbfxz72MYqkY223DTDcFiAbXjqUwEZM9VM4 wZ98ioULo0lh36FtUvZ9v22xOzYqCq/22cFxqfey4tkwMtjAK/WRT37yk3SDSGn+nnfeee7LtgP/ EvYzTm6+5WbsdhSv1SyaxB8PZDVyUZzbljWAiEnhCrwPJkiYk7aXQvLjRB8T0VashJdSLg1XMtnu HqC9iuRRfqfCPcQMzRHq4CX120A/1ElvP27llwXXhCpHStWLyciCRlqc3H7pJZfy+ctf/oJjjePs s8/eatDWoIvFg06cCPP1IIOW733ve+Yb1uLPlDOdkycg0dl6Uuqgta9//etsCI//h5HKIrHg8QWI DRTdxxW+zz777r33PpBmM3GLYeXVEyzjxvgwdUgrQ1d6hIkUbaVzKOta0LVMiksgDZDWPMLOkFsJ l2eDIfhC1QFXIkcJYSdf8VrE7BlpWbq92jA+MVTmhiQTEJoSxwARSkDjtlegE/tPf+rTeIe4guED NQ7Sq0JTnN96663yBAjWgVono5Jf4+3sMA3Nhg8CJQyfjj0rfFPngmlgS5eC4mCYb4Ot1ARtjN3X SxdTfdgOq9THTnn6d906L0pLXby+/CRBHKMj0wonhXMRHuwbEbiaa2iumPBySl5ZyPRfuQczFn8l OfhIyqRO48rKItjv73vf++AzLyx8gerkBIofdeRRZgtkb4FXX0XEJGiDpRuoe7ZuuQGEwxwNesEQ sJ4SCQWvYOoRk3B2Q4PYOhmdGnGTlHVukHGXZQdnB9oqL5taxnVi1c9RPT3/sofe2ESfcX6wnqT4 SIiP+F6Wh9CIGZtNbUNjCrCfMnnq008/ZVa6yoNnsZSSDMDYMJcAH3YGpE6tJvI97z796KOP4gTC lt4Csk6dPJXYx9qmEmfnZkBp2zNLBXEpDjEFesAmCIg1YqNQSrJy7rzzDmyNDsgCRW1BIyK7UuN6 b8LsaLuRBUd/A+OGRqrmbMB+0a1iESMrO3vxV1/jQ3UIQxojjJjlR0BGonwJwrkYl6b/3HPOxaqC 7PHBD36QaD+SVonV+PCHP0zFS3IwoFhnnXWWbqb6B13G+Zu8/Mg2hx92OLtsHnfcsf36DWAULGb+ Eh0NIk2dOi2tFgAJzkEuiWZA7oQvU85fg/LulWbMmDVggMWykOhflelTZ7RdXkKrpXCAGywSTZEU WCYzrHu2+AqirkqQFIp77bX3DjuM0Yf1xwLiGDt2HKNCy9medCY/CGDGUMdBphyNsqzZE5D2iXdE dFP3dp09GwszrAQmXsaJliLFgZC1dQU/OgUerQQCBRGsLgJ/7BzB3+pdK++8owOQ7bvvG3jruPHj R47cXiI+uH7rLbc+8dQTqJb4QPmYllAssp12ecyJeQXnhAiSkyIrTVmW5XkPrBYBJsNCM0yCl9Bs sxKUCpiRYXbM8W2338b97DBYdyIkzcu4LYRWfyoJYngURfjpp54mmYNIeKLiWVdgGDhAuUucpcge zALihyFKoQSgoP0m82gYpKdt2kSVrwMPOmDFyuXPP/8ic4rXG6sQ8l9y87job2yILpmAQAgzW14O wQAeFqEjRoGsNDO9GRQyE1SXqFb3BvrqVHBAHgYXYaGeh81qOWfJeiOBVCBUqWcwI5NwOiwLxkql r11r+f2eypARjxDVAic+4fjjYUlWNMh2wLMDjRUmSIhl2O7QGRmtAUcm1frhBpeqIWiRsHje8pbD 9RMCC69BmKM7wAhmccThh/Ms2IAiCRtCywu+VBdvcyrYAICJQMrcyLCwUyACJoyRRCQ6wdvHjRvH ft4keQmZiPyAUVKXkjXzta9+7bzzz4N0Icap/xSHGDhokAnGcO1SAQ2UXZDUmrqExMVmzqAoECO+ zofZ8o53vAOA3H///Qhk2w7bdsWqFRa9tvucK668Qup2BEg5/tznooXcQ6vA3VE8+qhjUaruvOuO ZcuXUsRX08qBiEdnsO4CQ2DrBmtG56siTj8c3CyI3UXBukZsLp789ndgZYDfpzlw2dPA613yAg5u 7XWscp3IIE7EYmvMNi2L9uRxElEXBcrA00W9hZEQb/aVM0eyFVURRoeVx/kZZ7yPm0FHrBXQNYRu trlSx4455tjA4GJH/astSkvL9VQsU0U9CLc8lkLhzxf/mdUMK8HXqY0kFaJ3+OGHQ/4bYF4GkMCj U4QvWfbUSUqMIscYznkXNoTr/nGdWpAuDASxWX73u99Fi4f3GTYztSUrnIInlnCVM848Qzfn761q uapLYW1EFYRXTJ0+/cH7WasAxsJnVq5eRXNyFgCizZs7Zs6cTuH8vpTo8R0PNhfaCi0QPJvo0FsP NXLRvMX2QIhG7PRqbgUFIZ9BFszB3QCadfHPhgclOPFt1IgFoD4ew/c4tYZAYBy6hZvBw7zGNxpK xeidYL4BrIgI1A3lOYwX1WYIV3d4HGF/2rSpMCw1pb9yb6DnMgVHHXEU6eiogIhWHrnoE6k8hkzX Sxign6yRmMgjUAj1WSqkN2Cnw9pANSPYypQpU5WX3gz+pVfbUgxB5lTi2gq+UYHrmaCMCGIs+I7b Aj65MJlTkXw4yI6goG25rT47stbFvGTqSnfm+MqvjPTwI45AUsSVgPb7m9/+5tTTTuPmWbNmUpRi 5KjRGI94A3peH6tIbe21t/Qihdj7ZmgYlozrA9A5fM1WqazyEApS56IVao99rkkg2phTEkqusReK RF6gEsonbYGr5bRCe8TMaf37obJBOczU4PWmgt2BqiJm9DJ6Jp8Y37jBRlKEa+PnVlKeFyP1aqRW mWiTvQiWRK40I4drE01OwyAHyrXtL1Us4MTkummqffpg5I0ViCSP+VD0j2Sm7ChTvwotzW4jvJkK WmygCilKKJuLOM1AUlPFnejQKdS89kGqrHJgJJ+96+wZ02YAHN8CPLc7lh+yKi0rVkqzDIeFPcdg vHIMbyyGGS1xhFa6zuMiuwODycKSQFFeBHesYoD88QVP0mOCX9AmZ0ydPgAL/cCti8U2K1/G5LYT qIaYa0q9L+9g+RN8MBF4ER9DQRlNQ1E+kwURsvsV2TUd+aZJKhi0unpgxslBVWOPnRbZMEqlKo5G nW3PYoX1h6FyFpKhLIMafApStB6HQ7ks6KTdaWoCfTrhB4rMWOUQtiLauOHRRx5FWcEvSc4eFFe6 rSQEDFTY4TI8KyvpzWBMWtm0AFdClvXC2hVY21w7Pv4yDWaYW6+yTMf6TYmfwOhRsKiAiTWKMgTA 79/+7d8S5RYYQR3SwtnWWq4BO9RkJ1QTsHzl376CAY8a+dlCCojISv7AB96P45SnH33o0SupSsUu 5BbHStmAAjoHRVOpY8A322XDOISBQ3aEKA6lHljNRXctmp6aQwkBYvrMWQtfWtQ6doexdF2soRk4 0uPx43ecMnmyVFcd6LHwIzQp3AYU3RatitTL/Eyce1ibGaH5H6cZr2PJ+lfCT0wCk2gosyLUFCbl MoTmurywwnfvLY4gQtesEogjojM1/K1PGXLH8VKtASpIlzSjGeo0j0MhW5vOQbxTFetmwFV7j6bc 1yYBRL0lVga0qSLGvgELaa/IfNy29957o8ASNHXOuefYI/7f8ccdv9dee2FVIRYTbpaooN5C4TIs ZVgMDjzwIOJWUMsQZB07inhBsFDKU0/OG8ZqTGDEmWJeRS+2mPuf/+zCCy5E0yKIod+gfla7c8DA rTAfGmmxoimGfEwcCOiYHkcasEgTRx8YIyaZ2kXb0oGPeMQDDz9UPGC/A+646w51K8GLpymijdut DpSLBUweeEgTyoqG4/l961tPhJsijgTK5ypIDJw2B10CtCvIZaFQ/Y/RdbIbFbBONZYQuE2hX0/7 xu8YLLDvaDoxa5PngBkFNzx6Or2C8wNxUQaxg+YRSDdLN2cXBKaHNd3cgq0HP18JRqStyJjR1M4W f0YvgwhLc5RZAs8UisIsYEnhNnIpKVyNvQm/cAKshgr+ofLiotBWBj4Ww46/Xf43ugHtxI1OdXIM 1L/45S8mTdoJqziMePDgQbbReLHlyKOPAsjrVq+ZP/9u+JKZV6B+Hegflnhiu2XRWihSAQYpvcZ4 rk+iLQMYGmZ5IOZkLgDE5q5Q2nnWvKVrNqBUH0MwWG7/FHQWvbQIM3cVCKuAVRZs2QWzL/uzHs9M wwuEgrmK6uAI/NT75zhfecSngukSu6CFtVZPdVnUpZ8CN0HkEAmEoYkTzfLJFYAFXUTM1Rtc+kz+ 6/JiaB4LhbtaRSgi+Fm6i8fpXRqmSLJLxrY2zLwRi9WmIad14vYEa0Bwg67ghIAc/uf3/xPbJlML H0Dkp8iKR/GUGVriGHppxIwKWTdNBEX6oLhYW1m0Awf2h28QejNr19kPPPHA6PcPB0MefuQRWNyA jQN2emJnbIr0xgxLpngaWjsKGVf26iqG5W5aMBQEJbQHdi5/89PkWXNeJP2f3XAIwvYoxBCKKBeW pVx0FXTpHtpA21g6RH3y18ykgcbEmAgHv1PmwNHqqQJJqw2eKGgYsSLAvhJfwzDMhOz6Ly1juEYK pNKmplnsMpFwf6k5PmAHEZO6QQIzNA1PsYEHyk1OorqFyjkBVvCBicKS0zshrQl7BEjuByex5WMC U/QGRNFrpm9tWper8xpp7JhOyl/TGog4ar/CsvEOsCSEK0gvBEeT87G+37pzjjr7wQnzX5jx7OLd X2qdUjzw+TdirDbRrzw3nlBTfkvieDYdTGUEvoQqZ3kdqCPbPvzg/eHWsis2teO7/BgeV36ETAml 0td4pYLHiRZGW5EtkUpoBjtm0FEcRwU1P9GEhEfyRnQ1/iRrtkeRxI7lOKE7u4UljW+WjpRjUrca T88mhLMr5XrdFX1PPXcCbKtJyxjMuPLKv/PflVdekU8H504wRfDMLpsMdXpc0HX9IZADGcn9W0Xs t+EJIit/Npc2rZZwbWlbxUIvP7dqyllfRfys8coY8iLIh/VWRFH6CjKNG3NQcjbvNWdWdcR5DgDr WM2HG1TZwyciHnGORXsbr+auJswXSpkeJMAJNW0mOMGGo1Q9Z4hlA1gVZuQT0NV7u/g9M7puYUvh cZ/1EE/eCdDKnEvPRLBYcCHyLql3FNbQxQxixhF1Rbw38Zx0j8qS6CcHo+4va+vSJHL1II7Z7kRk TMUVOoNFAlfD5Uoy4aBGKFi3dVmnq3SXEJ+RPSCuWxGZU9lcIloJFkFOrqRkecRrJaDTRDbiqiIb rw/KqKPSz7eACtZ2RlBq0M9aMAplIwyDkJeIXP6KHg8/zmnIjNE/KBooIkbGTBBswftGnFWcwc5w SSuk2oDvhUhan37iubhXdCemqSp4lfl19kOaDweBU9pKXIyrsHpN1zRevuDrtRxyEn+o4Ked0drq Zj1aVpgTgdUTvpyQzxrpnNI3g+6p50naqLu6GjflhKrMc4Lo0pyi3hh08qa6gmE7MvTe2LbTzbuM /dukMX+bNO5v44ddPRyrDceCBY+BkWjIQXarFngqpDVRaq20sHJ8Sohma8WqR9xYPZJbBwJV9C/d QaOI1e6waqlxxQQRLV/ojZemukgIBsq8EDpT5q2ZzuYml4ryVWBl3VtsF67IsrtnlIlNhRAjxHY3 5tl6a9CZZnDR69RYx5onqxno4lyGUMICFhmrpxi9izmfqeQ5jbrm7RPhwo4ShCFubCO7a3PLsCdG DHtwuyEPbjv8weEDHhn48qKXKfT56KOPTCZYid2hA1c0GVT5Mmmu0QtVPxdVGh8p9UEXLiRSiuN5 /h85cjTBXa0YL6ZNnUbeXjMg6+weJphpnryL1W3lnubdpnUb1BhQyalr7j4VjSqI2A36WRezQWKf aVR12QXs2BL2hKdRiVo9tsukIcgb6c5Gm79melV7T7xiYRkY813VCOabhHnNtJxDxrrVRsfW217j TvatKeO/vs9KR/uQYcMnTJzUp83qKINhJM1BMjihD2TAsHEQIZUcTxF8fvPNQP7Gm254+pmnCVJM G2wTsIMhc/QOo8yqgsdz/vy7eoaCdCytYCwjhNHyPjYdaSAFdvmihHFYGQhq1/1VoT4NcDfeH7it mydbgA62DPqWpKguu9GA1tIxtAERjB63oweZNd+M03C6GaAJmaIKYqYAwV9XKBVCEkAiz1q6aak0 I7pEvbijbz+8Ghs3v+a+XQ/JJokg5LmVOl5ejOVuOcSG+7F+P//Cc9JnbBRSbjIrBDiGH/imW27y n1zE8r+nnXba3HlzbcHgCGdTzCZ5cYOJAQWpqYURcgtRMFEp6lT7LmI9n+awQpjpAf1BQPwaabZ6 hjpOCzpIBGEG8uXXTGsSKnIvEV8hHtoPtjGhSr8mNMrxSawPJkg8OVZdTbM9YjeVHVTRvk2YmVlJ JEt4wYONhInQBoYO7YmCMQaIsXnHsldXuCPQIiS8ZTtcCrVcfRHIKGR3CgPQlJx2R0F/OjC0wimn nAbuGQrOmzsPFGwGiLX3pBnlJKKgzXTPWqt6ikwf0vbFTZpZwZ10z4z1ooKvCwrSEzqWdthrfoXU oiBNpY41lizroaD5u6N0G9RSJQOILlrqqlMjppiL5ZAcyxFZgqdbWpXbtzcEybZgWXy+a3phh9Gj KenBSktQrZmFRBq6Vu/22Xtv0sECAjsKIkKecuo758zb/XVGQTHiBgFI3UJNR0EjNmmau4uL3K8S MOJ3dKy7LVR1WI9nKFh/eeQkTYtHOrnXsy/7yvE7qzSoR2w08hzWoqDRn1IHPhFxW7EO1JFFLy4S oXn8iScYu2FZoYTjnuihxCUpKBBy7eLwAg+NXJ4YmFGjR4OapCiIcgX22pzGnQNNLe+z91633HJr QkE6iNLwjtNOnjN3tsFlj3l73HFHD6lg/jK2AH3zm183FASgMGKngqLeDopukkPu90g1SAJU8PVF weVObMp9Sz1UQEPuq3V0SdqGY4VzZHAIKgjji/6r3MIcBqsgJpL04lNFIsBTvW6y04Vkevsec/cg y0RQAueScCUM7hYnwVQCQifmq7f0QFpT396w7xvI8kmyoHe29J53v2nevAnWM5K92YsmR6aenb9+ KBhmyGXB5XlneoaCPOX87v8EClbIqTbTLvzXzre4sPuEVZXL7AaIp7BLk1GJJfNiYgnPyCrydCfD G5J7SHG3Nn06Uyikvy4KV25KZipBSlHBHGN6jIKKgtvCg7cjC95y6y3CvEhQSu86/dA5c8cZIzYq eOcd3VoidfskFLRQppr4xG6OIUjTitfako6JCjLxeMohNkx1RpzcWurkI+ebjbuaMWJRwRwFrduu URInwbYRIRcJcFA7Rjdb4NO6kDsM5ClpRfoeXJJIR2Is2RRNb7c7PRBVr9PfpG/muFWlhO6z1z6i i1XrVl+7BUmoICE8iQp2cwarbyd959VXF7t9I6xPVs9JHzho3MxtXBacN+/1YsQuC1qwajP2hc5G laK8XOQKM12X6zUHF1MJSS73nRks0z7G5wrRA8EQaHJqkQhSriiI80KeyZIhJN3vsYdIMFi5YoW+ EOBDzijIYeFkTurWrlnrVIkN+jZJukroRZEawq4IwcxTaStYXpD06o9VyKoG+YtGaJi96MXmINPo LsgzAdJE6ivxvscNqoekDU2fPOWBhx5UxJ4PsHD0B44ubmvQK86dM7diM52evg0qKBRMkk1PWwqU AHM36UvMrpMBWTTKqkkzjQt2snV5GaF1qXBMmlm/J3AHoWCW2udpeDhXrJ5Lgb2WvDR5kSsEgFMQ KHEVJ7GWmQA80TlieGwUXl2crxKnbFCuk+IaoIqIqtcbrcqsaxpyAwxIUqBQkLz9XXba5aGHQ33Y ZkBU9x6tgalTplK10lMwe46CGlGv1rYZu0y57+EHEczdrWQo+JYPnvRSaSXZu1aXacdxO1LDsMc9 1oPE7ZH+TeAamzM1b6qofanwwJN5ySAkK4/Wkp/beFO3+pl4GbGTuIm8KUcGD4QWVqOWEnJr8juh yLYrKFWzwjIgcZ3yU4GNerQzvcIVBmexJKkajElIYx2NtcVr0SiQ2y1GwSpQ4J3aeaedQcEcSj1G ILwXZEEk+0aP2wHhyE2bPHWa104m68k2SsUo85Yz3/eSwbxgBZnHjxu/5SgIOGbMmLnnnnuk3Ngm cMWi/XyyUmZxcC7xLJK7lZ8i9d0853Zblz4x2+weKT7qBJbO49gGZWJteBa9EVSgiU0/5Rg89/xz VGYSDcuxKhGkHIc4Z6ZJ8iVXPL8hJbfnN3dG0nLnQY+pYC42CNSGgjvvrATCHptR0qxNmTzlyaef xGzeWT5oE/NrtzgKtk2eMoWOIQdRC55gG1DwyPedPgAH3euOgnvsMQ9i08yKiRCM4kGUvuPASpRM UJ0a8EIT7CzSEBanQiK0WImpGeFDJYNpledJeUVeNsxYvCRl9BDZT3z4FpoGRdsMBSdOquJ33bJZ 5Cg4fep0GPHrYkylY6SDUHGhB9aTWnwSFaTUyeuCgtOmTIYKuh3LSneh7Z/8rlNm7DrLoj7JrCA9 9nXRfcg8RZNqZicWDVgpLbYqovdQ18FgfsLjSfF2K23Wpw+7Zq8jRee111ApsFeRaI0IrwMwEXZh OwosfAHZhSQxNE3SAvkPvzjkDdc4TnHqpjFGEV2xy/xEX7tEI90GeSbhwfInKo984nNWWDu7po74 h59QR+jn61LZh45RMBhl6HVBQRatZeW5fNIkwat/m1dQHrYtHVsSBF2/b9as2ePGjPs/gYKjmxdg oV6ovcSe6CCGhx0+LcQCz+WaNZSbRY2/4Ybr2WL+maefBreef962D7AUviVo+HZQW4h7VUCNvypi KOLPNKTUFs00ykSK4klgTeysimnWhaZQEIDiCqtFQT2i6U8o3uXkve4omGTZLl/d+IaEghpOz1vz mRgOCr6yuGwtLxRmz5xFomb3ULBxP5gY8ojIJpYrVgUPEPlxE5GDit3VkympIF0An6BL9lm5kirH d3HMtw95wVSleIb/fKMKniReC6FNLixxWGuOdKzkL8nISaCglRplAhwzvWTpksaBZE0SD0qjQgWD 8yq+ICdszc8WT5He+3pRQWaajiGZNCMIddlJ7NJYSxROmo4un6q6IZCEDtsblj2YVMZJK3XWzF1H jxprqI0yWFZHOk0aCA/CGakDIuN71cvIuaL43/gdx1NCEurNrjuuFlg5MGz9ZU6bPWe8r3OFnwbJ UbDtmbpjFOiMmJGeyJbWW1hGTB0mEnOnSTux04utscws193p0f1sw4TIn8rP9ayRtPyGDRlGAQPW 8Ja0k55lZ0M8fjkV7NZcpF6BxBhT8Wgrl954VLFw2invnjtnXjUVFJ2j/ilVUBEQaw/sFwgc2J88 B7biQESjjAvN42tBPmMfwMVL4P6Lw77wMrXEsg1B9gre0kDkq9AasknSbs+E1Fp6Bv2Ds2j7nS2c HvpplcQ9LCDpnj1uk5JqFGdKNfx63I5TFhS1fixdWMyWtJOeHT1qNOXBcxTsQbOaCxWf9e3HvDZI objrzFmjR27//wMX7arypngidgAAAABJRU5ErkJgglBLAQItABQABgAIAAAAIQA9/K5oFAEAAEcC AAATAAAAAAAAAAAAAAAAAAAAAABbQ29udGVudF9UeXBlc10ueG1sUEsBAi0AFAAGAAgAAAAhADj9 If/WAAAAlAEAAAsAAAAAAAAAAAAAAAAARQEAAF9yZWxzLy5yZWxzUEsBAi0AFAAGAAgAAAAhADNn ZyVLAwAAEQ8AAA4AAAAAAAAAAAAAAAAARAIAAGRycy9lMm9Eb2MueG1sUEsBAi0AFAAGAAgAAAAh ANDtMZnXAAAArgIAABkAAAAAAAAAAAAAAAAAuwUAAGRycy9fcmVscy9lMm9Eb2MueG1sLnJlbHNQ SwECLQAUAAYACAAAACEAV/lc1t0AAAAFAQAADwAAAAAAAAAAAAAAAADJBgAAZHJzL2Rvd25yZXYu eG1sUEsBAi0ACgAAAAAAAAAhAJLhLApcvAIAXLwCABQAAAAAAAAAAAAAAAAA0wcAAGRycy9tZWRp YS9pbWFnZTQucG5nUEsBAi0ACgAAAAAAAAAhAH7CeCxUggAAVIIAABUAAAAAAAAAAAAAAAAAYcQC AGRycy9tZWRpYS9pbWFnZTIuanBlZ1BLAQItAAoAAAAAAAAAIQAjDpdIyN4AAMjeAAAUAAAAAAAA AAAAAAAAAOhGAwBkcnMvbWVkaWEvaW1hZ2UxLnBuZ1BLAQItAAoAAAAAAAAAIQApgasLpdcAAKXX AAAUAAAAAAAAAAAAAAAAAOIlBABkcnMvbWVkaWEvaW1hZ2UzLnBuZ1BLBQYAAAAACQAJAEMCAAC5 /QQAAAA= ">
                <v:shape id="Picture 73" o:spid="_x0000_s1027" type="#_x0000_t75" style="position:absolute;width:11444;height:1637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6gwsfDAAAA2wAAAA8AAABkcnMvZG93bnJldi54bWxEj0FrwkAUhO9C/8PyCr3pphVqia4hFApe qtaq5PjIPrPB7NuQXWP8912h4HGYmW+YRTbYRvTU+dqxgtdJAoK4dLrmSsH+92v8AcIHZI2NY1Jw Iw/Z8mm0wFS7K/9QvwuViBD2KSowIbSplL40ZNFPXEscvZPrLIYou0rqDq8Rbhv5liTv0mLNccFg S5+GyvPuYhUc198F5hs5TLf5oZgVhm7SkVIvz0M+BxFoCI/wf3ulFcymcP8Sf4Bc/gEAAP//AwBQ SwECLQAUAAYACAAAACEABKs5XgABAADmAQAAEwAAAAAAAAAAAAAAAAAAAAAAW0NvbnRlbnRfVHlw ZXNdLnhtbFBLAQItABQABgAIAAAAIQAIwxik1AAAAJMBAAALAAAAAAAAAAAAAAAAADEBAABfcmVs cy8ucmVsc1BLAQItABQABgAIAAAAIQAzLwWeQQAAADkAAAASAAAAAAAAAAAAAAAAAC4CAABkcnMv cGljdHVyZXhtbC54bWxQSwECLQAUAAYACAAAACEALqDCx8MAAADbAAAADwAAAAAAAAAAAAAAAACf AgAAZHJzL2Rvd25yZXYueG1sUEsFBgAAAAAEAAQA9wAAAI8DAAAAAA== ">
                  <v:imagedata r:id="rId91" o:title=""/>
                  <v:path arrowok="t"/>
                </v:shape>
                <v:shape id="Picture 74" o:spid="_x0000_s1028" type="#_x0000_t75" style="position:absolute;left:12022;top:3428;width:15151;height:96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aZlbrCAAAA2wAAAA8AAABkcnMvZG93bnJldi54bWxEj0GLwjAUhO8L/ofwhL2tqbKsUo1SBUHc k1bw+miebbF5KUm0dX/9RhA8DjPzDbNY9aYRd3K+tqxgPEpAEBdW11wqOOXbrxkIH5A1NpZJwYM8 rJaDjwWm2nZ8oPsxlCJC2KeooAqhTaX0RUUG/ci2xNG7WGcwROlKqR12EW4aOUmSH2mw5rhQYUub iorr8WYU7Df+fMj+9jtaX2bZo8vcLTe/Sn0O+2wOIlAf3uFXe6cVTL/h+SX+ALn8BwAA//8DAFBL AQItABQABgAIAAAAIQAEqzleAAEAAOYBAAATAAAAAAAAAAAAAAAAAAAAAABbQ29udGVudF9UeXBl c10ueG1sUEsBAi0AFAAGAAgAAAAhAAjDGKTUAAAAkwEAAAsAAAAAAAAAAAAAAAAAMQEAAF9yZWxz Ly5yZWxzUEsBAi0AFAAGAAgAAAAhADMvBZ5BAAAAOQAAABIAAAAAAAAAAAAAAAAALgIAAGRycy9w aWN0dXJleG1sLnhtbFBLAQItABQABgAIAAAAIQA2mZW6wgAAANsAAAAPAAAAAAAAAAAAAAAAAJ8C AABkcnMvZG93bnJldi54bWxQSwUGAAAAAAQABAD3AAAAjgMAAAAA ">
                  <v:imagedata r:id="rId92" o:title=""/>
                  <v:path arrowok="t"/>
                </v:shape>
                <v:shape id="Picture 75" o:spid="_x0000_s1029" type="#_x0000_t75" style="position:absolute;left:27582;top:668;width:12746;height:1570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Zz0h/EAAAA2wAAAA8AAABkcnMvZG93bnJldi54bWxEj09rwkAUxO8Fv8PyhN7qxmJriK6igtRi L/HP/Zl9JsHs23R3G9Nv3y0Uehxm5jfMfNmbRnTkfG1ZwXiUgCAurK65VHA6bp9SED4ga2wsk4Jv 8rBcDB7mmGl755y6QyhFhLDPUEEVQptJ6YuKDPqRbYmjd7XOYIjSlVI7vEe4aeRzkrxKgzXHhQpb 2lRU3A5fRsFuvf9M3Tl9n+Rdfr7glt4+9qTU47BfzUAE6sN/+K+90wqmL/D7Jf4AufgBAAD//wMA UEsBAi0AFAAGAAgAAAAhAASrOV4AAQAA5gEAABMAAAAAAAAAAAAAAAAAAAAAAFtDb250ZW50X1R5 cGVzXS54bWxQSwECLQAUAAYACAAAACEACMMYpNQAAACTAQAACwAAAAAAAAAAAAAAAAAxAQAAX3Jl bHMvLnJlbHNQSwECLQAUAAYACAAAACEAMy8FnkEAAAA5AAAAEgAAAAAAAAAAAAAAAAAuAgAAZHJz L3BpY3R1cmV4bWwueG1sUEsBAi0AFAAGAAgAAAAhANZz0h/EAAAA2wAAAA8AAAAAAAAAAAAAAAAA nwIAAGRycy9kb3ducmV2LnhtbFBLBQYAAAAABAAEAPcAAACQAwAAAAA= ">
                  <v:imagedata r:id="rId93" o:title=""/>
                  <v:path arrowok="t"/>
                </v:shape>
                <v:shape id="Picture 76" o:spid="_x0000_s1030" type="#_x0000_t75" style="position:absolute;left:40836;top:2571;width:15738;height:1237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aSP5rBAAAA2wAAAA8AAABkcnMvZG93bnJldi54bWxEj8FqwzAQRO+F/IPYQm+N3B5sx7EcQqCQ W0la3xdpI5tYK2MpifP3UaDQ4zAzb5h6M7tBXGkKvWcFH8sMBLH2pmer4Pfn670EESKywcEzKbhT gE2zeKmxMv7GB7oeoxUJwqFCBV2MYyVl0B05DEs/Eifv5CeHMcnJSjPhLcHdID+zLJcOe04LHY60 60ifjxenYCzK3bYtV9/S363HdqVtq4NSb6/zdg0i0hz/w3/tvVFQ5PD8kn6AbB4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HaSP5rBAAAA2wAAAA8AAAAAAAAAAAAAAAAAnwIA AGRycy9kb3ducmV2LnhtbFBLBQYAAAAABAAEAPcAAACNAwAAAAA= ">
                  <v:imagedata r:id="rId94" o:title=""/>
                  <v:path arrowok="t"/>
                </v:shape>
                <w10:anchorlock/>
              </v:group>
            </w:pict>
          </mc:Fallback>
        </mc:AlternateContent>
      </w:r>
    </w:p>
    <w:p w:rsidR="003446BD" w:rsidRDefault="00415612">
      <w:pPr>
        <w:pStyle w:val="Caption"/>
        <w:jc w:val="both"/>
      </w:pPr>
      <w:r>
        <w:t xml:space="preserve">Fig. </w:t>
      </w:r>
      <w:fldSimple w:instr=" SEQ Fig. \* ARABIC ">
        <w:r w:rsidR="00535A8D">
          <w:rPr>
            <w:noProof/>
          </w:rPr>
          <w:t>20</w:t>
        </w:r>
      </w:fldSimple>
      <w:r>
        <w:t>.  Single Mode – from left to right: 2D and 3D map of Velasco Room,  2D and 3D map of a living room and dining room with stairs.</w:t>
      </w:r>
    </w:p>
    <w:p w:rsidR="003446BD" w:rsidRDefault="00415612">
      <w:pPr>
        <w:keepNext/>
      </w:pPr>
      <w:r>
        <w:rPr>
          <w:noProof/>
        </w:rPr>
        <mc:AlternateContent>
          <mc:Choice Requires="wpg">
            <w:drawing>
              <wp:inline distT="0" distB="0" distL="0" distR="0" wp14:anchorId="5076A761" wp14:editId="7300036F">
                <wp:extent cx="5801112" cy="1425076"/>
                <wp:effectExtent l="0" t="0" r="9525" b="3810"/>
                <wp:docPr id="77" name="Group 77"/>
                <wp:cNvGraphicFramePr/>
                <a:graphic xmlns:a="http://schemas.openxmlformats.org/drawingml/2006/main">
                  <a:graphicData uri="http://schemas.microsoft.com/office/word/2010/wordprocessingGroup">
                    <wpg:wgp>
                      <wpg:cNvGrpSpPr/>
                      <wpg:grpSpPr>
                        <a:xfrm>
                          <a:off x="0" y="0"/>
                          <a:ext cx="5801112" cy="1425076"/>
                          <a:chOff x="0" y="0"/>
                          <a:chExt cx="5801112" cy="1425076"/>
                        </a:xfrm>
                      </wpg:grpSpPr>
                      <pic:pic xmlns:pic="http://schemas.openxmlformats.org/drawingml/2006/picture">
                        <pic:nvPicPr>
                          <pic:cNvPr id="104" name="Picture 104"/>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98394" cy="1425076"/>
                          </a:xfrm>
                          <a:prstGeom prst="rect">
                            <a:avLst/>
                          </a:prstGeom>
                        </pic:spPr>
                      </pic:pic>
                      <pic:pic xmlns:pic="http://schemas.openxmlformats.org/drawingml/2006/picture">
                        <pic:nvPicPr>
                          <pic:cNvPr id="105" name="Picture 105"/>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836902" y="66675"/>
                            <a:ext cx="1646302" cy="1161624"/>
                          </a:xfrm>
                          <a:prstGeom prst="rect">
                            <a:avLst/>
                          </a:prstGeom>
                        </pic:spPr>
                      </pic:pic>
                      <pic:pic xmlns:pic="http://schemas.openxmlformats.org/drawingml/2006/picture">
                        <pic:nvPicPr>
                          <pic:cNvPr id="106" name="Picture 106"/>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2524152" y="66675"/>
                            <a:ext cx="1459586" cy="1161624"/>
                          </a:xfrm>
                          <a:prstGeom prst="rect">
                            <a:avLst/>
                          </a:prstGeom>
                        </pic:spPr>
                      </pic:pic>
                      <pic:pic xmlns:pic="http://schemas.openxmlformats.org/drawingml/2006/picture">
                        <pic:nvPicPr>
                          <pic:cNvPr id="107" name="Picture 107"/>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4025055" y="47625"/>
                            <a:ext cx="1776057" cy="1180674"/>
                          </a:xfrm>
                          <a:prstGeom prst="rect">
                            <a:avLst/>
                          </a:prstGeom>
                        </pic:spPr>
                      </pic:pic>
                    </wpg:wgp>
                  </a:graphicData>
                </a:graphic>
              </wp:inline>
            </w:drawing>
          </mc:Choice>
          <mc:Fallback xmlns:ve="http://schemas.openxmlformats.org/markup-compatibility/2006" xmlns:mv="urn:schemas-microsoft-com:mac:vml" xmlns:a="http://schemas.openxmlformats.org/drawingml/2006/main" xmlns:pic="http://schemas.openxmlformats.org/drawingml/2006/picture" xmlns:c="http://schemas.openxmlformats.org/drawingml/2006/chart" xmlns:a14="http://schemas.microsoft.com/office/drawing/2010/main" xmlns:w15="http://schemas.microsoft.com/office/word/2012/wordml">
            <w:pict>
              <v:group id="Group 77" o:spid="_x0000_s1026" style="width:456.8pt;height:112.2pt;mso-position-horizontal-relative:char;mso-position-vertical-relative:line" coordsize="58011,1425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Bu8bjMAMAABQPAAAOAAAAZHJzL2Uyb0RvYy54bWzsV21v2jAQ/j5p/8HK dxon5I2oUHXQVpOqDe3lBxjjEKtJbNkGWk377zs7IW2hU6tqX9D4QPDb2XfP3eM7n1/c1xXaMKW5 aMZecIY9xBoqlrxZjb2fP64HmYe0Ic2SVKJhY++Bae9i8vHD+VbmLBSlqJZMIdik0flWjr3SGJn7 vqYlq4k+E5I1MFkIVRMDXbXyl4psYfe68kOME38r1FIqQZnWMDprJ72J278oGDVfi0Izg6qxB7oZ 91Xuu7Bff3JO8pUisuS0U4O8Q4ua8AYO7beaEUPQWvGDrWpOldCiMGdU1L4oCk6ZswGsCfCeNTdK rKWzZZVvV7KHCaDdw+nd29Ivm7lCfDn20tRDDanBR+5YBH0AZytXOay5UfK7nKtuYNX2rL33hart P1iC7h2sDz2s7N4gCoNxhoMgCD1EYS6IwhinSQs8LcE7B3K0vHpF0t8d7Fv9enUkpzn8OpygdYDT 6/EEUmatmNdtUr9pj5qou7UcgEslMXzBK24eXHiC86xSzWbO6Vy1nUfIAxztMId5eyyyQ4CyFbLr WilirboV9E6jRkxL0qzYpZYQ2wCnXe0/X+66z45cVFxe86qynrLtzjjgwV4cvYBPG6MzQdc1a0xL OsUqsFM0uuRSe0jlrF4wiCH1eRmAm4HwBuJIKt4YxwqIhFtt7Ok2JhwvfoXZJcaj8NNgGuPpIMLp 1eByFKWDFF+lEY6yYBpMf1vpIMrXmoH5pJpJ3qkOowfKv0iC7rpo6eVoijbEXQYWOKfQ7t+pCEMW IaurNooZWtpmAeB9A8BbmX7CIf0IrnWDBppYibcQIx1lwxGEwB4v+ugGvyttbpiokW0AvqCCA5Rs QNlWmd2SLgza851ioE4bSdA4Ik7Eh5yIj5sT4YkE7pbPhskIQx6ANJAkSeq82l4JNk0ESZQM7bSj Q5AESejuwv+cDskhHVz2fH7nH1OKGJ7o4OgQxmEUxH/nQxSP4gzcf+LD05KpL1PnfcnkKtXj5YOt AE4l00HJFGF4KcRQDUC6iNIk3E8XaZrgGKKhpUeGk/Tfpwv3voCnlysRu2eifds97UP76WN28gcA AP//AwBQSwMEFAAGAAgAAAAhAFd98erUAAAArQIAABkAAABkcnMvX3JlbHMvZTJvRG9jLnhtbC5y ZWxzvJLBasMwDIbvg76D0X1xkpYxRp1eRqHX0T2AsBXHNJaN7ZX17WcogxVKd8tREv/3fwdtd99+ FmdK2QVW0DUtCGIdjGOr4PO4f34FkQuywTkwKbhQht2wetp+0IylhvLkYhaVwlnBVEp8kzLriTzm JkTiehlD8ljqmKyMqE9oSfZt+yLTXwYMN0xxMArSwaxBHC+xNv/PDuPoNL0H/eWJy50K6XztrkBM looCT8bhdbluIluQ9x36ZRz6Rw7dMg7dI4fNMg6bXwd582TDDwAAAP//AwBQSwMEFAAGAAgAAAAh AP0kBr3dAAAABQEAAA8AAABkcnMvZG93bnJldi54bWxMj0FrwkAQhe+F/odlCt7qJtFKm2YjIrYn EaqF0tuYHZNgdjZk1yT++269tJeBx3u89022HE0jeupcbVlBPI1AEBdW11wq+Dy8PT6DcB5ZY2OZ FFzJwTK/v8sw1XbgD+r3vhShhF2KCirv21RKV1Rk0E1tSxy8k+0M+iC7UuoOh1BuGplE0UIarDks VNjSuqLivL8YBe8DDqtZvOm359P6+n142n1tY1Jq8jCuXkF4Gv1fGH7xAzrkgeloL6ydaBSER/zt Bu8lni1AHBUkyXwOMs/kf/r8BwAA//8DAFBLAwQKAAAAAAAAACEAeBPn11CoAgBQqAIAFAAAAGRy cy9tZWRpYS9pbWFnZTQucG5niVBORw0KGgoAAAANSUhEUgAAAbYAAAEjCAIAAADRwLPXAAAAAXNS R0IArs4c6QAA/8pJREFUeF7s/XeYned13o1O731QZtB775UACbCIpCiKlGWr0rIlV8kljpPLPomT c2In8X/fZ584/uzkOk7klki2ZVuNokhK7J0EAaL3DgzKAJje6/nd93r3ng1gAAxAkKIUbg4He/Z+ y/M+5X5Wudda2bk52Vk3fsUxwzc+8MMj/k/sgbFMoZvtlzFOtjHdOjs7K5v/b/Qa1ouDODI94Udv Rs6YVs2N7pf6fmjoBg8b7b/hYVzPDUue1c+SXDnz3C9/+Vfb2tr//u/+LucaDYxLqAtysocHB3Oy c+bOmzupvv7ll1+sqalZvXo133HBV15/82c/95lXXnt1//4D3QPDeamrcUs3OOnJHL/jQ3UuP9k3 eFgdpYO5eVzkeq/sYV/cj3r9oznGLbrmFeOA4asmSvbYIHKsg/3hcR/2wAeyB8aCkFqWXstp6NBS He1xEgC5XU86PDx0AyDQws42EFwfX9Qwv5LrpZExfYv77rvv4MGDnV1dLU3NXHHU+3J2Xm7u4NBQ /9DQV375l3KzcwoLC3Jycv7rf//vd65bU1VVlZ+fP2/u3AuXmnq6uy41N73x5pamlrb8HIE4t+ai g3Fhvc+O3ozfgqEc4W8CaqPdPoBUwzAGiDSa6lfA3zV7J7a+6xyQtNdoezmMgpA3AurbNRE+vM6H PfDj0QM3XhFjQtybeNixiMyJiHvdqybXSVBGWAP4CkWys1noEpKOHzk6ODDY0toaGwKv3Ly8vBzh QG5OLsjIX8ODQ9nDQ1/6whd+/vOfLy8ry8vPy8vPHxgY2L5129rVq8bV1M6YPp2Dwbne3t7+vr4z DQ293b0Im0JAY1Xm8wCOiWSb9Br/5KRQ7aqn0QVGUB6h+Bqv3OQiXFtnGB+Nvtf4yQH5BNfXPEAn cvOrD/tQiryJifzhoT+mPXAdmeWKJ/IqvqEUyWq6lpJ6Kz10QykyLuqnEMxd5x4pdElQPn3laLBB MivX2nh5efml5mYQtDAvr6SwqLa2trmluaK8ouH8uen1k1atXLFixXIO7uvvF9IOD/f09OTn5hQV FXGLvr6+tra2goKCgcHB843nd+/Z097e1dnXd6mxcchSGMen9WvEz7T9wmI6UJYzPDRkwe+qZ7E2 7C/01bUNGnocXSSOTHD5dg5KupM/hMhbmdMfnvPj1QO3FSKFordLikxJctdDvYxjBICpZ0mUy6Gs oYCI+EoSmiApwZn40J8bU4DMoaH83NwJ48c/8sgje/bsiScZXztu7dq127dvX7hw4euvvbbprk1H jhyur59YUFCYi8Y9ONjd3dXd3Y1oWVlV2dPdw6X4MBfRMyeH2w8NDtXV1Z0+e/4b//RPQwODTS0t AV56pdT+6LFojD4OGLxaXh9OS6BxhWv0dApJLSTzeOqN7OGc1Me3c3oif9/Oy314rf8DewDtJTXp Y+Jf9bJ9KgEWuyauNelSCytZ/7baj3LBDGnBC8+a1hi9ide6tY1Q0bTRpcjkRCmkspKlm/huRjxk JV8t3o7SM9EnyZE+hudNd/Lg0CANv2Pduu3vvNPf3w8+oisPDg6EvFaQVzDAAUOD+bl5fNI3OACq 5WZlj58w/iu/+uVwUABCPFH0H590dna2tbSAifWT6tCmMS8CQL09vR2dHUMD/aWlpSjjuklubv/g AB+ia6Obz541+/zFS1u2bt29e09HewdAHK4Zv1L9SbM9+nwlcXY0y6E/CzCVmHm18+Ty3o5m33go RgPjsY4bKv1YD/3wuP+Te0AexmtspywkbeQZnuD0+3gTS9/GMEk1zGtbhkb58dJJLOsJ6vn8K2QJ W4x0QQOGV+JoV7uyGSPyy8hI6tTL3dha1FZJR/0JkcXCEOBxEz9a9KMcb6nKPwIFrnf1y3KSDtO3 +j/5M+WiZYtau2bNsaPH+gcGfMRQ0nJ3Nc9SkJc/MNg/fuKEaVOmtjY18/A/94WfKy4s5ESO1sMO DQ/0D4C2iIp9vb3FhcUlxcWgLU+aVpM5GLAAfMFEFO2iouK29ja0b0YBW2V7e0dRSUlLc/Ohw4ey ESyNhQwM+J6bI1+35FlAz4jJTwiTfvLwuCQ/Glm9uFWy+aWOvOywuHj4Vby14VIKS8KI8TJztYa1 8tZ+PoTIW8G92Bxv+LqVS7/rc27YqisOuGwmpb5LYC2lJXnyJSLB1ddPZiUr6to/Wm/JJXJYdoJb ZnPqeF3a77Ui/WJhCU69ctL4mL61vstFGPKCy9XysH45WgN8EY7hJ1bUlQb71Cchl8X6REpSC+XC UCvVMLUnub5creFtHe0nUST5KkQzP9q1Dk66VQ+uthn/RrBAPRC7ACDGPzQmL1eKLUfyJ6fkCmvW r1+/ePHiN99+ewjlNz+/IBfRT99z44HhofzCAjDssc98jvN27dj1+cc+/9DDH6NBF5uaMCyG/Ijz emBwIDYb3gOy/f19ICa+G2CXJhTk52OU7O3uBmfw9vC7q6uroLAQ1zZyZUFBfmdnB1o5Pu5DR46E SEwL5B+RCGnhPJHFNE7aKvxdykI6MqfUaAZU46tOTj2IDhhtZcS0kvMnpiq9wRNx/ej4OMUX8QRL 6wk3s8oCrT/8uYkeGGOPZYgmN7z4zYzYjY69xmS60WkpgLgCMdOT+3qXHU30uewzKVipV4agNCKD pQSk9Jfx5np3Ty0ZFoBcBImAdWVT4nFCjbVd/3JcC31ZcOZlbIzm3yF8umqSW5H6ddUtfONRhL5E Yw1xLzG/XX5Y5nnpY0YZoQxYEDL6NHuS5fdl3SO+8TyzZs6sr6+7dPFSe2fnxz/2scqqqtOnTwMe c+fOrZtY99M/9clP/fRPjx8/rqSkFDPivHnzC4G23NySkmKhrl45PAkO6/6BfmAR5EJTTu2IWcBf b19vV3cXxse+vh5DmBrABfMLClDt1T9ZWbyhPZUVFfn5ORcuXOTgZEPyEGoIhodR+N1yYD18NelD LlsgHndLook1IaZe9MVlR4bM6IEN00Pq/zgyBcrp90l3jgq2114f8vSPafV8eNB72AM3oMW9h3d+ 3y+dnvhx51GR1wvpyomsxZBaNO9ZqyWKpL3AozbjptqAPeHqV8iJ6VemF/aKp860OcZXg4NDEHMA IP5AlS0uKqyvnzR16pRVq1aVlZQeOHBg6tSp3/rWt06ePAn/8d577unv7kGulBsaiWxwCI0bjk57 R3vW0KCoPr4m4iFwhMAojAErhwaRHBFIs4YHAT4QFGhGv+Y9cqTEtLw8BCt831yWI/NzC1DsL168 WF5TRcN27979xutb4F1KkLMyjG/bsrHeai9C5rsuDzRgdMymZRtvrlxAMXnSisEI3N7CzJFT6hZO +/CU29oDo62k23qDD87FRnSqUI1Ge70bQfg2Pumozbii/df/0yzpK1/XNFhc0Rup88IZIbgZlsIr XLOpD9EmNy9/6eLFQ0OD8+fPLy8pnTxpMrAwflztksVLVq1ceerkqdbmlrLy8oKiIrpFOvXgUF9v n+0H2YMDA9gTgDvehH4acjuAiNLd2ysjI4iM5RHgw/xogVgSY0lJSYG0eSmguIaKi4pLSkv4s7S8 jE/efvvtxsZLSKPJDphIcyGsJ/zx64+Rdqnwv43hlVo51zzcN1X/jeFiox/yIUTectfdxhNvffxu YyM+vNRt74FRF+4VZpfMm4bciotaAGNnC0tbpB4BXC6f//t/9+82bdq0edOm5qamc42NFaWlDz74 4Jq1a8vKyhD5AFCQrqa6Zlxt7YnjJ/r6ektLy6pra9Fw8auAsAO9iIx9Uq2zhmXGy8pCu5apzvYA nDBAId92dnfzHacgaXZ2dfb29AQg9vR0I05yvEXLIZmMs7JRt/lBecddfvbMmUOHjrS2tXGQjsFx lLi+pKAnT3qjAEQdNmaIHPEGXnPwrpDabzDIVzNeP1S0R7osxR17v9Xe4K7d9vX5PlwwsX+/B3eS U/bH/zWqoj3KY6VG37CFw4ToFomUaf0O012eHMf5f/if/5OcKYODKLl0ETjFEOBgkT1OfhYBk1w6 w8PYFhEPgVu5YrjgwACGyOrqauyslkkHCajpRXOGEO7IGVTmPmyRw0N4S3gPhnIKB7Z3dOLCR1SU gDnQ19PdDRoWF4pAThsKCotKSksLC4uAquLSktdefe2b3/p2Tl4BPu/i4mIWUlePzJd6ZAO+0e92 rq8UM+I9nCsfatmpgVMMrCz072FnX+PSN+PYuaHn5/09wAFb78XP+z8KP/o7piKIERjzg8PiV3FR 0ZwZMwAvYv1yUG1Rj3NycCsDlEAfMzbcIfyf+HdzciKksLCosKS0GDW8TziYV1NTDQLn2gKp+OvB ge6ebiEjgqV/BMrIsP1wJ7MBTSRDhE4gjasJfQcHUbERGPk8F7QuyBfHKGu4pxdnTjf6eEtLC2g7 Z+7cyZOnYPScMnUqdPSxi4PvXf/bn3Trrw8Vbe9s1zCK3Xq/3tyZ7y+u3V4CQyzsazBgbv3zd2E8 urm+fy+Pvo4oHIF6mQfwFz5oZD17h0fiRD56/wNFoFJ2zrpVq6dNm0rHSFTUZj4MUEoktB8rPMuS 9cJ7btZLUVFhT2cnECkpTv76LHANPOyV81qYqwMBwfx8Kdq4p3HpFBTYbZ0De7yvv6+wqIgr0ySE 0qHBAXR5cBko5HiTfhSDSAOI477QeAEwnT59+rRp03fu3MXVWlvbOjo707pwqEq3e6nF2rne611G i34oRbpzR9jH7+WK+TG89lg2j7Ec82P46O9tk00blAslmInotJga6yfWbbrzLgTGcMiAKYX5hevW rVuwYOHDDz88f948pDfwUViDm3gAYpLUbjNIFVmItxr8w1yIg4Vj9Am6NhwdeDydnV2kmkBYHBjo 7OkG7XjPAQAZ2IfXBvEQyRF7Il9ZWc/t7unhExoJ8CnQUEwodPahgqJCTgkaKo0pQsotLKJhE+rr QOXqmupZs2aBs3fccce5c+eCKM4Dpimf7223XnX1IAa9m5t+aItM956DW8Os8/6+RiWXvL9N+ADe 7Udg8bjtvXAdWySzDS47U03+5dzc//gf/yNrWZ8MDXf39vynP/xDHNZMyC9/+cu4YiSyFRRcaGyc PXM2b9rb23Aly9ooGqPUahG/gx4tmnoWpkBOgTXZ090JsPEhjhiZLPmqpwfaY3llBaqxkQvRcBD6 N9p9w+nTE+vrwM2zZ8+WlhFoKB93RNcE4OLr5l60loht/q6vry8vr4CXb5Z9DkDMIVgqiwpLacnW d7Z97et/x7eiLunsBKdybIt8l7CVHqkb2iJv3sGQSRjSfX6SIZIJGnysG77EM0jpPT8Sc+QNW/hB PiClQI2ho2/iMX4iINJJHpM1lyJ7erJpG4Zo/eijjy6Yv0C4k0cQZxZiIMY7IEeoN4D/WeHPgA64 KfaiXM/axPkQOVH6uFEPFEM25IIYHDmrp7cHFg4ftra29vfi1C5lmXO0uN+Dkgo5a9q0aQcOHkRc xWaJ4Ah6Ko4QJRrtW07tHMAXfZxr4q8OXqCjYhAih/kW3zcHT5gwATzMsWArSTM7G+gEoFtaOubN m/fdxx9/5tnnfuQQeRMzzodGcGQmSejHzBZ5C0Y7PfblP6PaLsLrFoh6e9f6zQ7SiFibavYtX+FW T7yBHJ3uz7h+EoCY6rpbGKOrT7nVln+AzhMUSnhKgkviX+mtZJQYHiotLnn0kUdWLFvOpKMDgR7l g4DomJ8H2wYzH+zrhtMN7R0dQsmCQkJfMALGIkZmg/5NOrLikhJxwh0bYxUZJXuA++BCQWw0kVFf hSSIf0YBRLm5ABzXQOfmW2RC3hORXVVVTa7ciooKtHRc1QQUIh3aUcNFFSqDFZKbg5u4qsWCLC3l jalC/bi5uQtWSwjkpWVlPV09RPX8+X//bw6TSaUYyWAwXlfxvdnFd4P1mlK0x64aXnnkjxlEXiv9 wejL8tq5EkK3TWatRyx9ZVNzxyR7ZizHmx3XMa3kdJNuiNm3VVUf2UJT2tCVk4aGBYHZtnexOcJp GCTd6/9ERAdyFP/ERUY9fiyy/5g68UdzkDVeO5i18QbDMfXCTPgzn/jk8qVL58ychSTIEWBQ5IPg p6CwQJZBkFLcHZwnhbwLVIKiCE2b5DoQD2M/5/JAoxzbiIG+jtzcMHpSbHC0cg2nqY/8Bhx5Ifpx O3MPtQT4krsQj0iOH7zSHR0dENFpwMSJE8mnq1AcwzKfAJpchcfiCtgfEVd7enq7idbu7oYbKR+3 Xx0dXZz7+PefcIaMdBYmTRVvqNdHq5tdSrdZpLnaAvBjBpGya1z7J3oXo0ccE7u2rNmxfetHnzr8 E8uJrchiwGL20Uo1Zuaw7afSK42M1rX2olSkVOjp17OwXB/FZMq5OvNTOg5vzNMmBfpjid/Sw14r 6iCjtVcclupLbF4JREpvFN5d28CUOe3sa03iC8VsuYKQkWIaB1/6ivka+ml8nt7k4ilGtW3FqCl9 gV0fY7R/XWE38EVGTg9vyRiupptyZp4Th8kymJ//pS9+ad2atc2XLn7soYcAkf5eqdUBdjwSshva NIdjagTIOjs6Ec2Q7zg9iDXyrAwOkFMH+RH+TW1tDQjFqeHwkctRMdd5OXnOTEE+NFsSRQCykV0A 6igayZXiDulXRLgDs8iwyK3408mtWztuXFlpaeOF88R9h97ti4g/HrZImkp7uI71+j56p6O9vaWt la8ATJ574oSJzz73HP0WjvvAczdSDYgnTo/m5QM9MtfH0Mnphf0e7oQ/ZhB5/Z5I9qlUJ2f+me74 yL+U2txiEaa2tRi40dw115KnMiDmxivwOkt01JsGthsSbjADDAQjsfbmyt3gHB+Q8eyX3+Hy02MJ j+BpiEaxpcTcT26WXPOq1qaEqWQxpFTOK/Ex47xMSSMaE3VR4iX0SfLEGLKv8bBpLSGsSzfsk8x2 Zxyc5KNN3XoU7B5teHRH6IFz580bN2EChWLw+eLkfWvr1r17933us58lEBA/DFKe+jB7mBwTiGOd HR2chQ0RrInnwouCio2f2h6P4dOnG0oFjrWAJaQcwl3CRSPsxFhpuyQPizBJhkdOQaYD/khxhlod wTDgnSg7iJV2rYBxaPd8JQANj8zAwPnzjZyL06a9vZ0WwuzhR6Ocg7kz3/ks+ulyrmnn+SDq+dRp 02pqa5FDOWXRwsVFxcUzZswA8RsvNNIRAHqc4pkTqcIvm9QZvX3ZvB3DkI3MvvcIJn+iSD8hP6Zf 6T/5UKEI/kkU7GRRXda/cdior+uyynWRG47lDQ+4+r4jbX4PBj+8lKNdOCTCK39SmrQ+H5KsTbpp Kdwjf+qTbLA5+TaOSY7Uh+So4Udv/DPKYSMfqjKJEdgonEhtgcnxCqB0AsVUvp0YBX0XWdG4WuoV +Hj1OtSjXpVt9fIjkxtd0VGpyF99HLyW1MXVNPWLciUqDAYn9Uc2311dWSk9t6ennYzcxJx0dUOO gYCdnZcLFwesQWyUtRGLIUjna0pmy8pGKEPzRWTje54G2ZPvOJonApsALKnk8pYg4Cmopp+sZvio +3E956J/D4Ji6PJDKpPAboZjRSrSwCA/aMogOHEy0qSwYPJtTm4BySzYioaHz505NzyQVZhfxMjp 89y8wvyCwryinOHcwb6h/p7+rEGKIyosMvzpXL4ov3hy3eQ5s+a2NjcV5ObMnTOrtrrK+ZKGHvjI R3BkY5oNwwpN5SkipVtMcnJmpFarhNr4Rtti6ObabnQBHuQ62+q1Vsm75EX+REmR7wGS/Fhe8hbg +F0859gN4WPc8GObSounhrvkNfIuJYXEt4nSn35wiccZWnliZBl1/8vI4D32TgixOCXAxnV182hA +m+We93EichTgNGRo4cJ48OLPWfWbPjVyF+ozwAcWrPMifaKiBNu+w9ccREYu9B9uziMbwPtwRs5 uEERxyhyw8RXg/VxAEmTrSfZCXw0fmpVmxHcmoBpAVMOHKQ80dEdNiN7aGJqFN7xou8kXeblYnIU J4k3hYAnOYPyuSVgbXNkAVdDxsRuKrr7wAD6OXl2LfBKKMZdvm/f/uPHjtMpBw8eEkQnQyKzZnqE 00ObdNpIF4at1EVvw4qQ/HHFKN7UpBr7CI8c+RMlRd5KB/zknDN2qLqNz3xTNx1xBF23BXHYyI+F SFtArnwln0TCSOfskrtC0pPMbmEzSZ8zehza9R+AS0SwioXWkWMz3meu2GvoIFlZpxtOI3Chut6t 12baik4KDF26dBEEAMuCpdjU1IQrGtRHbMRzwgGAFtjHo2GIdBYJnD1B3R1GeET6tJjZjiptv3Mk 5lQHAHyAKWWvC/HYuOXCYDvYuSa1vXgjWO3vB7BwB/EJ+jK6P5DKiajzkMk50eia4iykxNtAUvAR 5xInArh4upubmxobz+OCP3Pm7OHDh7kjfnma8+lPfzrk/TQsPvjRB/VnpO7MNNQkikCI5LfHY5fS lm5qol42PT+EyNuIF7d4qXepCNziXX+sTkP+iR/LfIn4FgvJpaJHy5ZrOS/ATdUgpPzG7+RntA7g kqE1Jz8+m7Rj2aiZvAF4+aEODBprch3cfaixtAEZcDgrT95AVZO59+57FWdtR9YrL7185ODhRx9+ 5LHPf55ag70dXT1d3YRCD/X2DfUNoPOiHLe3tp8/fx72DEJlR1dnG6jX21NcWlpSVordQNVn9DPc 53wTsiRgrKQJMH4iv7cEPUoZ5tm7PYwmLg28oECJy5AWI7W4pVSzLEmJ1st1wGW5K/208RUnBckR 2TA88vKY2/MT3RUUokgfOWHiBKyisJcqy8prKquxQp49e44URADi9BnT9+zec/H8eYwF06dOIS7c w+SExcNZq5etePA+VO+M8H4U6SSvcTIsBFzqh+YlJh7cruace/jSr8wEAaPO6KvNJjc78T9UtG+2 x27/8TfyrNz+O/44XPGybX9EPLv8Xei1qWWQGIXTqyJqK4RCerXx4WopJVS7zM4hwgRfBh+hcvb0 9aFtfvmXf/nY0aO4m+PCFrGC3ENWbf0AMxvWrjt48ADmRWQnQmKa21oxxpWVlo0bJ4dGd1cn4KVv zTcEdQEgBDGEOMQy10XQs1dWVqqO66VLIBdiZiAXoIbWLN3ZjmleIY7hC8Lrgk2TY0LaxtbJvxSo kU/GQjVYqW9Txa+5XAjYkhPNjrQfRi9dVkVc9XSh4NtjA7F8MLxD4TqrrqomLhuC5MVLF0+fPgXU cww5fWfMmH78+IlpM6ZBTrpw8eKkSXXQ1JGCMSEANwDfSy+9dOzYMS41IpePsEGS/k/+sW/1an9l xthlfHtNIT4myVhoHokLPvNKH0LkjwNc/J/XxhTMJUA5GkRGp2RaKrUM0q8RI5fJN5dRv3wmlw6i UqLwadlHpn9TNQNTwZtBxefdf//9jefPj6+tnTt7DvZEeNtl8GLEn8bsVlpRXl5VWTmFBOAT66ZO nrxsyVKAqberp6y8tKaqcuH8+VWVFVzXfO9WGN5wtPnp7O5sbmkCXwuLimUWBMiizI6ZOiAXcpma kSONmH8D4CwdFnAMcGn+rpopBg/CncyPSnyGrqxMt859C50bjBNdHOK3NWuuTJ5dSI184sAe3StS QMZLvZjSry1dYjrkvqTRTXiR1vez8CNhpuRGVZVVcIOmTJ1GI+UAz88vK69AHMYOu3TJErR4am1f vNSkbYROR5zUxqDX1cW4wu3u4UnD4LuCSG8hiXtvTMvoqr30Q4gcU7/dwkFXiy23cJGfsFO0KsYq MyfgGKdcYfBLGbASb3Ta3BirKwDOolFO+DmQkSSNOFvt5EmTkMIIleM9EqKcAPZjhE7O0rWUZF9/ ygoJjqxft46L1FRVQaZpaW6Bkzh+3PjamppxNbUTJ0yYVFe/eNHiZcuWTRw/EQCdMGH8yuXLIcBM nDAemKCGAUnJkMNABG4DlpH6YemyZdy6qblJCqXgT/5oXmbRyKrojBNCRrXKzhkMf8IzJZXQh3jA 1TkpIbqkuER5c+3Pr6mtqcabjIkAFoHFRqDTqSjwdiPNSQLlElzMYChQFjbZmcPn+iPF5QyPEIhv XFYecm7NGZgh6Uak19DBMWLizVEJWbuAJI5nZUED4nmxk5IOnd8XL1xUh4cnTsgvPrI2qMimp4Hz 43jkM0b8XUHkFZNnLAvqCmH0Q4gcS6fdyjFjFOxv5dI/nufEWrpZiAwRSUsow7EdF5FUYmBL62sh +EWtQq0NM04CMXkLweXB+x+YOmnKuHHjGs40iFJiqU1pGOxvJY5F5Gqjg5BCRMBs+CjozuIn9hHi PIi5MJGw7GzARonBENwEKHFxtLe1Q/aePGUSsEZ+xoqyctwpCJgl5SU9URsLNMzNRYNeunRJR3f3 6YYGh0gPIpEBX8RRo5Cmh5cHVxYyYvsShDK+wOwxAYhriZnoEggcgFALitHOurqJFRXloYkjKtKA UJxlGvUjqzQNujPOaL9ChJS/OykWqHsITE0q4h0HOtBbWSYDkdPAan+6Impk4vTpqPPen3JIeI5V ARESVrld5INHjx7l8UNzNh0/HNVpi4qnB73u7SopG3k7FO0xT7kroDkZhw8h8r3Dm1t3or13bfqR X3ks89XHpHwyUpPhUZrxoS8SsUCoF1HhFkC05EycDjphcFy6xKbOXrZg0ScefXTNqlUrli8H0ZAY Sd81Yfz4k8dPciJuEIRNljm2wvq6erwok+rrp02dNqF2HJUFZ8+atWDuvOXLlvEtdWOJtmP1EjEN 2oIdSsFdVIjqjWQ6c9qMzvYOvMsV1EKorNi/bz8RJtm5GBmLqmqqBvp7kRUxGFZVVebm5z766CM8 DgjScPoUmqloNfaQgIc0PDgxkrIwhVrCxWeCbxrZEK0WMEorjqBYZCSTZJeTU1lZBSQh0EkvLiiA iwMdPRKjqbv8CpAFF7F+OsxRGKngGSnRqlGYzBBL08iJeNgddJhry6foQba+ei9KvNKEbxfopnSj hVNyoBHu7XP7WttaIckzNBebW45QP9ayamxacacRBcHCW9p1mXrG22OLvBn15col8oGDyLCt/AS8 PpQiRx3EsUCkT0xZIW3BMt/ZVL8kK5cBVI6SdNF6LzaRdCQ2sj4rK8opO1CYlz992lTSdumSuHq9 yJEHzzc2Hj/TALDesW4dECYGdVbWlMmTitFXS0RhQTlFdOM9uIagd/rUqb7eHpPthzkGMVBYWVg4 e/ZsbqeqLwYkUuwArwQuT5+u2BIFxkBv7OwAh4AkNGUycq9YvvKFF1/ADzR92nRQg0hnoH1c7ThT EfOrqiuLi0vArnChyGE/PIRVEWxFtzWQRqy0qIsKjEZy9JE8C62AedPaiiWgGT8Pjecx+Na6O/E2 PVwMRMZyWlJaZn+1RUIjbIhzwZYS4BKEk5ePLh2sSVpuiT3q1WhwAm0lzFqaV94MgiY7O7kvOwcV INra27m1uUo98CWptHMYiPQmF5bepKh1erlfDpEJdt4OKfIm8fFK/PngQaQdT1coZdIB0mHXDukI +8QVTsmx5324fPVeC5TfDVgnctD7gvWXz7L35ZbcJAYlNRQ37qs0ON4QJT36I1p5KptYApxp6UN4 aJmE+aBwHJwP1o4xw228Y/2qFcvg5uDxuP++e6DkAFIF+QiYJIUdKC4uRNKpqakaV1tTVV2xYN6c GdOnAXKklO3t6SopKSovK+EuEyeOB3wKiIFx0D/KNsjJGzAXBwWfT55UD5TgsZkyuZ4GILKVlhbR KICyoqqipaVJCb7xXA8Nz5w1Q3HQfX3YJSFUd/f0fu5zn99/YD/kcIRD0AYwBewoh40jG+hCOAXL ODsY2uAj4iHoGH5tgKm7pxO/CATw8KLwDf+hX/dRx3VoCARXAgsxJPUKjICqJME0Pw+Iz89TeouE fyjRUdsPMqTRKzhFuWxJ9LglRz7xnfOJ2BG7EmgO6dXecAUvwtkkWJsRQfKFYQkDlGagniOmIkdD ALh46ZIgkpHKwulkDTsxugQ0pnfEhIYY0aYRz++fy5IzZMzxQAKfddUcDDElJNYbT9BrLJwPHESO aFgZNnqneJBlPXrN3km/v/y5vbDkwEr2npBGRnMRZHx4ZdfF1hrLOP0mei8TuK9rWQvJZ6ymtxtC RrTkWtCX8dUobU63PPMK8fjRwtTFR84d9akz26BLOQ+IJ/r17AlxixA94qYhvCRyRDI0VzxatPSa vSdARPAxfxqRB85dLgHHLnyKUAUE3HP33fV1EwmwmzZ9amV5WXlZKTUFuKhyI5rXQv6IyfWTJk+e NH7cOBY62jHB0YiN+HAoWLVk8WLMizimsSEqc0S/DHloowhHs2bOmDN7Tm1NLanDKiorgIUpkyfL JZ1fgBCFwxo3Dg9YWVlBJWuSb4u109SEC5vDQMOp06aSypu78Fq4cGHkxUGBRuAC+FDzy7EhAj3E 54VDw8gkBnh1jVg9OXmIk+4dFUIANEHSBL44LL+gsqqKhxOhu6gQVJIJ18EziZc/VYMQjjjaeCJF Og0QjnAnolRxbdsmlfxRWrwHzqQgZahkC+E7RdQ4waW9OhpN5FmF3ORisiyh22vH15LkfPKUKYCj SiMWFV24eIEiDQGR4vokDpsrJk8yK5J5nkz40RXtkbWQpnUF6l7+ssd/VPC81mJSx1/x3QcOIkfF AlmaDToJckX2kKsgMrH9WgHL0NRGAZfLJZrLFrl3HoNsAkxXosBV4HIlCo9dXEoPRiaOj4rp14LI NMxdDmFXUsCuPv2KT0z+C0tQbD+jYF8CXcHGTkuQ15lsl3+V2nUSVkd0oxXEUS7Bh4n+mHK5ckOR +/LyPv2pTx08cIDTtUazhr/whZ+dNmXK8aNHaT2z+fOf+xx8PUQ8iWEFudjIEL2cxCGXT8BHSWGD g43nG0E0ZLRw1+AyBrswOJIHDDo02IcWjMSHYwc5c8GCBaUlpRPH456ux8rGwRB9INNQqJokiyiw rS0tRNqRfmLDhjuIkNm9e/eixYvR7hG8zp0/B4UH6CRrDvVapSbn5OIKhz8Y6iqv0tJygBL4gxpp YZPShCRzxGIojzO35j/+BGtAZ1AJJArpDDdRd3ePinxBX8fdPIBvKQskQ9dGfObcSKQGUtMPEyZO BGRB4eqqGmROlU5EwHQoEkIYmwt3w5AQN42GhSuL3yj+ITbQXYUFRZZPh/jUt5ZqbqZ6oS3AiMBF 4yeM5xHYSBjahoYGxu5iU1OE3HCMJ60vd9X+OjItxwaROj4IXTaMXgmRN8GguOY8/sBBZEZLtY+m JJqkN4lzoD8iqCANbFdgVhiTLaJrHY8qfV3XUJhoeW5J5vsRoTJadX0ovBaojToUmQff8olx5TB4 p1sYbywOjExK95jManZ/pH/UbVZr4sEjXZDMf+bGeEsambiJthTdkOxYVwnOmb0UzcuhPKn0AHWs RBD/FtUG016xIoJx6jJ2ch9o+HHpDuBJpRWsdvARIyMlXHbv3QugsHQJVtmwfgNLcenSZdTbW7Vy hXwducrLzTmcW5BPbIk0U1qiaOKeblRtKqeWVpTVwM3GC5ybC9uxproKBw6c55Lion/8xj+OH1fT cPJUS9Ol+okTUNvLSoqnoEvX14O7IuUMDTacOt3V0Tl/3vyf/tSnt27dBqr0DfT9y9/+LXTtEydO PPzow1wRnDpw+CAEINTzrt6+O++6CyfvhQsXafaMmTPHjx9PZ0j4ys5RGtreHi6sFD79lCSU6zwQ CiMgSE9nYBkE6zEv2qpAIWx1Ibl+igqKeCAN+ZAgMlzRPNfqNWvoKz6AH1lRWV1UVIofCEGPfigu LSZFBeiGIs+zkE0jkBCnGJOEzUVjDgJCz4SQJN9X0E2lWguQjHGCOdOUUM6pdKMfFZZF8FTucVrN tdhjaE/jhQsykra0nG88R/dCnZcUyfRzTplhVa3lt27u2ClTgC5z4oyygmNpj9h5gqR11YExXZP0 Nalt/bp7uhpmc+mIav5Bhsg0QiU9lrHDXAYBmYjgc9IKZNrEcWW3XFttvW4H/jh8OSrChoEnvWun dgiwT9y0dAfGm9RTqtsvNxckxBuzcZMjQ2/2X4kVadQGpK+jhZAEpCQ34gKY1YCMhz/2MXL9s8a7 kIwgpqSMZVqUeXmqQzA48LGHPoYcBE6RsnvtqlWLFizkylrn8jl4JUtNlDSEdS9URR1g/RpNkdUL C4Zb4DxhLQJJcGIQFZGzSKITbo2LFy8cOnwM8uHMmTNQIYmoo20WqqD4qTwhmua4ceMxrlVVVx88 dAiIaTx3jlIHM2fP5PqkTeQNMub2HTtWr1nNlXFitLZ3UDQVX4qE2cLCjRs3cl8qbhkHVXAVdw1H otTTmdSWARZ5HNOwFQwtBiJZyAYGDh86jDzY0YmvfpDEkXT73DnzEGkZMuvvXZgyKTtjrb8DGZHN gy6NzrGnR+4dbUhZ2RwtZ05ejpV3OWqQaVXlK78gyI+hc2vLDQ6VYmOkcWtzgxqVJ9kcfd+iPD0s Cic4zon0LScgFxNmTlQlFgwuCAXqzo0b6+snvbNjZ+zVKZUl2TpTsy5Tj0kD4VVvfAH9GG4vn7dX LXZ/oBmYmqLXWccZyJDMz5/k2jU/DoB2+9uYhqpMhT0d1upsb5otTjklPTdSoqXNhVKyLCCGMp1O PamYsxxx+iQ42LEcOnIKbZUEzaL96KbJxBDJHB0a4BzWPsexeISs2dlQi5cvXwZGoJOyup56+qmm pou4QRcvXojExEKgoDMaHXefPXsWGFFSUg6GgmJBUlEeLS0XVpdSPBiFVScLNziXx2eCqZH1zL1w x6Be8hjFpSU4mFnGjY2N4dzg20uXmk6dOgUqYaPECYNwBwEIa5rNdYKP9k4MfEDnrM4Opdrm1qdP nVmwaOH2t7esWIUAmweenjp9qqKynOsQkINTG7nywoULBVwMH1BJaaSrQFvnkRFyCdEDiZxpQv5i 2JGqWegcaP3EAQ5iHwD3hTt8y5+qcajYakjjokzCwZyJ67yv9+LFS0Sz8FV5eSlCKMo1PUkPlJWV h0sauMTiisIdw08S3e7uzq7uLiwSSi5Jq3hAjsvF4yXCaAxxsq86L5nd5o5TdMY2dqCgUqocBMKq SUK8lKFyUCFAJP4hAAkgbm5uQQrG002f/+3X/44kF+C9ZHEFzWv6eDrGVj0yeWwrk6F01BWS4YTQ yYmweO3EF9bpmRDJLn49iHQkuGd/cvAHToq8XGy5/QjyAbziqMbHW25nphCn7ToIAKnN0bMoQ5pM 78ap1SDnoPI1SH8KEQwtLOyAuoxBkw8jGC5U7xAKlCzCjc4wj1xh5LWsyem2QgI6SEghkhCLgkdC 2a2dGJgg6N7enoc++lH8Gzh56yfWT506ZfrUaei6ZSWlitDgXoPKgSipRrkblPXL24CsByzZYGhz HxyyKNci95HgtiAfFdtBKZBXJMtyl7a2FnATnkzTpUtgDecuX74UuY9v0WpxvAAiFlYG0U+bmpqR H0luhpWztrYaNk92bv7zzz+HiASe7juw78iRw8DoqbNnFi5chDQHKxAFc87cuZxFTjMgQzEw3b0Q GF988UVgBnJMyCrqGPF4nDpXu5f2D+gyEjMdk2OHs7YgBgV/jETm6Pkc9SEPhR2TDgREEf6qa6ow CIKVwBdgLllPFbvYMEi1gY7OvpONG4Uu6u9DluxxnVj5pmNcuAUWSctc2Dfw5Ec8Ip8kL7vUKcag cmAAuSeJKUrxJjRxe4pUkKcAKbgQyCazGx4wrLQHDlFZLGaPWK82h2X8hI8hMfdco7hKanlkuCgS xfuKheMuCtP8iO58XYgcMeDFYR84iIxmjaqs3TJqfMBPvL0Pm+BVki5XKpXFgTSOSR5J2SpH7Zhk emq6K9MK4oPSFmCwStt1WYRkuDp48GAQ5ZK8Cyl7+XUeh2uqJktu7l133YWg1IIMlZs7f+68ObNn 8ydw99qrr6HeLl68ZPmypRgBgQHI0rpFlLd3DLKT3vCnhJ6IOOZTW551Z9RJB+wp6MMKeA65wrgC iraFJ+Wt4RLcC+fMvLlzEXbaWlq4SGtLK0ZDjoQHDnuG9uAgRm8F47gyUSrQFSHoINtisvzWt74J LuOcnjRp2ua7N6E0Hz9xHJ+13BdZw2jjy5YuXb9+PThCJCDyZlNzC8TvuXPnlRSX0mYuC7LjsQlk QfV+/PHH6+rqeGQ03xdfeEGVs7KyEH6RQ2NDsgNaeR8sc3nvs+BGq3hLsrUJ48aD6eAqHYVYOjgM X0cpKYE/JFi0aZRsY24Wp4D4TAwAtL2tWY5sgLAgX17tgaHYdUBhGPLsGVYXDMhO1hHp1CT1yTMD 4GbhF0KhFtEdQ6exlItxTASSqxgOad+GBukKPoQPxJ3efOst7hUO+1jtl9kRvWmkZtHoSklMXH8n P5XTalwLIoNNEcmyRzFrXgmpI5JscvAHDiLTQskHHNdub/MYjTSp813mybtibsnREnpIoo1EXJ3/ dF9rw89w/CWyiWOcmVHjamuVDduWOIuTEmRAuXXr1mGhO3vmDM6FYGs7xevIjTL7R5M3ySoteEY9 hBBz1x13nD59+qEHH4BdKAeObeRgzaRJ9QNgVV8f4MiLvGHy+8r3ajg210++2ogMwezoK6tdfCmx sQ8PAKfLATIwANJhyNNZWVkUj66oqCQ8JXwa6H3VtdUsVPzHkUpHHZKbPaFuoqx7Odl19fXotnIk 5EH3yy8tQ3vFHNn59ra3p8+csXDRoiKlsCjat3/v4WOHiC+EcYmfpaun8zOf+cwnfuqn9u7bN7Fu AqluwAhQB2c0LcbfDUbwXHAGsVswFK0tbbQGcZIjyX+zffuOhYsWV1fX0GmAGtAG6GsLcB62VOYN tivCXQa5P0+EpEb4I+NKkrWqmhq4747ZhBPagWu+kkcuKo5UmuRWQ5Clu3AASZx2HDixQgX5OMpy KAGL7xrWDnhjcyTldLA/uFeMiM5XxoxBKssBTPkUsGTPwIoghdmQh5+Jcg2aPfl52EPZHsRkopMZ EUrtILC3d0BIYLxUCVIbSiqVZCLohWEx7D8j+ChIvcqBoFXjWRdmomsgYKK/jxEiMwgWH1SIvL3Q 4yU9Sufe9ru8ywtm7oDvDiID9RKTYyCjteORToj3dmolcWkxueJIadesEKd/QPl95NFHYTGT+RUp LDULJbwAkRzXeO48fJdIq+WNPCAya8KEiVRSPnv2jEQ8eyTMn5O2TmgHZvuZM2cWFuQvX7KERSPv J2n9CwsBDly9KpMCccTkO9aU3SyDUQBAfGayzLJarRJyI1RGKYZambh3THUmnANwRNTkDyfvirA5 EJUnxkGBFKma1FlZ06dPg6wn4ZQs2UbtyVOnzJkzh1sAztBkJHUq7cMAITFQFxES29raeRQiSfCB gLyISAhf27ZtY6WT20YxNr29VVU1cB6jEGtbZzt+G97Apjx06BCKOZjKY4SWjF1BljuHOfPUPD7S K7KkQ4MqUMPBR4mlYRzRLw0OSKc8FEA8pEgBUxYcINkDBwZ4QxOcj0eJeRxeDRUHqpNkbd6DtiJO waEn5NwRRFyUcExZFdnn4O5Qf8EOdJHM89CXtZdIQk+NrVUFTRLl4i3Ap2Rkit02yQYi/4nyTubk kjSdByXfB63FV0QLWY5vbXmbfBZcIdJQWuGWiSb9M9pSskNw1C88cS1Z30BIHCNE2laTPFb884GT It8l1lx9+tWbz22/xbu/4G2CyGQiM98IKM5gPSVWGE90MAX4iJzPon9KS02sQZqF4aDWAjbu4ASg IB+Mv1gLoaRzFla2QwcPUuhZF/RHYV//0pe+dP9H7v/Zn33sU5/6mSVLlmzbug27HqsF5XT+ggVn zp69Z/PmadOna00afgAI3C8hC0S4sAkt2aStlRKqUvdK/S8KMlUBuEFUFXP9G2GgcyvIuwpEgtKy fwlSQ//CAhfWMeEjAqaLUUmi9MqEzo3sxmKWbFlVhTzFhyi/ODGQfZRT1vY7mogYCBaXgV+E08gp nE/8NfgoCuS+PTwH6D5p0uTyisqZs4jqxqFUTua0c+fPt7Q2863iDifV0+1gX7i5VLBLSTHCuZQs coAM0RKUpEmSt3p7eHa7ZxwCWFCADEgnK+OZVO9cpDMePLJACuZycxgpgJWLdHZ14KwHArGH8gCK wFFXqOuQBBGNMTIY0AkoInNakXxiKAc5UrixOYYTm+6i11y822vIIiQNFj1IBsdUQrMUOCoaJ6Uj i/EummQOjE5tbIMDlOnG+sn4Ypbdtm2rT4rg0SSfW3oRxSzV6KZ50B7yTKHyshU3Nnr4GCEyI63G B1uKvBauJc6HkHrCrPuT8kqHWL27BwppcTh3hFqmWajKofaUyAsTqQDlULS3OErSJRyzkAYsreAP HoABc7G5uTmplKKM2sGmzG5svAB66uRAVTlLNBj/9t/82w0bN+Bieenll7gIULJj+w50RJSsC5cu Pfrxj2vp9vRya1wIcj4YizkTAce0O4kkEdzGJ1xYUl6W0mirEovtZPKluLqpBRBpCTyN4E9JeWSt 1GK21MrxyINcSgQgSZQW3tgV4F4qIKQPnwb3Ax+x3jk92hDaLl4FjgeD8M9QAot75BPpXVAwb94c FE+emmZ290HuaWm82AiY0igIQ8h9gODMWTMR/ZRKR6vfQSuDQ7DQq6tqI3U3AxAVWZ27Vp5h8bfh 2wxS/KsPpRiaOM7us2fOlZdV9FH4q5fEFpiBc6sraxBUseW1tbYhxgHqwJyiidhUCPvLzm1qbsZn XVRSBETy5Hnyg8vrYkZlAcjIjQJ85IF2/Qr8LZg12trbGEVNDQ5CwpX/JPTlIRw+QHCkTZJkqakj p43ZP8ihCOMxBJ5AnjYpgVIpMPgQaiTtUarggUHSfCBHFxWXvvXWm1Y6rB0LuE279cQLfIzpeDkI XM8oOZYl85MGkdd65iuc9mOByB8LRXssYzzGYxKLjUs7cYoWSRaZ/VmhCFcy6YVKlWzRw0P5rCWp wEMFUsXytXTwFmcNq8JUP9qiLI/htEk83QJKmQ5xNABYqKi/+Zu/SfzJtnfeYU7jlPjt3/7tx594 fN68+RgWkWIWLFywfcd2FuUD990HlCDywB9GSKRtLgMg82LAHF4LSxZeHrI2qjoKghKNtSyThYWS tc0VoFcbrJOS6CHwAsSxYyYYr8S06JU2dw3SG1mQe7gUF6GdJC4DCnGbkP5HMYidnQiziFQqD00n WXqFIlNcUoT7CHIfjpTFixfRIdB0CCKkzfgfwDh+UNjvvvsegAhx7/tPPPHQQw/hAuLRoLJjf5xU j/NHWnPQA1OJOCw/hctFCSPltXCG3hI6AT9YfV2d/PB9IhuCg4AmT02/NDScAXkBbJFDB8A4ZSlv vtRE6A6yIdsP59BFqnPdSY2H1rQdLqRp0bsT64qUdhRvBEmlrug38YsdSh4YbVqsLHojdHmzx8N4 jTNdBRtoCYKwHejKPslXXAOfDEfYQExUO08lIZHpB9uJC2IV5SybSgbffPPN2GvDzULdsCvgcIxT PTbIxFd9laXyiov8JEFkEFVterEolPkTj52OSg+IvFJSv7xvriWQjn0Y3usj046a1JPK/yBiS9rV N2ZhOYw7MvQY5uQBGR4ksWtJWQnGNcQHJn4R5n8Xh9IOHrWisMC7nz/7mU+fOduAH2bJooVEzgVB jgXBsgBgPeNVswV5j3mJaLV29erPfOrTrBGEhVdeeZmsEGSZ3rT57gvnG9E4o4gKyxjD5coVy1n/ sSxxCCj/2DBiVRQB1QLhMIQd3is7Gdjm2vYSZoeGO9pgQQ/ylxTw/IJx48e3tXbkFxQN4pdRttci lF9RTxCSLJWq87QYBfeEKwMoLFRHJFIQVT3Cnzg6QHDMf7iYcZhMmjQFLDhx4pSoSPk4c4tQvgWp w8M1teNnzZpTPwnHy6X29u6+nn6nEStASceiStTK/fc/0NnRzU507733bNny9qxZs6GRV1fXvvLq a+Wl5XRbTw8pcEhKJpgSI16EfYljQINkZ5tWeeQwb+BBoVf4kNKHwApC5fjxE8MWgv6P9CmPEuiP xZZgwbx8MkZiOwATeRQeitHENMJHygUncmUfzvSSkjLpxvATbNkQMHlqwOfp6+oGpxPslhuGeHd8 U6JMMQBQMZkVqigG9hXIZGlOTza1Z+noJA0lyjhkVx6Mg2mcYnUIZGIDRSy1jJ+dDalAeO994k/+ 65+ayi4LiViwoi3FNqkOSqX/sRafIUiO6q7JXJjXX+apBXTjhfTBVbTTsl4s8ugraQVB5Ujy6gc8 2rKWAkevsGuYcn10ynM7Su98QATMjP0tU5sIwEwQJPXFZU9xdfsTXdIV5ZmCCGskPdxwxx2IQmRt KBd/uQxZA/GMCipyAqt0tWyLmO3C18xZx4CKU6eY03hMbF4aBviUlKGy8uKFC4FoSGfQWdatWw8L mtMJxTt/ofGODRvwY+AgmDSJnLKSUyL5K9IReigLnjUmKPTKCJNgrLpgAumykSBWlfWI8ZB6rqjq fCo1D6JXssAIE0TVFVzKPiDJiJQNAEyUPIyxFhBH1EdocdkwHJVyRtgQzyjvrsRl7GXgCCVbIe6R ZJe4GuewyaaLcP0iVcGLxPXU3NSMkZPGvPzyKzwazzh9xgzEZKB0/Lg6FUQdpML1BJRfgAUgAMs6 2jt5D7PRYdQ0nKjKJIbaFleJdPFP9KeS5pIWt6wUrKSjRFFCS62sgNzuh1C+NazCMrM6wQRPBSKK EqSM36UwxrkAzHOsIlo8bE4C0xwsCTW149h8wFb6pLOj3cp9PxMDCVhCmMIQ4RVZHtedrFMrmlD7 k6J9tEsJJGEUKbWliOWDEMI5Wj69yETpjJYysybUINw1SPr9qkMrousQLmyY8E1Nl0Q5HxwilJOw eriuhGOKgi7HuLZra+xe7im74wjw3UjSudb3NgRIsXA/izh1TZtmrLWrSD8flOia66BVymahOnZ+ 3hGpMchO13qlQ0rEVQ7nRUig7+L1XqBqRkW3WOcCxzCuR0tpuTfVhKgYn9uuKMHj8qexdq2rKMn+ 0kWLVixbTr4DpTPs7taC9K7e3du/ffv2cw1nJLFkZc2bN3fVqlVPP/W0yjYTfyL13PZKmy+XLV1y 9+a7pSv1950/e5YT582dx9oD9SZPmRqRFVq6uVncAmmioKhYaOgrKCf2sFAJJyqrl5lKTAswBI6Q Y1s8HmMEgGj4cthGv2pUxen0Q3dvt4IFeUwnaEAdBne4I6CJWMLnqLEgitaeHaZcbfz4CSaBqyyh TAeu/IfTB90ZcYZHACu5Hoo5sKukErU1rB20aQl1BQUTJ9TZh1NG6kYOA394WEJannnmmR88/cP/ /Id/SBuqcPbX1OCkxvWNTAqScyQS6bmz50Gu3p5+1TxAnrVvxYVdpbeijOO+ADPFPxR7KSUNZMEB mOD2Z+EZQ1cmyxmtxUnFJ0AzL7zDPCaTQrJbVlbtuFrEOfWVoqGFb5hocdcEc1THkDOchI9ObUlf Ejku46Dvy+lVogopypOAHRMG8hQkI4iS9CiqOXvn0DC5jzTDNAsGkGfZyziru4s84u08NcfbM6ap CPIhTfpQPTEga008VznczO2HEUCwNlsfj6GdQBtEPpFI2E+//+STUmQiUkrTUzPaRDJnSvaq1ZUT qu9l893ClF4ZZJ3LDnDIg4xCgZReWaNH7MRp6sxYdKnomg8KRF6+zs2PzRCzE56UYSP53PvNFWfp wQAOG9rSX1m0uPrAVIdkcK9GPSjdkquaNCLljXZidHRCW3XDLnui5PZhjUo1NqHpJpe7zO4qWmDw df3gTLuIGFFGA6Mieo69wAhcSn6F1WzO3DmbNm6QWaqrq6+bqiZhT1JuK6nA7Pv9/d/+7ndQq3/u 538e4vGf/Jc/IfMCTDn0poc/9nC9JUGuDqaBapyIqsWVWYrBCvZa1X8BpqjQLE4i8AAvm/ZzQDQ8 BTHx+CDwgMQTQCTSJR5qBQU6wxDrBZTz9/KfIuoiG4ILLEVRVfJzMcZBouTRBa9W6FTEGRBxthty mSHQ5EF+BpHDM25fNrBI+3DMqAxXcTE3AqZJZYgEzfUxHdJyDsb/K2Z1nsoPwO+hJRxMgAqqNOHb YBY4+9xzz/3lX/7lH/zBH8ybP1+4YOKzNwCy3bh2rOyzEomZbQhK3EsBKsOYcYfxFbEwEcMRLukf DqbvXU8m/MXaQpCOwTugVpfVh8Pgo3TiQTievbhooByFX0yxQ7m5lVXVjLqYPdmq0+ACDCrMzSxT HGRzM2ZUvPyyMnvv4WX3F6bYXhpGf4j8BJfTgEvBWeU6GyRJO8Al6rmJ5dBU29HfEQRpB/3D7ZlL 9B7/0YaQOURLSPKbCB2ZVFIO8mRzDLskciJeO3ZfotdpGAAsWydFHy19M8p/9ud/nl7YI0tJ1pLk lRIargdt11rh8fnYJZsfV4hMP6dWm17XjLW8AiI1O0JVH/2Vluiv2cPXhsjrx3tmQmQyR6PxV98p U4pMz4q0lh0Qo13UDmUuIOcsVVMKCnv6e7HrlZeUsYxZWlARV65cKffuQN/TP/jB1CmTVy4nrax4 f+jRhGoAASh0zunQv2PXziWLlkBRRvQTQ8/arqQFr0BazBtuarAT2xylafLU6chNTseNHZKDQwph hcrMxK5v+6Y3A/uptVH5TUxQobOo3gJEFT7FhaInUwkq618D6LAsMlwoIDWNJNMj1UeDtIzXlabi D5W/NVzzw0PIgEAb2iVAGXWvWtvbSIbIqqNDlNIwGzcOWSfyibnmVqxSREVWqQSoIaX4njxlMt8C E+BDiK7of7D2Zs6aRTJGYgQJKIbABBYTOCjNXF2nPmccNBaO0LPomoiENP584wW2JS6OHZCO5wkB cZoMBaq5GbfKBToiIvPESjKslmDRLC1lP8BeBy7bk6ZtB/aRc0dmI7ZhYezp643NnmfFu82eg3m3 nZKzufmUouUEjB4cJhKVB420wb39qpSNoRLcDDdOe2sb4NvT18VD0YoYoP4e4BK5ux/8AhOZCiwb kcM9NfmceSGIzMnB7y85EsIj/hiT93FbIYiG0K8sILIwKgMbTaajEO+B7ylTpuDm4nT2OSDZkVEy v4LHlN7+2te+JsO5XXajQuT14e+G3zL1Qpa8rs6ZguMPfox25gOnAcUJaRKoiF3BsDHqU9sQnenD uR5E3rB7rzwg3aQbOdAk7MWg+JRMEVIQnzlamfPiGhBpE5tmYQ5ORurtoeexn3PigvkLNm0mAK6L pFurV6/BYuUEqDlkDBs/fhxvrKGQMTsXvVjRs8xMOnN4GE9rVC/BWoaSRYpC2QQJeFDmMUkxiCeW WhRaBkSyei9eanToHsb1QWSWSKlg1A5TmkTLDDFftkYuw2oRzkZ/RXGrsnIF2FmCMI9aX0VCGi0x u33JHwHrUMlvTAknqJkwm6KiEqUiUGbcAZJCimboHRDREmyiMWUVUExKuAiIg/dcVgUR9PJ5UmdC E3Sqi/KgXpu3nDWEO4em79t3gHJ9r732Bv5uvPOsbVq1eNGSVStX8WQevRy6SAkayBXmNOeKjRFg gybiIhF3h9+BA8AjRGE2Idu1hKQxptCnyDIk/ZTedtpKNACp9uZ70vgOk6ig+dhVlWSro41dXR1g uDC3vw+FkbYpEVyOAisjlxqCm1iTzvcjoU+vXGTPru5O4SOmYSZMbS2mQAibxXkFKMagLVo+GgPM njzCjVzmgQJhDmd0MI0wWjsAG6E0CVBN1uI80q8FZYjEblG5W44CmfrYVp0VZUhAyX3hp4rlqthN hR6i9ONYa2HryhWRSz2WR5vL/vy//bkIleGmCXE3UQFHtL+UVHTrNrLra3yXYc5VtsgPInU8hA6t TYeFBFmf96aZJd2UWnFXbwwZ/ZjqmGtLkTeGSA/PyCtBapu2k5/Rzb/x9Ujzog2+kJHd5tEwCARy 6WGz4Kao0baCg0RCn9CjYc7x7Fi77rvnnqVLFlMyBQkKIYjk2Khp06ZOnVSPBS2cHs7DqFTYKkAv xW1Amm8izTmW1gQ2x2k4upkGyPqU6LmCLFIzIiLqqMQFomktRo61RPgoFOvDioXwJ+9wcUnYvyTd +5mcZwGmjoKLVThUkR4SHvFIQDXEisdShBlDUlsQG6TDQodgBZkGsAMAJAflEn1chLdDcpqjs0UD cmXSqERqPbuQuyMbYivgc4AD0YlPZBiQ9CVqnhqAn1emwEFEQpKDYfxiwSP2YnMDpDj+yKFjCHxk yYbGs3r1Km5KhAye7lTcHYgstBc/MQe4ZMcQ5dAJGJLUlzY1aJgwSkRcDe9j/4jyY0EbkLXNzhYe ihHHDgB282jwxOUAsRmRpwuiPmJm7BmIvdAhg/DEXfDhKDHa0BCHBdXR7KhC0SGlhusTfpNZh4sA S9gKuCxdbQAlTVk2jrgo2MAnoKKCahRYTYkeccKi4ELErdolrQRL6ltgV2xOWYp5MVnMlnXNBqdJ H1l4tmzRZ7Yma9LTmXzLoNvC0OMdS9FTE+smfue7j0uCSNLgZ6rS4WCJFTQW+e/Ga3ksR3xwPdqX AblHx6J3RD6FNKMNOa32pvruagPfKFvNu4HIq7vVwGskSw/dKCMYzdAXtBn9l0x5rCO0wvgQcSxw l4mCwrh582ZkAYL5AlfFz4gUTzIaJ/srp+NEvu++e+Wv7O8jUo0/QQE1w2wXic7GWqcsE7yKz+hQ a1NyYQKpA/FrhCBJG4Id4zsKkW3EVZ+bIGJ13on1o8GKu80vMMcwD5YPEoh4OqCCciDI38IyFg4S raEEXxj7BhHubGfEAkYZlkLkx8c+/5g/V4YIaCp4PdDTWUtoZGDKxLo6pUTzEjWmD4FlLHKAjKYD 3LQA9ASUeWgEK7WuUHwX5aAlGXhR8iYASA/jlDKKMMnLR7J2jcPBlpZWOnbzps0EIHLlOXOUVJzg HywVoO33vvc9xgu/vPh6RjgngVO0jvlUdJ3GzfhIn9sFrLw4Gix5iGNX9z8Sr5zZAZFRfWjWlI3J YHkOUB6dw4NrFJC8BgZQliX/irvTJlNpfh5aLaIxyBVcQhpC7DOQB2yperUYpgyT4hctgenGCOBh OkCkRc8lOgr1mD2J09lR+By9mgNBWyy9vKdPQhugrUpCkUSsAn+avaYl+KGcISkk/TDwmz6geByP mGzcXmvqBXWN7KoE1Ksorsph9JMlBN2aIkIkhyOVRvb//trXiEESe0EW04xVZL9KBkSOBdxuzzEf XI/2Fc9HENsPn/mhjO7GDJlv7L5Me14yUS/TNBnuqrSwGZe9/RCZgcOh1F/1GrFF8hUI+PIrr7B1 C8G8MXIW4cDkg0HPfer7T8yZNWvjho1imPm1c/eet7du4ylEDpQruZ8MsjXVleHNEPfPfgapyd2q wCkZBb04STPhzH1apWQby0f0kX/DCyBYvjQD+Ii07WL5WhP3lw5ZsZfZiKkKf5r0kiqkvou6go1/ gLwVeEsKKfkCxiF5/Nqv/Ro2/B/+8IeqAkqwSk01Ki0QSCbw/fv3E4knDk8hGDq0YsUKGkYyMdY/ t8YyyMJGrIBtwwsNl9Pls+7trZBBLffMmTMElBDsyFMjJbHyeWSOt1IpwVZSj4uvmqMXWqHa6ZUp 6g/bD8tPCN3XR+gLtQG5PtI62WdpAKLWwGDflMnTuAj+eoOd7KT259r1Jyq7CrEqjZhHOmwkgj/n H2JlCz5zBRwWEtWDIQ8ar6QgpGcgRj1oNBFjHts+FwQ7ggnAcJI0hEc7evSYOFuDVOlynLg98vhQ KEcDlQdwAv7YGpzhIknfqRrcqjXYLfKWY4cgw/PIeHWiTjcFJNSirOF2TA0mz9NGikTyTPLz9CqR R1l5OVR5eg9HVnr6RsSm5cEkXRtWnYQBD/sy5EfPH5w2PIViKweS/vc3ZLvIwVjMJXkQCf4FsoYz kZgn/+E//L6CJtE/yAyP6cOWGCk3KevhtfzUtwcOR7vK1e6aD6KiTcuJA3vwwY/OnTd3xvQZrJ9Q CjQSV6mufsy00usdPGDRGeS9F8XOFprDbZDYR4THdBdfT4rUUqDYUyyKYOrwH/IXnBJiPJChjh05 wsKguChLmvazPBAcMG9XlJd9/OGPQ89etHABT8HsE1LxCBZP5JF2mljUZNaA5UR8qYp8Fnwgx8FK I/4BfLRPwIqwPpcybonGESxy5vAc4SDWOnfQiyCBMJgStnrNW+Ab1gg9ikmLx1E1rHYMZCLNkXji e088sXfvHsQZApzBbWI9bBzInjFzxtIlS8k3w1olCG/d2nW8R2pDKiTNqsQTG9FoHqo3RWPwCMnY CsVHSDMEjAIZrFhkTx6E2xmy/SKJAwWjy8sQooEAFE0Ow91xtqGBWoZcE68CqAu2RgEZcJZzyZLL U9vI4NDvXAq5AJjww5VpDVE0hCN1sIRDGSdiV7YOE4J4TKJkIoUlxKkVU8lfRdZyn6U2Z0tf+o/t ypF/A/LRKxyIKY1jTQgkABoexhqLwM57JEQgFjITz4jxgStFUg6QFb8N98IUoEJaruEVYUhyeXd2 cgr35xSORFqU9cN+MDL98J/tJCS2YANQErnQaRS85DDQqBfG7IivbIkRkjOhuJGlELUhghf1BrKX t9iQlAWRHhnt1uRNTiol6BSuAqCrkBCWbtODggbxz//8TarZsHeFPvYzn/oZ9gZ5/1MLNr21+M0N +Iy3CzR/PBRtnpZRZwtliTKVcS/u37cvkDANdpk9kgl83tC0b8+cMRPHKAwsFDpoelaWZCmPrA0j 4DZm0MwMD7/sCgkMXzFGmhwGnzAFeD/1vNFMpewnimpf7+mTJ6hJzzftdkRSSwoHIH9CXZ46ecr8 hfMlHfSRt4bsUsS0oKMoRoQJiBFNmOt7gIlewZIHuRUgqgzSfmE5NIPE0qJVaXRzrckkoEzx2hwh PCVj2JDqNXMRciKUV1VC7QWm0TfBJlIyYEZcs2792rXr6ELoMLCpuSXTHbls8ZIlVIyqrK5evGQp 8IcDF9yBnEjNAESkiRPrsJxOnz4TKQYa9rja8SwDxoJE4uAmGiI2e2xtlFvBqErbAEoeg/gNmgH1 UdYAE38lZ4EsEf4MJ6YIr7qgHAUPYVNyIp7TqVOQV5uIxuvvJ/RlvFVLdiOQVDR4pB7vVGjQIrWY pi4xT2ZfvFPeP0Ix1mGJvG88TLmbNHwW2kMN1MpN8Zn0YTrYPY2QNuxFnWtpzYh40pRNXceOkeR2 48zYohhcMQR6e0kIZD1dwik2YLqoxOEz8PPNsRmmuxAGMWFWllcghOI6g5jFk2pkh/GY0xm9Ciol jLKsnOuGOUWAThGI8WxRzVLLsAA4/bu1hGBXh7IsT7ZlZ/le+E7ZiP3y9mTKonn+cjqFDSHiQbW4 9Mamg+grfWgTDU6hOMbhpDnZEBje2bEdhYNWkch9//4DoLx9fHql96HoyjEv0yuW4U3/+cGFyJF6 PRbS2KMQIrDLMLq7du1uaSGTglSnTDQc9ek5oK6ufuGChZjALzVdZBiIACGwhJw0FGAKukzmRTKV 9Mtxc0QyTEYrw1hiE3zKFpkio8eiufwVK0g//BfTyFLKMNa56qpK1iQECuYm3ud5c2ej5vAeFYlV gvcTBQSlEheEQj5MucMTqLR+Nl2BIDE1+TOWNZd26J7sjMzdmFqhEkbCMZqn/FoSJVQOJdqjA3JV KZDJOrG+jvO5zszZsxYuWDB12jRQaeHiJSzCO++6c8nSZawrnJI80NFjR5nLNAOf76ZNm5BfmNkI yyxkGB5IhXBcGD72OYh0fFI/qQ7c5xPShiNUcjvkGl6WhiTgcGXoIzyIsnw7zBpQxgohxuHgIDUE FJkH1RGHDzHeRUWRAELPrbA5EchJhSsq0rA6ECub6iC6NpZcNyq8GiEjjmix1BaLgW4xS15ga/e6 LYZuA99mTrm0/DiiqchZkQy4P/QF/Z/kSkf7mGAQICm44co8j1w6piBKLzbkgexh7Q0TBy1xHQYI WDm4pE1EFXA3XWriwjw/d8bIKKYOzm67hxGTZWcwrzESZPAJw43d1hq9heHcHDPJ80hE1Kv6DUoT GRQIewj1R+gNAn+rLDyF9Q8TepSNWC8uyMBRycfWHuWU1ETyfHPvaqozMbkUuwKXArKd5kO2VKdH EWGTYM19+/fj1uFm5eWVPAiyf+DpFctcPft+pTT84ELkVeCSxQyACod560xDA0Mrvp7ncTIWlr1D IstEJTqXwCa4rWQnZW0g0SDXkFwa4i658nEywMxKD0CIXebWjtgrNQP8So+KOcC2TKVamYmEduFG RtjwsKTSi6l5mrwixCgEIhudejklWpYto5bTuXNnKQWHmMb6R1mpq5tIUDOOTSWSsbKj3CvWsJxb Rbsoh4koIkCQxuRj5BiVu99GdGcS04JHHOPmCIbcGnRDpkMbpf0I1FDtyGZIEQKZJJQ6UJmo0Wdx /uAEQDWWHbAKibBadeIJms7OYsvhRTqcU6dO0+AOcmsPDd61adPqVavwbyxauIjnZCsidgKQopQC 2a5mz57DUgEoYUrjgeEu7mCBBcsb/FJC2dycl156idxfQdWk9JWdPFL2JXDlESGnBwTjxtXU4qUG Vurq6+JJqXLFb4RExXLni/HjIgGJzwHzhfhM1meVeddOAxnClMQwkjJIdma4tJE4t4Jw1qKiLmLT G1Jk7C5piSZ67PL9dWQipOdhuBmlNCQxkaaIOkhGYYViw4hKynVQP50nQjRPWz/C98HAyY0DBYfm AXGubBNKrorX+CkEa3i8OBcNSfkfHdPJh+w0qM/cSwZECPaI5H4pF4nUGPnB6yZOPN/YyF/KwtED g12t5RSGCNK4xEMbEHRWLqZSueDspdFxNlZL+qZhEa+l6efF4pDhKIKkY6BSyjokC6h+WEGq+p3W x7PJ7j5l+7bt7IvYSUjtzlINO48bcHk/ZyzPmxYLb/KEHwFEXiEeXtMW6C9COgMC8kwRhhCL8QV/ G0tf+RSwYPiHAQnrMWvgN3/jN3bs2OE8d5ph1MzELnOJPKb2BHNBKIQIM8RzEaD6/LPPrVm5CkNa Vr8szc52L7gRU0bkQQlpSn3oSCWmuny1kS9W/Bgl6WO3VZi+SWOclcSMWORQXhmFRecbT4fReSSQ DA1SjBRJSelxBgYuXbxw4NChdStXEvOHg6/O0b5nGs6R76D53AVvodmiYWs2im8DjtBI3rIGCnKZ i0qvo43CYpfWE9w0mOI2wAPFboYciAO9fRjgHA0tEVICUXZOVWUVCChOCaltKyrASvwViHvsHwAc ezvCKyAOxRKQFfYUFdTVT6Lf+IYnpqxWT3cH650c11j6Ae2KcgoMCP5gLCsNhXLSTJ00ua64lDy8 EmqQFiMXll8ovGACenQ2C4OFM3ny5BBPeHBo4c7iRSDzQEhmMjIqaDCfDa9AqEGQ3NDuPXtPn2mA yNna0d5w/hzojXjCjb0zkXKiFoCQoCSZW7uF7LaSSsTWtnE26kErzy77C0+IXkhyDMmLLtoTqjPR Jj4xZYOMSH+zC6z0e65ebuAegcgUPgbKqGFhpIPzaK+9lWyp/ErAEWRX7/QSnC3s8xkDR2MwF2h+ Sufox1XVQQJgZ+pGcRhXU3Pu7FniCOGUY7nmc6RFKSUKD1SskS0wpPZQkRk2S9kBVcGRv6hUA61V lVoRQoFrtkZ+0yaCzVV5MeTEhPw/FCXYQjTxM8ZvvRwqKvq45QwbVa0h0UCPqa2KykYvLdtmADFn 1Sg7oND3P/u5z/z9N/4BO5L0Q7nByUyigG0NmG24StCU6X+4Sby7hcN/BBCZFg/DfpMJkTZ5JN1t R4xlNz1WsifZzC3WnjSvjFQW6SfnuHvvvW/TXXcxA1jqy5cuR67B8oVb4CP33bd82YpFixadPXcW WUb143t6ECHxI3OPxosX5MFw7L1oE2BrUdHaNWvbO7GUqwnyHGdngymIYshNNktn33v3PR1t7YiB tePGTa2bjPkNVMIlx5Gy+LCdoh850YDzPBFDRhrUEiQylU8yR5oZBcXjIrEQudBc+oTC+XkUawb2 Zs6YXlquEIuwzrAUMRvpvhYupLKRisoCl9aSi4hqz86Wf4MFX1wEBUTZWI1lpcgHgJG3fdnsmaCq qsycdswyIMIb0IR8NjxgCFmAJiozGbRKy8tYvVXVNZOmTmU1qoa1Iw5JYKNigeIBFZv9h4CMti6z IBo0cALnBoGuqLgQk4Z0N4QjV7wJwz//WP3SWqIl4jbjUrC/WLF3vX5qpC0Mx6CDUxAB7oK57GxC VrBbnW5o4CxGB3scvcfBZBvjUhyg0jdxL1Od5JSyEB807LDMCsJtsnAFG+KIbXn0XmrPtUBK5R4U xCmukFDRr0RKirTBKeCLaRpTMd4EJrrhySd8Lq8acAwrsKQYhBJe+xRX18LMIqcKZ9EDtgPkkECE C2F3pB/w20gAN9hBkyI4kvfkhQyrCAZK6dq9vRCVEMZpBe1nTAE1GVvs8uITqKDMTK7JZSLNOFcW OUHBPzJicGvmBtRasS9VrCZlf5ASptxCVp+1MRjKjYGJ9i1SgepGhJHBvizdVzXU9Nx6EKzAhcWC TGcslozpLYGvWBoMye5du6hjDqKD3oJFYYL0cV0oFPhEjb9MrrwF7BvjKe8hRKalxavMcUnbYgNK kmemduDILxL6afSJett2HE201AaS7NhXPaVCRfKIG6k0tTUHy11sd0DhtGnTw0WLnr5j5w7wBZmF lUyuqlmzZjKEkyZPIq2WuLC4Dwb6YczNnTuXeYMOIjnf91qzejXeBgK5oKoBiBPGjasCSMoqtCCz s4lrbmg45U1zqLislIAQsg2GFKAwLMsCYAprwxiXjSOY2cwx5LtGyCkuxNsgWUnCoxETNYq5brIb aIihvQLcSexpMlwpCJrrYLXhUPqKPyG1SHulFkpJGYubfkDH5DqYdRzDINMbBydygQ2UqMMAWUVl JQdU1VZzO3RhvMN0TEtTM2Z+RqCyooojMSMiTtKr2ARoOZklWTCu21fDcgZvGB98DJi7RFIZGACw VI1LviDGz7b8JPowq/HCuRMnjrMI9+3dC00Pwzw8IRVR6FGpVRY8I0mFAywhWnUmvTMKlm6G8Hvu 2b9P7iZkMeUCjngOuePp5yNHj2Il2Lt3L4HAGENR+enVCAGkhSoaYZlcZKC+XqaEWuZiYThtbMbV Pm3HrrxYjlyXSB67lGwdjvuOFauX3GF6vGS+xn6egZXxPv1JYgQ0Q0h3sc83ImqAgpAupWBi9DBi Amds5xyGmRLNlG/xjAXzFEns+LHjTJMgCYmcpIyNFHVgM5VDhkTohGozYeSAsrBKOnQJGTZWSjy3 KZbgR21FPd08KqBM3V3uoo0cto4yZYTcnQ2pK5h2sZXEY6UVbSNm4ubxdhSBVepdxXprHdPJtEqa jWKx5ChPVr+tmtAz8lgLrMZNmzeD2gcPH7a3S74g9bc6iD0p5CoNxhgx7l0edisQOTLYl1sEkhmT cjWFhGh7XDyhYoqvtDBqhSfJFIKgH5Mtdh+pNd7s6PCASC2DKMKn35KeGJO+oYEpkybfc/c906YA g9Og+PGh7Pre0U30IXa1rLqmmi+44JkzDRcuNuJ4ZcNdtWIVMSe0ij2zjtpL48fDXG1qbkIr1N6r gvfjEL44lwGBNsEuStpEFjC2QiqU0gYQkrWF8Aim4IvAHgQkzVswv39IZTa5dW1NNWLbxx56CKsj 2WRnTJ9O2C/6NdODWAKQkjmBK4bnI3kLqiWgzEO7FkrxfOW1LkSIY5enN0pKi0FVbsSTWdwRzZhu UUrXIRnp6OtqEnBJqFTRO1kANLWGiWDheCVoBTGx/ZWXcwtlfHBYBWo1IqVQtayM+BxWGv3GNVFd 29s6xO0tLKzFOlFVDWmG38zj3h7sgPWDffivW60xS5Rk15Hvu6KMxtBF9LxIJww7LQX8oVfau8bI aoB6esFfzjywfz9eAjHvBD0CC97s3rP7MFbno0dY+QAEvGIWPU/NEgX1IFciyMsYrTyYZicbIpkx CjDPyYb7wvPAAz9+7NjSpUuPHDqM1ZJmgteaZhjd+lQqlt6jhbZ3YTNROnGJopp0Em0QjqJ7pYaz qdhG6Q08Jqj1G9865MrAwTQgxvu0ITL5y+zKRLY1K1DClAk9gEI4zZkAjAuXU8B7X5+KYVkAZ/Oj Z7A1qaoBtRjJW5Gdw58yDuawPY9jdBkx7AwgaXhCQB5n60Ai6+KwECRVylCFgGQdYm7TbPYnERNd nwMdXLkwxA/X3LBSp62COhhMPK5jX1NYaQP6E5dzahORfTx8g8J+17nlgeSxgUrlvPFOrjFsln+R dH+luZTELPWmrw+jDfMUQ6RKSHZ2QrwIYck2j0SMvEr/fJcweL3TYzO0iJQIezfgRWbiY3rb9B2i /QkqXnZPX93fjjhS3KFyXvBNEsURThKjXtrJGJNO3a2wJ3nq7li3nl3u+MljWkti6g797u/8Lo4C Jo3TiKqSnAwfLJwUB4Y7oT/KyuOwhwnjJwBzre2tP/PJn44WOREpcqQMQwS9kOtw7tw5DCCyId4G Uh6w4x07cVzKIEPX24uySfxsVaXYFRHQwgueIHcnjxYXRPBkmNkqeRYmJAEwYpyMH8fERrBSiprh wZkzZjBFkFCYJZIBVSwh4YKw+BE2IYFOmzIZkxwWQDz4XBaniVWzHKyrPBE6lNJ/Uep+xiweHTuU yz+JESlSi6N0tdPAVZw+HTmRK4Q1XV5gknZVVABznpHEkpTw7PheuB2/+XESMih7hZKSyyuaL17i mojP2NHpM5Yrm0F3JwVIBY78X1FVVVJGEkaJXdRsOX/uHJas8spyNFtU6d6BvuNHjjGUoCFjKZqn Alqk6MHLUdS26TteSzknTp3cvnMHtjbJia5dhUQDRLLM8HiS+AFMP3TkMI+GwBu1+BhicEE08j6o LbKr4lBCZbvv3vuef/45tkMaOXXK1EQUGYIDr86BeskTYZEAk+SRsJuZl80XqjqLYAuEcW5AO4+m ncDCOzNMoGyJJj3bY67K8xMhhvEyTNqrIYcJx3NNPmbIpDiLHYnVr4Q9KbEsWYnCZmJQy2KHCCWU qdV4vtH5OPKZHiwfKGII34FZaBscw2k8l60XIsPSD3SqQLALEBQCIrajBwT71QUaCkiKx3tJ/Wbw uDvRM6R22J0jXEODYfZeuAA6C3kDAZM9ILVCY3VLmXDYq1xJUq4pS8sdlOSC4WPxsDD9lZRukShU YU30XoRx782IFDXsr4jG6AoUA1LMkntZECnzUnT4larpe4eR2gKTq48NIq9oSgLrKYxMfTsChfF4 mRAZHhiemNIijKRtf7LXMMYAkHRUJ+xkX1EOTpRPcmTZzET3FBcWEHaCnLJ86bIF8+cvWrTw05/6 FAuc4xkGclhFXBg6GkoIiAobBK0WUQWM1aiQkhrKar7SyoKqXBZdVajXb38fJioxEnQj9E5uXT+p XrEluBQLC1mWvFh4ShKTnXXH+vVs9XBieBTmE412wZNCZiEJvWvGV5+/eB538MxZMygGwnhTuH7S 5HrmaxvRDNR4GhgEzpl55OUGF+657x4eHKkP0zp+DcSESZPqKGlAwgIkTSYWZZEBF27BrCIEBfhm zrEYsDaGGkUH0jBWDkb6SZMnc1j4QBXd0N8PgY4nJQOr3peWEFVSXF5K3RBVsKLISQsJcXB6KhpM WwtlGwZI9QgFpJQcicAp6AFWMptZIZVVNTAZMaPXjJtQUFrc1d7DU7MvIbVYhx5G3T12GAIQgiQC Hal5s5qaWs41nGPBs1pw0DOgdAEjwwKizfxJs534S8ZHxOdTp06y39jiIf4LVa+2bNv66iuvvvHG GwXZuZRsRYgFQAlVZI8Jj3bIceG65cHXrV//1FNP33HHHdOmTSVzDFsdzM0Jdbi/pYey5jgXnuax o8foUnZGgaBAKfE1czmaxA7HpFOSNJdkUXm/ZEONXLxOP5zUDReUJHu5vxJYhOQjL5vUUYmmAcAB hMRc9/WBVmwYKvBNqlo6MMrEWJ1nL2TPox6D919Zh5H62PdamptpM5Gp3Z0d0qN7uhB3wS+QlMdn rwt5IrzVgvLBwZqaapCU3QjXGLOL36TmYVvB/sEbcSfxg6Nr2/TJhIlYRgxKbMDYNyy1KEBeoiU7 ukKtE5E5DZR0VCAmIogTp+tZsfqqfCK5giQv0o2DSMSKPfV64aLSMBUdi2wQlqg8MRYKC2BEcs89 e/eSaEP52hJLZDjPvD6TrAXvB1CmtOIEyCRnyFx9My8anVYuNDNsPjSXQnUUkr3FM0beZ/1W+Idt E5TlyxpXXTN71uz68RMee+zziGaIeMg1aA11EyZSTHLF0uU4eWHD8tmkuroHH3iARQU0wNrhSDL4 xfUlymN4lhtBjj/uqoAK21akbDoOQZY4B2PxYtYCglAN8RGgfStRdrC47dO2Q0NOCW9a0u6lzIka oip9PC/BW6gAzEj0ykAWLSHKhiiURanAsJqj8mNoRz2Bt8xdYGKSYIaMoYcOHGR+Q/HFhRItrJs4 AZYzxk3agBGNN0yoWTNnsdS5Be1n0pw7e46ph+GP29IehS3n5CpQ1/pObc24+fMX0KeSHEsot6CX hG75F8X/YJGxEdAvrCTQQRZSE+J40kiOwIYU7gvtQ6haSgpBEtly5rAsXA6QpXmsHAQr2oMUSeDK uNoJoDmCGCfiTg3GX+PZ8/SJ5BSFFbeqQKuZjOxMhB5u3/EOmjWPA0C3tUGpbGHoFCMM6dzRQe+8 s+3tt9/mDCCJfoYXg0iOORZzJ9QoxOG2zg5MxZDMAT7vXkVE7yCCsdSRi80N7FMKsnPn58yezbPM njNnz+7dWFeZWKiX3IhhxYLQeKGR+4awAxjbhwNZCiey1jWTwS2XV0Gu84FBBE8bLnIYNftMLEZZ y7eumfo7auN6FXhfT3l4Eh0qtHNX/c7NFccbJpPbIMcRK8ZXQvkMqygdF05tzkKs4ytAiu0B2hO9 yk5DC5DhwS9eHKNMoKCYTQE8JqPPDk22DgaCPYnhVpo4v7xmYfAwE3vYjDkFYY+us1VQEqi4irIs FzgAtI984EHuCa6PnytMspaCkkJviZrC5DRgmqamlWXjr6lOUtaUHlPmhYjvwnEoKTLFvoL2j97N fbfv2EEBOG3/IYj7Zu5ZTccM5LoZtLqVY9OhJbckRcYd09q33wyXFhXff99HFs5bMJcSmTNmTqwd f77hDL2Uh03DWU5cZo8yUnkf/cgDq5av2HznXcsXL2FEFxGUO2/ewjlzF8ydt2zhooVz502eWDdj 2rRJE+tBHHRV+DrVlZXu3EEmMh1NbXvtgfgByV6T7DBiUDLYYmnlQLsrVoZRbHkKN5EVGTkL8YpQ DFuQJRqBU2Hw1t4ntoFNLGistoQ6magz2Boo5XoQd0eWFgRXphRasFInAB+SyxCeqD4vCgVwJILO 0OCxI0dXr1pGnrxTJ05APyLQgTqeixYuxHd4/txZWq5zOjtramoBR7Q8QlMkzQ1nHTt2FONga3ML 9wLENBGVfUvJ9RAGkd6sGw3jS0FrA4g1s/ukxKHkslkXFWrpcDBulrAYYeRnBJouNfMfXBDsX+oD l/ey7COuBmuGWcxaCjcoBta6SZNoIE4VuocUXsEtfva551asWql8PF3dSjqNlEoGQ7NIeAQtDOcB 9MJQcDcqw1tb3ty/f1+L0vT2kch2//69gKZyVUyceAyr4bFjZ86e2blzB/I+WIyshDhMlmz8QlDN ec9OhvmYY1D2aR6geunCBdJ9NzY2StLRraSt85iUyiH2kRc4G+E3AB9eKcZWWCw1xQYmJcFUFyLF 2BmozUITGt2KDNvSCqF/ybCrDGzhM7T3Nmh6IUsKLDg3aFmxhBOPYyI6BHhauPPE8vkh3/GkcVZC hMyGq6iv+CjYrNwU5wyHMY0dE1lE6LpIaTaY2JxSyKbqFCHaYEJZNiNSImHklwNSrU1pQ2UeS1hL PEhOYK5K31VdPczZTlQ4ZBHG1FKC2iZzv0XLlJfPnlTjYyx8P66uZ6akgqkjU69WWjrDXyr7TND7 KfEWnan0Zy6P7nWXeL1USzZXjtYdO3e2tbYknlvvQ3ZOZFjrbgXvbv6ckbIEqf1AURljeKVh0fuJ 5hziGBsMotqv/MIv4fqQTSOqAQz1Xmq8qBkYmoa52XxJ2PXUKVNMeE4yMaB7IptZKoxYKFcgSezj 7J/Y7CRxhBcy3HwsTs7WVPO8kcFoYBA7F1WXLJAr+5OKrtuiBJGQA2y7SXi5yP9MDWg3dv4om47q eRJy4+HlRrH1ea7I4oPExJ+wmjXjiktOnDyB25QVixSD5Q7ZFl0E38u6dWupe4mowhXu3LARsyNW SGYjUagNp8/gSSdhH/xHcGHPnj3gBVDG1cECrHK0U7Q+z/IjRw4jBCEaWNcTL5LMXXSLvMalxCMr ngE0oWQz6ky/Y1GYnCwtZ76xcCP6CM9egJbNRSBp0wEyYg72sQ7pTEVxkFq1BBsGtnN5D5nEBDvi zcdfwidwwU+fPMlKwmCHII5PSpr4cNYTTzzxs19QclnRNsXUEZc4FjPyl11qKprMAXAtkUT27tn7 ymsvkwo3ZDGV+dNg9ePqoVV0YDia6Wa4RHbiS2fDUkvvm1ktEwhsrROnTqCpzZoxk4fahXg4YYJo z04fx01xKjGjmGywu9A/yJTOLgHH82LjhXVr19IDZJk0BHhtOxYTRKSRmociSGtuiGjIXtfbQzci ZzF5lOpieLCzm8AnWc2QgxgjSVshT3k/CKHRPOm0HVxAEoBo7EsSC4gymLAj7Q/xAZytsCII6qje ohBGkA8sGXGDMJuyl7M6oOuzD9FIJGUzTJHxJfE5/64877EwNYWG0eXFvjZdUcYBJdfp68VZZ3+0 xDrEOaYQW3tzW6vDbKSawP/hmhikxf7BHGSqmUCTVWZambfSIJNrf2WC8ZTsyugEXIGnMPUHILYU brk0NH+AGCMJAyeZoIcaRLqdYtW9K9BwtqI4F8fg8RMnvvqXf62zkwybvl8KIg1XidFuDHD1Lg5J pZJxkTi9bkXRjmYHIfnXv/wV1CKrt7gxxdcjGhaDf2WZiqZTWrO6ogoYUHaWomLM8PQcbjhNC4o3 dSs9Z/Q+NmKxXtS5InUgaqFLO2osjxXOZZFWsMWwZakcqA3eKIrMFaaUzZqyUmt3F2lWvcmLyYGk polViPtSyRaRgORBdt7meP7YQmUikd6pjRrWiNARG3ZvL38y5fgLcGd02dJhRDLepC1ER8ZKuGHj eob26NGjv/qrvww989DBg8ePHztw4MD69XfgC6aRbAyf/tRnDh86hJ+Hp2tuaWLmIdyxDHgc9Hce QezcrCwELv4kIiWlc8GmFiGGB2FSMsViqctNDSBqLRXCeIqcifQqUEsH4nhhVYTdhymIsCmLO8sD 8HeEIosQzw/SGV5guq64pHTe/HkQhcBlZioLrvHcOXH0ZGgUv1K2fNQxwKimlkuoSDSBgFnanwAa E5tZmQpEY6gAEQcR5oCSP/jhD3heqahI/Sxma5GiH3klcYvNmzaBy8Q44pPVAgshRSHGyIAi4ZOH Aic4+EjNCSy6MF4RRbmy6nmZbsIUIqHZhjs2UL4VTRzhNAhDNBhwkXdFadDItaGn5hGSVMEuUSDT p4ce614Q72Wks9VF+qmiMwcncEEiDuzVpc2OnXMrjYmJ0CCcT7lqQuxI3DUpecj4ohIOnpdcx7uL +DfiJAHQVtslpTq1Eo+AcsU1mfb0Jx4bOoddhNaKzUpSOGvcFgNQYSRDsNFKuofD2NPLBED854nY C7kp+47zViTPRcsVB4UYbka67P59A6oMKX6r5Fwp8MXKDBJCnFQbv0LsMyKHAJHNWqYZ6rcCJblw InErJt445OFRUhUViggnuAwrAwMihGh/knFAS9UilGMZsr7z7e+0thD4b96o3ecBkbrgCOK99+bI y6VImjFWiEwQ3SkFjaw5kyZOWLF0yczp0+Q/QZdRH8hCP0hEFAOjfKU5EILZivFdADd0E0K+/Ka2 nfG9xDdx6JRMAd3PW73uo0JrpLfimoq6l4NNkVJ9IriKei0lWuuWTSyCFSyoa/OXCmPzqO2JQ0iL SksHS66gAMIdhzF/lHnJIQDs4xE9KxOksSPmPTIa8iCzZ/68uVRiwspu7jdCWw9aiaJTWlqmTJlc g3pcXd3S3AQyTp5U/+yzz7yzfbsgW77j8i1vv33q9GkEJ8If0SW5NbYw/EvM4kiIIj/pcKLcjZ8w Ad3HxgEEMVU+YvaAdEhy4fwFJtgD8NZguiQcMORlkeFYUcpPIXmTOVWKa1mBg0r/hQwu0xJ+iRx5 Elkqco/kZC9fvBTyHTZKfJ2nG87U101kRA4qg0B3RQX8oTy5sIeVyh+xhU7A8M/AdXRRpnUAjhPa Oo4ywB1A7Ohss01WRV+RFvFKoaTbFppLBPfxUycYJoVSYDSgrYV5GBcZjgl14+/9yH0IfcKdoHk6 cwyPxFqVJtjdTf+gLdISlx6UZlo3fiKuKraE5pbWFStWIgIDrCAIiaAQ2AOkwtUmtlNR8eT6SQSD 87l0RlsqpHQTruOgbbqWxwmqnXRGrHhKY0iWE+wW2GoVrI15hHREqhhjmwSNDG09Ldho6aZ06mQJ m8gbIqQPTHHODaPcGKwIihWzl34T1jsJsV0/+l/pcwRVbPxFSBJHjx9jd+c9yOjUZwoNokkBkZK7 UcBZLJYlgUX2XdGYTBqhwd7pJeZyMHeUA62nB9tfrEFHhQ9xNdLW8RVjGp4intHqiLqFmWC8Ct9U qNt6FiOmLm91Tduv22b5WCKiJOzYGNwGtccZfTCkxq4QJotYqfKO0mwM91gOfuZnfoadgAqcEeB2 1ev9hkjuNxaIzMTx2BuVrLmstIQoNGpjinvR0wPBELtba1sLjjflYlCRC4Tr3ouXLinDILndcXK5 ah0fegeXiqs6eGbf8AnwKts5jhdEJif4kzvM8U9gFhBpeUpiCJJClI3HEcEnxNLYqIxsGEEcCaVV 0AD/1uEgDAljJwnUIoAyMtlUxCQLq5wmlrcuBB9CjFmBGELxwDgDAEqKCj2z+3GWY1fwWRPkUAo0 HDp0UK5GVWtKaMDACvIZcdCsMZqCNNTR2UWbsTyiOKPEMX3JeWO7YfbixYu1ql26hN9cHzRn2tGl XATvBN/KLTQ45Hw5M7TOnddeVkxt4FpggtHePhR8nVIkjicPR4+xguC6R64HOhNaHEY+KWVOtohA Ycpc/rlz52urYX2Lfo8kqyy1RajMqr7i+s5DRJTv2LEdj31HZ3tT86Vdu3bu27eXB2etkqiVfqCm DY4XzmURIuiRHJN1LptpcfGKVSvYWhYsWEiySCRBkkVadpMib/lU+Mi6O3vuHL3BPqRSfz09uHeo IcM3jAL5wFG0tdqzsxsbL8ydSwKhXhCcWEnwkc5UJgXbGcNOxqThuSiciryqBa+ENMJGNnBmAv2v wBL79Lg+E0Y8dVXp084t0Fc5RgFVCHd24lmxDokqJVcJMhyDpSLT+jzCHsIymYiWkjgtnYWoyDio mrlnO/ZxGsC5UmmRBmxh4jozZswU91qY1coDVyrEU1NUxccdZw2HTOvCLjKUNO7Iegn51IUutGXS yKBqA4qIBRwslOxViSF/JSEutihOxOulcCbPK6GtTdX2yEuKND5Ghip1RtooyfjS7bQkeJGxmrSX WMfmc05UShUnQMNpTnukdtjWqbuoNxIukVhcWdlIypz4j//0TzBhtb2EnffK13sNkYlE79sm97oe RIYqEaSEiBVNTvRMYO6BkuhKTJXTp09RKMPgOcywo5t093W3S2jqZpsjGp5eZ+JjG6HAgIASvUBY yULBXCJaAEuCKVJUglVe9nUFSCmARNsjfY1KyOTWkfbBocEBwQwFwo4WOXq0/dqIb2yQoUEgvo0b V6uCKqZ+cZZmksiZqiskbraMX7L3SxJVgXmRIXSR8nIyVDqug2otF9l6WaUSeCm35JUte7M95nhF aIsbSRnlOkLE8BiwhlFfVUBK+SmQefs7OuU84antxyQ7tHDQCDWZ3QEZHIRFH+fWehQzbGkq4mLs ChwvCbGUJV9hHVCEHmXYzxKdDbuPaNQSkYbgnPM54qqyf+fk4VDiJDqInmQ2O/+gaFGK9FLeBIgX REPngMgQYojkYf3wHj0LCiTf0kJ80Lt27QCQ2blAScYFuMfl4uJU8owj602dOu3kyeMHDx5kfZJi CyUOFipbERr0qtWrJ0+dMmvOHMRkgIl10t7p8LjCQrRB1ZhWsQE5Ojnr1MmTBAtDjAJn+RMRkhGl tQsXLcIwR1EVMVgKC/kcG64SWZLYraYmZCslUQ85FOYpi1YuabVRmygVflIrzQ4u2Qq1ZdpBJyKf YVH4qHAgpVVnL7Rarf0yaIOhQtoQmfatOuV4qNipH2mOgaJCFXtpFHccyehygTMkPqhF8looO468 gja+S/jiSkRJ8EQAFsV7wzHIpDexAfoO9c2lfjAxcFiHwRSOGuCOfs2RHAMqMX+qqqtojyIpDNSq nuGAIY53dI0ivgAxG5TtiXJWcFXmiIxIEYgZcpCy5AYnz24cy4OWH/WbD81/jNQ+Eid57njPb/W5 v1L6UnlHu9gERDySq0aLMZEiE9FEsSHg6f/46lcl4BpnDKPpVxou32uIDGSLu4wBIqOBToui+mc2 ssjM/IlHPg7fCrC5686NwMypk6dId1jOZM3JnjJ5CstQ8ourprAIAKKIlmfNCWSVlEH9J8UomUoa KY+XcqzS1+xyDCF/KjhEs1n5E4FFR5jKlm+TsOJsZbiU11LOOJrq8qFZYAG0YTiEaA1gqE0/Ivey hiUvYM2hsIEL2CNchPzo+e/JjR26tPTAfpgq+6VCKm5B1+RNdXUtIgBii6Q/+XmQKKGGyMnY0tK2 YcM6ONcyE5bAGUTa7YWexiRhysJLb2q6OHvOLPRQukKkPMTY/n4QFuWxubmV9yTnJ/R748aNEybU 0QeYC8kQceHipcrKar6FmQj9hUg7s9OzJ1JdAE2c0D2n6qGHZ82eDXBYOW1iJwIuWdlo3GwSyF66 OooVkTDlZYSRo2WD2tio7AJi4+nBMUauEHJP5BflwwPguSSm9PS88PzzuKqI8OnsbmdFY8zA8kCf E6hGM2pqq2bNnXP42FEiC/EOqRKAUvTnkF2CPkQ6Xrx4Cd4e+hXna2tLGwgJHCLiiR/Oh6T7d9wF oIuDyLyCLCiceLew+XJ75Kx169ZhUIb9J6K1Yw+IGZWmljUEBFsDRUsoUFivtWwka6aPHAgGAk1a 1SbUf3L6DSoLXMw1WW7cLUYpZd+hx8Tq4xGUNFER8bFQ5Ya0Hs+PDTiexfbRxsxJzR97aYIVFLIE XWYdmjfMZCDyDCW8GQjkwajHEDoNx9tLWTtxPLoLnc1/nCXOryMRuJAi64VmRByINiATk1OZSYl2 zD47gfZ4k9t5IiRH7KZcnCAaJhtPjSgD6ZI0H6+QXamslLPAQ9xUrCMuhdyiBruUj2hPhm/tu4lk nfg8OcYuJb28/qJyjl5M2pS6beU5WhI94i3AgXUSJux+GGQnkr3SsiIPS4dw/LPPPodgIsVOPEIJ tPSyfnSqhXY58fxJ6icTy0YQ9abfKcwvvEEaTdJCDGM30CwlZuh6dbS154gAoZQBTqigPDhc4eMf /xgQICuP9hXFCMriq6SG2kPYNaTA+znNrVF2ObLIs0/wpESSyUyGyuyhDbOFgDgJckqqRInH4GpQ /AZT0N1knrddKcR+8/5lLmH44WzHyNn4JSI6uzTTi2FhnUfCMTP7h9B8PWpaKpaO5TrgLGZwZKMI FUmhO0JXEdAQoKw8XgD30XOPHT3KroBPMEKMA1U/97nPsZEjDEI1X7Ro6eHDRx9//JtM665O9vyG hQsXBFma9jNT0UkRl4D+CxcuoaiyLH/rt34L7jQdi/8HGSrsj+hZbLVo35jtlRKNOWRvycYNd4BY 4CCLmUBrGHPIbvShNmZzlPCZscaw/sl7qJAkNZKeUkYc/NE9vXLX9Pa3drRGjgeWCEbSkItffPEl OgGsZ7FEHmLQBTNi/2Cvih/0y+WiH2rJC4LpoNLGi5d+4Ytf+uu/+mtkNMJzZVnLI/5nxqc//Wns uARxMtDYKeFEchbSBG2BSISDa9mSpXQIhlEY3XPnzGFTYDXRJExjIAwDzYbEvqhEG8XFhw8elHGN Wl1lZRg3WLrwZCWL2YKJfK7NkmmWr/TjohYqj5xgUdsqtRN8IoPNZo2xMygWTGx6W1JDeG3NX+EY +GEiDMimI1t5UHvk2bEcF6IiVTBiVw4FM1422SWiT/JJdqTMcdqRbPIhteEZc3ytdKmIxlOPGSIr amtwJ3d1dEot4L6C7mHs4PjxmIsImMxWNgysh5FLjRc5rsBtJWCeNpVZyvxRnRkMfwpY6VdOvKFh +lMhBiUl5PR+/Y3XO9pad+7YUT950mc/91lEz8S5556HHCdyvnYI7SvMzJ4s+xIjSXsqxka4oaxV ZvonyYDlXpORzB7UeHahL9ChWGzIZwVMuZYWohaaOQ81QoEABfIyaeBUFk0uoy//5r+g5bGutQPZ o5AJdy7Le9krlbj1pkHxshNif069wEe5s7OdDh18vjbpJ2QrjTGHLlmyuH5CHVODTWx8TTXivSx7 ouAKInFcsOdDh1Q26X6CTyNloaRFkmWKtgIiXMJdJYiECCAPtaQwNStyp4RsH/Ymbb/uGhsK9SEA ERDjxnguhuFQvukkq1mIgz5AcxY1lpmviW4Bga3b4W4C9RhFoaqFWZYKDbOFToRw7I8kpLCXoxCJ hvLwfA6WgOzY3QD9Xbt2RZ4IOWEaLyBXol+vWLH89ddfQxLs6uw5cvR4S8t5XN5eMSryCdlGuqG9 EzwaAgQYCy0cQjuT456772bxAAGKhrZ3m/6QkDGcFXXsMFzySX3dZC1OR5XwhpZgj5sxdRpGT0Xv XrgEyrR1wC5mYy+gNiK3YKWgaCtJmuG1s71jy9a37ePqJ2kF3nlwDZjGBY9dEjmUK0NHvfOuu/7X 3/wvSO+lFbhQldKts6eT+65dt27uvHlbt25lzQNMy5Ytf/x730PvdpxnHjIdZG/G8Rd++RcUgya2 qPLEKPTb8uOlSxfpcnYptg1U+04+HByEAkl7CBBADqWFgoDOTq7GJYF4+ipi786ePYPYpWIM4KZf QB76Kpu2SUXShPmHRRoQKdyUJ0/bszZX0in7cw+9+PPoNzgVocSjVSJR0sZINsyAAQZhutXBohZq E5XyGThoiKSTDW+iNftjfRZMl1ho8RHVtplwTNOgBKL/hufHzHyJRWx+Im7GmcRrkmMYzoAoXzqM /ZlMANaGJSO7BoJGXzIjptW+PhS4kydOz18wX07C8nKeAs8+l4K/xbA6in/otddew8VXUlg0fsJ4 wnposEw5pYWXmpqC121vJ7Otv7qmtqRYmlDugDw8rPTOYQvayBw03wT7eC7Du14SkXKE0YwaEpSz dlp/9wvlX0uvCNwc7GBC9HRhwmI50NrxEydiQeru6nVNEQkrLMa/+/u/Ix0pxDjOHVWjfq8gMhMv 2dVkgtVHASbXsUUmmMUYo0PhXUQMAQfpGzgWLG/lCwn4dDQSi012tEJpc0CngwTE7426SPTp2XPn 1UtSlpUd3rU7klcynyI+Iay51qC1jTjO1/qsbMkeJP0Sihg79QyS2IXdfAUcRJJBEIRlyn82okh9 UCPdME4RNrFJKkijgP0ZsyWSIyMNTLDceUaMQUDkosWLBMO2ucOR5JIIm/zEloNkqoIh5cQrV9E2 Usmi24LIaJfHjx/dsOGOMGMjjgGvQDYRI2jWXV1Us7rEo+CNJecQlGnlXLHawomSoYYJRsYkVYFo fv7s+dWrV7PMmXiReSxGjv6XobOnFwMfghh4ixTAQBw4sJ/VqGRZ3dylkShNxZXX1pAkAjUcjVga K6skJxvplMDqi00XIf3A2bzzzo2U/QPinSlHKu3hw4dIwcKGj/2RFUwn/+qvfYWOWrpi+ZJlyxbM m189rpaITJb0okVLcDKsWbvmgQcewIWC+x0cpJt4zLDTg5hkfUdyhOeotLtTp9FU0nnMm7+AESGM nenBcAIHPBzWAtFFi/WwzFRO915SGeon3YRQaVgSKdp6nDdR/9An4aaQo9/jpjK2eblMIEARMIUM ZBFMfmQHmxNm52BBBWJpGirJEMQ9Z2wTMcD4ZXEpEDJlkEl0b0sftlTKWJSgZWKhDN1cTkJHoycM GAew0phEKJC0K4lST5El7gGNlwyovI6IGp7wTtgstZeNGVvk2TOaA1nZ7OXk7GDGAvjs2UhhzHgO g1pgSZMtIf/40aMgzsKF86E9Et7nrCuihWAq4VIMMQbe7dvfwRzEpFLmlyQFkYhizIF++dglzTph wgiB2gs2pmKOM4IqTlwSl6Wi9CYRWhofSfHq7lFgpRPp66xymLDq51hKXJAG3HXnXazB1197TWOX CVsZ7w04unF8lr5d8tc1zrqJj+PCvkecdUOPtmQ1YdbwML1cXlZKvn7Z8vPymLjIYNOmTGX6si2T TAznqYqfDA8j+4gEkJON5ejiJaRr/Ucfhe7DFBQDICXuRXcHA4PPworBJ7LEOCOIGA9OyxpNZswY Lcdgiebq6auMs4yhfJeOwtOSU4pZ+cdN80Bi0H+IHkS5kSBAzrj+PsYDhIpEaqpwUgzFspL0PzRp +ozpMAFJYF5fX4cXSEYfvcQ0YiVD8Maid/DQIc5dvGTRzJkz7DNlBsg6Q3Q2pkwcrzKGUja6dtyE 8fVMZW+5sr8wpSZgUKyrBwdtD1VrY6k7cZm49MAiyoeuVk/mNPuYbGRgyzEKZLsYtmKQz57BG3yO 3qbbSfyDy5jndcpYnO9l02ZMRx1DokOIU4ZVWa8GuPedd945d/ac2XNnI4OAWdj7QuASlSQ/H0Vs 6vRpK5YvmzF7VmPjeYKavvilL7GBpBwUiN4S5QD0ufPnU+ELuEeEZHToeSQ7pBjR+gYGDh44JGS8 1HSm4TSlvhYvWoyYQ3UBtC1Eb9CQ4zGYgomS+JR7VQPGDlGu6rLaYOwHyJJhl86x04EvpZyiG9Kb 8tYpo2KYXLA1y9bp+gRSj8wY51sNvuNx7M+VkwZA82aZrawKBtgIyNMoiAVpUdEzMrgpIQykITLm qq5tp0KgoWA7Cu3GGxOtAcfwePBeWQLkCxpCVpAv2B5kQSTPmFSUzdWmbrYWEgnd6224g3sRWYTw iP9QZnrRY0WBwAuMtEiQO1fDo9XV2cFdGs40YLVkniMdN5w5ffDQgdWERSkp70VqgdSOq5XzUMnJ 2xAwt779NjRMRDnGUFiWk/vcs8+RwPGZZ5558YUXX3jtZRVHcc6ktBQZcmLol8xeUfEsd2tLUqrz xAShR/Paxt2HjAWpQ6wjckb1S7QieIHpJr0wulgmOi18NtFXX3lFXcqpKRxMA1zgo7t9RMpMfZiA 502g4eiHelydaShudkOI1AP4JbvAyhUr5MJWmiPyFWRNBGLKKwmbozITuKBSkIMDp06cpMvoWZQb 2CR4phEozPvJVTgUHWYzrSwyYbuJ/nZhcpsU1VMy/SbmZ/Uyc4VveBepDzk+NlhwERRg67O8oAx0 CAG4TFByzfgR5YrlJ0ax1xvHM88YbyQjC7wVXIRLqaCwcwsym1lJeFTBL/KB8efTTz9lynouubi5 JhgK7JGFjRW+dMmSDRs3PvzII5RgPn3yjEWeATxMVdXlG++4C2QsK6tEASoikBqy9zAK3eCc2XNw K69cuQbgKyqEWMMSLzx79vz/9X/9UWVFzZQp00m0tnvXPhRzEi8gRSJ4gq2IMqZzKtOq02vJGUuz eTpslSwS6bnF8lyzf7AGgMK9+w80t7bgI/JXJeRhZeUvWLRg2ZJlK5Yt33zP3VNnzCAWZVzdeHoT Hw7ivrPJYjUxayRLVQnpVXYOlhAK3QMPPST2qz3QcFI4AOEHm8PO7dv37Nx9puEMaX7YY9j8jh4+ jBKHPg7tGW0a7R44XbFyFSGm0OmZDPDD2GNI4UODXXUP3FBwCDMfSyETU0knPT3kb8nOwV5WptSZ EqUZfRxZ7JMcjyYNJiJwygQ7nEU9e5ii4b+KIFSyt1mKU5xEcaES/NiANqj0ETKzupS5VyNrVT56 h7eLR21bofUjz4/Udp65phLLo73cSVUrDgaURfFFBDXTXD9OETtENFo+zhOIpX0qOdOHPA5lVOZ4 Wzh1D5VHl+7r7b8QxZl9C3kTFxnHM8oYrDmejdBJNzDUdL7wwgt/9Vd/RfuxV7Bbnzl3huFBBCcP AIPFxtbY0HDf3fdwIbaluvqJGMXI/y032cAAaSPo57s3b37llVcwYiK0Hjt+/Pnnnn/6uWf27NpF 3Hh7a9ueA3tZCxvvvJNpb9d/omhr9M1LV6pKq2WWorRRhNbo7U15gIKAR3/A2mQT4gjGiPFCbkaG j3gNSQDJqlfKy1dffZUL0m3SEVO23SvQLBMiU1+9e4hMGTrTEurYpMgQ6OgAJbfDak40XTX1RvCH lshuwuzHokzIFyltGCTIH8wYeg2Rnpwr2iXIFSj5MVJ9uLA96aG8vwgYTRmTX8+So3Rw82NjUpo9 oIR0YAHKh53d+CsxpYgL7YSt6lxkTOJAWWaYlviK9xa5lFAkjFkMPz8cQAAGrUVIYaqhaxMzw6qW IlZUzA3DgIJbhmyS5xvPEw6IALX+jvXz58+zl7AdtOL65E9DDGGGokVu3HwPT/D8sz84d+4CmEKz XYyl4HTDWVbpvn0HgDAu7rLxueiwOGE4xnZPaVg8y9f/7u+ffe7ZZctXPProJySDQ5OumwSkspiB KqYRK6SByHTnoz565AgBCxgeJowfhzDryyo3wabNd5GVEi6BUh6MG4eFSvSdosLxE8bxOSoVzg2k S7YEjCQx11U1xe42wXQ+1Y1VcRvvnSsUaOtkUufk5+JsQeQ5feo0gdvtrc2MOGMWXAI7E6qw206b isStvG3Mb/QFXNUvvfQSI8UnDK3CRRYuXLlqFaewznft3LV+/Xr63NfAvFsrdmRq+SHFKBtbWRlL LTzOYtbl58tQ6PoqTBuFPJnwEPlflXfDVheQRfQcr2PleUry+ycV0Lgy7VHgqW2X3FweSG+ZYsxE ISDyKeBBdjKxcLtzF3MaE3qgWuy5O+pLd058OnG8tjLtwd75Y3bF6POMWhHKjux+tKgQ+cpxwSnK FhIF1vPeXoqIoD4rliFP9hPbAcSBpc27d+/+1re+yWRGamFWY04h2TNzD0uX0ndm5zCHuR1K9Ntb t3IY00PJjQpEWedW+A/IP/bKyy+zWuFg0Y43t7yFQwUgqygprSyrYJg/89jnVqxcgTzCZNOmNZIo M9H2pHN4HYoYYJndRhpZPPxJmMsknLI70f9hwZAFGTuya0UoetWWTcukOOtbgWzbk/RKGEayNV+m eb83EJmSTMcOkTwczwG0SoFFusDUYLbE8iVL+JxG2wUvLYZ/QBwSEzB9mdnMWugFmB1hsWmWRyaZ VPGKDIOOvaOpXYBu0kEu28axdm54f3JQNqMeCot9397ZzQpmQFx4HqebcofSyyAmv7kjey+5tVkD su6TvLa/H5BCvJVa7UBU0JArsJYYPGYkhmpt31LP86nrwrfkTTGgDwEERMteutTEAcw2zC/UUOW1 a/sOUuDAzgl9hDmBr7mivGbKpOk7d+6BvMQMADcYfayCclUj9RSXoAdpuqiSXM6SxUvvvvtuWErW r3G104xS/H2IDCxcIBIjgTZeKFDFxUjTyNbMSVwZ6E18CdLNmTsXWwfNtiik+D/kCLIn4ckEr7kp 8i+DAomVs7S90AJZgkT4I683l5O2iJBuMiA7IeCNl/nc2YZLLSDajueffRYz1quvvIysgYgq+51S J6jcMxZGCDqYNZWe0jIUqhT9zDCRBxCwZumyrxC3zjI6cvgw+YEwUKBCcgX2GKdismHepRqcOUhL jpGVwc65SGzpy2Z2cYwq3qQIIgHSTEuiXTlCRgyvJw5AEuafCOhlEQqgXNwCE0NMKmvQ+kguBXJH Oh+tBDqTGZmHyHIcEJJsQGS8QozKfKUFqyBahBcxPvRlE4NWfOgdPdvZ2nXxiGUIDI3clPJnmjrK KLEls/kxe8ls5FSPSjiAbedC4zmhf27eq6++vG79Os7GvAuytza3SjeyPP7cc89XVFczsiTSOnP+ HLQsTNXtmKy7lboCt0FHd9e+AweOnzxZkle4aeOd2E1OO11IC+VxCvLnT59FZYyVy5Z39CrnIDvx 1CnTUqK0wMr0R/UevwMi46H9pwaRFYpAHBApLiTJj9nqxVHVggYSQxrgHBkZnOTCYpG+wtuJ0sNX 5H/QOI5QfBItO1AhMXz4j4DTtPUwhSg3+28aii671PUU7Xgez7Ohn/7EJ6hINWvmjPvuvZd1po/N kUQRQ0Kjm8qQ5pMCQ93gRdTTwGAPKAQeKVmaHYIi+ngqB282/eKSiDmJU8jbdZgmZUJyPBPvw8Yk uVKyj1hG0qfM/QYgmVh8jN+Z94wBNH1njy0lfY4y2hYWYlgMu0foBairLrGUg54C7oFNAKQCxZBQ yJLd0sJ8JeO/M6G1X2i8MH36dPAFzgqCFZo4Qut5durzjXv27lu1ahWiE5MD7yEwd+jQYZgu8N/p QcC0uEioTSSSgEy7q4iHXi+abbA6aAmayLlzZ1iSWGzQolTpGKuNqrbbo2rSaCwefOioPwSD441i hikTgTJRS01w2jQJLKocefYs7YR3PW7iBCQ/+Pxwy7GritJC6Jt3GmYkMZE8I/USSFXJcBAkQ2pr sreyLH/w9A8AtRgs9ozpFDvet1eek44OxFWFGFG8d0iMS1BXGBEVBLN0MFTNadOnI3tqT3JmHXCf H6g8oDb6pq08TipshyYbbdTCVaA3QVP2qFrck6katAUs8PbR6FiBIVZgtYlHFhPC9DuLbElCLQCU lsd2ynxyaHyP0+0IW+n5QLEoPKCW2MKgTTmR64gy1iumaEBk+o3/1Iz2T8rpkALHYKsErITHhnuZ iZtkV2TXiWsFdYy7smToefYhIElshMggNTyMF5jD6DTUCLTjqVMmIy7IIFBcuGbNGqauUMkWqkhx wEYiliJx7mbdvbNzx7MvvNDS3iZaTynpTuSLP3eh8a/++m9IAvLZT/7MiWPH9zD8Rw4J1HiW7Kwp teSRI4CtouHCWe5FCRPlqDYuxvaggB8bx3jA8C4EPnJMmp4Z5nu6gNBOvmLPc4ZQikSJt8+hjsKE nCd7ujxv7kYk5YUL5jPriMqjTxO1IGzCGa/IkROK/e2DyNEh9Qa2yCBOowL80i/+0rTJU6ZPmwZp /OyZhkgTQieh0CnfhPP0IMQhsYMyZLc27xUyUA1lj1kPJldqAAz4iWtCvLDUtOOBQSvULsYYurLm vVcmnctc8E4VKQ4li8q2aJtm0DhQIfmNEMlKdfII8QqjkhfCo4o419XLKEmWZvsltadB2XG9KsW6 kSZDYQ+i7NGMeIPVfMESPDGLZs+fj3Ft794933viqblzZt/74INvv/EGF6+bWE94CIYFVHhS9oIR aJ1ckDcwH0+eOMkiZ2Lh6kUHIqsjyHu64ZRCXKTUi4wSRV+ff+F5XEDKu9tCymXmd8TwXWTeRDYH dgVl0nV6fWYtHc56gjdDX/HgwC5v9u7Zw61JcMMp/Al+ocySU3LOvLk4XpiLxJOz+ZDcu6GhgfTm ovuZuaY824NDDQ2n3976NnURMCDi5iZekNHDXrHuzjuhgpJZAb4nIMUKx3yJuM0mwSdckI6le4kM D35yjE8UgHXMJH4JcK0b8ZXedgSI3Mpch9kv/5uzkNlcol8hiDEEIVm4xoBIhbz4nI3KepzkwQSn cEDnEkQkpqGY3iFXWozhXkomZDMfxwCg0Ijw7id4F6WoFGIsd62cPFb2zV6UNCKPjYkrIUJejY8p rLSpMfIj2qguvAwrhI/gUnwSNoewFEfjycfBb4nMfmqFpZaWUocOuoS2fNVXILpXZXxgdIm6mJMD ZJBADkMHtQ/V9tzc9vZWUJWpqNlYX4cVknPtiB/ECYmMz/ut72x77vnnO7oxCnUiJ6oK0J69WJC3 7dqlFCp9fQtmzm5racHjN3/ePHj7C+bMrymvKi8Q/4nGNHe00k72OS042xzD1GD/jFI9gYNMzNiV Az01Wi50Exln6AsgJjz1PD5TQCoYKSmpwGMKJDl+mFGCV+9nDD3v6B+ireSfkPkrHe4yAmGJov0j gUjNDwUPDCUBVm4EH37ipz6RDykSrbakBJKaQ0c4ShYTHgyB6+DBAwgIDLYyHdraokQ+Q4T3nmfI UbrBr5ig3uYtpRtkpcWLVScjNWopYMFcQmyTZ8a8Nikgzh/HjLNfWitCrCMrdFGbgfWG95wBQyNj I4KuqDVcQVVCTXpTatBhlc/c81I8TSh4SJrcjl0aarNG0QnxlZm8T063l198iX0bWbe+fjKE8Ic+ +iDEndYmjiyeMWMWxBJ4RAAHmSXIaMEUgvTDs0yeOu3EiZOzkbdnKPcMujvT6buPf+fo0cMICPQS tTGrqyu9I2rnP3H8BIE6jtuSfKvMmBLx5EGSNx9Uqq/z9qzszuyb+grGOCUYp05F7EVwoJGA2jvv bCcZNWYpDiZfunL4IOXK+Tv8v/72b19+9ZV33nmHPWPh/PkvvvjS/AULmb6PP/5d8phSOXJy3aSV q1ayI7z0wgu/+Iu/qFThmCn6++B7KyRJVQ3k9F+5Zg0SIPg7eRp2T4U3MjRiyJPwSn4nReBq8eRT SIv0PIME4/OA1bU1fKrMWloAg6rc4LpddtBr/LU4nJFM6oU1YiGHozyZKXIkqUaNGcVOZhxSrfFI y48nVelU4WuyRDlSFHGcA4miJ1kVzOplX3TSOZO4ogqOImu5uzJpcnu5pgVszBCJ+mFNC7BLjD5p Jc+waWBIczMCSR28kHr53MQsa/BU5I/TfxmiZQFAikRjYLAwQcphKM6hqkSIOnbsOPs37cMWjN5N E6g3F4WDEM2qK6oJA/vWt77FzK+vYyMUvZ8WwSBpasYxUHzy5Imv/+M3HOGTRTA88NTc2dFMiUQJ 6X10CsT+BdNnnT9zDqMIwWOUx8nLzkedoUIR0iDiH4+GathwlmzK45hNTj0jWPQ+lIyp2Ai2sRob Qx5Xd2mDV9pE1XlFz7AeKZXIYZ8D9Jp9b0MoGTJEmk0R4svRI0e/851vYxSRyccbVPhmM1+jQqTM uSlr6RXHv5s/r5QiQ2wNc42G3DoHA4Zxd8sbb6xcvhITGOEiPJvDAVU+HGFq197drFVM+44FHcTa zVyD6kFXkcsBuYx+0Xq2lV3mMPF1FDkDMMKrYpZHIA0dT88yA9DmMGOhGcXmJD1F60FivJcKEV2s T+V6uOeee5gNaHCsWZqEwY6r0e/BpmQo4e4AKHzOnANc2Jy5KW5BZ2xW9CiDh1DG1SjCSdtWrV27 Z/cuho3AQeYHybKCF8bLuOx82udULEG5UvBcyhqghCscwMxDbKLlJo6gApcRNYiSjuJgNgtyUxa6 FECJgwuMdsjtmXCjc0dQUCb5vHzCvbHZWTGtCfMcTw2hTBkAqUfYpZxpfMIjoHGLS9HTw8GYNUBn ZApoNEji3/z2t7AOs0Wpbfn5SBZUHNu9a/fJ06fkid65Q/kyiovxcbPoqL/Kpe6//37SBXHXSVOm KNCbZBlFRZgXiLMmxy3Tl6Sn9An7n9jdsRSoh6HsG4IH/lQyJxfYCRBTr8nBkMtIKejTSfyNQ2IM MmUUGmxDSrLGHGQVZ4nDENik7SSlalnMEzpGDj2n88gMfzDT2bQ+9JI8kXMjFJt7hU4WGQCYpSrp U1JMK1W2JcsVyqT0a6nLISWsG1GWvVS9Ii57Y3N8ykBpCEiEqXijRvpbp7LtZaJGqSWGLM4CMUKY QqYzA1TJ8WgY+x9TFFsNjVGImvI8drM5sUljcIwaGMj+XJQ0CEQWRC4yehotQZEF2VlIkV/9m7/C o4pChu+0pKRMWy/Sj3Lcls1bsOD46QZW08KZs7Ep4dMjmTGRBgitTCpWDqQ05gzlRpDyyirKQWFa zr5oddsp/b2dMwSxJPktf4NzKkcXJb1nC7ETzakSJw/loAxCzpW+z0YSKdqm9CnQg/nA7Fq3dt1H 7rv3mRdekF/bQz9GiIyJ9G4A8epzrweRZtYImIvyc1E2F8yeTYwC9BPWFRs9CSnYIMRtyMk6deY0 1Q/aurvaqCxJItK8PHKsI6DRv4rkEI8vFwdOuCaNXHnog4AZCxv8crFdRexL2XECXSGFPJlKrqMh QcxEHuNENjcEhyI4RiRjmxh59JgTTCZmodDTcYrOfij2OFItWMmNmJQciW+BA6hbdPDgIYhjXC0s 7MDBps2blq1YgYjHNDp08JC8PQRddKhiF01FacWGgkastJgqIVAzedIUdI+ennbtnQTDDPR2daLa KPZLmNtwBsQ5dvTIgYMHMD7YnKoFo1AQUsvk5yN3s8lHyl5BGNp0eTkLgHQYfAKUy/84PIx9nY2Z s2h8GPKU5cVp03gW3oOwvIeXw9oIyRQ++jvbtkE5nFhff9dddy1btZIATdjt99x7H9Nt/qKFCHfo 3ZXVVRs33LVwySIAl4etqConWRlvWLHNzZfYgdhYMPYzOsiHwJmgbQhnulw96jfC6UjJpaDAXCzx EgCtbUnDVf4IyWRaDMVF1qFtE2QbMGTwuXjUFtAYGn1lOTngxofjW0+l45eZMTXvU28UfOMKHPQM kydWRaxMvYctRLA4HBqlX3ISHfuNA7Z0jAVVzG2MlBKI4QlEX5GPJ3HkSIR0/Eh8kobF9AqUMBVf ZdzXir4hMkg8/jZwUzxWOdnka2ZZJG50ZG0H0vByh4jXwXMpTfqQzIhiHimmW7nCVKAJ4oEZsjS1 sfEs44gJGc2AEhROwTP08muvPPHkk+iAxxtOP/Xk0xBRCfpavGQJMVHAqAhFfX1YdCFs7Nq7Bymy srSsvnbCnDlzuTJJ7jjr5OmTLDrIiS2kMCG9FkTgjjZmJlcA3nm2wEGmWXQmHRgeTu9zGgXbc/1E 8ZLUqOyi7KnMCttkqVcji7wPVhRTcPJiXTB/QvXeuWvnoYMHYsCiMzNf11K0gzJ4e1+jQ2QMrgZM ofhZCD9f+dUvL5m3oKSweOK4CQj5lgxkFOfJ6SAMTkpzbR2BFY0coQSRjm2gx9kS4WMztNKIce/0 9mJEJPVhqGaRZQBZD/SMHEomD7Pp4TtWtBnDIKeLkrtAiahgntnlrfxmXD8sR6Hs2ACvdK2oihwM iLAt88KWZ4F0CAmOYSDIRMvSvEKFHg8MAATzFixE3BNTcngY/wmDEscjzLGg5Jpobkl88QoelZRk 4rpmNkPOKL/55puIWhgEMVDuP7ifbARYYmQcrKluamnGxwISgnd27uNMd/5gCnArDFxBgp5pUMZE auEYpEUINCY4FVljrqQlSMc8PiAJwvKMdLgEYSezIVcQ/m6wcukyMkJ2Y6NcsXIl9G9K4NI/YKJ8 997tsR5C9oYuDtIhY5aXiljKaKPxyZiYK54wt5XOIlwXq9+ELT22+jnsJK7P5aS5QZiXukzjnRBe K0e+OxetpLypKKs5YrBy/bAtBu7H6oqkQdK1DZp2vWhZeKLrXYoWk6TokrnKpkxTKbKYGVdowVxK 6cZIlKuryLKpxDaR8DF1Udm5bBbEM6bQGs+6IOLoakpSJqjTQjA7TTy94Sy0BzRiKYaJ/dGGSDeb o+3aMUs85Ef7EyIHPoxI3nBW6C4ibDj1hkQty9uCAku4dKYoMqq6ICasCPPDA8gczGFmFGWHSZC1 b98e6I3chrSkd2y4gy5T/v+Cwr/+m/9dPX4cCT6YlHPnzF22fDkCfmt7+7Zt7xw8fOj4sRNRpLPx 4gUoUQwj/TJ98tSde3dNnjr16KmTW3a+09hySVhOVtbsYbRy/iR+FBFy+bLlwjiHSJr+oIQUaNEc K8hUnIio42lh39tEoj5rZiSmInGWeCalCMrK7mhvYwhwTZKFT9FQRjfeMFt48+1vf4cQLawS2m+u wrxrQKR9ONcMzLlF5LweRMZ8DYXhX/7Gb1aXlWPzJ9M9Nf9sEydff1QC6EdZBl/kMyVII1sh26x6 rbPCQmrRTZ82A7OgQiYIJlFSEOUjYOpbyaVeq3KucKTgxuYJR3oOSjbEKGbmM7KGWUOywqBIclPI X9pvndrAUqrCY2JLj+uovpWWmOaBVRgVkAulAPUT1yE3wj5NyBCt3Lh586njx4nIPnhgP3wXFfNU BnytYeYLz2EHQs727TuhQxOux0i88cbrWAm9KQzt3Ln9zbfeooFsv6gSgDJBx3xDMRlaIpJHNsRm Ba2HUhllYWAgkT/RWb8kP/EIQB5CHPdig2GowTsc0AAWsIjqTYdzcQAFsIZ9zfGo4h6cIaycXJZj YB1QThBLCJYKJm4LfDdP63AWB8s3ZdmR0ARmi35hqygzWfooSVK1ddlr7DXq2W+0SmqS2B5noCOF HePCwGINtM03VrheTABkT4kkl5o8NAqXUgNsYKJ57AxobjRe+GW6gkl1KXNSktbbbs6U4mZdkrT+ wnpHu6pSoOho1voT1Zs9WwyZfNdKs/1LwdomOdryGGZTy5rD7Ov2rKigkSKfrEaqfxJntZHaJkr5 G/sw42ARUgHuEBWjbUY6vaJ6NS3hPVMO22Jnm8pjMJo41pi3OEBoj7MopoP5kjQusQ3QA7YwaKmL PEWC9+Hhzn7eKrs+HyprtxQyLDmUPu/e8taWVWtWs9vKNZyT98zLLyJBIIWRFwqNhDsyoDt27aLE 7mD/EKkAWE1kdaH9UgHFG825cP4cmU+hYbzw6ittvV0idZPvvaX5fDspntrxQmuwqioJxBIjeGKd jRwJn8muNq27sLoYzwOkEkaAxH9PhkS4U91dbRls4UhLKnibLV4q9gelL2pjUSgpiUgmebn02MqV K7ZseQuoiX0o8YDF9WMHzXDXaFC0oaa2wVvEw1FOuyZEWnSQtEhMG7WEt7+zfdPGjQRLUKewZ4CC 6GV79+154803jxw+QupTVzGshROHtFhWXEryidrKynkU+5o6DdIyhUQQrE6ePE34FOjAhsqgIvtg P2ZWyTAk+4uCQxBMwjnD1AR9sNaZ66aOEwVCVfTa5BZnAvX0Iq8phQzF7RrPMwuRX8KbyQIQ6SEv Fw3CKicvwrcQshSFTZqGZUuXQp4g0RaXhdOHvLZ69So8mm+/+RaqtNW6HJwt8HiY5QFYXA2cYtph OP3hD57et38vOwKXevoHT5FZFuUFORIHkcjSEmbzMAUiWeOWIZMmMimSTmhYXO1rX/86nBhBlXNn QBU2h3oQR7N2UaWtzOFSkHWAHqVOIUC+tY3nwrhOp2FwhMwEAGHxpNeN/yqixLPgOsecquoX2Nf6 eonLJhktkGemvdK7e6p6Hke6EBHISxIPRVgcnDjHpj3PtxHHbEzHkRkYRajlZyN8k7RAvUgDimoX fdUlm+10Um17bKCsdWcAk/QohVfR6GXSN7HMkMcoCh4EbTDFTw7mqxdGJFeNSZGDOxSgkXYWQTlK Fi4pJb6PjIf0BgkdpN0rh0hXpGOUiSYVRU2Hy6pjTxE9yWyMMrZ8yA3lemZHJB+VodnRTHoToi5w K+lY7PSI+tek5S7OrSOarSZnby9zVYNiCzRXYz5wLlsvCKjiFsrgafZPirHiDcgxzgZojqFjYYwz ORFEAnXo5N279+zasxtt+vtPPrlt69v/7t//u552vFLq8P/nz/6cPp83bwGxmzhMTzc2YohEgz55 8hRxVjWVVf/x9/9g1cqVd26880XZ+NQnCKcyQuTk7jtyuJ3nIKYI246SBWnrJ4QgnjS/uIQA06/+ 1V9u2nQXjQkThEhmmODshwmCdxofk+EyZlpK0W/jZEJ3pZOZ1fQYLjUEBXtwBpnbDroXhnIt10XV CxE4nNrhBooNM/5PZO+0Fp64lm8fOvpK14JIaxjmzX7sYw/9xpd/fcMdd8ilUkA6gB6SJjE/Cfm4 1NJMo+kmAuCR4XkeTGMmBlIEqv/wocPK8ZWTiyuAEcHGy9ah7NwhklBC13VcAyyYQE7lQj3fiXQQ Xn9CX7wMFATK4RwQHgyAALOkfKbOTY8/l9/Ip2w/IB2+P64fth6sgcH05kRU1IOHDoqa41h9di3g jzajkIJrTMcDe1WrD28ap4NQkMaxsOO7Zxx5EHM/JVRCauXBI2T6wsULrFgeFqGBFrLSTGZkrrFJ Sh3G1Ij+i+jHND167LhsZ3l5+/btV/7wGTMokYwIyTMB4axV5gSeaHNoKrBCIGQhPcMGwqxJn+PQ VMHF/gEsm2hSlMFT3vXhLPR3+o5UFwsWLqJchD1COdjjeYHgRBohoyvTz0hKJy9CDYBmHTNV6qrx JQFJpeqT4UJ1MZy/OpDChibJumE/14cqLyHUkHPGRBBZmpzOnWbYE4Kk0yPMctYsC2JJ4SC7oPIo cRFiY7zkpLHWZiErqXCQSBAGqYgRkIUEM4trWUqTTVkMbe/iZGnfSKayUCizA4m4xc6QMKJM7H06 RUlosJ8qgYVieEjYJTtAKQMXmZZ0U1+XY2TMMduZZRyyJ396Y1JGMknBTs0QjyZrbI/K5IZOo+DB 7m4CAXGvoWTIk2hugPKn2MqUPHksavtb+Jx9DmmRIE40Nl3fGrdMeoR+9fdCoSOl2KXWZrqXgGDA md36B889w8NDk8SAyJzBkMfsoYUkqsAVibAGR23jxjvQbXFDPffccyGFcUGhoQ1kErOtyhjYyAAg 42CUryDR5HEqbZw48cMf/vCeTXfzXImgnSUGiAZL+OU6p954Y4IZ1RPbRmwy4jPbLUkn02MyoGFb T6pOafS9SSgpF4chKol+29y0fft2ia3W7mMaeqdOKd++X8znlHHmfYLIaInMQKTgzx3OXr50eUVp GQ9NBSsnl77YcPYMRDOph2YvQ9ES321oCAY50gBzQhkcVMSZIKoOBdIRaV9aysHog6Sh5jePBpeZ VYEGHpYpFnYUb2HiCxmlJWkIVc/aSg+SIJNPGROys6W5tJMYESbgODZdmUTlOhdTg7uANaAPOjIW OkYXzMWiRyM1Lbzzizwhqx/u40pk4ZmzZtHHqMN8xdWALdjXCK1o5Xh+GTMG9fz5s/wJKgG72Ou0 j5KlkMyJZaVidFdWcmfqFoBiHGaqc/ephoatW7fBRzt99ixJcHlDbwDZMKsDa3BtIwmB1DRM3nhX hWTqSI4eGjqO2RQycFc36Ak6sw4x2irqvKBAXkhHIs2cPYtwLhBTlXmcJQzbhbZ3VDOlelOmAGmY XpDWlxNhUGpQIreo/I20Z+tF3vZFrZezTt1uXkugaKJ0p1aABDEps7L89fU7mbk8MxHWySc03sXN FQ2KmCCvsT2Y2hSzs1nMkfgjXDe8iR3R1kNJZLa7JISSSELB42DMwaIpQ4pTP4T2avuMhEphqKRj 2XM5mFSYkoZdSTUqIBrvVLtRGXScGU/7n6mZpAaToc0v5h3gyFmS8BVHKwdF1BRkWMVAtG+Kq4XD ga+YevF0LHvfUQlAARHG7vSpUyqgVFVJP8CCRVBgLQhhw3CpgRFwoyiwW0O7IFyanZXOt7tDiVog S+A8sYm15+jJY47OGl67dh3RXAwdpB+45sgi+GHYeCliRyQY+SyiEhEdpQBpJ8hg63rhxZccgS5D GTPDKXqSdLIa7FBhLbw7D0hOMyVGmprpuamTp62/4w6VA1GS8IKykjLLji766mrXmjaB9haKE/By yXLzE7Sr+SWKO1OFJSnR22ZiC52iKGii2TfIAUyYhrPnLjQ1IUzRS7FBasKkYTAFkR7Y2++r4T6j SpFpSVlSBB28/9AhKiHcue4OzZ2sLGjGF5sudfX3woCTM6eQ7BXYOvqpOs/yHl9Xx+wk5gQ6K0sF /FLOEnClqoLQAeYusKvSInLAiJkjbYOApNIStHXlpzFNn8+dS5x+1CpGmkPpUL2nlibUakxg4Br3 5XykQoX0eldhWSKCAY5o1oAU7EgUPZxxfDIbpuKsWYiHsCBdTVCkVkYRqYUprpyJ+/czt0SnwOfA Gs5WhVj0eDAUuCSGj4aRhwqgVKm53t7xE0jhJUM8oihNpW4PV8NXzkyUUtzZBRwjQfIt8xj8whiL lVMYIZf6+Yc+9hDh0kpjpgJSZLKpQYqUrGcDayQpwCzAfkDH8cmcufMAVvRTLKok6eBbehRZ1Zze fImNVVVYE5A4iBF08Wi7GkiGCg1A+QLMDXSigYzZFdMy0fYkHRggkwNSsqVnfkBkaqP2hXhZrlEG ZdrT3dUTJja6ledVPpsuanVoTVoIGgTLVFQ25cLWXhZJbrymJK/ZjikHrlO9BvCxemiUTVRYHlU4 UNqu8YgD+C3zn72ookYhiGHps9yqLJBtbREnrrtYHFZLnOeGT6z5ZeP1lmZn9ZargSQydzIEiWBI 8KucsLiPaS/XjIVqGVYGx1CAlD/NpWP4k4N5fN6ThRPWFo+gHCKqEZhfXlnBvslZESMbMlZa0mLQ mQYYczjg+PHj8XSyolijx/nNXOHD5158sfHSJaFbfs6q9WvPXGx84ZWXjpw4jsGRBUJPSPw1vVMD 5Nph6GDUPoHFAZLC83/+1Ze5mnfLBBotg3kYUjjn/lBeWZkvzE2l6tHnHvu8Mrbly68FAxxOlQwL Lm8beojMOJ5gVorNSfC+qyGTECyxXcZ7yTzYKMRy4+CQ0zkpiENh4uNgtnz2SxY+gWSxQScSZNoC 5A+8i4+g88j8vk3vRoHI1JpJ1g9r6y/+7L9hOkV2YsR4hv0HDpAjeBDtSjlMpGvANuTBVci4rp6k uXv27MZxgZTHRIGSKsTEzdF4gSluEl8vcABWsvhZMMwM5ih/0s/o0Zxos3cvoMmMpBAKegpfqW4M FTlsGgcFmHaKbhQYqVIObY0gbrqXRGRYOeWZGR7GOI0Dhb5es2YtxwCFSxYvPnT4EJ5c8DYiz5g6 KEcMAUgn81lRMa5wvgVJIWOfFg0ijz/ZHHDCUDgUXGaY5Z4mr8fhw5GChdbJttLbTdZFHsrJvqbJ sVtSjNaMc2nB/PkPPfRRVKG77tq0Zs0qPCoAPb2BysyzcCrPhXoVggkLg27hyhDQsYSKHY3VsrKS XmJbYeojyLe3tcF/jMkhc0dBAaZeeoNtgAdH1KLbmdzhiPFhNqjZJ2EGauBhTL1ER0qhYzIZk1WT +WnmtLOoIF+kYZ37IF/oWqK7QsTJAs1pKmkUBF7Uku3tUVC2JSbXJNAepS5Ct5CMBJsSNouUksDH 8NQIxEUDEMrzIWtGMTqu0xBKLgY43qR4J8oFxYOzGdNFqtmilEgheUjCicpIkS9K90fWMyyEdh/2 GQS9b/z9P1BG6eCBg0j3fI8r0m1x1Sr7A7k4EqLcjKRNMd7R7a7PKuP4uTNnwTVoWJh6mDD0NJfH 1qmUV65oJgNuSsvWNqBIbYV1YUVCmCAe1NNARlAdJlonLi3CTnK/8Y1vXGpt0arD9YGfcM+ufYcO UY6DwpBOiKFv0JHVSAr5Gq9ys5VNlSo0fDVt6rRX3ni16UKTjMLOYpuMbQp+EohMZkSCm9y6pqqa Ebrn3ntlrLDuyEOxPNEUPYEcVMNqCj58WA09u4ywwjtpg6p4LsOwahYReeXkCe75pBhUWDZNMBDd GLGCvgUfyd6icXPwSLwukyItgKbg/TbhYsZlroZIP1WY9mNmZWU//eRTP/+FL5YVqYYy+YcXL13K JtDa1sxezoGyj3SyAdZWlZW/8frrFy4pepcOkc6INNXVRQIIVgvdwSbJDGC1g5f8VvI40Ym1nVpV kV9bGyYZXIaH2UijwKH72exTqUKyc3NR5pnq3rGoNNjBQpDtnPg5ixJyenC8gkkt3pOxDQkR0wwB CSK+ymqFK5yS7R3MY6z7XmzCPskdxIS1d6DpgFxIncrJPDCIVggDHGET5sepUw0M0+49u0kkQXZS YrtfePH5zZvvmjZtCuv3QiMHnAGwuJRuk5+Pr5zZj9DHXZgH997/kfH19XjPZbyj5GFVDRMApECj LystZ6vldqAh0ivzAmkUiiKOdYynkq9LSlj/QBIXxtqIaKNoIRcSYD4R6hNGrnxkt4wcqOm0DkCk hpVhD83I+vUNptU15l8yK+23wUJZSBROoeQLRUMTlJaVA2Ao7wa5cxT3II1V0pyZ9kZmYRwjLjac SpMXuCigmdKWm9Q6GUaVwd42HMExPy63Ilcva4+BRKKUsKPsFXIcYL9DJYOooLpJNpKS5I6mygKg dLaqtEnvKbW4SwDGwnYRFzTubhpDPx9EAty9d8ubb9F+jOMc2guKR14GdM9hUYWYnByM6kO3s98w SdhZaZU5TDlsw8z8uzbeSWYsyN4VpeU8KQI137p2QmTNCJd4whaiAYw4/j1kC+39uOaam+DcdCiT ZW9nT9cPnnmmsanJYcucLtufSsobdJSu1GmZ6DUw0fsQO4qION4CZELmj7qaCe1tHc2tzaKjKPQo 5LxRxj89LSRLZudQ85kQZAaCao0yTjnKjfsGHcI7pavjWfE28HqAtb2F+hIp3yJUyRRVfaQCLdqn DXlOWRDYmhhewQomw5Ytb1NSgmNCfo+Xb6VXoOaPACJDupAp3RUs6QJCTebNnG3NSKIWiQhJ4X7+ 4gVlEfdUxsSGMRhxkhB8WAKsa5wStJ6xRGFkJZvzKAsjMxnHDvuwTEXCUBFHACObcsEKlCnBmxaM yeQ0RlZ8O1kACLRrceIYEpt/o06QE1tp0qv4BkYWGzykVWoaKdUQpk/wEbmVXZ1c4lAKaBXrguQU 5JTlFEjjPHLwNqIIH1dn6+POVgSwOWpIXn755UOHD6P401pugX1NdfiKiyHoAIKUCYSzzWMibyJ3 wwrCHgoDg0mPr1z4WFK84a47Fy5e9Ff/83+QP0LSHyJiCdUNRU5Eg1deaIWOnVq9Zg1XIxoaFKA3 Xn/jzR27dsyeNRs7I5ZcTJkTKPzg/F1OkKWtWFFApl5yIzlwpenIxhOWPt5717O9JlypGUr39VDy 2lJkTBN+Epk0l+xe0jc9eWRHLi0vlXjeN6BMQiYJSu+zyYlBVoQyC0YZhpQHnh4AhiJqK0QFYahy ZEhVd5yiy4qalix0s+VUxQVQSF3/DwBsOH2aGaXq0jgpEGxhNZsdEVZCrNh0qXzNbCSKf3UMjXws 5NSRxePkqVP/9E//tHP3bnwUoDapPXAPQkLE3KRU4VGaPDsrKtli33BlynJgbd++fbQqaFVYQphF 7L6oO5hoSCaNvY0tUP4fwnjI39MjmyN7vCAOTXMAspe4EAi5xEf97f/+29fffPONt94gPJQ4qB3k j8OTvXcPm7RjELTc6EYegfdL5y+U5mubJZ+CT9asNWEToLI3mc5gmzp35hx6lUy8dlWl4eYao5/A kAtMKgqAApZgFkuRXJ88tdJyyVAm2noSJRVClSXISGQWJCpjovgEwd+3Jk0+quLg2JsJkHBLU3in B4zYefr5xMmTru+mR0+chWakXWb8SYwE15vIt/bdKIq2tBsPg57Wg4Eqhav6k498gomoVkIdJ19k WYl10ovMUUYu0AR5B6IzqihR8cxlDJF0BEY9W6k0chjN6CBofQypFVLVlmIVe3oJCaMkG0tJCxlX tV9YM/FZs2XxQt/kt9kejmZzSrEYmJRxx3uUvWNifdv+BX6BVlRBAiuBPzAOkWD5ypXTZ85AxGMV Em0CTuFjBQrZJDGVakStE9Ewy4Oq7mBSXT41D6BxoFih6oJWuGvQkVkY0HGYLoQ03H3P3fPmzbn3 vntJAQClnPnNE/B0TBHW2OFDB1GumaliCEs20aRhKR47fpTbkXhi+syZ8HWwNqLps6Qx7PLIEyfV nTl3DjWTMBgcn84yJxK/RDb2araHYrkXscMi4ITzN03uSe+6icyYwTa58bzJrNaZgFdiRFO3pxw4 UmRBHNsWwTXRsJWUTItEuiQphVTuOQRYrRmJY8YdAJ65EWpXVHzmKYC2CBxQBjmCixSjqaDgyIwQ 0pfWmxEupivHo/yaQgQXVflOaAm0AYCWW9NQfmO3QWrleBgCnMK8gfWF4Ak+MppQwd58440jx48p XFq57ktgLE2qn8Q2Dm+GIHcq9zIbUSPgY3FSiJw0jwWsxhMZ4pBB+h+XC2sBxj4UHPGDS4pRdLFB ka+fSMy6+kk/fO6Z1WvW0ngQk9WNcfDE6VNvvPXm88+/0AvgW61G9ENkpa+x3dFZPFjQ38PfhtEO iPrKz38pZ2D4Am4AzE2IjTEcRqrYBBMifojtxuiwj4m1k8hf15oCMbyKYuod6Dt24sTOPTu5HkLt y6+/gkxAlJ1upAGFK+YwUEkSQsVopIVUAZtMxgNycIV1Ix4A8T3RBuzKiSMl9djxze9gR8Bofued HdgowiiQMprEv5cVkr2xPnTjuT7KEVdBpEs6Ok1bFo5s504eLMzO/3/+5L+SmI95DDCJd2ouAsFH 1BcgEYO2d2XKzMJAXjd5sgIkWADuKWY0my0l6lGrmS4sbCx2IkbZk1VcUoQiw+RGNGRViyYiPUtb ogoPWZxMyeeyxwfFz7K1TB6WLGVzDBOvJpVNXWxj4C09aKrEMGZBuEFRRhVNWasCRyBpThYu3Ld/ 35w5s5SWMS9XVqTz56HpwOgGiCMgBMVH5uWsIURLsnuhecFzhEbD6KIIgKo8JT6iaSpB142XeSlh X0uXkk4Y2wLPPnPWHHiUcVNkBFpJPSzKiZgoo3zUrHoi4WCPrl2zZvz4OnzlxAdh+qHjsTApQ2pF BehOH1KTmtSBQASrFJuVjD+Sn1WtV5tBpNEk0FWxN61YdR2mkpIA4402ktT2ex39moiqpGbmiPVn ZO6k9R07bTJQUsZceYFd4c/rUygm+KYYWZdAJKyfdpxoqTDGsgnkF4ApsswiP5rcw2PZkCoTZ+hU Ir7YeyNwxNeZpfHFFmEbqMRk1QeXVRrXmSIR2DkoUTXUPwiENV+4yEzr6Va2eeYnorpTCWDf0wtt RkT94SyoBa++9ipZFIlbYpo98vFHwEfacPpsA/GgyICYNaDLQPnSBmAOKcCK7ZEdF2REC2Fvw42p bvZcBBgrYZgVUPCjiG6CFMlj0iff/d7jTzz5BERjJEVWvLSZocE/+/M/e2f79sNHj4iBYwE57eYW prgOnZ5UA2jUBCJdA+qe9Ru3btt27PQJazqJfpySbwRZctZIkkjqkdlAqfNTZrQbqBIxXgiobHIF uSLkHz525PyF8/fd8xGuLn3Fxm3GIlafya/6P2wpYa2TrXlAdKtQYmydVNYfKxaKsNRhLsbLBHGI o81BmNcKC9/Z9s6Wt94Mt1bamZhOqZvR+rRt4JaA8NonXQWRdks5oC975fIVq5avOHHs2ODwwL/9 3X/DLGbysX9+9S+/ilObEd1FYqU9e7gESATE2Hk/PHPOHCJpcLIokqG4SBW0s3PAJnx5lgIVLo2w wJHIbsAKE84WDWXPFk1EXmwx9byiDJGsA3OpwnAjm7prELO0VGVYCfplJDJHP1+GHqVrlQsISRb7 NHo0nB5GhfuiR7M0UGrw/WErfGvLW/Cr3357y57duzF5g6Eh2CNrIDvwnuU9Z85smkGWMKgbiKIm usuXytpjaBFRlQaxihIOItCRLABKJRIldbu+//3vkzXu6SefBJ05i36AJgX4kixaWklOLhUFQlXk uZFDSdKDhKv6tEqoB22lmOxkkMyDUMKCQYRhKW7YsEGZ6PIL+VGh4ZDjMqCQ/oQ+qjQtwQBPI1py TAorrwmRV8Pi5Zq2dQvDEPGFrm3ALVSa3JBjHjvirQ35EANx8sq/H/gYQatS/G0AIR2n/cgSPO3N VAwyPRnOEwXdY1ELuQIB3OZXWZm9HXCKbuabfvKTP/XaK6+88fobCPXa23Lz8JuhlprNIz+3DJHD Q8jjrFWKit370EOt5GsAUru7YINhv8bZskOZ4s5waSWIGxpcvmzZwgULES3ZF7kv2ycFA5BSwTuy xN93371MQgaFkd2yZQu5Amg2tAWUD/Z4BYCZpUBroTd+4x//8f/+4z9av279f/7D//yDH/6g4VQD dD/mJ5volu3bnv7hD/iQMEGed958YugXor0zxNpTtTEkKz9IMwY3mTV4o44YGt57YD8WWfzayC7e SFKR5jZZyggc8fKxPdqRwueYpENfvyGcJHQc88EIkOzoZfWJbkUerI899BDTAEBz4mesz/ahW3ii acxDKYXe1Lx/SyCNORCm2LCn09vhpVED/TkPiLogy1tuDrF5qyA7N5yGVkzjZYmOeMRQHDP9Nu+n oi3xjDWQNQgNcPXKVZMnTjpx4tiXfvbnh8SxlWNq3Yb1ZGdwTWR1ypxZszZu2NDa3FxWUQYmTq6b jAme7K0KC2lpZXmjX5BWdsrkyfbDZIEW2m0UyTDkND8y7nR2tZNPgRXFWTC/EP6CIiefjBjOkiaU o0V1wdTVyBm2LklwAWFluVfUmS2SpMidOhX1GR0NsUvpACTJlkY4V4j6GiFYJoMDKERzZs+uHT8O bQi3NdUWIBl8/rHPT5086Y6NGygdR56b7373u4i6QmenY2G1oP/ilMcVPn8+aYZnIolQYYsRVT2c srIXX3wRSDVVk2u2IiYAuCxdctwePX6cqoFs/gRQr1m7jpBbJilu6zWr1wB/ECiA7BmzZjKjLzRd Ki4tpiAMgglOU1J4n7/QSK8ypYrLSL9IJqsO5qbnfiia2ln1D6vHytEoGBjaVyyT0a30lh8TTS7e XHmkAA5SGwXW0wnNlBuZbclp1c36doSf7kKMCMYE2UwjAUy0VfqeNkKLHsJEOZ2oGcf4WVnT1Lf/ RJUD8YMjTuJYa2vnI+WFZCGZRoiTDT36sZ977L/91z+DTf29p56YNmkKvkQSJ548daKgWN68cRPH I6zyHBfPKyMyNp/V69b1ZSl2HiLYD558cvbcOcQsr12/7ujxYyAXr3A3s5Sffe455hcgePp0A01+ 6eWXQK7t23d85ctfBnlRw9966y12zW3btj3wwP1o0PhZCMYnVACFieiXnv7e/++f/Jcnf/DUQeL/ soZfe/MNPDWyA9J6RDmLhCHpR2gmfY3DB5hmoB2Wqu7H4C7U0GYYOb1VMwr9AwZY3sDQprvuar3U hC2bInoEkwI6qmYbGpY3SHNK1efxqYxRKeeGrVI3FiE5RVVTY5eUeVfZRjjtX/32v4Y1oVz9bBpK Y2HuhJuIViTrilNHh3ObezHnQ+o0HU0TQdq3K/dq8Vq5ps/tZpAHApxBBJFFMj//pRdfOnL8BHIT l/T1Rsw7iWKUUutviPi3cMA1eJFeQIzM8qVLP/2pTw13999/30eaGi/KAGimDLhAQzHfIgZ+4bHP 44jlzymTp2CexBaJwqO08lRZE72viywjLGys12ybSI6q35IlHZmOo7Quors+L1IgRGurYkhkOcpW uQUHb4kK4xWR6FwhZWAGjT0VaAO2uCwdjfeZ+3K64uFoQzuLisVF6Eu2yi4j5+qO6Ni96n2DJfmH cLY4ea28Uh1tHavXriNYpYShlxVSExdlFuov0T7wV/DzAH9r16z97Gc/i768bNmSVatWs9cxI9es XYvRBBM796fg15w580BwMYGc+wcB8d6PfARuJuVYZ8+ZzwSiFiBtxveCZ4DHQephfdInwErsqwAx WiOmceW9oIwEVAkY9SogQW5g5cJSsjKzLoz8qkcsmc5Z+dCsrjkbrgeRV6+ZK/UX/S0atupQclf4 Mpxz9PARYkK0EuQ/kxtBehkc41wV1cDZnexNcs7YMin3JJnGVd5DSoCvxsqL4tcabNX5c/q7SASH PIjdo6gEsyse6uLcfLIcHjpwYOe2d2rLq7rbO955e2tT44Wf+/kvfvbnfw7TNYGnLCfVXFy67NDe fYAyg3Ku8fzCRYvQYE4dOUrg5N7t76AjM82ef/55VBN2QeR9b8aST3HHILbzqMDWjt07mAC0GG2a uYp+jUGmub3l7Xe2Ulfj+089CUMDAEVveP2N16Pa2oFDB2DksG07I5DUTwZLvkc7cG0lVtbhBPUU l4lfVPRA9YOlAW9N3sqEa+YEeETl/RgcGk8NuYKiI4cOTaisxcKFFNk3KIIqjplkCL0ZOemINd6A Q8OiwfFyCex6yCFAj+PjbLNHsjZv3qyCNjCRy8qdp8KoLOnFbs1ARjVeriKGPJ5LQU1OAith04GG CC5MeCnmiXUxGyHaSqREUXqPwmSMDpm9Dh86hLxsm4NSqoTxIUPled8UbXdFbBu0oruja+G8BRtX rRXvgUA9clupyEkWWwcZyClePm36NJwPKCCQE3jK+gl1Ld2d+HbwZvQNDjDJ6DhEAfy8StZYpRIr ruUgEoV2OTttsBWiXTJHSY+rbBdwX6hGpKTT4iSLRy3C7UDwftCu6UQbvEj3omyDYeBHxIXygiZG qm2meN2ketrGTRHxUNNkAHXVJwXJKvNdMdR1uhix1JFqKpTI4kG3uvuee8SiIBevWCpKcDtp2oz6 iRMQL5966imE00c/8YnIWsY1GSe0YxBz1hzVISA1KZGF/ACFqIBIzeTUUa6hLjHJf+6LX1y/YSN1 q+fMWYCqZCqo8mOSLcUrgQmhvDUhCSJVEadEA/DCa9rJB1JIaAW/8YEz3xFR8RoBkdD1SRwNW4iL 0AlBKgxSrqeQxca0/zrNyQgZ4nIdOqWlZeZ5jnO9qCympjV3aV6mYdHnbDw41DTjzcpWbTJl5AfW VVuCS9gAbdROXQmUxEOFcZAFx3RiIMFH0R6It+HpyJuHI9sHk+EGEITcAwm+kjKH2TldrW2d7KZs w5Qu6BtYunBxcWEBJSVWrFjZQcr6yoptW7cyje7/+MdR48+dpmgqeZHrLzY17di5E4MGAuBTTzzB Vrpz505i4eEhYjgCK/E9IuUpaePg4EceeMCZosiH14GKAKOIGp/MFo75tV//dSDym9/9Npk3med8 wp/scHS0ttnBIWw4mJW8gvVSzGY6L7dcJZfBU2zViR7gYbLkFzlEwoJiLSFUbisKTP3CrJxqgtEK 5fAkCWEHlGELir50Iq3zd65LG4RcPmJySXlRrgeMmd8lakrykeg+2dmb7t7Mzn30+FG4cQhMaiVR nsiDCMjJLqCmyjBi5oDtkk50Ys6/rbUaccZCFzT8uryHkkWhlEQScjnNCwrxsm68Y8M3/uEfyMQb +jQOToVGWHNKvd5HiEzfFJ0Hqsq61WvqxqnoCi3CfRGhrxK7sodx2JFT+q1tWxQbJz9dPRWjMXjL Pa0aMPnY4JWW3Pyp6C9egKm4jR2qHI82CpyhAaFcI33EKhLdbOJEZid2IvJ/MC/BVZLiMX0jCU0w jTmevYUaBkivJjmqZ1GogT86XYJAZxdymcLFpK5xGewmkuoBKbwucpRXVtFmHMdBGeFp4AMJibzs WfByuHe079+zW/nxuUSv+ECwefCWoGGtWLGCVBewPVhLhMowQQF3qOAIhn/xF3/xp3/6p2jocHc+ /fnPr1m3cfEiPIAl3gKZEH2VFdVIhdyIwGpU1ND9Zdf3wBOrg4kTHqUkX1OCJXpZ95T9wSQYgg8R TE6dPiEpcmiYck4SFhTsRZYwW46URNDGykA3NC8HX/OHGBghDca8Sv8k+awSSSNRs/knI+7QAG69 3q5quhbfispvuewqUh8/PV0ks5D+TL/pIU10Tckh2hjlE3RkcFlVRW9nNxsDMoSCuB1WqClGpiWk ub6+3Tt2XjrXSE2+vq7u8w1nmxsv4gHMgQlNjaqWNjaEr/2v/336xMm33nzz/ns+0nyxqa25+b/8 8R8tX736F37xF1GZWZMnDx1putjEPGR0qioqKZIBQYIcOVh1GDuWKAryo488yk2fefZZ2ALojyjc yOqMPto9JwKvxETwsKR2b+lsISSXhyE+lV7ecMeGvYcO0OGKDkJ2yBpSVVf8TsY0hCDDW5IRPZAq fFYekxgDqc4CPgDNW1Dgol/Jsg8JC8mF5UHJiMKcvIqi0sLhHFVZLSwgO8sXv/jFrdvfoaetTuui su2JruoNyq6euGEi4o0VHZNWaPCsp/vykvIpzk4anne2vkP6n9kzZiqbiKP1JbvEjLNbyZY0sfTA B/n9HXoof4MOy0ZUp68wH+mj7CykIxPLIZzK6CymqvP/29kw+K1vfTtsBXLrG4Xl7lTLorveX4iM u1m8Ht64fsOU+slMF9FdVB+mkGYCOqfPnEGVOHrsaFuHKM1MLLy6PBjcBRFV82SYY0gwG8pE4hQD Is2QCbGnl8gQpELC6cAauGNRlsTpHijIJaoH1dP5kH5RBQUZ4CWtsMmwcsDHiE1Wxn8SgtWOs/uH XNxd+DoUv+FXTEQZIlMUMPCd+QdZYe78+cxIwTfVASdOXLpkEVoYwiYfEqqIg55wnXZqe7V30B7c ODw4bm7mhIGpkETiVMghvPSb3/oW3nDa+fIrL2Nyf+ONN374zLNo39/5znd+53d+59vf/vZDDz/8 r37ndxB+C0guW1ZBb6JA8qRokoCY4rtzclzori+ymjP2iJZgCr0P6CCz82jm2Kq8iTwe0F+Uc0Fp zRggWE90ONcX0c/JGc0cdDVBpEgRa2zbFj5CoRBR1FM8keT8RcZi9HCHCpzxcVoK8dJNO3+8rIPj TQygCLN2lLEFUCeaPneUdCGeMVIZWefSrSP8wyZ5WG/kxOztIMLaLjhcK9hYrIFTRbIH7jcJ6zA1 KnNKbw8rkGqLiNUUd967Zy9xXLBwYZ/8xf/4CwadKIOZ02eePHty48aNSPqnGmCVrsap8vabb5YX FSFFdrYrbTD2Fy61Z/cexpFdbeeOHUSp4g5muBlc/GD0MKRXfjNVdu7eQdAU75nG5K9CGSQTO4lO 5syaXVJYgjB0vOHUY59/jJl3+OCBxz732B/933/0r3/7X33+M5+bPWvOiy+8qIU9jNCTyOOJkhy7 Ukavx+AEXAoE3b0JdzUTxUKO8yfwTBDMiNLHt4UuhPUfQtKylSteffMN6bBB3raCZguMxiyudPlt M69+3feWay3davtWul85VVRx11mUhpYtWUpVK2xD4uSGGCsTqjdpUtVQwjeHLDMqvsRkYLqGmUWH KVZyIOJuGXWlPoEp6awasbWzPDnSzN88nIAsKAoSsGiADjMuAhfTyPj+QmRkEPYelLPpzjsnTajD VUcUDb3sisZD7R1tL776IjHLZEJDJODZqqorK2sqz104R9IyiYKyvapUbnBHw+pER1D9nRyuSA2s Bx6PSHg8KuiwXAGjOPUaqKSIWqmy8XL+i5wqdybWcUjjyntYwMYCaNLNKgDb0YmCg4UYiztDghOQ sUE8ZNlwPIXV+wf7qSXNcLE4mPfkyDl05IhYwUisEuyLEAaVEbKAUhBVGD3ZcyFnhMEeisbXv/a1 BfMXsNW9+trryKS0BkTDKDlt+tR//ud/huX7F3/xP7Zt216lMglsG/0PPPjAxx+FLvLx6trxX/6N X7//gQdCv1EshLdyC3roF0qIoB62dICFN4Ru/IIqZjsAYjL7AZliTHKo4RxPNhdlHOgfrKyoggwp j6RSDORimmDSykxJ8Am1GzWX2XXlK7S0qEGMSDOgn8mpGniJ9p2VmOET8UKakue3BMRw2HjGS0lM dDyBuxecJYUgn/Kn39iJA9NT8r2KqCivorxwKp3mCHHV/OQdyMmGR4gLwi4PDlMctw97nLLCSgVT UgUu1iG2bNbRffsboYLCN8QH0t11pqGhtKgYnsDxo0eexB/S041BlmkBwbt+Uj0k7Se+//3Nd999 +NSJ7Vu3XmxsnDd73vSp00m3eODQQdrWDJY0t2IUZk/CsHXs5HFwmVmELQXvM5s6OyWPAyyy8cPi IOsEnTK5rh6dYdHSxaTtsjmojoKaeN4IOkC0hOSI8ZFIAdxrGFh+/z/9wbFjx+kVtB9vRQF9KeHt SnAcgcUUigWAhhEktEj9L6pn6jIqdo42yu7S1Ub5GioBk1sLbz6gz3gnCUhMFLKBxGIsvTrCGo4B VD7QdCgBMyGyqMePtrQIvErMMtJvEwQKn5tbJnNQdu64iqrF8xew1blSgF58G5ULBZMwVQg2cdR8 cO9FiE1ZFljFqG5stM5KB0lDzg7v0/BDtO+yc4Z0BW4+/sQTn/n0ZwjEgEIXmJ2A5G2VIpnXfvRQ 6b0nBfCnX9ERkfCTwVi1bPndd20mky6CCRjFZEKcAaR6qJ7U240wqDWeR9aJIhH9crOZi9hf5XOW hypfUr6FkiCUKmeJTfL4UugXlFWmJpwZZEBcePQL4Vxs2qjE7FHsOU5nIPU5SPzyvWg9wTbvZHey F7WLEeEo1ihfhFcH4dSZJVvbOtpAXjLXMwxY2TEjKiQgP0+FOMoI3VHYD/MbiowI7VrA7I1O81dU SNAYy4zw8E9+8qfBU9hwaP3ArurqZQ0ToIYKFjXCIEWibiOcLlq06CMP3E/UHYNKuZCYop5PQUX0 lmczM7dgC2ZHBZS5uD3xlKzAPCo7Br5BJfwpKaVvFamiElfan2k81xSO2zusAkyewai69Bb9EySk SOzseZ4gHR5T/tIejh1TSW1lwY/FkLJTjkiTMRNs5UkEUL9JrGKBrilV20w9Czdp5TEtv2OS1Cx3 ih2UVvN2XOReRBlJzVgGSpRbvrijuQU5GTcvYqOnWSk+NNII0we7t29no5JqNjhEDwNJ2Gcc3XSW koYQ9BDnjx0/tvHOjRPqJgIKyBfYx5l9HIMeTScy+pgLI7ETThVyoABzLW0tR48e7R8WI5U9ieuz xb619U08xWfOnWFzYk4yu+7aeBe2bCwnMB9a29t279oFbQgfGtD81DNPY/ZxbvzCL3zhCw8+eD/V zBmjjz38sfsfuB+dY9fuXckQRH+mOjiBzBTKpNdh5hq8fDn6L1MhA2kFkXJXq+cffvBjRw8d5tGg nZw6fdIxeom1WGAZL5+Vlv7TDchc85Z2U+6STNUieZ/WKjzcaWVCSX5yIQUunrcAvzuyNqvc8oxy MsW2AAjiR5IJxZBnV7XEW+UZssLChBefQRY47Z2SFGRMgwmrpCEMqECnoJBpj8SARfK7j3+XURCI B/xbRUqeMwVq1+jMMX2cEXN2TYg0i1OwpgY8eN8DK5YtQ7qxDZ60S9mwyBpxEzQ2Iv05nxiiLxBG iZIcKPgicCsuU8uVRSH7Y+LIU74QLsjTKhm/8rYUKgazqwupDUVJjHH7f6mYwmXpR+QdbSD5Bcqs 5STS0M1QPF3rNYv9n9WiUBwXk8L+CNsGyUXSkxhFqtsbCWEdDyfzMM4iBq+iUjI/ZhTi/5j9SMdE 3UBbiOSDzH6oPywqjPDcC7v7/fc/wJjPnjuXyGiYFk7MoZzqSCKMDosE9/dDDz20ePnyaZMnI8Zy jBxNoqYoxivBl9Q6MdLIXwl7Slw/E+vAdyU4EXzKGwWlWk5hMwetZctMQfcDKGKgsH+QvJbyQXb1 egnoJbu4UlUr6zV/RgCikc4rhJqrVA1ip2GJyeKbCIDGSjFQdJUMc2EsJBnRMupBx94fdtH053I7 hschhZXxiVpKTjBZJKGsaiiRzthTGUcMiKIrYK3Pznr+yacQPbBa4BNnqjAWYCuNOX3yJCiArg43 G2MxOsc999wDgZF4f1KXvvr6a59/7DGw7I0tb7L5LWOKFhe/tXULeIouTCuJnpI829dfN2Eijlds JtB9ZA4jhTNTqLh49do1nA7hTiScvBziDumZSy1Nnd2ddRMnQF+lxoaZBQryYdf59vcfn0Tp4+xs yKp79u271NaC5Ign58LFxt/4jV93diH1IdszI7Xl7a3UTxuxVmRA5JiW6WgHJcxGr02lcszKfvCe +44fPYYRdAKctZpaDBFobV0DvdIbWLyugePBjzmS2ZzUpyGxapYoEDslHl52ZJwYg5sSMVMbsDJx yng0Z9r0U8dPkG0CUqdC8mNaJnxZaeZilRjjVaInCgJJudZvDHToDwgBAYV2w0rcUUhFfgH2jUAS fnCl7tu779vf+Y6CWMNRkzyW/slcaLfcye6pkf0grjOKFBkaFgbxtavX/fIXfxG7bw4sxdwcJkxB UQGTnshhguop9FVI7YXSYjKzOCpPxKh+QheymXMIDES+R65NMaRi6zPgKzVhF6UEXQCAUcQbiArT 1YHptg9tNyoiOEm1U4BoY1EdRBVoLitlbXOAawOJJhZ+odamFtIOnDh5ouHsWRiREAmZqdxaeSrN 2EK/xo+E2RFkQVEC4BBVsKQsXLRQrHWJdUNwksjsgkpLcsnCgiKoBoT9zZwxk+7/1re++eQT3//E o5948OGHN33k/rUbNqxdt24zS/a++++65+7Fy5bRMCklCjtVXQrTO1BtrKV6c04EAGsrfKiYgr4B Rp5FjAkPBwsjjmTOQ6kIDnuJZW1r2SLdRtxZEXkSCwqgtiDAqvasg2p0OfLRueCEHSP9eISBJ/BU 4x2eAa4uF6CXgdzQymHhTxQjKHpQWi7gaOfP0mnepMPmM6LXEBHEjMbpDPUKRjDf2PEi94+iq3SD lNrtJD0Ev48bhxkUAELWpZwzRrTh/sGDe/a9/Ozzx/cf3Lrl7T/4/d8fV13z6COPTBg3HmGEnHf/ 4rd+Y9mCxSA6NyJmBgni5LHjU4gumjJ57+7d8+bNf/jhh5Xbbs7shx762C/80i/CFmg4d2bt+vXQ jN94662lK5YRV3r0yDHujgcA4+NH7r9/2ozpBylwfuhQLQk3pQ3ILvb2O2+ztW7ZvhULRjd83MH+ adMVvE9lNM5lduGHRH8ntFTF5QoLmav7Duyn3AUrHrRthyfb27dn397777sPHZFFjir/xBPf//rX /w4dy1KZ0ErQcqWYfnOrWEMQeUe8fulwfIKgEk/BF/MWLmSHyC3M33N8f+248bghlyxdfu702TSw pRBk5Kax/wUeMQdS7No4IGU/vcxffNm5gYCOMcnKG8qaPKGu4dQpbkfmfAaLGeQIemvrdlU5CEfA rp05QNlJTditC0qLeSYQkDWLu9Kz1zmziEwNSxu5UZyciZvCyiIXnCdpJPIQoIX0a7x8d70cyD4m iHR2flRaUGXD2juogAXNmr1USZ8KxG5v6YS0XOhi07HolXVRqVO8YoE0GfIllClDPZ8CpFr2CsIZ lPaN69YVwZRwt7MLXIMDzIlIeUgfmFQAL36HE5xeC76OdpgwWMjYIf4X7YFoQjPYYtjh8W6zeOhf k1HzIscagiqqlo7PyRGBo6ODWGkkdgIHWTN8yDrhCRx100+mcSAmqqMAQ1i4GEhyEKBcr161kmSi KMPHjx7d9tabREEwSii0kb7Bqqu1B00bUf+0zaf02PgimWKhp9jcxjnolcwGNkxsDlwJxASaaZ5s t+bNaSL6RQeLJDE4RH5TngtOCc56FnPAEy1UaQpPI24LSwZhipnGqGGZiCIK3PnM6dO//iu/smLR IpweUszhLbprAgPdMPWsgwPlsE5+Yt14WisiXumjFT4sXiRd10MsSmSUiFSAiWVSKUUKChDt+YyJ 3t3ezjNR+Re+eE97+9mGBmrs0MIfPvsMPhOyzGL1V6xFp1IivvLyqw888CDx8iYkkHG9jY0EXjeu GEpLQ9Ohma++/uov/8qvkEbzS1/80j9/+5tsbN9/+qnvPP7dRQsX4TdjtwviLbxuuBDr1q599bXX 6B+cAxhGmDOYv+m9RYsWY+E5dfIEGwvXLC0sqa6qnD1nLt2Clrdjx/ZtO7bBfGTW4ZN8/PHHz11o FHRSvyDsGI4+xj++ePHi115/HR9d7YTxf/zHfyxOX4o/lUKdm8PEUY7W3RKTIl2qbAmDQywZAh9I bfnNx7/Z0HDuV3/5y8dOnkRA3rJr20CvIrJC3U011ggQQyn6uYi09JJSJSjyXWKHwTym64gsGSpF ShwNA2Z4hGTAZKITP4gV6L577uUcShIoKTKsL+3CyhPMjGGqBDgoCV645JT4XSnRVDhE208BV+BE iZAD0JwRKYvQL2VQgsECkaNQ8x+NYf+B/b/3e7/3W7/1L2H4vbnljQzX1vsFkRqHrCFYi8z+s+fP E4S8eP6iouEcUXmZ/TgxlKtPlBHM7Ag8PAPSI/3JEkXt5h1VX/HiEyVCiLHS/yl9mfaCMIBp1ISV 8vBEbkTWAN8jaXMFBf+7enRUp6LLmNAqFOXOxTiqPDYCeiVokSw+OIirBAY716ErKyvKZRJWbNMQ iwGnEPIpNgEUeexcsDXHj5/gqGobMgxhzJLdO3ehzZFWB5YcY4Chk2AYTqeAHBNo0pSpq9evR4WZ NG0ae/gbr7z8sUce0byLkKlk4zKR1FxZz8vUlAqhMR0rbf+G55oeIZjeDDz9Rm8oN0xrW0pF7ZGP w0n9lBRHM0wwJxKcyjMp2o85B4nUwV4yWXqblZlc6b8K8n/+Z7+Adjmlrl61aHSl7N07d/7DP/7D nZs3/b/+9b/+4ZNP8oDz585nibODs5nLERO/JfkFZ8itj24Ks0+IMMzwHuUfE5Un3JNJxVT4jHK5 BGENUNMaMLNH8oIy7JIMG4NU/95du19//Q10Zx75H/7hHxjSn/7kJ3HCkBoK5ZjMV4y+ZFMnDeJs PNc4BhsvNKJ5oZfNmTsHSH5zyxbsfeTr5Ab4drAVEhvXnzVYW1Vz5513MomwI1OUivsjUWL9gNlD pCBPzdaLJQUaj/ZysvLU17MdsjPRSzNnzmIp1hBqVVhI5hE8e+zESKb0/3G446cbpCfhfIgiBDHI DuLD9v3UD54m7OqN1143h1pxlpkizbuUIkO8sXyXvOWJwCfKMOQVF7b2dJ5pPI9g//rWLc3trXv3 7+vuxMuR1zcoW1CwMgPgwlOXzEAnryIUAumGDdWg7K9MbvdQJyjpx0xkWO39hkiF3nspMlLrVqwg vog7HDl2lNhJBElZonDoKzJHay3EGjF/gRBp544XcGAiN0WmCZc390HSwr7PPGEPYwJwKdqhqFab bhDnH/3Eo+QHgZzw7//9vxd/e0Tsex8hUr3pzoF3umLJ8vnz5uKbNC9vAM8XSiUoyUOK6Ku8VbA3 tHqtnw2h12TjpjR9r0J1TWtjc5DYpI1KGiO/VRpJ3SRDLjCnRNOq8NtF19PBKnFDger2dmRAQlwr KspIfAqrRJq3K8d7rMMCRt5QVS53AgXyxPS0tUu5nkR65fpJSKkACtJKmPZQriFgMgAuJQbbPDSh 7FdeeUUFC9mTKyowOcNqpN+RJcmrPHvePFz21KFGS7fMMMAVgJUERGLOJWYaezE8EWPn1rRAlLDG nQiR7tW0wGY3tyYbTgMOQ/RTtE91LUZYFTnA4V6iNA1K+RyxBDZM8kQxycERLKdy+RPqLktuv+8o eRnc5FPGhQJn5RSnzctDKfuTP/ojIpn+8W++VllWDv3wzs2bX/jhMy+8+MKJ48cI7GA/wxbBkDC4 O7duO3LwIK5k3A51kybruTT8jhrMyTlx7Pj+3buef+45RDzQitQ4MASgbU+umyQkDq4aujgDO0AR t26KmqoGCwjukMHnfvgMiMq2JAm6u4fkHXdtugu18aMf/ahSrmZnv/jSi7i86A1cxm9teZM8Y4Qz EbG+e9+eJfMXAaNYHitrqs6eOcvkYeDY1ZrbWpGlcQVKzc8aWrxwEVIIz4iNlfD5SRPrKIlFVjHG gS2ThsHlIuKerBO8wSTNhGG6YqxEu7vQ3ESsLPnHKDEU9VtZrqfONJhxcVoPlXbpsk+LFg71r4wY 7XNnzzE0gLh3XzFPk+kV0PSuVcBEytcWRWZMcvwUsIhmz5v7zq6dZ8430m8F6FVIYShq0MVdKEbV z+0wTHOPjLMWR81NYFQJGMNzlbIjC8dC9vTEDpKlouwymh+2bT+TOF7oUjkb160nTAPKBMYPGCCS H22cliJvpRq5BHmGySPHJNit0hVKs6D7WhlHi0Kn4Svs7AiQjKn8mZSyMEQqBa9J596h4bQNfPWr f3nk8GHJwuY5Bb6/T4q2V706IKTtFUuXLpg3vxD3oVc25dklGJeVKmmVjMFSKrFCyoCo5LVZbMLK aE8WnOpqzOQ4DXiPBQr4U+E6KNnZIn7DSZRny0wGcBAHZSiJbBR8HNHZACWYVVJWbNcAQYfCNEJN xDt1PC+qMdZ0Wf5y85nrNAkoxFwl5Xr2HNdWLYUSEVUPoU9CF2eKUzYLKdXifxZhFTwO0TAcM2v2 HLR13nA6iXbASk5njMFMsQsRtRTGL/t3ivNlzTRg0VPJG3CyLhSGm5qPptv6yNBionuT7RhvdT7K Bo51Ngm1mTo54gAV8gnWXWaJ8ux5e6fNSh7hB0bSZvYonr2nRy5sp6cNJOYZ+b3+zg10wqSp0/7F r33lb/7n/3zye0+gtcKV6WptnzNzFlyNFWvXbNx09+/9m9+V6WDL288/+yxukOPHjsnqfuQI4VII ViePH8cIeGDfXmxzxRXlhLg8S8aFp59GyH/lpZfWrluL9LF3z54Xnn8BAQ13AQF/X6e+4+LFNEZM fsYSAn9758svvEQAhgoMDA2TjXHH9u19vf3VlRXsDT/72GP4wba89Rba8R133AHct/PkLSo2D6mA sUBqI3PiimXLf/DSM1TfnD1zFizxLdu2solyC7oRdgE3olb7ksVLSD5MM+bP1caGlMraBtowJh4/ cRIez4rlK1BNWH7svqR/J/WZikqSzre7C7fAoYOHsFd09/XhoztBuKEYLRpVstqQI5nM3sxh+6T8 k+yLyuXNYj5w6NBPPfIIvnUCckn67aFONHGv3tsAkZ4zoapIsQBjyIzEBLh78+ZjR46ihc6cMo3C T/JxFRZ29nWxuND7EvaBGpxCkkC/MGqSLI5o4ORlY1E01iBoONVHwT5PXslb7ZesfhQcJu2E2tqX X3qJeFBW2bKly6RL2Z3nLLHwqeWqSFDFQmWEBUu+IbmMCrEVw0NwtLHyObk4XQlyJWoflrSgRkSe SqyT3BgVCnWTDC/EyGf08/sIkame0f6xcunyRfMXlChSNg+4CcsrRi+FE5iiLDNZodgnCh8uLjpx /Lg48RioXH6l6eIlJlCYyfDhyLjm1PyRm54jFT/T2or6A2+c/oosgejFfI6Qwr40ZaqYOmQiINtF VVWFNhxFMVLINIfqtVFYDsMoUWWzZs9itCS0FitqG7Q1W7OKURaEU63UETW0jYz5GHGUYIIMq5A4 amoYAKzFcFLMwRTWB4zFpGGM1P1mSktSg+OZ1kOl99t+FwqITxCcWQFhaikiK6UdeZYYKBPVW4fL xeKNQXz4YvoEs5hkcPE6FY2rZABoSqr5oHyLyjDkUD+R2GX0IeKQPNtkHc6TUVWRW85TW1xSppSr /QPQ1/9/f/ZnrS1NZNUYX1sDb56V/Lv/798jGRwJRZ763hMTx43/1E9/avOmzVxnoKunnRT/jG9O LpxTXMwkPkJhR6J8+4033379LUTIPTt3PfG9xxcvWXyANB779uLVam9t7iWp39tb9+zZ2dbafO/d m9hMYIXRIEwqw53d3/ynf0QJIFQfTHzxheewaWzZ+harBDD+m6/+ZXVF1Uc/8gCBFPuogLpz55uv vwHeM+GaLl7EjbN4CaU0ljQ2Xerp7CG1zPFTJxvOn2vp7aJ+y959e198/aWu7MGv/NKvfPnXfq2p pQXmP7RHMhuqHDkXKS5at+EOun3e3LkEXQGFPCZG8KnTp02ZOoUYh9rx43Hl3bnprj/78z+X74De Y7Y4XbsAXqkVDSU5uW0k3BVawHALpq/2Q1AAKRKJlR3xU5/6FAH6iMmCFxcFS/GoQ+IaAZlbfhfz yJnmsjBhsI6wQJ88epw2oFqtX7ES81BNUcnC2XMq84qJfMPxZduH51t4S1PIHvt3IgelwC8TIi0o aSewnzsI4XK8SBxA6UZ3xnlAysrhIeJ8Th49isfiV3/pl3/w1NMMHFqF9vU8ESVgpKiQkYssWuiz aIRsTrErQyTdDLUA8UUUETFV+kAA7oLNkQnPufgCOBIDi9GaDUCF2wgY/v/8h98Xm2WEs/j+QmR0 Gg1dv2btonlApOm/dJaSWQ1daGkShcKac1iuQnJhMcvm6CUqGVuRFCYPZec4CS70b1X5iO6mpzgG FJOo4QLt4IK6TJVwEB8r5Mbq6yW4heAvcIkTVbtmcFhlNon7Vjo1qakKpO3qhgQpAzkhOhcv0pVk MUBC3Lhho/AiRXwBrAFfZBNKBlLRDeWIuzsrbYGiIYeGlRGDOMXePq0BQDBVK1lTxyQZU7qEhInw GKyiUBZiyqUEDJ0QxX9dQjPUlmR/DreyjnbSGkRv5pHTasAzU1JrTI02GiAeqjBpspcn1QGFpE7w wQVcA0DpjZMVmwp3ARz/xVd+7cnvfo8K5n/6R39Eq/ClYZuDq1VSWPzA/Q8c2r8f/8nC+fPvve8+ SJ3QmCjRw7Ykj3MJGep0Wdd9laMcofXBRx9569XX8HQp32JPD0mb2JyU1K4L5BZzEys8o1ZVWQ5r BwMFll9sjlAgeGS47q+98hKFCsgW8dprr6Fz4cEj7w4SHwrUogULVixfDuqgH/A4jDvDhDUDfe3I kcMQJMmuiEbCIyPX420jxwnZdGbMJqipY/qMWZPrJ731zo7jhw//6q99ZfuunZgpyDTx/2fuLQA0 Pavz73F3d5d1d7e4u5AECUFKIRQoRUOAIqVIKdACCSEhSiDZeNaSdXed2ZEd2dEdd5/5fte535nd QCBpS//9ptuwO/PO+z7P/dz3ketc5zr33HMPUYZFQmPQqkmQWXvSN+SUSKJhrfHQ0eNZu+4y3Cqg JLewfv16G7U5zG5w/Z6ODIBhcb1xNEawPeSlDJx1VXs9X1GjpV6zfPnyf/z8F04cOw727RHsss3h jtLfxEQ6Xr0nuNPFmSgq08RCgqGYsjvpO6JNEykWzs6Zc6U9DLAxupsT4nWx4cUvt2Mv5tCegMCu 2Ty9TTpyp9X9lsu4ZSWFwvnQFRoeBuyIdMDArbfeQpQDmj9r9hzgXUHJxqEk8IPwq5kWNn7SsDG9 nUWZdm0j6J8ySVFRAxsAZURiHjJxAD3o9xwNcgoHphI784ygYBMlsA2ef+H58Zhk4p7+Bo7ovSva E6tmF+1DAD9z2vTwgGCcJyQVNaKDMPmCE3cERYZiOXG2VpuHl6NdJd6nzZh3cCzQJG9oVj9QtFtm HI5Iolxexeh+clOMFTbyMzGRC7OxlSS5orAN9M+dN4c2E9scEh8EQ9TIVmaWS1HNC9AKqr32xMhI fl4+v7Vt61YuB1IbiBWHmUyN5SZ3o0GUk9BQVyd1a+vITohLhLAK9M4GAhoA4aZ4jUOjm4WoE6BQ E37HvHbs3E5BiQTcbXXTyra1USxpIqaudm2QijsR2mtQvczQOi+hP6qETOxCvUov5d3YOiaGJT/B ELgQLQJxsYlmC9ZzjRDud50jMSRU+b6OtA1moHisHMQycRURh0fOV1TKivUPLFuyJDY6Jik+Lik2 oa+ze+rkaaB4c+bNJXsdGpEoBr6Pfp7G+rqgAP/4mFiyfm6c8waHkavGIa1cvYohEMcOHoAwqmwA ueSRMYrLpBcjA8PtLe0dGNbAYGTABuk27+w4vH/3vt07muprM9NSQ4ICdu3YWVteAjzFdsfIYuxI vcFDQ0LDyL4b6+vJNmbNnx8ZFwt9ip0EFZnO7jVXXIHmJg8XLje0U6S08F2cvTMlZ6El8heM4cc+ /amPf+rvsFevvP763CWLGlsYQjn64Y99bPXaNazDnr17Ks5XM/ul6nw1R3nxkiWEqEjEs4b8lD4C kjseHhaZE/7aq68SVhsX2JvEgmCQfcgW4kNJOxDUpYOAiAbJW1eZdZbFvLKT8vaC1QwwStv+K6++ ahthItPWK/8mJtLRsDw2y7N9pEqenpgc4h/I9ra2hFFkkAAlB71HwkJCugf7yWXAq3XWrD3UWTuP ZbQSyoQdt+9bDkSxe3zD2as9lXGNtDIr6b7Qn1JITUfg8AC0yNKyc3iR6dNn0OnEnhxjNIbmAqgN xTV36Kg4/M5GdDgsktCH2rTwOilWANNxykF0uqBdwzBp15iTUce1NOOq+iA7UzyH9g5SCk6XdY9N wPz6+7v9GT9xE+b0L/zlfZnIid/lXsiwFi9YkBYXL9QR/ifxwuiIxFVGR/pHeShSiODSgT88BX54 i3TWBwaCfEdHxbAgwmitpMr8DVAfAklbJSfMrJjRcZ5ZU1fYId7EHZF985WSkmQqDz3AbyhUU4jE JrI0yBHwGiwFECSEUiB8Em1m0mIisYmofhMZmdCkgE616NjAPN6cj8Bq2xCFZH7d1NIEf7Dy6gnw 9Q1F38nkypVGSatK02yIjngfD7bID8D+SCJUwdDseRc7WrHeKK1W4ZV/s82hRmlzwjp+E/O2DL50 63wR1bKw2g/UwhlEM6JcgAgTJDc2g8BtT66U3wLw5l9iGYg/ipQRXwwm02eRgIAYwoNKTkh0w81B dpg+xGM6cOgQHvjgoQOwpsF0ONJwa2jR4z3Q5lT3OKVnxDs7O/k7jZxrrrwSe0Q+9dbGzdq8/J9U vQeoO6elpRB996vKJPX46upKnmQw7+I72ke1pbujpbG+srS07NjxlpYLUsTyEtOAGJCcgNkVqRnp KOVk5uTEJiZced016dlZMYkJSSlJGdk5+dOmzpk/n+f2r//6A9abPVBdW4N/bWhqXP/qS9ffeCPk m3/4wucppulZeHuvWrd29eo18+bMmT1v7lXXXsf1lZSe3bZjO0UhBgERxqxdtZoTSMWGNQJxtkYO U6X1V5TEaX3x1VfMq/kCTNMgy3siqbti+XIy9KIzZwhLIWVCyiuvqJhoWhkHTWQLeUb06UK8/eGP f0wbllpFzSo6r6an/DeIb1yLjccW6H/MB5PSQyDFN470D+RmZne0tPEaHFvelEKer9yG1ailgWFx nIsIx/fXO+yEvVB9cXLt4/PEtYPN+bs7sDEE+i8gLOwEigZcRldvN0pcGtUZFor3jYyJxShb9GPa ZSozeqT5zLd7WhIces7Skc/R1+/mIGIhOa5oxzi8CIUwZY3G37QIVEEAX1wmINnOXTsuGiuL9y/5 55+suDtP7+NrXHRu4vV/Sh2/9D14S/jfl61blxITq3KKFekxjj3D/YDB/SNDRlzCuAhDJB7BHMKe ZHglNkhKkd2S+XE6t4SR+Xl51AGwmESCmEW+6e6ZmyeK5C+OuUJptb6hXvoxViiHIYXhI49m9Ktk YwYHM9LTwYboLSOygwQAM5ndT1WOMbTAl7RwpqfxAi9+C1CDmJFTzZNQN09goKn7RJLWkg8S8UBL IWwUpKcRUvyNW1BePKYQdRRbSZ4F2M+Ia0+Nxfaks2sWNboZchZZ27xjxcZGZjRFCROR9Xh+Q8s9 oKTzEc5dKX/QzlN7Fjm1LyZy4tnwIw8z0VHR7NcBTOV2fJlY3y6gwIZqqvUJOXSzoap4+vtnZ2Zt 2byJ+BFgYVJhAXUVQkviyltuu+3EiZNLlhJULaZjsrCwgJIxeZCoRT7esA4NOPFmoBIPiw7Qq2+8 kTo+dzF91sxtb20hpaRAjas7eOxoVnpaOK30phdJOAFfmMafuNgYb0kVD3IQujs6GBLU3U6DdQsM LRSKauvqFy5azJFg+jntlg88+ODiJUuRZOYuWClrswmBi5AUn+AbFEj9/dSJ4yQfe/fuZcIBSG3D hYYPf+T+x598IiMr64GPPYC5Ni8C80JPJSUpCeoy1ZhVq1Yyx/jIyRML5szlYCHChOHXjMYgMOsC HhXNBWqsjo9nVV2d8NVXX6asPx3gc8rUiqpKPCJdA67Qt2TJUkaGEfyeq6ggZ9dzdD7P/dc5SW+v EydPrF277rHf/MaeghWRLwnE/nYm0g6oWV9tVMI92Me0n0LE6u1as2xVYV4+hanzLQ0l56uoO3F5 XKWra5ki6sU8x/NG47k3t6M6ICkF1AjHMCMoGh2xJzthmxk4w5PyRtFD00lNNJcsDYUVnh3WjUBn xswZiYnJmq5uFknpk6MJ2z/NYwiesEDC6VmMcWD5ltFOpPbEOQXtQU8agwBLX4qo9lvOABrdyJdR vPBkGaShpbYvEa0M5hp3AJdiCJ4lex8GUiZ93JR6/vfdTaTzfpDu4f5dd9XViRFRnGMshoQhOIyj dCJ6oQjoRJ9sMgZ1bXThiSaCOSgUTLCQQFqgsISacHe5AWwTFg0cAeeG/WIhHILJf/l1tixVFM17 GRqeNKkQcQpSbyZQM+mFX8Q+YoAIeQgYTROHTgYyRGjIIeBZIIw8G7K23Nwc1cjgD5kuLzVubJdZ K/X7WNinfhI6eVhSrDY0V/koPxQI1fMzwQBn5Pehw0cQxAQ4sL4RKXi6tVdAJwKThzwsA8/7ykRJ /tImMMlnGKLv6YXwcAyVkbjaziWBiDlUhqwYwKU9T55L+u+2lnJ0pSeuY94TVVI5U8YkZg/1sWD+ wnbmfp2z0Z7VHER/5k5s2rCJql95Sdnc2fMIwDnk6VkZMKjmzZuL5AMvpCOeub40+YYCZYyMUhxj 6ATh/8a3NyEKh/UERZo9ZxYGiKf8wrPPwmtx25EHVlpSEhcdy0Ok55LeZ2AjiI2dHa2dXW29XW1Q Zf18RsHJgvy8ybf6BgbaaBgdGGI6Jn3WPK+Wtvbrr78xJjK6d7Cfp+gd6E87ELxtzKRq4UOD8FZw bzDAV65eee999zFliD+qlY+NvfjSeuJB+mRuue1WHpB1oBtCjLPx8UG99NHHHlNf7NCwi3khPEGf JKR+c8MGyJX4CUo0wKlooqg8asE7fEY6YQE9iYPYhxq3m5CgEvzIKDVBAsOi0rMUbUVpApk0nNo9 E8NYZLHANF55+WUHN5kH9cSPnpe9vwjmr59hZZSesNQsjmTBPPUlpsogtTRj8rQDe/cQsIN7IAhx 8403f+RDH2pgPFx9o1kjJ21h0I9z9JfIW9iPtB3x91irbz78LSQOWArnmBWG2rRY7g4vDpMMUooN IWDvS4SY/+MDkGUDzGcOGnL6WFusgbjiEvpzBk6O3toYTEzB4glxn8M1uY80m8DIijYC/d3sDYw6 aZyr9rgqGd/kLKempDD65cDhw8rZjQw07rqcgbPs26HGnjV1GjIuJf+rD+N9mkj38DmaudnZ11x5 VTSj7l2LoSYd0k2mnkqUW4CtCIshCQOjcxvclMsKnbFXvQLWWGgYNg4LSAzIbfB3V5M10TPQH/Un cJ8YLEMnhkGLCEWpurBYUh8IYMicWkHoqQAkMg1aStjS3CdWjYmNY70IJOlNQxPDweSW7jqdZ9us moHuh0YvEgaxMXEYIEJO+hRDKLS59eVOrZnJ7QWsnNEOwgCeOPZNzS3i/bhRcDwkAFlniRyW6sUU F8IQa6xi3JI1wPDXAKneusEyHsdpbt/oEyrv0IDtST1wMyDXmHDlyz6+ulmFn6Jr8ErYA57CqK2m m2bBTqK4DqfJJSBYFGm+mUeWVJqtP9VMQh5E48tKSslqMXxKLal0K2Immg4Dozh86BBl/R07dlAJ YXMSRJSWn8MbnS4u4j0vNDTmFhbEJdLjHMYHT5s2beOGN/kUgm4+iDUn/FTh0gni+vvvO3xQtHxf v/jIUALA4EB/ZrYx1R70E+k6fq38XKUtox8Kw9ded93cufOhzhK6s66a/SslFMlBkZXx6FmE89Xn IQOBzEBLIM+AdaiJBW1tECfxAXfdffe8BQt4BFpMj1jv2MYNGyhAsTFSU1JJ9W0p9IjZb/DAeY5w g9A9I9tgGMaZM0UKJG2UCncHeYgPxa/SO8Cm0kzzsDD27dETx1nP1958w+FCKhAbudody3ET6UzP RbPpObTjNu9vE0V6gER3Oh2LB2aShlyTyADXZaVndDKcrKeLR5Y/adLChQup7O/avw++HV7NGUF3 4S6h+ZOLHy+leEHcue+D97295S34Tux0Z5cdOMbzAahiZZzujM1jkA4Df6fImpiQyNvmZmeRoHDM eXYWnLqyisMFFE9aP4E0IJ0jUbpJVEXldhScUdqAeFwSVuwmDEI8JUVaTplD5IwrOAYsjsW44nIp hkDp1zF34bxZYheD6OlcrHdfGlT+NRPpgl/PKtn//KVEW/6EEPIDt9+5etkK2DoqcWAdxIYWr1p9 umNjtLVIhsdm29PZIszRW2N9rEVbQyM5/6BgkPg4TtDfoARhray1hpgmVDoeQIGGRyi6DgrS+PYA Ct+assB5I9/h40jnXZDI4YQmUpBfgBXj2Ug3DNFJTVxQ76OSNeAk2/EuxXGWWjK6lGD8/RVJhYTQ ec078HEoPriyms8QGuP+aAM41++ksQ8dOvzk756gosozpVVRtk68dSVZzjG5fEHP3aJC7kWGWVVs 4cp8NrV/lUh1j9ZRruowI+0ZyyfF+Qkskuvm2NGJzDu74VZ0mLAvMPF+gUx2H9I+dqOdzPtKHFNk PnSlTLqCqLlfVSbItXpkRFX0vQwMbHpjA6xsAApK2HCqNE9E5Cjq5oNQrUEYGusbeKYwE7AXcAnZ gixOF7WL4WGcDfG+iISzZ6PvoF8HfR8e3vr2FlOEhsajsap79+3DcvG+fT29TS1NaBt3dnQhbxIX ElCYlx0RHBgXHX2hvjEjNatvZGT/mSIRIIbpdcmmlZPiMgN9tIyQWtk/eF8XZWs/kKnAG+NdezCR VNsxZFzAiVMnH3vyCQrQs6bPqK6r/c4//zOOYdPmzYcPHnz2mWc2b9mydcuWrz/0ENENxAjWV/0L 3hTKI1kWSGcomzHc9dOf+YxNkRuYN3fu17/18PJly4PCJLvLIoD9FJeWVFRW8mNMNgV3aZtqTLx4 4MUlZ+3I2Tl0ptFzjjxH6hITOW5SJs7a3wqLfIeJdFvQNUp7I9aIrgn3zhNPTUljtNIHP/hBAAh6 jg6CPnd1YyxcbGsGZMJEem7DaLz6MinbAJRrsGE7d+0CkhZ52WNwZH/kPCIj2QY0FJm8uNHkLWgA HsEgkDUDthC/NzQ0AmdJckC72kHx1oY4nncp1vL2xhVhTLF36q8DqekRZ4AXAv9zUR3dncgzI/ok crSSQOFX7CNXuYE5dOz4STBil32Lquns/kUTeYnBu2j8/qqJvPjUPC97dxNpMeDI1ClT77r19tio aAFFLkCjGhPEPFV/zpj6AjVOyCuQ9mEDaHAaQsJ8NHeCM6RilyERdDLQEAZcqYFfslOaTcES4xDU noiYhc1Cc3AkYSa3SezJ+wMkwqGjzgAqxELg0nnkjB/RiZVpRp7HbJy1WmsrG+rBdUphTA3Isl9W HPYnSqKXke9wI5x5wY9SrUSRNFhjby3Tx5EZSq1tFxUZDaoyf+586qqeCN8lw/zHDeqwvm8MHMba bKKU1TWHwPYiubNE7uCQ0kWAmaMygPuw+il8UUVM0sWzHUsYaKUWl1zzq7gPbImmJPoHYCwddOsg c37FEzDyV8ZpKpombpN94X55HMy+IIL74H33cUnoNZQUFWMKCZdiUffCMwUyJbWDY888HAmF+NDJ 3tfS0trT1YkPIXbutcEDGGDUZGtoo66pAUwGN9Tg35HhMydPspL8LjEply5B3K7enKwcqj1lpWXA MIsXzLtizar0mGj5z1GvrMxcpuaCc7T39B0+UxybkFwLV2x47BZU/yCx8qCB7SRx5JbcyHdiGw+R tAZ4+Rw5dGTf7j1tLW2ZBEfdXTx7WNwrV6ycPHXKy6+9Csnm9ddff/KJJ1Bf/t0Tv0NFfNfevSyv RrozC6y7S5pSAYG4ZzZkKzhAQ/3n/uFzSDhjeSHGs4ueeOp3GEfS96eeewYyPJoUiCVjmjnyUUz9 TUvDNBOF8SDYnyeLi5wvtOcgy+Ksy6XA1fjJu8Rajp+3/4UoUqZam18D2XiyCECMkhvRlsvVURhY sHAhqUBMTKxfYGBJaVn3AHqjBkVawukun//32EhHJhKPSLaGyABMn3ZM+prcLU+YF56SxkzRPCrV FbcEo7oGE9cghIX6BXoF+gyExafbPHcL/Uz0y6U4aud3xk6NwvGcPiad8MgQYzVP7g8QiYlg29fV 11Ih4FcoYaukoeFfsrM8OAkqsifPnGav4hR1d4ZsutW3u7H/GiXP/jFhGf+6ibzo/dz9vbuJFFE8 IuIH3/0+1CeognCfBBwYu0knE7fv64tbhsFjmdEoV6nZp5bzAsyDJGLFNIkCGYjeXljyBw4cZNXY jtbBJaKPK04RA2JHZGp8GSXag/HCJmrmpL8//DJ8O12OtHksXrIYO0v/w8KFi6lRYJiImwwX1xN1 7+bAOH7R+rsVSVhRyE3Tlgi5u2GML58bmRgvxqJbSW/v3z7228XLFxuhR6YHCAQLQre43TG+zjaV gxHd2gsW8TQyi9qNIQ4OVbJsUZ49S7yiuE1ukgxrRJmY1TCjORAWHqE3seY2oQ1kr2pvR4C2B4YT 7HXq+sIckSns6JQkkq2/sHN5Wijx6j0g0nFFc5cC8cFQVfjgD9x997bt21EDW7Zk6cply5jigpCH aPyYQoTWOfDDIyQyhw8dJlpUqj6K6HcPR4MJLfCxwUxq6mqBHfmVl155mfQWfKOecnVVJTk7xTQ+ GuURAdDAI75+hQWTiGKIamfOmJ6fm5ORnjprUgHkYRti0UsM2Nc7dLKoODUvvxuHd4HEbWzhwgXJ GisUCUbgDZ/DsnW3iVmOrtZWKktUAegwg4/NjSD9yShUiHJcP5UglGvpmySV+8bDD5+vOX+u/Jwo 37aFFN7ZF9aBe1SfTE21jD6DhfsHPvzhD7Fb2KLMa2WTPPLbx2KjoykBvfbqK4cPHj5VdIYGZ8Ep I2Oo5MFsf/m1V8AubQSIf11jg9IBR1O9FIt8F7v4/9REml6C6EdzZ86ijTw1OZmZxZetW4vMApJu 6196ub2rm2ahzoEePKILCF2W5UykByvw2ALjToyN8az379sP4MtJEQhoPsz6aXTGXE1Z3G8DGdXg YE7DVCuGIZByRqRqGB9PCM+3WT0LYCGLyYSplEBQorBQlldnJyAwKjqGlln2vwQig4JQYqbxyQal aUiwsVPFCpIokVW2eVsnNzNjxnSatVpagb+NvSQPdqk9NL/gvMnfykRidAkMsQv4z6bahtXLVnIA +rr7sGpUs6jxcwjB2PD0/kFSuifVwhCRl3Uzcamnh6AJJg3X5DI+7o+eB5w2583ay4Iio2OJXNiy gvNsGAtUEm6+AaqEwbF0u0Cs52iBSijNgfQbiDQZAjctqF9hKPkO4JeWWFL/+giPT3SP2TNnUjNj +acdfrPp9pxF+GUgdUoqoT9nr6S4mEZd0AMWGnUyrBIPu7rqfJhka2UXBZc4eWbDUzyr7NbamUtr svaQv/p6XcCvoWMeAo1JzCs4kuC8+m2M3hVK56m2E2TMHp44RQUsET91iEEAMaY4qVhYQmx/+IO2 qTSuWDKTzKVAmcLV1m0DuBJBTfV58mIER7EmPAKK0W9tfZsdhh71G2++oYmyAcrKwUMsYxlBCwA2 D0+Zsncb7CoAAP/0SURBVCBegWjacI/RlLTUj33sY7/49a9WXb5OQ52nTKb7MDMnLzktrbmu7kxR EQkEa15Zea61u5PVT0xJpjay58A+9mZCfBy3tXPb9vLq6rwpk1FOj6ThPTA4Ojlpz9Hjh44dYw2/ 8vWvR8REZ2Zm4eQUanoweJ1armugi2YZfYGKsCAkH4gZF58tyczNwT4xW4YBXhyhrIK8h775MJU4 PSOD63msQ47eb00gPBdxyqw2gLHgELP+1KPQKj906NATv/vdz/7jPziaTY0XTp88JfhCCIgJGWIC JKrfXVldydtSICI0e+2N1/FMxvGyXgAXS9rX/30UaeYOmUJ4+5dfeVnxmTPTZ05PTktpqK1lHZAL OXD8cF1HC6QEH3phRNlRzRCo3qlReCTvzOGrGCXkUXt4YGigb7CfTjK3aV0ooSDUypCSN7TaI/GK c0vCcMbG2FQOQEPSadWKlcLr/ZT+k+5ILlqJi774CJu/IEySZ8Te5g/GQE3uQWQXdOMI9iFIItIR 1dfWGwKQ+H/GSZJ7pjbCwIahIXpJN27c6IHX3FPxuAF34fb1N4wiMcX8GfKiAd47OzVj0bz5tNnK ikvSynrQbZQEoSL6dFw6MZG7W4wa9pEwEG+O3cTcsH34EVEJa4ophFmGqUK06tChg6wI0SW5M8Q6 RFxw6YQnvAkrbnRJH7BLQkgsLxRfSYD4eNMPA9ZuckmSkvHUgN1udVIixv8gxVBaOjrK4ccAO06M MQqVGFpmrFAd4DM8OhpRA0v5e9tb243B4wPR8+2tbzNbVJvH3tuOsEXxRItuxV2ljIqKkxEz/gIx IRkNP3TdhACO3Lt+3dtmHxsI4MTv+KF03izstVnR2GHhAzKv7lLNwZgRNp6adOSkuWkEAFUcHfTD u+mbYKA2pbqtpfXY8WN7du/hdpSth4Zw2WgxuO6d8NBQsk58WEpKohNtrqisUrbS01fJwAZ2qp+i SCjiv3nmmcKCAprq6VPRfRkCi3BV8enTyINTQqGBnTCzvrnpXFUVZC4YJ+yI8spyjExsbDSBMm6p qbW1pqGe+CU1PePEyTPHTp3Ztm8fK5KcknLZ2stXrFjJm+twMkN1lOKfNWb1D3ZyC4cOS5fRP4DS ENg/FEXixGPHjkXGRjNWktE0YNgHjhymc5RJW1BcaY5koRyGO+4wJHbpalw8N0970pgXDwPNx7qG ejYqrTVshmmTpzBXB4qyAiAen43cE/fI25ftzS8DwxFyIt9LVGvqhBY/XmIf/w9NpOfcWy7CzYJy 0JkOMoDeHWUTHgEzKJ774+8z0jIS0hLhwPYiUOSql+oe1G06wo2Tr/b4f/P9Su+QhrPaogyfIenj 8KoiNYvWTSrFPwCaASUEWuBAe/lNOMdpSSlIh/A+BDXMDYbQQj2deiApC++uzzIhLqtSaowwh0c6 W40XMHZK/iQLRqJD+oYOYa+9BkRYaJUqHCaraIm/vtBC5u+ci1dfe91WwlLt8S+HG//tTaQF7dLM ZoEK0nOIIgXSWi+dxVNyIjA+Qf6Dw0NN5dsf+J9l5Q4J8TBqNDMw3EMhj3Rqu0yKQ3uLFxDdXGhq JkCgqQhtx6amC85KUIKkOIN9xAZDXsaGsS6O9McUJ/7O+9isXvRZYx0QpAKL5TsyjgZbaLKN1leM cRkpy3/1MnhFKLmZM7Rw0odCjfpATZ+cnULOgPUnIuZHFFizcrLRr9PiSiRZVFmJcVhlDZSE7Sh+ meg52DUbWeeRpB0lombpcHpyxRbFKI21Ryiat5WzHREPgjoS7sBe3LyLdNQhI4ep6pa1/XlEg8RC p6vdUgg9F0wtdg35nGHmO/ZIx5CAsQ9xFDF1IZ0gQ23xgM48MaGS+mCUmfrYuPQMlZefa7zQAOjD eGqmeON1iotK2Kx4ccgxFGFCIyKhYR8+cBjNC6bEBISFFhUXs/CcAYKs04eOwnPkQs8Unz1TVqKC /egoA/C4eC5AjXfDQ3FxMUUlxQw8DI2OKq2sbGxtfWH9qyTmo5A3Tabo2quvBW1ijgKu4/Tx41Tk uFCLZbw7WtsOHThAZAedEwfFe9IWxUwYpiwEBAfxSjhhuN5Hf/sYNg5hePwxdVVc+ARCLzjFZLvc kzWMWHQFg3HHSNwgV7JpiUxpGEbOA0oG2YmepoWexnNzPtCyVzT2GxpMv1kVG56CytkufhyPSv5P osiJJNmuAxNp23h4uKH5wsjgAMgyjKVrrr6CllP4WA1tzU1tLf3DEDBEaPdF2NB6AE2IzHB1nXcT QLMvi0otMTUOkFlV/ctTBLVwUktKMhQaRnNwVfV5whFegidXOaG3lw3I2OTkxMQoxvWGhUeFReze ucvCESFO7HOxhczyYg1JoaT7ZZwWqAtYUrMJQ1ILFnlALBFcO/8lPhXIZrkgH8ezdgEmVv7FF9dP eK6LsOn/qokM8GJqT+yXP/dPIJKixoO2sj/o9JB2bgCcN7BYzAqlVcqDQEVsL9adZI2cS4tiMwvB j7kr8mjNYxEFn15qapt8W0UWDCX0NM4VcSmcNQVMTulndITEnMPv1EHEmrRCBeZy5swZfH88twVq FCTKmxOEGqbpoW2bXRPcqaYTmxYksz46Zusre6SwnyBLMovUNrplXqGe+El1kadF2OlaIT0RutcY T6gPFQPeQbRtxXTaMhqwZZKiJDC4R5jb6IeDQDO6x3RAia1VrKXvG7TRxuFyF5Q7qBGpgCthRwjj Q1yMNo4V4zQSyFBwJea2j/gcTy2PqocFtG58BfaRhQWxgTBBzM5Wo7qicbWNF/A/X/rHf9y5Zw+P iclrmgJFYNnZTaEMhBGj2YHfGh1h6gs3XlJWerzoJJsSMW2MBRpIkmXrARKVIMiefXvT01I1bGBo mHh/Wm5BR2cnQtzo2VTXVHPnpFQoAs2dP5cFwg00t1worT6/YvWa3QcON8I6amo9W15FsoZcrW8g XaTKKmZPn0GdGrG6bW+/xeQ8YkY3jpV14yO2vr0VZW9sIkUh1kGi9JBUW5rJqZ99/vdEN5CWt+/c waiZgkmTQK+wlDptBjVMaIs4eM79UTAulyHWniEeo5hpLpU1x+A2NjeBLhh6JfPhXqykxNNlqKBJ /sb8qxnGi4CW+87/iYm8GBm5e7QiIkYSBg4blTPFYM6zJ06zwcpKi5k639jSSuJhNwCMpmiZseCc UM3SGlUMrihIkrrj93hJAObu2FF2DNdz8Ru7XtVIHkRXTxfhANWz6qpKVhX8pLnxQllJybEjh6KC wxn2vfGVV8+eOVPdUDNvzjwiGhaU3e060fhcmUJ1KA4RjULUJUVFpoJmYXY4wQT2BClvfkTGYDUf wk8Naua8UFwdGpWMDmXY3z31tOI30FZHaPHciN3wxD/+Zlikh1WEtEbIB+64GxFmQmVMpPQmgDxM fIx6E5dOIIn40r69e5kVRwGBpWOzYoOQMEBAhVvCxjlkFwNgAp9qQYEARQM1UC6YI9k0/DVuWJrs auJuQejbpBkU/WFeWRQMigaI2FAacHcUQDlT/Ag7KG1n28pOupVHyGfJNFsw7x6tuMG0jpCHSOoc 5p09amaMhIUpGR8UAwYoAJTqO9/97tZt21LT0pBxVreWdv/YE088kZaSbI7UC/eomeDUcmj6pn/Z yjivvvIquQbYLQgiH4KwCRm1xv9h4Q0T4J7VkalhEsNQZfjiJzREU/Wzup4KCyyU5kNoXrCCca6N 76gAbStAgcIFpKJ3+AdA6GFXKXD20zwfKNzkoTTGkjDuhf/c3YMJu+Ha6zZs3qTEnFZyrIeXN4M0 yGfhS5OAc96J319/7Q0SnJqa80SIbHGkdPafOPGpBz87OS8fTBPrCTd76ozpFVUq1KC+s2zZsmAv X9iUZAkQfGrqa/FCoqn7+C5YsIAQD+vPejI34uTpM+wYNdRTrSKHkNwDkbugQlKEyQWT2LgMIKSx D8gFZJBXgjETUzPlEf0RdhFWElsGxsINHj1+XCLwfT3HTp2g65G2QgJe2Lg1tcxDrKHQ6cGkwSJs WJACwEuEyDQ02E72wvnz6VJlhDpeky3qRioJxrQD5Yygh2xoMaf7p/3XYzgmLIjn1P3/wES6EE90 t7Gx1OSE2po6eDbpKcmlpSX+Yz7MLsZ3hsfEtDJkdFC05SGqraNjBOku2+VguXjZxdx/foPj9tG5 Br3QZbjqkBD/1xJMG94Hrs3z0CbHH4Nj9nTPmjpz+cIlyIPu3be7MLcQ6n9GNvK9Yo9oKJMpL2PU 3AACPh14BxqJYUrDdBmTg3OchcUbKmU8EMlO4wBcOx+8dAIel24uX7aUxiq2CqZWWOXFJ/S/ZiJx Sxzs6YA1No4VR4NQLoOxgiPCEBuPDA/TIAYJPfTv379fRD+WbQwhoz6ExUj9sER4duJxye4OqdmG O2c2DcuJjVJEHQUzIATVW2wH55awi3YZDCV7m1Okvm94PxHhLvgSx0hq2x3gspADuH1p7nt5F509 K+jTNTOYm5uokdlkMW1vUYsx+v5+YFj2AgGH/MRG3Y4d2L9v86ZNzDa5+ZZbly9bds3VV8fQiz02 ChnQYsbA3KzMhto6NNRYaYjWVIc52FTQoGcC28GSgQXGZtFzwB4R1RqeKBzWwkldKuqBg2iM4RV7 oS5hZNXtx5SIbsS1fGB+orhDsMu0HHuY0kZjx7u2GYBsTKasobC2EZS1+SzyfTYKTEbmGTz88MMM gYEvfmT/wZ//5086UYQsLqXRmvfkFtyuhkVGngmHxnGG2lrRPexDUYx3BwDKys6pra3v6e4lcUFx J2/61Kd++ziqwq7UCEvm0P4Dxw8d6evqeWvTltTk1MlTpjIvt7Gl6XxjHa8guSAnOHX8BLgehvhs yVmspGcKMhIG5K2uIuPLUG+lr1jsohI9tdDg0MT4uDS8ZVIy+iPINX3/+/9CCZV4ARFlnj7xALXm wyeOPf/iC6eLz9AUCJvVQEvSkBHMrQaRe6S6vDX6xwJH8cgdKORJFxXvOMPH4iMgREhaVlaqKNKy SOsWHbeA9ksT9BYg2HF69sUX/FkQ+X8fRRp8g93zauvqzCvMZRZSzfla2DadTW04AMRCrr3++qpz la0oMVvMy8Qh7IvPiDfNG6wVuQ/PRYndeKR8qQNwdUiLHN3/CHzXP/RcR1giyZqYDkNdTa2nnRBo GKSSUBXubXVtZFhoZloGnQGXX3G5TZfTj0kmcJzAYEI2+PShYY5SW1sLifZAXzcBDWENKQKBVF+P FGeamhtlN4gue2jUos1RoCT5NSbSQZNgXPAomWiEywfV0YOzWoI0z+2uHVN6/NYuMaGX3q271XEe 1EQE+m7jvQz2wsbRu4b9wpwRwBDHxCXCYFI0DrneYh/CJt+333rLdbmywkRMdLmQjOPbrUApWg9X pl5D6ja9PRJ/hWk6QgIeAgahMNNKKDBdLJm2MzTO/SZil4GzFJ5ICstGbzCag6JAWimDHa/c2caA /Ym7cxGkFWc0KsdgTD1sg6fk/VQqGRtD6AGzu3rtOq4V5ItXlZSU0HDGEHrwMmS1wMLKzpaozX5w AN2tGbNmTUEoccoUBsLq8iD3yCx60w7S1NDISGhNZ+ROyF88DQSKU7jsQ4cP076Gw6ioOEc6THyk ig5TdwIC2ppb4pA057ZF+vKn1u8q1NJFl8ocgZqaWcElsKqa5SJiZS/Z4k9+/BMaRUBwkQ1XdzOq xmzzgaE506Zfd9WV+w4epIGSGo6KItqWomGyCppmM6opuE7YnGIIm0k1Ij5xePD2O++CyttQV8td oAEhMK6+Xvp3NPMEBefm5KBFwhxgHgYYMabaJq/pCilfwtY6VVRklS1zGbbO/EUfDdBhp4rrtA4z L+RvidZppoZGh/l76+23YV9yVKCL4VMJJIkRNr21ef/+A6abAJcrEMYywSO3wH5jSQyD1okbL+7r MLjcYaL7RZvA4iwuBPSGkISIGGYFWXyPBmPpxy4N1ystf3SWYOLgGJvhz47RJd/4v020HWjo4lzW gxWWJnDf4NxZs7tbkQvxpQ0hMioaRLK1oxN1Mtf6gYArThqrxJODDaoeM9k7B0HaUlzSYE7IMmFc FAhdTGPNRdnnWzip/yE2x3RMnTS1p7MrKy2DIePAoOAk02fOpPVeLBf2tOV5AuuFEdOmRVDVCeY2 c+ZMNtXQIIrammPM0VXdBk09CaL2uPnMBFyy7xIlsD3gL59IUsXR4NqYvUE7f2tbh8dD6kY8D88Z 97+NiRxfIKSM/Al3ybamTJkM04r3j0uKV8lobBTxIkW8TRfWv/hicVGxNpV1QJIyUyLUAGgRtiVg wblyXBYgS7U9qJgsjg6rK10DPz9QSxBagmqJbIs/JRkbfJrraScCF61okNTbDwphdfX56dOnSw3M 7K8xphSougOjB2bmkCu0C1B9WegTHLvBQfpz6e/mNUBsHjgPY6PxKfQlq2TkZO8IZ6iiTpsxPSKU lxGsqBzhKSVjqamsqS2deFGpO28AdZuayOaNG/fs2sUKhISF11RUxMJ0GRn5w/PPnzx+HFCGEiqN CpBDaeypq1P0hyEg1yOY4iNs7KsgFRsFA0VRJlLzDMA0id0ppKAACDfICkSqBRlZgqUmQEAOEuAG IwvrNmTMF8S+sa5uWkFBa+MFmpRISZCJwzMQQhohXiValR3MQ/ARrCQ63qJe4dW9NPB2zcqVXe3t +CEq4MTRbNz01NSCvHxyhc997nOMI6+pqaWDAnEBEOXmjjYeMeYML0SYjG0tKy+jCgQBWAfGWSBm P/kxKk5zOPgGbK1bb7mF7+Aa6TGl2xIpke/94AdHjx9B2IoQG0xTIgADA7v37509aw7DGNyx5EAQ MvApauJFWcugD8+J5e+aI2RWzipiFgt4jq6FPBZNEzXXN4SEh1FGYMQK24LsRDU3UzPTr6iXUa/V sb+kJiPFs4uRxZ+ay79uIl1+467sfX5daoP+5FcuCXDsJ2bQ7G5VriQAAMsm4yHnABwZ7emjgg9o XcPOY7KNtZaDbRNv4o7ZeODO7Dqm3yiYuGhKFG258hd/EWgouF3qFS7IcHfkuSnXYgvEbH/hS8xw 6Zv5c7pBzCtrqhvamto72u76wD2YAtk7doK7ZvsCd9q3by+D+XJys12JlTmnCgsUGQsO4qUkoo4g RKjBo3EleBB8lxEq+JX2lthyu3bv2rdvv/U1OsTU0x7qLvJvZiJ5Jylm2yZjFntrV/vKJUuyE1Iw wtHxsTbilcZy1F79AdQIZ6hiF+So+4Ua5ZRp07hWaGg4fN3VEBhlMH4MHFXam+FhBDWq6wMLMmma BRrop6iamZ3JMcOTYPJA5fmp4MuxMewXJgOrhA0BslVhqxsouvHs2RJiMQZ+MvPQTcXChKk5xzaX DcMS3Mh3sLDP/+EPx04cJ/ZhNIrMqKjdakDj9mRq5Xv9qKjyPQpQtLyh+429DIuMItEb0twVdO6Y 2ihwmwp6kK8fv0ufDP0kmtbAqR/zeuGPL3zn2/+8etVq4srTqOicPLlr2/bNmzdjbSkIEOidPn2a hVLfAntU04H9qduCxTI4AXOgUTyUfkxDE1xG6wBp3AZhW73Jr68Ly9DPI1HlmoEN7e0qPSBhGxp2 4tgxMniYpdSCA4bGFs2Zkxobd/zwoeiwsJTEhDmTJ8+fUrhi0ZKTx45RM+YzrAiEaBb92r5EZCw7 oxSo79N1i9H/5S9/CbEAihnMahYH+ndLU7NcWFRUJupKJOkd7XSnYMTRHufu8PnsFfb9P3z6swvm zZdaxLlzfNN0Jaicagux4MzbuuH6GxjuSiiZkpBy8uQxaoBqWvX1+dmvfvH6xg1AihqE2dgwa+6c c+erCRXo9ps7ew6Xd/psMUsBp8+5QLyIEQbGUTOboiUph3Gu4sTps0PoOcyeU20XA3rOreFrPTUc Y764A0810gNBusjTolEzCtpZ40bB85cJ4+WKPHrZ+B9nDx01zZOWvreJdC+2pNDFci6YM0M48Vly k+N/rBnJjr21RBBzCcgeGUlLTUuKje1oaw+SUyDM4v/9f/iDf42Jj58xY+bhk8cxJUyN4ZcgZwMb kgQ4poV9edorPPbFlkF0KEqUpsHjFsGzXOZd7M512SiIQAVhG+N6YeDzK72DfaiAEDnmZmTQV4KG IQKdHE7VJ52tHfP6wb/+4Jqrr8nLyyVUklURycSHmqVxeL0R0eBoapiiN7A7A8vooNNgGJ5HKMq7 /gG8knUOEr0mGJgO4T1aVFRZ1opoA44Hj1yntNLfaSgn1vUdf/nzRNuzKBdfZcvOk+A40ZRGuyXJ ID2eXJM0w/2RZQn+xje+8b3vfpeJJSYzoeGFeAMqHuxgsEtMgbiQ3ozFaOPN0FpkOdQizNCY6JjZ s2fRZmuuhqquD+bj2WefozlM/bvDw6STIPQKIe1JwPXhPGAXeAHr4jguHBJeRlFis1UkqBSZ/J/S bZaYWMnRU7kk8MeVK1fidpAfBy6QJwLGYtK0iS1Kb801jRoblvCQ+F86X4DH/f1k9TD+bJhvAHfh xoep6YMIp1+SCjT5LV2ypL6+gQoyVoObkpyaqaqdO1dO2MWnEWYSQjr2iRteyJuzaIWFk1YsW86d Yq1JAO13tb7cMpUoPhEEgLWCh+oEk1gNloJPUWDY3dMG1aWtnQI0b4aaN38hFR7QdmE6WDQTCMgl A/x8KQROKiiABrBx4wbLhbSA7J/OQTQee4CrqELu2L2zqqaK94OxmJyfg6vp7uuLTE6CVs01E+pK oLOzc+HCRZKVZCDXwACDZVwrWGx0rMJ4bx9YihqGMTIsPQtrZ5KNsNCDnxIYorEGVMRprqyt5Fge PXViy1tbyP5GB0aIfx32z+8gb3X4EFI1e5jnoeET8PLUXImWsz/3JQKpEDMP9c3QMB0HLsadODMq 9l+LLxTUWOCjCp7iUKUmpD401fHUIa8irTxhE7GGzhR6DJ7tvz89Q5f88N2P1yXf1ekcx3/e88X/ sxfIwGl2iCW9JAEkKxKBTkgA6GfcPbqKbLBbbr4F3yBpheFRDb/298cVDYyINKP19xSYPWXmCVOo 4XH+gXi4yy6/LCKK/l1HNjeYSkZC1sMR9fkL0Qw7k3fmZd19PY7STxyTEJfAxuNJgoO7U6yZF/bI vvRPX6KAlpaewQNrbm4SSZgOC/sC+OJ5UbFAFk1FS1V69Q/JysfFq8/ZZhZw4RpZmpKCHbj+uute fvklmw1pe8HDYrr4SP976/wuDYh8NtpK6BfOnjH76//01WjKNGIW+8akKZbE1W7eslmzAcTw1R9q uTCNkc+JS0yQeD0SDNYnS+CiFNLLBwShs62DGwaDI53BusHgpYMYY6H6VIA/yJToQQMDvJ0ciNWd ZbyomZgGDHbNloPCeohMT18fKn5XXnU1j8paDNXwxINBzgdLxJMz9jiqj6BaQ3PnzgWBggNso71F B3MwvNJ8gqKYGA3j7u+nfMzbcoxTkpK5krNnz+7auZNxV5yw9X/44xuvvn7owMGSkrMvvvgCz/E3 jz7aVN+AfOkLL/yR6VcKSXx9MCWAL9RbaSgmIGXFeKI8bHEXAgMxiOvXv8T24tpYH9qBeT1b66mn nrrm2uscvobdJlKG1o4FJ7Ci1myXpBaFX//6kZfXv7x54+btW7fv3rHjrbffYq4WYjYIa8MoALBt 7Wjr6OnMy8tip5KA86QG+gYYitA/Onyi6Myhk8dhYlMx44kIKTdCOMGUXyD9CTI9d951V1hA0He/ +S3ifRRDdr29DflFHJGsZFcnbAwGSdLgSA8o01Ipm9L3rcGWROVDQ8sWLwkLCaO2TrCZlZpOrx+G FdMmvQNIp95jCXHxfC6FVBDeiMiwlctWtLV3HDp5DDNK+7oGJdNeFhhI8Kh9PTo2fdo0HgFZPn3Z csOBUspwhm+C0uGcqIclbsx8i+s9vHGHRikIMgflAEVZQHQTIiJR1SXHt2hU4JgL9gA9zShaVjYR UF1yqjxB3TtN55+fP4sxJsIrj519r0T7Lx3jS9PDv3TAFYG6L6IT2DJ93b3EdBSVUXtLjE9kRZJT kshofvv4bzV4ycc3PDAIMS1N4naDSyXp70EhXfzoPok14D2pLtxwww08R6BtgkEZACvsWFu9K8LJ F/I3lpT/Ckm3tee4RTNcDxjNy1ud8uY1z1VWTCosVM+xGmw0wMqlGhQnPv7Jj69atRqFQs1HJNHx 8UMVhc4uSGEQ+clCMTUgCTAH2VPU7OC78VlQjEOCQzu7OzhB4skNDm7a8CYFSUNLdHHjt6OdMh6Y /6WV9Dy1iQVwr3v3Hm3XmMlNZqamMd4shNGHEB6T4smP2JVvvPkmEtCLFi+CmwaQD2TAScaEsX1j YmOED1rXOiZS88I7NfCIQI8tSIhBLknvM2fvQmMDDEpsHEoHgBEyCr299BGz7hDJWUQJPvSiUh7C VYJSSBNpdIxjCbsF6XCQFLAzgjY+yLo+FclqUlp/P28CF10Z2dgYZggLmJiYKLdDIci+eCp0tkWG R8K84f53bNuWkZ0tu+Uro4mP3b5167NPPw2REHDg7KlTmHigUuwddBtOMngctH50D7UmQD9+/jQs 0sN7rrLyqmuvScvInDJ16tHDR7CJXCGtpjTtYW64Eow+SasctgSdNO0Elh/1XObG4VccvgZUqh3G 07V6DvEOz54FZEAgQjUAeYf37+fCyivKY+LieCHbgm45zeoy2Uk2b3VDbVVDY1RCLLBNJxO7/Hy+ 96Mf+4aEsNGJiqX9Y84glHsL5T/wXnVFzKQ+e7YYQ8PqVZafW7poMaZEjTpegkfZ4qfJlH0U1xOI Ab1rJnVSouk2YaJHCvLy9h/Yz/Gsv9AI2ZsVA/6nIEP3CwE08WZ8bCyabMSbYKlccOm5MkGrFuvp tFj0504LUcmF+gY0JW+99VYGe2Ef8ablTLJV2GiKMeNqVzrE/L7TKRg/1s508lbagmNjixcvJl+z QytDwiNgweGW8RBt4JSHEq3EeCJLd3CbveGlYeX4J3isrfunctF3flkU4dBNj91xL/urX/8TE2kr N4G1GSeUNoHc1MzahjoiLB7T4aOHt2x5m5IagCUSvGHBISiXMHZI/sRWz5Ouv/MS5TbEiR6l9Zsy CHNprHtFj8Bz76LT6+/WsOYadZV9Wu+2OhehK5AXx6BIYOIJjgiYl58va6XXElV04QIzMzOcnumU yVNs/N8IKBBhAQYUXw4XkIiJ2oaEb2zynfoOyYS6u90AGNGH6ajU34ewGPxiRmYW4y09T8H16bq8 5j2+nHeceBae1/8FMTR7uAQyDKTIzcqODgr1Z35eWjLRFstSUFg4a/asSZMm42Fod+/uETxPJguH UxJJPj4oCCAWQtFJSZCtKAuhCYgSBxsQXZwXUekOCKAgUDipEMOHpLNLnUDc1FsLWNbXT6iNlcFG 8COT25Q4udrpwsNQijxy5Ai9HySS5II8D+TLCBVZBAmaWyWHx8CvUxsVMViRuSe2EEtxeDgxOUln wRJ5LJchwUIn+frPX/wCTjkXiWXEfzqNS5rQUZ8GyJM57u+PiePgxxCRQhK84957PvLxB66/5eb5 CxdQ/s7MyWaU8+xZs1566SU6AtGdZMYpOTgpAFuHVB5zjMXEJy9aspj5ftLCs8XBCrAUZN88dswN 8jzsUGI97hRBlM0bN332wc8+/bsniJSJyCprqmBFsCoaL8HhH/Pu6Ostqz5fz3br6qhpampoamKq eGJqMiIgXE8Q4hfh4aTJWByELcCGnDrA/PnzV6xYgbgkgDKgDqeAPmhUyZ94/AmIhNjH8nPlcEI1 QFVdPcOl5WXHT55kgzJjj5Xh0fR397IyyIi1dLRdceWVhw8c4iARBbA9pkyeVHKuDLGoqIhw/oMU Beq25BAoHnsCENOI5FFhLnlm/H3OrNl33XXXVddcTSMd28TosQoecUKIm42Db0oEwKtcvmFlIVkl T7Ro2CVmlze86867FC+fPy+Mm6Ortn2uthZvwbMm1J0ImszY6eDaObEyt7N940DkpSby4lm7lITn eYUHg3RGf8KS/q+ZyAn7qM9y5fnh0eHCzDwS2IL8PJqpIJPQ9FlRVj7SN0AaftNNN7X1dTdQw5E9 tcLXO2EFV9GWTxKAM0BAg81ywaObOeFujX9ji+XYLPJQtu7EWh0K6yUKCpXJvIxM1WxJTIeHKFvH xscJABWDguiqmSP2b//2b7zhtddcI9EswzsUVEEsJigRvAUv2A+RLzJU8m4Seet4NqlsdJuNONHd SzdDP96a5IPqSGxcApC6PcCJWTvvaR89z+e9ST+XPkglawP9DKu9at1l6PbEk2ir4uENMxyZFj4e QcPyklLxqI2uWzh5Mm3z27Ztv+XmWxniywqi8Mz0DPJBTANhJniWpm8r1fVikhT2i53Kf9nqyFjA QwT5aGxoYCpAemqaeu9sngXf7u3q4tmbLo4kkSk0EOAQJ95+2+08C+NjB+KLND+PlmHrJGfJMB8g pxx75VNq4rb9oyEeI6RaRDp7du1+7ZVXd2zfwZ0e2LcfXVU1zPj4MDpVx0OjBui9EF8Fu0YZt76x kTBTWTwE79CQboxTTw+8mSuvu275mjXgZRh4qmtA6d//3vcgOTdeaKJ9BflYsnr1vdotEHhK/AMf 7jWWlZ0NgAoQyb1YywFFSVyDvsAAQmKiCfOYhIWc8Ntb3370sUevv/46rFV3X29zG1NTe6XFmRBP e02HRpj6Dpi0LFVL2uzaETn2D8jNL6Q/6xe/eezwsWMpmRnsVNhzVLJYJdYyKzsLtzxp0iQGE/Lc sXeJ8UkUbfBhX/j85z//uc+R5pwuOiPJP9W+eiEokPkyoeHQ0SMQdimFsTt5K44BS01yAO8H8Bfh DO6Fd8vJyqKHZ3LhJB7uddddR0RzGud+tphTp1UVOOHrBjwmpaZAOWbnz5k95/6PfnTSlMlAsWre aGx00DMIDHuAg0o8y/pwLLhNlo7vC7/yqNFMWDUZznVr1lRVV02dOnX9S+uVatDyoJ4tEZIBHPBS lh56lLTFWDb4xSJDSwrN7Fo59x1f7jUT/3230IQ3GxeRGv/V94pg/odR5MQVmoUf8wL3mDxpEijw lGmTz5Sepd2NzAwYpLWhke1NQlBUUe4RsLCQfLzo9I542GPcx9UJXHVbIbwASXkm/k4eZrpcAQr/ LXfU+tkiKkq0mKz6fBXRIgxizNnbb7+97vLLQM83bdrkVL745n/++pdMoaH3Jisrs6evx6ru6voV O0WqGwzjpM6o6VLEiWxGEWPsNvl1/LbpRpCeBmMZXLPv3//9p92l8B9ctQFrOv5/PdG2gNpygAlr aX95j9k13Pff/93fpcUmYuwS01LE3DAvq/0VGEgnL5n1m2++QXjC1VCaePONN4FTgf84M0TOHHoy TewU6BVOAOSfOVCYOeAtZP3p1GbJ2bIgyqgW8g7w9YhDFbKRIEdGEtaJcsH4MEin1uSL+SP1xvvx EowJwT/KWiS/9K5REMDJWNFDj1AUAc2VHQCg5NP50jQINV+7flSvc2XlL7/0ErAXmwk+FxWMV199 lUp0waTJ27ZswZo21NXjx6TqFhLM1EDU+YnwNZexv59WdE4p/+Sp8JoF8+flZGV++pOfQASf8Uas D3Zk61tvKVZNSgwJD+XFTz3zHPRxKEQEiWTQPAfQ5zXr1uTm5VKPA8h75pln6FtHfDw0PBTFFO6d BJZUh2tm6ejqA6b9tx//BIlcgipusxPyTXu7Jrv29nI7MFYkCm+bFwSWa0C3gpOxdfs2zCHbDbJn UdGZ6rq6z37mM2Cs//7Tn2KAas/XnDp1WuMnNXxc9B+kfZ5++mkKJjfecCO9ZdXnqwVDx8SyO/k4 h+tvP7CPbGDBvAXFRTQuFtMCkJefR1kcpJg6VWdvt5vlmxAPTk+c4Q/TnoXiOuF1Eg4jdoAB5SFI YXNokMxLrrShgaybmbHMHWTYKSEtnhLb+tprr9OIBeWbX2c9iYlAbRlolZWRjtOV9yKzsQNp8Yvn D1uFdgsSt6effYa/u4j1K1/+MjNCoByop9CNeHU1a9vWZiZUUHZn6+JJeeeJmYg63V/e1US6M2Kh lufr/5WJtKzZzDrMRL5wWnC2b7zxhl/+5y+nTZlSfOo0ycTS5cuLSkrI4TSD0F2gB1e4eHPu21JR MbF9BHophpASOUkEfmSRoC/ezuqfou4aUuTxUorolUxb4ib9yqDUpBSyTF700kvroQaD1GH1ODsA 3AcPHyTpvPyyy1Eq4bN4R37dIkpSRlk9SQv6alos32FHqQo4Jp0aZhAZIc9bzX7044F6ofY9MoJ4 KGVAIyToIRv+5ECPv+SKbA3Msl98ZuN/ew8Tya8x/RL5vGUrV+gT7Mth5KR7FB8JkplxQSSP8Sop LQF5XLN6HW6d8MsqlSpQ8SPCaWIGrKEqKuKdQDyA8DIM8wABR04IRDwNrhkZpsUQJ8NZpbbDR0ga Ry19VrU0bRJ5HvP3WA4uZsGC+Uhns9flW9QhT/+JKNZ8oSBL9QPgEhCEa1Cyb0JPFefOITLEzcAb 5+GBMPJ3aiwwFnnZiUOH+KdYCAMD2Asb0DFCwO8o61IIRphrdIQnhPeitRCnNmnatKy8vKuuvHLW 3NnuqfzkRz8kxCsqLT164oTkLfx9K6uqmbQlsmGyGoS42Zj4uNVr12rCOEfd23vunLkZ6Rn02wCp O5qFZjFqgrhwB23LUejcJwjKWAHCz9MlqPgYX9pkrRyKB8MDVyGBXvoWGCCnsa6qE2JW2CKmW+u9 c/t2ZA5qKquZWkN6ThlH49eCgonoqZsxdaTpQtOypUsZdcXeQvEBLiJH4B//6Yv4chJuxhaWV54D hGEaKpQ7HisrQ5GNhhlgShYwLDC4tb0Veg1wrdipo2P0CqL1LwUQOMO+Pkissc1p3OQ7uB5Rjvz8 GAcK22HtmrWqZY+OwQoA/OXpsIPYM7X1dYSErJvE1Y3BoQ02xjYTSi/baPZKp9RsJWcCD7HvwH72 g860txePcu6cOT/993/HkePbiOO1wk7/2NXB7WUGRqlW6+kjGQ9MnR3RK9yfv2b73E/t1eNH8v+Z iTSbJMNNQSaOIltdDXnPhjffpLW+pKgoyNcfWe/Hf/fkq3/8IwxKCt+07nKvbtC2qwLbSnjGJTnA gcPFEUNaCUaXJcIeRHJ8vQxEvqQ5Z3x1pEkugN/LOzkR2b0+jiG19ZgYhn0k02zKUBBOAXzva666 GnEThBqAVoxu5XJ8BeNKqyWz5EMIBTiuH6n4Rn4tjgkdd2aXEe6S/DZ5I2edXZOTnYt/RS1UkChp qwLe90605SXf8SrPP96lu4bn6hhEbEQSGciln/jox9Q8JCDCTDIpEqcqKIgJUCdPnWATU5bJzMpE 3JRxGWVl5aTb6C8hHIuB6+hW4UlumTQTkZvQMAh6hGwYNJ6GY2yAUnGr2BSKsNDxCCopZnFCgB15 RCwkbsSqFvItpO0QoQinWTgTdvUiysMlkjnazHIth3qfB7mqYEwwpwcyihhLwvtQFQrfvm07E1qI 0QDLcGJIR/BW/AiSNk8UAUFCYyowBICYl2tuvOlcWVl8YsKNN9+MYeXI8VOjnzDAh+4FyRcRiqal pnDqyCO5fmA+sbdGRqFMgpNSXyLmhW1EbIWVJEjGnJ86fXr33r2rVq9G1Zx9wFrhKhyqbNqgxltg XpVn79rKmyIOWwOzdaboDAXERfMXJCckkWvgi9RmPEZLezDk7camJsJ/3gC5DOp9njiLXh2QXHO5 hTl5dEkjuQpewaOUkJ1NVkJpBZIWy7h65SoNnuzppgHceZfX395Y31CHq0DAgnqLG6ZnGr1y4Jrt SYtkT4+Ec7y8WzvaeXbUwQn0+F1eAOef+JFwdfbsObJ0mk7js3XbVgwxVpJ4h3nV1159DXwOUgGC TMo1UmPy9uZ2xFoND2NtNQduvBJCrMGpcEU5yy4NUzPj5WJDfKT6gjQAS3bjrjvu3Lp1K9uSej1y +pxM6ZOLlGqQlal/ul83cdZLijAWFnhM4qUW077lAebGjaZODW9kGN8lEcnFkVETtvWdf/lbJdoe 6+3YaXPmzsG3Hjt+HIU0zm1ifAIVPaJLqsKlJWdJw1GB6jRBHU+n+sW7diZSMTXMV/4G9Ey0wTKI TaXVsYq2kwgZj87MJ0zYGAukTVCSfem66TRpGbJ6ewdPmZ2AKN+OnTtgm3zjoYfPnDlj00xjSVOk t+BUX1HKgBBhbsx+KxbdH7acSIFjJFKh7Dc+nO3Bf53yIbmjIyi8vXUrDCR3Q85xGqLwLus8jsb+ +ZP5KybS8nH3llwKp/rowUM333wzS0lKy2Bi9aup2kW3U19hIYOGi8jsYMlUnKvAHADBTp8xg4gS XBy+UlBoMMcPJEJglr8/pxE6KGcMr4K14v7VsOntzRIQd4D6gwxiauG7tLd1cNvEEQTYarwxIFgQ CNqI7R2kq+vWriXNBH7mWllf19BuBFdkZZAGCQNAxjahZ7Vn9+5ZM2ft27OPaubevbu5VJhKdP9w eaRy2NnoyChKPRxajtyxo0f+4Utfrq44x1gChgVSdl932eVz5s+jR3jBooVzFy/evGEDCQIWBOOC aA13d9311yUlp0Di4o4oslt5HUZjzzPPPDt3zmyK/iAS2Ex3urkdWrJy8/K++IUvUG3MzsnRWBt7 rix3TTnz2gNVuOBfmEgrbgN9ijo4NIzuHvnjkqVL/vDCH9vb0LRlInsrUbN4lywjInX+/iSkamQy /0mQJVEPw2LxIqxnsF9AVkYmno/QjBAPgJX/MjoX6EOaN5LIT2FBDh48RM16z969lKdU/vL3f2vr FpYeDJQOF9XkrRUXZw9oQM2x5kI9BSj8TV1jPQ05FIXwEFFR4gPTOYNYCWmESFH9Axw1EmccJNfG Uzty/DhDkyGNETlgUvmRA2MBZ7hxIkpKf5xPWOuUg9iVknPyhH3uoNpRdCo042VkV8CxL0/1gDic PjE8HI6WWeyEyfhF4FH8AbZSCLu9lKegdlLLGZ2ukhkKi0zd8bLRBWYi9AmXhInj1lmj4txQOV2U uzozNn/BNnq+/Tczkdot1l6C4+Ia7rvvHoCk0ydP2iDjYUaXhQcFw1erulBDxwSNUvDghPr5I5Fp Y7ycaTSsQeCsrt6gBw+BZtxzWIe7vXxiYVy8qf84ByP/YRE6I4x4iDRlSMtmcJB5D3RSw8ooKSlt bG/6zS8fkabUnj2kkjZkSYRc6ebaXHvTZ1LkqGYwDWKRop0wxyEAtDDkTjSAUTNthGliW3j0VZXV wG4EvIRByhER/9bQF93Wuz6DP+1ZuvgizzP7M+q4vYLvuj/cLD1q9ajSI1qDOwa0Q2EhgBYaoqQR fM13//k7+bm5GCbcQlRcDAcRX/HWW29hWNesXYMgAtRT5mAgWQhFRvoOOsYBLApvLc0PBTveUJdZ TOwgavvcOeUC2gM0WshyRKQr1DPvxxVDJqAi2Y08UnwC48ylGsJbkRQz9BnDTTrAQaR64LQeeE5c DA2FWZk5L7/0SunZ0t8++lh4SPhla9ZBRcUQb3jjjbNFxShTYL4xr5MKCmk/J29kTthrr722a8cO OFwENSQGEHFBNuPT0sgTfv3k7xJTUznGVIeWLV/2hS98AW4z0DFRMVaefeHn4z976oyAMe81K5bD e9CwqdExOEpIthGh8RRfeuHFb33jYaRNEiJjnnr0t16Dw14Mwe4dqDpbQpBIsiw1Nww8+TKcagEz PgCgPHbuMcjHLyEmNtg/kBVDu/ua66/twV0YlK600cubYNZ2p0p95NdskQimQqelpyUkzZw0lUuJ DAw+sG9XZ3tb7bnKzLR0cD1a0UEb2N6EhPxT08Pj4x05AcegabqhITw5PgRYgQ/i8mxvyK4DCfcM 8HhFcWV0CeZ00tQpK1atHBwZIjU7eOgAcQhml+5PKiekumI48tiGR7e9vRV8F7I+96oRxICwQSG2 er7AW+D6+FqCPhIABrdiT5nD7kB6FgSTRlhkDYPa9xoXOR7CKLqxkZZuTAqbxv2l0Yaw6+giY9rZ eeONN5INAEo4VqE7F5xwwv+P3n+/SzwvBo8uGrFvwTl3hURjm188dc4ky55ywrkCzxQDtrc00WVt 3Jr9P/hS6OfVyY5B9TYiMiEtLSM/D6EUyYsYaYZDNzV/8rSp09EqDwkMCAsODAEC9ySOADSKtkwx Vo2JCAyDA5qKoLv08f/x/NvZRE+iPbEe9nofOk0DfUA8vcLCI2fNmVuJsuTA4O+e/t3Og3svtDR3 dHdFhIS/+sYbH/v7T/zskf+868P3lFVXwihGKIetbDNqHEaivkYyPMF2lhvxLdMMpE2IdkaeBB2u 3mS10oIYkgQKDXfAff/6Lz986GsPqX3AEZtsnoI1feFCLv75swfiOp0uvuzdEu1x3hmLERAkgjvM CQSvdAmw5IU8+RM7SMLAa/T5557Ly8vPzs4irCULw2x3tXci9SCBL+ipw4OoJBHTUQ1gpTGj0sft 7hL/kcNqLTUKcYQkqqEb+8jhJNzAxrE4/BMLyG+3tjZTCjCFDzjYiOyyFkMUCmD5se955zlz5/Lm Tz31NGAWz0lVHXofZcat5U7Ds+SO1OQXHHT0yGEsCLRAcEAnrebKCHi59PQMOPBgrEREjPfi2MOA aUK+laIqKcPw8GO/fqT2fPW6yy5bMHfudbfdxl+AGiUWB8Wd8zYgjQYCbALABz5yPwaUQ64JbaOj P/nJT268/vorL79ix+7dackpiMIiMvT8s79/6OsPgUUDPx8/eIjoEvoRtHCyIerjOrSwvajfD6pt GTOELe7p6KKxkommJWUlM2bO5LRzwdZMKRqwKU2Jl2vTGrWZ+AumnLIjp1cdR94BLR0tlHEooxTk 51NS466l6szxGRniuQBrELs5/VqMI3E0y4S1fe31N2CDGsfCTUCxSMHoylLuo7vD+NsQO06cPgmq qxdI63t45vSZ/IinQMhP2YfWbEoxxBEUghqam3TiRph0KuiGjkwYGzxzQE9Sb3ArMjJJLXR1wSon rSY1U1ptObE7qs5ImaGSeXJInGXMDjE0s2b6QKIAWj8v1g2l1+nTaZaVXOaFpiYLNfUeBC4wohbM F7rNOrhAyeGJQnIlSau41QWSzjoriFKxx/44bFgf6q3BwVYMdUvlwa7+vAbkOaB/EuB4rnyCAPpf sqsurqZkD1i0etVKJpfNnTPvlT++ANwfGhBExIMc10c+8fHfPfUU18fx5vqhCrB5xK0zs8jVuAza KSq4LwdI2F88/7Ww8SIowW9b1dsz8YEfSaUhOIgwByYc8TvqIYzJzM3Jbaitv9B8gTfk9M2ZM4ch eoyH48g//vQTkHXuuP0O1pSd6RAetRfb2FSq59gRPpyQADyITAVLwrW6OhEfNzjQR2Iu2gIEErrN BDd77dy5s3+IcaET9J8/5Si4tZ6I8sf/eTHsfw8TKVZ3UjKNn/CcCZEMGmWyoA2v0NHqe/LJp5AM 4Wo42OwhUmyKJIhP0Oxx4NDBM0XFCxcvsnZphXVcPeE0t82JRcDBQbzqklZB1oeTJsXewED6lzkM vIxARkVPCrL+/owGdvpXnPOu7h68vQbS+0j5gtRVdKLh4bi4RA4SsRU2VApRmtKlT7S2P9oNKImO cOpYX0wMNnHl6tWUYnlzo2lK8Ia3YnHZ3ZLXHRmm65xa884d22kySYqPx0RmZqSLbm3pjCln+KIc wVtpDgNaGBpIKyU0nlhyXLzYrWNegGgf+eCHuFygt//81S9pWDy8/0BUeMSiOfNuu/mWRLqpGBjZ 1c09YAtwCTukeVFLreP3zz8/Zfr0/i5Qo14MGP5cDe9CD7oWL1z01DNP5+bkbdqyWS5SAbYnL1Lt xmgAniqE9Yvx//JDPr5kPSTaOekZWPY46ohQr9iLgQFmQTyyiYA+l19+OZadFCwtTcUlqnCvb9Ig ae5RRmPcQAFK47XJj8jT+QxnieT6CTy8fYdIPPDhkmgixmxkNRxBBxIPZp1tAzoGik1dUsJ6I0NU wDGRoASK0CMjgD7sE4d4MTwnzkNzaytWTGGsJ36biGzcXyy5c/8rLU48lWZemxUbN2dm4DCCeG6w BHA6tziOwpKYlHT9tdfSaDBj+vRdu3bJGLhU2ZlAH2+cCk0mElF3B81gkPGLsNDVZvEIZfceu+aq K9EGNjOqCzIz+5cS6j/5vovLPOnqf8k+uhcLZmWoZ3sbU3cAxF94cT1bAi6t16AGJbEzKmtrpEVC 8VNjRwcxpjwYmla0WET0wDL+JoEMk9SicmEaHmE0j7m89KrkNeUuLZ01FJYaII9bzApSq7AwBMPI 8zjCAG6nz5ySvnVIcG52Lgf83nvv27tvDxaQ8ZaENLHRcXfccYeASPH9fAYG+2xkEO0kka7vA0sC EdsI2loggTLSDB01eWAbNODnR+utihbd6Kr5b9i0kYu6+BwdaH3JlxuQyx/3fQqYzrtOvOw9TCQT 2dm4hDYrV6ywqFeybRwAnAtZM3ji1OlTMfwsChsd+QNwKMaMcBsdXR0SWxgZBjjDgpHBUTDlyTU3 XQC7xaAA1oHHstXUsaNwNciGuMr4cmMEPiBUMOkwcMYD15NSq+aw5gsCfnn6c02ZIiMzfcqUqYCS 4F2NFxoXLV7MPgUNDPBnmiDt3uKE08tMPIUfRZ07Iz0N2jbGl7NNPEVlAIOL3cEWU0NdvHxZZHjE smVLqWZkZ2fPXjCfGU8MBpH0sYkYMQCLV0JL4hpqq6oJV7lIfnri6DGwVFaJi2dnxCYlHty9m0Qb lgnfvO7aa5HeyM/Ju/euu265+ebbb74N48jvcgHQ9KiVcNdcPEUbikjIjmG8qBdTOAZzxJyJXRQY tH//vo7W1kOHDyGXsX33LrhQwDHOv8vrEz5rc0sKxUm72/7GsEsMBEomJpK+UaJC9hPoB5vL0GGU 88MxQFDS0MLBRn/wvg9CltTw2N5eTCR1Q/zZW5vewuRxZiyM8AQa7jTi8PFM1nqhrcabm2aWeJ5B dDhKSEEYNCEEwSmBg8TnbfZOdk4WpoqrbWxuBhTTwB+b8oj1PHniBDk+JpU99trGDRKt6e8XL8JE Pw0rM4voYhszcEqN+IF5O/a3A8Kkf2F9NTJndnqZJZBfWHD8+Ikjx46JIzLe9G0Rsc+F5maAF76Q 8OCK7G0FKxrgxfx31FuXHTxyxL5tHtvOl707HigAfFZncGyEgZaL5s3B3TJCQufNTKRL1t/5NfHN iWjGE9O824vf21o6PFbWDWzKTodbCBgSEUFhODScFP4GCgrbW1QqU9LKycvn91o62g3JUEtoGEK2 ymttOJ0T8nHAilyO41B5wskJtMG9xrXZjGPBFGpCCTU4dGxJqAucfUbZDIwO0bgNN5kzOHnq5J/+ 7GeiH5l9/f53vsfO5MCKQIKXM81jg3eFs/MoyGVbW1r4jljV9sU7Y06FRzKfx5gt3KOgIV8fYjWI tOnpMtATTU/O5V38coUXw2wsZ7C69njIzMvew0TCvOEMw7nFVMPpc7VDNrFwLgxKcBCBCCPtDx8+ wjfxFeik4abR/uO0A4qTJzPSk/AQI0J4CO6HLgYVKO6cDFHNMOadkJPhwBCKi+VBDbSvb+OmTeh/ YDXIztLT0xBEMkUfFbWJRwb6JSZkjdgaU0noMTAwdOTIUfwGTonsWKjLCPE50jyiLgLVExegvcza zZg+k+ox1CKI/vCwIEa8+MILpH4YKXLbOQsX0iaycPmy9MwsjeJJScH1kRuS6mLOCOGdXDlGkMFj 0XHxVaVldOnAWGQ7sla88tFHH8Ec3HD11Z958ME5c+czSCQnI+vXjz9WmJ//y8ceI7O78rIrMLjS Hq+rpwqv2rimYIvfA6RNNYYiDNW6733/uxlZmf/yL/9CAnLs2PENb24k9mF1SBppUCFlmTVndl1d PXMLKCW7KhY2yukJOQVPZ0Bce4HreiROQOWcSyX6QzOCCjXjvZg6Ybxa7+ycbPQm6Dyh2A1uWFCQ T7+gobqE872Y47Olpc46jZdx1TjoWs4xZER2LrtXDGsqVfroUZI4+m0lEw0wzYHhRMEBot+RNk2a bVhVchQwSqrziJUwwAtfRZ5OpAlfkhcTiezetQsOKQBlM+RZS23NWUvMiftWdcJ6KAXH4mvRJDUF TEH+JrvJjyxLUHzBYmP08T1M2eQSbaKDxZ4a/64RtdhxUm/+6LQbwZb9bDPUZOSoR2E93fkajyLl neyf4lEkxyd8/3vfXbd21dpVK//zV49MKSzMy81hhDJSPM5M26+KVORuwQWp4+83YSXf2xT+pVeM vycHW7wxjIybOBUIpj08QnTDSZy/YOH8hfOg8V9++ZUPfPLj3/n+93PzCx5//HEWTPJ/rswCgsho ZUQINd9LD1zprNX9ncuxi+Z/PcidbTYjlAv7G12wYKFpT4jhSLOvgDUvL1g4EqsfkawknCR8J8nK gYMHT589Y1pWMrvfevibpDU8U4mH29R7ZZnWFM7+ZadpHglKgKFhHEbsI1cABCVVMHObpvmk7SFe F9qZwyPwZLAbx48d9YSG8qYuoh9ff0+9Rg/FnutERO+xo+9hIrEdBHcp6WlQTCgEpKUmQyYICg1T qsPxCAokWoEJPG/uXJQiUTDktgPCQuhtYqgI67t8xUoW0dX4qMaAwTPnE6EEdh/YnY1UlC4v/p2i JrEUOSwLSvDMRgTgJ3ol0AMUM30zbSVWllCRJBRL6oR/sDWQutnU6pwIDIB4rPakURLqOMrZMK2w yPGEor5+WG1WHQY/P8/NzecdUA0Rs4650h0dzCxvam4hfKtlwGkubaTqgaqjBjo4wMTLtNxcRl9J MdTNtETKNzCoE2PceAEWNFvKlQJypky5fO1a4NRP/t2nDuzc9egvf8mzZ9l37tt7x623sZKf/rtP UcYtLy3luMK7xrmVlZczZ5WSbnXteeAC4jiOD9ETeC745urVq6IjorIys66//npauTFuTz799NmS EkBYnAcfFB8fy6QEZSD2ZHG7mkVHBGeZj064DfNUSQRkm2DGUhLJL416MR4P7QuNWBoaxH7x7HLz CjBSIBUkBKw3vO4m9FeGhgjJ8Qo1DXWgpZZxWqRmRSEzQ1K6NLasp5DrDAEET84ZZ5UsiS+4RAS/ PEgAKYpxdCWxc0i1IDzyTfb0nj17iTJ4K+BmNgaryzuTJqIJxLNjxregeEeJkjFRodOJmTk2hyy/ txcrwmRbqM6MnULpAMInLZ5ItznBND6I7cQXv8iLFWd5AiJdvHs7/mBdCBjXrFtHfE1mQI3ApVDs ev3X5inpw+xE2TvINQDNRwQGL164ICwkYO+WzaHeYxmxcYisNDdfYFaBbLjJxDlr8k4b95cS8P+m rRy3vOZOHH5qsR+1PrSEi0tL8K933n03ginZGZnQwgqmT0tPTaGccL6hnq0SjWTqlKnd/b1+cKKY 3ElzGMLxmEs/b1ZeDAlum7DZwq4Jo8xfHN+bdjLkkHneHCu0R3mOoNhkluxO6ocBeAs/77iYOC5s 9+7dHNrG+gb1eowM9Y8OIZFzx62324A/dXlYDOQ8EMSyIcizSN9jcAE9CYFFtSBcw4s6cX6CeIRR hpDLQ+owgPNiJd+RH/zoh/qBoS56T2UezlOZqXRQtj1Lt2/dPyzh1vfeVXXc81peR5zIPXCTOZlZ V6xZy9+VUgwOg/JKQ9i2F9RQNjAn1mY/DiJODnZGERzrQGDV3NpMVov41cJFizBwNMO89sYbxC6n Tp+hK7OhoRFHh81B601CaoCLATgN9U0TR7DiUiYfQpxdTTU8YyxRUlKiY2WR6fMMeLHmVQYEtrdD WxkiNSYE4K0IB2wAYgBRQ1io6sh1tXVihp84QVLJHzqgif0w0xD9aers7e669uabO9vbI0NCo2Jj UDrm62tf+wqcZ9qnUAHDJxLkW2Bmysmjo6ePHSPwJP5lZgO3T3rY3tQM25EKOzX9xx95lIKDxuwM D9Os8tvHH8c3UJZVWNrUjHH81ne+vWvvLqgYS5YtVReQCViwQblIJRREjNRJJDIaAE+CsJER2F2d 3QgLse2oL+FSEhMT0HNmc+APziMV7jVmdRjNXXJsQcV88sWeTALfGxESwlPAZmHyeDqwWeFpAf/B BEAwggUkrFu1cgUfCmbEj9yUMcn9MpGtq7OorIRLtMhBx0+5vE3+dPV0ZzctHxNHXxRaO6wy5HFx bFBxknp6iOXxfMgX8mShiHMYeF4vvfwyexGsil+x5+6Pe967fz/tO3Yjnulmar4GY9YbIwsQyQlx XEmer9vaX/nKVwomFYAknjx5gp8S/yI3pxoTkktGQtYEKANqPUijNZg6m4X7M0uiO4CnsWrVKpqF 2GMKQi1AchbOlXHs9Qo0ZW3NVuCLIqhSBgbUVJ0LGBudPX36mROndaF+PvXEvzpyHnKSJ2C5aAD/ xibykqTe6tOGB6DkNLVgsoufaupqZs2YlZlXAFDz8Ne+3j3Q++L6F7mN87W1vJ4UmGNPIwC6VYoK OSdEM9Ytyl7QjbuE3FFyLtpJZffcGrkUZwdqs/EC+zkO+H6B3V7ewf5BoFg8X+n0SEsfAlyLtI2x vLA1/AJvvekWDAXX7wQTzBWaUwb1txkEeDtl0wFYzAGNjDY3KWvA5dlj1W40rgz1GpjRIMsv/PF5 3l+f4h6ex0t50Eb7CGcfHeVg/FmMe7F3664ZN7G8L4Smqtqaqopy9A3nzZ7Nm1kVmj0qAjnZP3fS 2dYGBYmyNZ8iLq66fSG3hLMokOBy8nJp7CV3oV4CRRGCG6O0CfKrz9feccedj/zq12BsaA6r2yQ2 Vrc2MsSzwfTQMJeUlMwCqI4eJO9kj0PYPx9BXszWV3Zjc2I5x1K+GOi/5ZZbOJB8XxMICOmZh2Uj A2Hz8RcugIIpy5qamsIkWCJQDfI+X9ejNvOxzrb2HBS4UpKb6uv37tpdWlR8+Zq1FCKYy4GGBX5C Ym6kINgLxgR2dNBtzR86537/++egu1sZx6v03LnU5KQD+/blZmUReu/YuROlmdDIcAxNEXOvKFUF BlIBg9hIEHf11dcAzxUWFCKWR/ZHQYm1xx5pVjkoqlTHGUlAxdtPsxygjgOExydw+0zFIniEcJ6e lUk1n7o542Exe0yMgEHF5rDSpDwJgCAQjlN6CA8JI5TiEzU4sbuHYJyJ2Gw1GcERYRlIZKLAhHky AERZFWkvuIdMzMjIsZMnCMDhamhDjW8r21vaVe/oVPHxhoJKRE9pGLNLWkDPNS5NxHJjIGKjQabI 4hEiAQtDrhydSjJ2YH4eHE4Ct4oZpTNdLlkDLBU4ingkwyzLT62Jpi/sl6ggzhPYuDSNPCM0P1du vOLxspVtewsiGO6uAJKIzwUC4gFY6CjVcZ0gOyiGiaMcXFVV6anMeCo+HuPoVkCLoFzTgzBAL4wM DpgOD5GOuuDg3o6O2spqaZf4+VU2NLC3iZX5TO1kl9P975jIibDOHXjXj0jjFnQISojsLlAmjvCS pcvCIiJzcvOee/ZZXPjyFSt4vph8FhAN50HaKGCdDQ2C+UybMQMfRuSBS3PhM+byopuxj3H7ARKV zghVlF7mGmrRNSe1p9csqQrc0gwfpcEhBIC7b4CpXmOoWnR0S3zelsX7yaefIjIUFdf2rOyXOKYS 8OMvIgEOD2NbpHxnAhYOU3LPWSV4NUgCMRCu68V0448Njbz2+qvuEkl5Xeyvu3CX7XkE9ijfGUV6 DPRf6tEW3GB/2FXgqMSJ6MHMmzWLpAkZYBYpNCYGHgqBM28EdZkDDVMH3JTPlo4kHmBUKBU2iEyN RSd346RRKOC0cIdk0FxSeVkZACIdbzSH0XVDSZeDSJQxefJkGa/eXgqp0TGRYopClbKI1eGY0uqG 8TfQn56RqcKZnpyXFCcHB6+84gomFmF2uV939mmGQ/OBiQqYoRhKSb0aPknFPDc/Py4pEawgmnmN 9JAmJ2PvsBPYDvEM/PwhLWHOEtVFJ9QDsitTYpB1gBjEPiO4x69R6cagoIALeMeD5wRTbIFul5gQ jzV88803YXpS74qJjyUUramvI+TEBMh8j40w/e+mG25CU47HAxUJC6uxNPQdqdNRkj886N8+8QTB 1LatW0tKys5VnNu1Z/eJUydBpOsvNCClvmzF8sCQkDc2btjNSFjpu4yAY2L0ObQ5Wdkwh9gHZFgU 7J3j5O+kzPFxCRgE9qVfEDMLhzB5eGCCSm6fmIs/a9as0Z4mfkAxZHAAninbi6dZWV2FWwFJdH72 nUfRAHqrNROmfeyjD3DjNMYQ/x46dhTDCuIBRMtXa3sb/IfI6CgSlH379xML85nqBjEsCu2g8JCQ opOnSivK7771Tq6iorrKE6AqThNiw2FwJD6WFICC33MDzfkeF4mGOc1nABEOPrNjMB4XGORAPiyO kZAH2VReIPzMokR3JhUzamJUPxuSn3qS63EFGofqC8+9SP1h/poIcD5jPgOjgwHeY30dzREh/iVF pwigCBpmTpuRnJ7J7DMp1lnQ64IQjwmzHPAdBvNd/mFB6nu/bMJajZ992X5LJ4Gh6ZVmUt7wMKzV W+695/lnn33z9TeoTUFduNB6IS09laNaBbLEMPTISIaM4y/7fUaDw0MRZ6iors7Jz0MgFeEs9OI5 Jhp/Nh5NuzVUQE1L6MAgfouQxfXhcE6IJ7h68jya3Dg1PH2smwIWmh3GvGms5mVUa3k4GMrzVdXo kJtDV7YmOXMl9IoizQdrjjR72KlhqcijJlQgffXp6+VOC91TeBH7BcBklhq6vGk9wJSJS2sFJWVC tjOc95xYck9BWyG/589f7dFWuqTPxf/QGd5YW7t40RLeiyIG32WwKawCaiCQ3bA48FSYZE9Yy0dy zbw9yRzRDSE6iwIAh1tQIGA1FrYypQl4Utg7GJe00y1ctHDbtq107/FceDdCM4IaygUa3gJrWtBV De1xgBTqyh0ZjYyKTE1NI0+XwVQJQrAmq0NDG3EiclsRjLftH6RHx50TXsSvGEEzmMvD4hefPYt+ Gxkm2JKT4RLo1tu3ZfNmUFFeyaerT2aA1dcUB6wzumT0BVkTSwD5MqMQ16xd/etHHsEcoEDOCzBP YLV0AVJ9lohsTIyAGB8f0ExUZjF/NPkQxGHIuMidO3egQoYdwW3wcWwphovRLYOwBc+MfbZx8yaQ flBIG/BwgpiUl+ESzhQX80+WBQfDvI7Sc+Uw+Z0yDRYNcBXYqL29lc9lcbLT0GbLYbWH+weYO8yE PN45LSWdrJ8AmYkxmvUutJEb7YfNDuzAXdOISPyIkI41vQaDHgKh7Nq9G80Lo6OIW2PFmXEobjyp Z6kZH3zD9dez0CwaYcW2bW/z3N30XUKznXt3wzBvqKk7W1bCMXHhKvtSQRZymYgGFk4+W1z0uU9/ FjOUk5uLKAbnlk1tHUcSQlY6r2qQxh9ZtVb5q1X0SdbUZaFNa7k5/xUPycyRNagbWiq2JkJUVv62 7Nh9TVgp+61Rtb9J8lzgANw8Z5Q9J8p2FF8ga1zkl7/0pY999GPf/fZ3b7v11keeeAxuWmgAEcsg PalkCdk5ufEJSeW1dTfdcOPWvbvtai8GL87TvD/b955m9FLLOhHtOsBNRzIkILAwN4+9DVvg3vvu YzycteipBjVtxjQcdjGz7TgSYWE4fmZhUzbpoDAKzdbfFyuDQmtZ8VkiPDS2AaqIZobFNPMYF8V0 /D/pLZpVmj4zwk+IqEhiFDwGBEDH5LPUC6tpYsAmepyEBaZKg66Pn+MXY+9uveVWqcTa+3Guta/x Pxb2UbLjlEkWthcFBeakCld0AgadHe1gY8q+kRvQfGYyboWcPETKnpgF4Ozmhka4Zdq9zrhfEkPq ubj1u2gtPev5l0ykGVnLI7SrRr16R4aKioqxcvkFMPXFw+ns6uDksFOR5+rCa3d1YB+xUwQjkvyC +GKNk+GUnm3OL+UXqCHa6ECcIcEBwYGkWkT7LCLBWlR4ZFVlJfK6MmdUrse8+CmdgiBK9DLyLHHI VnfuU2nfmwkYZPaBEFNs94sqTZMvm48iAC19vCcClCLsUtwcpTNP0vwsNcZL7YZR0eRxtOi88tJ6 AD50bS3Y8N60eTMY1rp162xGq+TweB89Of5r1Rjui/q1dB9wpEND1FuWLl06Y/bsj330fi6ezefY EEQf56ur8QqUqyHlWtYGXyRo1qxZlOkJotkBMOHRoUHwke0jeoAxyDBVHEiWDqdCfo3QA/R1LgDf Q4CJoRRWGBKCpgN4Bb2ABAZqu6aGqyTCapG0YaGQRAtjYCBpaahvQGxkNOV4pgaBLrmBZYiOwSUi +PUP9G8lLggPw7rg5PkR3+PA7N23D2aQOilpvh4coJ2cSbncGZrB+G1Ymo5BrV1lSjCEli6gwKXz fa4KPuC06dM3bdz03HPP3XLLrQgLIQyqxzc0dPJssbBzb2DuEPyaGkatoCQNDut0zEhLX7d2HXMn wD36O7uLzpU1NF0A8OPBockUFBjCXmP9oxBU17wn7WPYiFZ9lglzLB8XQuL3JDFpPRUhABdDI2CN qMyTbzK+YpQQA35SgL8yFChlFkMaaifDzzWBBd9x552Xr7ts166dsrnjJ8g1mnDCuWYmCH3iE5/4 xje+9Yfnnt/4xsbRIaQLO4N4LF7DzW3NnAq0a4/uP0JHETt2/8kTkAfsNLqDqP++PxOpa7t4pi81 hn/x725Ti6bKH9qrEEOjk5WNxJz0r3/jIc4jgRy44eQpU7jhysoKcRFNLWrerNkzZ886V1XFob73 ng+owYk24qGB06eLNG+qq0NexJF0bCkm/oLNsgnZHnBWHlQVNlhfAWwbNi27xNRgGcpCXEu5OYz/ SkFKfTLavUj/0ViMTD1u3mo10o4x7y9SAvvfTKQ0z2io4O3xr4ahD8IRFGdjWNRxRaA2D3KEqonU ufBxSFhNhTJBaUjDVA1AVd7j4S/pQxziMnFHE+v6V6JI9/w8vwMlmvdkNjykgbxJBZyM4tNFNFJv 2rQRmghfJNpcOGGOprcEBxMMc4dk1g7Ih1FIeIULIqsCZwPaAL/HiDihqqXLlq5/4QUuDjKgZsoM Dqjwj65MTw9daGRnymp9fED+uCQOFUusQeM+PmTiHCrWnKwcJM6NvYBc19LWgmzlvHnz+SD2BEIJ FMq5NF2JMMoRrHltbR2njivMLyggyAImUXQ6MsxV6cRiFgcGaN6HgCJKeWcn+B26s2DJPAMAO6K5 I0cOM4UmNzuLIrvGpYvl4CZ2CHwgP0U0m43IG9bX17EuKNTyjNkQvJtI2zGi1Ah7Bgr38cGCpKUx WTqFlTR/rD9YLv7JSeO/HH6cfGV1tYwUNXRCv4F+D53M+BaaTODtnZGezqyenPRM/slaMmDTV6Lx EpXKy0FJFzxkCANKdYg9zi3TEm7qFZHkXD39veBMOTm5m97ewlantME8Bg3SqK9D+5K9SC6GGq7m kVlyymEQ2z8IVRGN/zYrrd4u6jv8E2/O+D2oDnEJ8exqrb+fDzNDWRx2JKAV66/GMktvTWWL3LlT zQVDg88+99y+wwcOHzuKjLlOgjgfI5S2lZWLdBU5b8G8s2WlnqKkA/Q1ul6mUqaH08U5Echg+N+Y 17wZM6YWTspMSZ1cUDgpPTstOq614QJmKxV+6ABROBEpD84iNZl72aPFixZR3//xT37MTnDhAj90 GJaFrTLtxEdrVq8h8Lls3WWAPAePHGIqampcbEhoMN6R3j/GlM+cNSsgMnLDxo1tA30qDnlMpDNf 79NKOgP5ZxHOu9lHlzbZlywAi0yMBn2EjoDI0AgOF/rz23dsRxcOLjM5xNJlyyKjI1kA4C/KgJwp jHtpeTnVOd4AyXEgS1i1kBmkOtjX62QmXJBuFsJZSC27MbTtjlzMbQEWtsdqfuJpinVgR1hEiJFh gidIKaKcjo3S9tPOqPhOJVv0yBmvmaMtJ2qfoqQFAwy9zGlsO6ycEwu+yfuzMcSIHBnBXKi2ZHmF jU5UDy4hCN4dles3N20g+KXf0jJ5TwLhrJxbtvdvIl14bndrplZlP7Eqxwho773/wyAIWB/MBOf4 l7/6FVYjn/QQZSCb48N1CVNDUjIgkMNMHBQaHMwTIkLB+XCHhHgwKKmmAe1RICEdo+TJExJv3M83 PBxUUaKzkFqIFJiXzewpPo6DxxpzUKX/4eMjtW3xpzSameQRI0VgyX8hC/LOXC6JNq8nJuJlyPaQ ALrQGOopsVhcXAL7wyZgaPYA5B5EzvmxlFbty30Wf5jhxTsrQKNP3sZOoLTIshLzYggYF0VOTUjL Ncu02VQv4E97B3VM8iMAPgjq9ElbgV4kBXwAiS3lC4IpqDDYzYzMTJ4PH0fw4pIRLoZbY9dS3IfV JDE36VYhwdkDIIgEMytggA29BxGcAd6YbcF7so9ZzzMnTxHPwhonj+Up0IZFsxfgIM1eBJP8Orx6 sDzNURJ5wh+Vs7rm+tTUdC67iSWsbzhw5CBwIc8LO4X6A/EdWv+k5OwF8qj4uFh6Ii2j8RCM7VDS x62KPOb+bFkZ6/CxBx4gPdqweRPtHCTOGA7AB9eohwtE1EoWR27fVwr7Pt7gTMdOnaRIhEQPxHRi W6vSyPFzVoC4eD0IclpmRllZqQdoVBO8SVa4VNjVdozAvHTO7JS4eNQvUuMSbr/2+oKsHCZ+dDY0 ny8rx0WRhfS6uNg4yo71qXOj6MWHBI3FhHohjMvOJPEyh8408z1IHAcPVgRdN0DVbMLY+Jh9e/eG 0UHv44X8Br4TZCYlNbV7cGjf4cMQfwyccBbEmZWJr/fKo//87L6bfXSHfLwur//FKqnzECpiaCgi ePRx4OcqKiuoNdLBx+3QCbp7zy42P8khKSDYWUd/byewDEQRX7/rrr8emWQ4Hi3tbdFxcdTBMHbu IzxX7Om/9MTF42Gl7tF9OWPNH67ETIm+ZFuM0ugMDC9Sfj6o3lnEFScVTkqS2CgHVq6RZ86exN6R qDlxPwIpmUibyWaHTh26LK2FKYo1+SZnnEYMR7Tggap3Ymhg0+ZNXBdGQ6C2S5Qv8Sf/JRN58fc8 tFGSQUum0GX5py/+E6EakReYBdvl5ptu3rJlE02vWAPzIrLHSLZwcURSInijC0unC9N5GDro789T 2X/wwJLlS7lu6n18/4f/8q8fuPNOHiSxIUOIZsyYDhBmarWo8HYweo0PAu8TiRLu6MAA8TQmlNCH mWoYKcoy1OAUBtpwE5ae5SY+IgZ0w4IZBMii8OtscdYSw8038TwYHeQYWVAuiUNGTYkyDBG7kYo0 64aHofguJhYUOSk5CbyZh4Sx5qnh5dwQcDg0gKfAgkIh8vOJgbkkTSnD0Fy4gGb7a6+/9vvfPz97 9mwK7kDjNvx2lFjJWXbyXCwg65aens6DJ9hEW5crZwHxQDBJWYqEhCTMKA9VEXpIMMFUeUWF2NoS +5O3pI1SE+aYH2vpQwvARHMLbx6p0bzh0nkDoxwYpGcmNSczLSPjzEmkVdHQHcJstXW28xqgSU5O 78AAoiG1jXUYOPoUDxw6LP3zmGgukual7ExEofuwGpRWAjDWXl7z5s9buXLVrJkzDx9Vw4mnPILT AvmNiFy2ZIlsR1fnyy+/wlhdIgSsMO/j5nyyGuqht/IFy81plAYgb9LTGzw4EkrtxWQ4sFzC5F2I YjVrLCfPH7qiD+GwD2VupXMcJgKDiIAgJi4R3KKCzfevXLh0uKt35fyFV69Zm5WUkpma8Z3vfbu0 qAh/k52VfaD0VP/wSFNPB5qJShudQo+JE3M9XDltHq+//jr2XW2U3l40QaxetYoSvKb3OiE1k2Kh cWvPzh38ItjEj/7j39EyIlpGhiU2NrqltT0oLKKtt/+tw0cQbmNLWRZv/Bf93/+KiTSLIxNGNwJ7 EmCHXUNhsKS0jH1RXFYSH59Yd6EhNT0Nm8EpeOCBB/bs2Q0lCnWFgsycrraO1s52rDzFymFY+eDI OZlobZZUV0XFxh89cMCkVQREWPVrvPfZWX9XFrz4pWdmWviyp8ZCNQjYgnGx/b2YwEwxWOAvjfOc J6IoYoWbrrmOoJG8ELa4mlypsPlQwxCPxYIHxpWq6dBCWPAZb5JIGUodeiJGTXBRq8nAoLLYsRH4 zjRxSYqhrQU2HrtNT8AAbY9Sxrgxf1c39BcTbQ+6ZNte3DcLKR2oef9HPoInYZIWIuhEZOC71113 LcGONpiUw4M4kwmJidgjZobQ6oRht1lX6qMHNFVVlyAU7Vhmy8jMex8+dBjyudPXXL5sKbw/Pgcm IMUKWMMk8gTeXD3xy7btW8kKTdhJCuxomnHSsEpwWMyzcbkK28XK80NeIQT9c5pqYZyQPhjM5E1/ HpdRV1urUgwzf1vbQKhBdkvOlhw9epTIDuuGPWXxLduVw8RKEj+qDhMcwu2w78ASjSbniwWhYMU7 c/uLFi6ECstz5oK4KbWd0MF9oRHBBuLH/Pw8+o22bNkCwsClY4N4e7J4Lp8MlKL51q1bNSHW3w+s EzoePOqcvJwNGzdwv5A94dLzMngwimGbm6tra3AVmjxu0vaYZrXr0Ixohkr7D4fs5bMYGuqCBQSw BIlwoajbUD1jbeiJJLohGlV0PDJKBMSVEEwNjA5X1FS3XmhavXwlbAym0xSVFFtC5E9bJ64F6Kq2 vjYmIvL+j9x/9OgRhCnRuyTYZ/qY1sMVP0yTDfkOMI23tm2l0Q3uW2Z6RldPJyOl5CYNj+ZZGJXH U70w9QSFoyFjfqFwRayxBVUsbg+Gs6EOujVsDOqg/r7AUiPB/r6F+TmzZ09vrGmYPnXyzOmT8nMK 2C1s04z01LtvvyPcL5B53MePHAVLRdMTSOCyVesQuUH1fOe+ndHxia1dHYTBOET5dU3SFqmITUx5 7YEPf/hjD3wMJhYMVupCACZgZDwgxoWzB3CqwnYhVPlIKf2Xv/jP19987eknn2I4akpiUmx4RF1T U3Z6qnROR0bnzFtYVI5L6yc1tcZxF7z8F0ykhWwWIr9bJvgn0SS7jvACsJCr5XOwFOxbEgVkIBDQ 4j4ZCNzX38sd4dho9OLKf/SDH27ZtCU1JWWgt5/ZGKRWWBhisI6uPqbIeQf61TQ14Eg+8clPfekr Xw0JCAKcZbneNfF3dsMTzDpE2LMrfPCIBJIS0tL3Bf3plozDz3lhhgc2lKrmwnnz161a09XRyQUT 1Vi8DRZtT1/jVVSTVDpoc32xiep9sME1VsZTOqE8gwlX0PuQdIBmF4R+4yj2B2xrw4YNdKNZ0cwY YJdEkX+paPbXKtp2n4IYMH2us83ubOwnP/sZQ+6XzF8w3D9UWlwCUEUiyRA+6H5cIoVX8lAiLG5f wx59fSB8wOnh2GAK+C/lZk4KL+AxYOaxp1QPaVi2wQlBYVQJIMEEBRIEJdtkRF48Y+pUDiAktZbW NrruensJ5aLkkgV+j7W1NquFFuxMwy7ASKQ1x2WzHY8fP6aha7kqkmjctg2TApxhtiTX3MdV9w9p xPbwCNksZ4MP42ArI1CxzAG62pjE/MzY+vnPfw6Dz2lhkNtys8SJ/CKdl+Ag5PcMBcaYykyJFtsm TMzKpqSWMKUhCcpA+PmBOQBQcj0SAZLuE/1YYaTz0EsRzqNORd7Lmwvi7O2lA5pAsqqqGrIRXgRn cOzE8dbODrYLThNcgjtlAU2k1pdZOsIEBT5LjYsBZJxk6ldTpk5huNfrmzbu2rvnzNkz02fN4qqs EdZfwpdszd4exsk6BJ69Tx861CucMwQaDgzSVWtWr4J5jn3kQd9w442sMPRD4lb6kVgBehMVCvrB pbMnYDTJ+tp6cuM5c2azOLWNDSuXLV80f35HfTPJJyclOjy+H9tD6uzrD3+KXCPQxzd2dDTeJyIn PG1RfNakxMLQ9LkxoX4BI+iPeEf6Bkf4+Ef5j6ZGhs7LLZyekT4tOzMuKDQxJGLOlILAkeGKk2cu VNbOyJ8U6BsQ7h+IEQ0c8a6vrk6IjkZgCa8D7YOi7Ztbt+w8cRhprUE/n9aebuITJ7EldMCV/ry9 X335ZeqHhw4f5qb2HzrIjyg1gKgg0bRq1apTp06uXr7iphtvYNgA1FRQ2t89+Tt4vkM4Jh9/8utW pn76jp3jTqEEBvgfOHqipbub3nXbStbQ7Y6VpZ+2zVwp6C9+WcjpELP3hiN5U84CRwOhQvw354hW ztkzZ7FXgbTVXpGTA0aB3dR82KHhWTNm//73v7/2uuspHnJhIBhcKLWdy9etq2hvSslO7wvw7hkb vv7O29CppaflO199iCtGFm+Ch+SxiTI7ui8PJ38cOeUAio2I47RufcWMRPrOmdPNLIPun5SQxAvI aQhEUGidOWUaaRZHDPDarKFeLUhTSbe2GFbBOgk1QNx4sRJRcfKKFhHKeppA6gjQAcaYVIDci927 eMmS7bt3ii6kuYluPd0R/4tAx3uYSPfQLKQylEdPiWZ9NKNi8mhwjol9+KGHqVrQsoLeEZEgH0dp gVyVB8PBJkGDeup6v9wlaPB8VSVCuNgI2X6j43OK4qKA+Xyg748MQBjS2CCyIZbM8vSRnMxskjCy coIdtNeopPNizXEW90MUIoAVmNXmHVwsKSoJ+TUudN6cuTZ9exiOEUMarZfRRwqdkDmM7wL2R5UA bTToAvwWrCA3a9uka4zINoa16iBcJaXiedDUgSFjpCplcfq44ROS8p8tPktRmy4XVw6qr6sjcEZU GXoEgtvHTp4EKOB2uH5kt4lVCTbp9mlvb6NwhHKlcwmgRXgOHi0atOjLAdSyOKT5rKQabAgeq6vI YWlAdEiK0j1c4tjYBz5wN307FM3a6Pv09sHhsxAUc+FOEZ8CWdY1NJZWVdAky+sBHGCisHUo1NAc zewwtiNa3HkFBQhtED+T2NLVfvUVV5LLl5SVUS4iG7r6qqtJJLkdsnUunoVCHoYrwSLv27+Pa6BK xsJbcO0ZxqttrRiQ5Q/Zd+AApw7SaHZShm/faKJ/OG4G2AuzgrwmVtlnTJOb5ufmeQ/7Uf6lTSU8 PiFtwdKrL1s4OTs5JpZkIBNN/+ghn5C+0Ya29p6+gdaursqyCgS9SsqKW5taulo7gHPgSMcnJoKY t7e0dTe3zJg2PT8/l5U8fuIEBJb9hw/UtDShmQUE2W61MvMKHtvEotqh8cboI4BPTQOBq8MHDykV 3bdv5crVFDpYKGa433ffBxlWfvU11+Adcaisc0tbuw6rGJPyUb5eI3HREWxaWMQEzySZlGA1k9NC VmkxuqqGx+q9FxDpjuE7TKjL6Dxv4nkryzzZ/ThOThY7Cq4eRU6p4QVC0gtBxVX6oeHhPHFcMkcM 0i5DPtBkufbaa+tq6tA64hR0d7YHh4WcKT4zbemi8w11g37escnJfkFBfmO+EcGhG195xV2IxYjy jE4EyP7pQXKd8XERhkYMGc+BrcKLjFbh8nGLwHy8sjKyCEEoB/FNNMxo1WPm8KIFCwGrjKeg40zd xubSQFvTuAGTEZLoCbg/y0D3ncMkx+NsHzKemJgoohZ9kB0TSeUzfnagf9vO7YoDLCb12Gkr0Jml fBcf9BdNpEvPJ0ykszsOHcd+AJkN9PQilUZ8TrWUacUYrNlz5yL1zpUSNBEuUXkw2Q+13BjgKkY+ kRSbhCDFw8u1iuoTTzyBfu2K5StoH4F+Kn744BC2BteN68OK5WZmsdAnT0iIkKVS6UbKj+rnZQ4E EQ0JO5Rv0p8JAJHXo4lEUWz6tBnksUrrTEaM4yrHMyIRSQwoyTjLEhEZBXbYQNNkfx9mFGcFjCPi vkJ3Bux0ExKCakPeTE1JI0sldT18+NCyZcsZIkhfDbaSPnFiJYSR+Cxuk4SaFXcTvadMmQxfi5Xk NcoBMzKIW7F32Fm3IFOnTBkZGuHFLBdbFuxC+nL9A1yP5oY3twJBssLEnvsPHKDS1ScXKihQUeqI RgNB/4RTibyFUl1LFVl3C4BHma1KAk6+DxTodiXh5D133VV9vgaLP3XqFPJ6Lgka6cL59Ia+rqZX drM3elm1p86cAj0UQxC98aYmMkrmWVO0RawSJhZEBpAjoEnbWaLceNyxOzr6EmjV3NpG2HKuohzC Y0x0VOCIX3ZscmDrwFiQPwW6yqb6+XMWrFi6IjkuIi0xfkpMrM9oqK9XpFc/DP7R8yrfNPgPduRM W0ibQGp6Rp5feKJXSE+wX1ZOblZh4bzpcxbOWzhr3ozDBw5yDniw8JmSM9MYIDVIvw6NRgP9p0+f PnX6FKvQ0t7ehSDz2BAqvnRoSXcDX+hJCq1oYPb9wx/6MPSvI4cOY9yBp2kKeOgbD8+cMYNQ9PIr rswvKMSz8iiRm2JNEPv47ZNPREUolrSgCBAAa89GHk1PjW9papfwO8RtK2RDLVCGRwnCekJdJcFj bd5h/t7lH39mHz0m0oVsntPqaJ72h0iAWeFsMEpqq1avQvaNCipdFDQdVFRVsdNCQ8Li4+JE+BVZ FsQMj9OdkJhE7AySQRCakJzYNNgbFB7qFRbMeKm6xsZJOfnbt249e+IUqQk3gsIFd0FKq7Gm9tFW VTPjd/FLq2qFZeINfamdySI366KR1hfOj1/HszS1ogBAPj68Yumy2OhoOB7YQccGJzF0lVLhxmPe jC3jFsRUV3WbOXFBuguiJAs1LSWnPkN9QvUMulmpkALy+AbIJsJ146TImnmM4sXrdSb+T1b/PRNt t/iel/HrIm/bRoRSfMfNt3/qE59YSzMGAhPMrQ8Ly8zO4mo8it+RUSRxlGDoq8HU4AQQdgGzo2IV FAie7s2uhais0RPoM7Z3cVx5Hmj2Njc2Q3siIEHfJTc3b+q06X3tXVjDadOmHj1+XIIaeJ6sTM4n ywQDkVGt8AxxCRRtCDlZAkfWg8hPZgFeScQqtUr/AKIDzbjw9ceeYkJ5oECBTNRkbTlH2HTVghMS 2HUsMTfCGgI7UnSyLppATsuRw0ehrJPwwnPEKhEb/vrXj5DBIXfET3lblgKbtX37dpphcAMsFKeO qg6EIR5MdXU1MCqFEa4HCA/frp7lQQ3Lxuzyu4sWLcL6SFi+pxuFC0BGslbWipyXrHT9qy91AQET PDtc2Owgl4rBpe7taAuiPYnrjqrNCDUHAlIQBWg0an7gCIsBOArbnOCCxh6idZAdLDKtRyC/ELl4 TynMj42BM3Kb5Jh06ML7RbRxx77dTEaj95YaGj9qs/ndbCgpOGvAvEy29oo5FhIC8TRZjdBQDE1V Sfnc3Cn5iZmBweG9fj5dMaGBLW1XLVgcl553zw23ntmz98iJvTixgc7h/qCImMLChrjIbefP+ud7 HTxzvqIlwKuyura2oQK4MC77YH0nZOyBpLTcj3xw7ZK1HN+VGVm5GTnHSLQHuuYtXRgQEtzX1RMZ Et7b2U7RDCMKY6u9q7tvbLhvZIhxkWP+GmjFSsAMkiY4gA16+JTL7SCDaYCovPD752+86cavfO3r q1eshC1AjZVeT7jTF+rqmGX0ox/9iNodDhh0jw5/WmbBcIN9A7yGB/1HhjKjIxdPyvPp7clPS+lg qrnK4Swk9GBcj1JRVZSwmEYEsAP6vqLIS46uQZnjKaKD/uSQxgmJeqXZTp15Hy80Txmq3tRM4t9F WN1EztnWguUAa25sbjp2+jh8VjBtsNr0zLSjxw/n5mUkpicyfrNxqI+8Ji41HX3ymKjo+2+/B0nX I8eP0vgRm5w4feZ0yqFNzQhrua5KNWS5DWCqx/pydVFpPo5frZPsha6gXg9yQX916HMcUHUwcpV8 /MKFixbMX6C3NdE8lccMedQD0mSvYcJW6UQKxyMyhWmAcK9VxGWMRd1TMunDhEWEI30wo/yF+QPs Wqn39/acUKulrtYUUZxTMWzYrvi/ZiLHo0j3SHQg5WfH1Og+vXDy7p276EVZvWYVc06QbJB4hA5r ixQgeiHfSDai6UIjLwaUhFTFrxKVVFRVsFuCQ0IJkrn02po6FjE8IJimnYjY6NGB4dCgYBA9kvQB jNTo2O5dO9ub1XOCj2J6zLHjx6iq415QhWFLEAHRPcr7S/tIrU5aVpe/UCZSwaTxAiuIwySKJHxT HwsdbPpChsOby6YGJkp2WLAUcI0pAjiCfaQmZBwCUwKOZXh4HDcFm49Hg7274cYb7rzzTgwcJRSq 1USyFIUgotN1w8twgDxWKT/m5RLP0l8FDZ4SFmpjFCvgsvK0aCUCaiwtKT118hRTFa+86irMGRku F8neZWXAAdnM+E9iWHDT3z72W8fhcNRL4RI29oenatNW7NG4DMIMJa9JTEwKDhQrwEqBsmfiVft6 YbNofCJfjouOAf2R59Ss8P6Pf/xjL73yMsaO+B/RR85MlgTuEsvPV8O+Nol4uV43hcelBUKo7bRa 0mE7hHTHxwsINdg/AFyJy0LZKCo8rKKydNbk6UFBIdQu03Nz8mMSt2zaXNbcuHXz5nOVZdwEumx+ yJT7hLR2jbR4dQaEBTR21CeGxfoMDMMO9Q8JHA0NmFk4E83mRbOn+hDaZCZPSk/tGez93L13795/ oLmjDc4etct77vvg0YOHkbZGuR9W05my4qb21m60dnB7HDBfr3kLFzh5UF03ewUDb1LBWPRbb72F xII3+dlPfgrkipMDgeVW2V2coJIzRWxIyh2IuWEi2Tbw+HAe4NTYx/7BvkBvPyojMWEh0SFBUwoK ys9VhFFd9KFHS8GOD02PbmKD8cc9rSn/HRPpOcUSCrGYnTswjNPYoSZSQ41e5ti1OYPZ0ULm4zt/ 7jzwU0gIa1euLpxUSL5SUVFJz0VMVCxoSGpa+o4d2z796b/v7WrjGZHzghZR7khISydmQDDpxWf/ wHF74403ULED3CdD4iRCDmMfWlBhkzI8xltHkO2hxnl5ccc7kNETTm2aI1ZaGaMagd1Q+0lPj5Vl 1NeEiOGjjzx6zdVXq83GdTeK4GOY1+gYVQSsIfbEmmTU/kRUpvOuLEJTDPgc6tp8ApElaZn2cyDh USt4Gsk7dEUevfpoPdPKPC5KAce7+ar3iUXKR1lLo54DiCvkRtRzv/vP3+U2MCIEF1ToYUSTHbOD uUSkdLgxzBmetrAgn4oKGgrEcUhaNTS3+gcGA+ERYlJb5KaxQf0dQgoKp0we6ulramDQSAuuA8SE BeLo4nRpB6SjEeeP0g9hKS7RejGgLQdHRkYTlvJEITGItCEAQ+bDYTXsouqKCiqb8EU1mNvbB8Ex AnBuiDgfzALpLZp2WsE3vSlVh7KswMrYTXkj3oWw1M/f0UJ4PEzGsVK2744dOzFAcHrI44gBqZdh nnCJmDPk1qvoJ0lNBwzCAB05euSRxx6jNhqPODkDvGpqYC8D5rq9AijBCE1T/0aJko8bJmQjvsbr Y8LAJYkPeQ1JN9C7zXrVRtNZsMzWOWolVrY1raqsP+7w04EDZYf/EiqaTp4aQmBEATISSx47ejQv M5MSBMcb+f721haGPbShOTY4xPJlJyRPysiOCglnqm1fZzc7HRAazyEM1PVEW8ugDoDaV2QcYyOj MhKTw4NCORyRPoGpIZEFyWnU1OtrqxcunD8pLc1rdCDC37vk1PH9b711rr7PPypl2gL6uPNDg5L6 W7qyUrICw+gZRWovoyezrLOvqfVU57yYvmkRjZSv+1pqBs7sDxsczogIC/Lr8uloLHltfcP8mPZp Eb5do00D/dV1jWQyLa2d4bHxleWVnFd69xmQmJie7h8WyiyXdsRf6HthMm1tPZvFSR7wjNWcxaGV 2qbv6hWrP/+5zzGziLOK42cbwHmgjQpf2N3eSXsPBe4f//jHwCwzpkyrLD/30kt/5DFMK5wcwpNq ubAgH5HRmOzkyPlTplWVlHX30ks8SuDfNzCslN5m+To343Q89cg8dZs/iV3+yj/lipw4No+aEIsy KccYhjTyDZKns/qP0xh0FF9ayCcXTs7OzGZ7EzG8/ubrgcGBh48cwUNTQSYYYIhKcmoaBPq01ES6 f3taGuGIeMGl8/bD6CckpU7KnRTkExgWFELdefue3aHg77Ex9JmRUVFFoLJH6uNMjJENPbdpsawH oTPj5lF+kmcdN98xYrb4IOBCSCL5Tm/v/JzcRXPnpyYm7di+fdXK1f6+aJxJwpv9K2l0JPr7+nkZ WV1QUKjSJodCqmdEkrKyvSKnc9S4HIIxKBxUA2mFlCoHvMqNmzczt846xMSOtMt2EKJ7INZ6Y99x X+/Ro+1eaH39eh+Vl0hTFPb63nTt9VdcdjnEEfo3tu/cAZ+OIhHXHRUTxUs5S1hADAHFmcVLlwKC EBZxnJg7CoYDzIHcI1uUGCcqMgID0KlOuPDohLiK0vK9u/fQpUtYSNcaC0A3UvOFC1QkmdRqRTfv nOwsIj9IsDaVe5ilwjnQlUyYLcEhS3VZTSrC7AmaoKdPnYYzwZ5qABBzuBgp0c9+GKHWhqVmAd1Y BWTO8aUWIWFAzMLKAiGHqsZw1hL4CdEzehwpy5DB4coYN4prImbERfMXqTzU13FfQOTlpWWEGLg4 tBczcrJ27t7d2NI8ubCQfDwxPp7r5+GRrYNFUhMgKCaVhm7EZVOsh2GKUA2xIcEjUSRAIddX0wj2 rKhASaKFCbYFzUJ6XLRFEOa3RYkwj5aWng5oDVqkp219Y1wesRUhfBLq+R2QLuOpwxDso1VKNJUY ExfmF5iVmBobFpUQFTVjyuSsNESbS/t6uol/3cA55W8avuod6O2Lv8zPoL+oPT0uPiMxKTM5ZVJu TmN1NXM8QYJR9QyPjT594kSQv197Te2U3Ly4iEiSehrB7r77rmuvu4wW8sqy0oTYkNGhjogwjbir bxqMjE0LiOusKqn07x717oevkuw/zfdYxRm6cgBH5yxfvuvY8R0HDh4uknR8info1DUr2zR0tPVC TU1KQkpUbGwzMv+oEEIIHe7vGx5s7e1q6e2WZKMEqgywUxijB02ELy1sRO/DwpmacvzoMWr0GEGE psiFoEzV19YSy9NGBbmaLUeI/9BDX6cmSQkRJlNpSTGKITxEsAfYJDPys3t7OlMSY1lrjnYjSEVw ICodtIxgiA0z4VMxBJ62IDuDYoy8TwPpYC9zg/pi6xIxgPZwAYR7ZnSt+s2nq5nd4025C76oxQGw VFfBAAuorq5EkIIYkAUkQ6KJb8r0qdHxcQG+QDo9YV6jJEQ8vjAoERGRQaER9MJyNE4VFx0/dYIA MySMwQHD/MqKlSuuuvwKQBcSSgsbzSwpLnGFE9kdF1qpsOoFaBgK/RE6kTiSqFeoDZYGwT51kKEv A9HVVxAZc8HAxJkkgekgiDHYUV9UZAmDKGe7iVUIGhj1TQ7baGE6x5biK0SVXFZAADRk8DrOPlFO J6M029uffe73Dr/ld+RIXBOrQyE96OQ76EzvK4p04aezqsYZxOWiXz2yaMEC7pm9BsOZuhguF/Jd 2blyPkyz6wKDYIHS2kYyC4ClfeDtRd29qOQsuwfvIYBPYWBAZUX5UN/gqrVr6OJAbQF5CBQVCeYp tvKGeATGVVBbyc3PhU1JoMrjceMAbe6NTAUXxXeoivBTuWjr8OEL04n/pLTNzWs2kOkwY99Jio2L gPUT5wDgjxZ4AkDiVqQo5Jx5UIxspNoapNmzLingMcNAYvMBvJIUI0yLfeIB20jbds4YNWUEXbCV CXFxImziPTB8/v7L16xiEA2dP9ChyisrxWHC4La2ECQyHZDrkViADyq9QYJjkL3QV0TV+Soon5hI Je8D/VU15/UApKdibm/80bqiO1kP3XKUszynzbw3toAyuhJzw1usRi/raTI13oChMVEx3FcSNjs2 truzg/CcgcB9JKGdvS31TW3NFxpqa0uLi0hSnPA7KgBma23Nvb1jQsNyMzJbm5vGRobiIyKz09KY yZOWmFBSdIbDRgRNn+Wps8UMdcZawaW685Zbjh08vHTpkjnz5jDvg/aK82X1QQEIOLXVVZe3NDek pmVX1rQHhsWOBbecL66K8gNMShoYio5f640U8NmTjS0DA+X1NUUV58/V1nBQrl6y8j++95MLaZF3 33NPakLKsW07ETU8ePQI1cwF8+bXV1TA6uoY7iPLhu5OXq0ZH94+MGDYFT/7+S+2bNgQrKGPgX9c /9KTj/+O8hF99Pa4R/gvwRH6lexACIMAI4888gjcVTIDMnHlQw2NIN1IYNv0FEb7DUhRabCnID+3 pPg0rN6MzKzswsK6pgs0JnXShmT9oQZFON9mxtFp0rw/E2lWwh79OKaBLglf1NPRCli9ajX8WepU CxYupK4EMwzJK6XbNJYMDJw4fepcZQXlbCLNwRFII2Nke8bokGQOVGH2Sh+qTi3NdHkUpiRiF5IT E0Kj40qLzx46drKopPT3Tz917MihjoGB+IS4rt5uUroZc2bScMUh+bef/lTVKmO9cF8mtSvnbdZf 33KlEQIX6MBMSnBiNHzT+j4G8Dd4MuHaIu1p7jntrXToX3nFlXyT8qkR9a2PxnQMbCOqKYtwEocN xsZH8Z74IOPzyxor7VOn45ASRx9Cor7aOnENqQzDB3YmEMNt9WSH4TthCxdR6q8TX+/LRDqekT1S AknVMUTA9g9csWTZZBi5AUzS6aHLHXv05FNPrlq1CjoLfyBqwiqYNLmQWKmruxO8AINUWQNwX0pE idood4IkTmhw6Pma2o9/4hOYDEwVMv2r167ZuGnjJz/xCVh2gmpRBImNoSZL2q7aa2QkzfZQc8DI 7d4kG9HX1wNkBkiByAfmRl2JkIcMpiH0A0DEcbGLZRZNU4MaMaZPdsbHp1GF7H6YtIRCmHVCP36P KyRFtXY3oEm69ZjHRrqNoxpm+Xl/2Ewk3cR6kBVIWPBXWLTmpma8FnQQ8jLYPL0D1GW7mZTyib/7 JG/EQET/4JDq8nIMB9bQSFHqfODJsE1VGAli6plqRFhViieUjHGLHEFKsQhDcBIdy1Leziohdsp0 5h742AOzZ8784x9fMDuuhy/Ikr+pHUVceg0p0PwyGXpp78lU+KKUER8bnZmZjvJVa1MTgfCOtzan QNynLaSxniZ1n5HhlOSkq66+pqSitLmj49YrrmU4LacIXrdUeQICk6KiMxOTvQeYYD8wNTt/pLdv 356dRcdP8Jlzpk7Fx1RUnLvQ0cpiI3sTGx716iuvzZs7h2kMTLt//OnHXn/jlXlzF9XUVaIEiFhh eHRMRv60/SePJWclHDi8jTsM8AodiIptCPQOLds7JTWzqLqlb2ikpb21o4dOlYGlK+YNdbbHBAem dpqi3crZ81avONfXXn7qTOOFhqqyip4Q37aRge5hsm1vLALnZ+68BRTj7//kJ++6+66Y6Dg80Po3 Xv/0Fz43c8b05gvNd91zDyHkGeYaMTF4ymTmTMHbhzuN/NYc2ktKSpjeh4ns6e2OjoyG10WZjvoL D4vVBLRWt6o/43wH83MmXXHlVVu3bbvt9tsQr8OQ0R9rIAnZooV5ls15zOT7NpFy8ATvJugAKqUO S6+x3Kyc++69F95MfHTMc79/5p8+90XmIxHqLlu0eN/uvdaF6UWBFE64fs2LZ4VgymiEHwTkEBw+ kS05e4f13admZCLwwU5LjqP9YZCKcmpGwfZtu4pKzh3af6CxrW2MTR8SjLJf//Agg5yYMpCVkYHm 3obX34BRZymmy7sMHnW4nPIe10sEQzSAGgM2EXIFNs5KL4r8zFyaDJ3NpI0IDYsMDeeblzNedGAQ 2kBMVCSmg/dTs7UCSfwdkvjqH2Gn4Zwca1uWFNRAb6qkkHwbqQugNMwWPESkEUi3SW2PHD1m+1dG 3MUTsqnOlIxXQd+viXSJ+vgv6n+5Ds8oW4Le/oFrb7oJjLSmob6utobqCse+srKK8Mc1jRNeURvh oqmlURHjJjRFq7cLLVg1TwZrNCskKawUXDPeXBrFAwOnTp4E6Pnoh+/niWIHictA4mj2JjgFrUAB lAiupvY80B54JZaLvEBJNyIidEqlpBJIkl9zv5hIIW7Ai8EhV1x9NVceHxsvBR0x2FHZ4CmraYTj Chfd4iKsHxJZY3S2sWTcApQEKXRZTK45U32IDHG9NIf4cVVq6x4agPyx/qX1AKOqvfT3cUjUeuiP GJYXS8ENwq8Gr1SlbZRm2JoWtSePUZ3l4knPWWF2s1Xl9IykwUU219FRXFzEzqHGoi1gCCOiA8xQ 5S8Avs4ssqdcfYavo4ePgAqRSPFvykeQK7HRzqfLq4/jJJaj6YG6vJuYsbqyksutPldBXnPowP6C /DxNXJoyib/gITQtJziY+jsCnwsXzCs+cZqR1vMXLaysrly2eBE9QmDEzN0GToFmwIHpHepDkXBS YQEzW+gtQsQMid8qimmDg+wKiunE3dj9I8eOHz1xvIUWg7a2PXsPV1RXLFm2BPSV4kZzR09gSFha ZmbxuVMafjPqDX+SNQn17lcHmn9YS1sHC8V8PlwaqrxOLLDkbHlCTMT5C3XzFi++7obr1y1cVl9Z PdTTU91Ur/Ux945qfFZmNrlLbnZ2c33DD//1h8wOYuN1trafPnHqpz/9OREHc1Q0QHh0hGdH+omX glP94vN/ePmVV3imTY1NxJWkKVQ5tm/bJrZGCH2b7C8J2bGBBDp1ddKmCXy0Y9vW9rZugu5tu/Yn JCW0d2kMtDqHDSEzxo8yTReyvP8okl90IyK0nxPiPv/Zz6NbrG1gewIuIYbCkl31ejCJjKl89v7S xnY6uDwgKIZAxuwDzJDLV3Aw5GfwLhpqasnqhvvgKkiBvLi8GiGSc5wIEl+msPR0LVi2lOhBxwUM F0ZRb/9jv/jPIwcPw1a3xMb2m0ta7f/tDm13W+0YK8ZBIDiQTJlaZcQisJxGuZF8AFj50EB8dCw/ hRW3Y8cOdtekSZNx51w8qZ5akCHBqO5AdVbLKX086+oimDLATEUb6eNY4sd5h8xEuYYpLLz+xz/5 ibqNLYTkP+44XMyvx5/IBBBpRu8djaIXw8uJvzkrac8FZRLZcjYZoCC2gBi47ULTT370r+SnNkwm KDs3BwwOZcb+IYk82iXSHU/1gxJBf1BIMJUrPLwC8FFaVkR/B0KCCrNk6VIKuOSrdAqiW4GJYpko beMxwFBsZFgMXa7oDlCj4eahISMYwwcBD/F0BXAES6+XajKGWMbR1NsJ7lj4aVOmSJCCwep0koBc jMLrDCLGNjtDlsfkljh+RQIQarnBuIyi1Yb/wZRs3badOBEy0IH9B6DEHzxwCC1bRfJjo7gmTgsW n99lWjbh3oJ589Aii0XX0h8EPJgZPjzO1PT0ngFYKD1y3/aJMCVxDExep0pDrYkqOOaVVJqHbX2s Y7RWU3CUFWcBgwM4TwQovBXgC1xReyAO8BfBwirLY0wV10QHb5+8vLyrrrwSP+Ekvl347wEK7H+0 Za3yqUl9o2O41+n0biclQLHu6+8mNohPQQOmqaG5/trrb+gZ6K27UA/XGlmw0Y7uutrzCGQhg0uk vGzBInrR4MYumTevsvLcZ/7uk2Ss1AhamhqZMQm5Ar4IY1JCEqJbO7rTc3J6kJXz9qlpaU7Pz69s ay2rresa9Vp3zVXZBQUjfqh7eFXVN4wF+8E/2XtoBy4l2C+YesNwf1thZmxMWnz3sPewVwe7iVGN 0cFBV112WUhwRFbupPiU9OUL53/yIx+/btnatojAN/ZtS87IRLkzLSSmuLRYfpdd6+Wdlpj00Xs/ 3NvZVVx06tmnnyHHBPPFKsxbsCA5ORX3SBL67W8+/IMf/euDD36W48eexEQCPa9fv37lipUk2hoV 4O1NRsK57enqVu8HSkX9eGipcoFzkgJSn+2gtIXXz8xMiI8huWO4IA8ON8e+oqle5sIkvCZIhM6I vJ8vswIGFaCLOnXqB+66G9SOD6ZljUAIImd2ZhYjZtjpqpXDVDeeZ05W1pqVaza/tQULRe5cmJc/ 0jdIrsDLSGJozoMQQs6hHo+gEKIdjs/5jpbqptaa5s6KqtrTpSVwCcLAJqOj4AlzmDlj+CUEJdm4 uKiNr71ORMRlcKBkcQwCZ5ehA+KKipZ8KvvEVRvuJHUbyVmB95s0lvaoETAk9RgQBNxBYItGLaor 0yZPhRFMwUAsCcWJ6rjFQlrUJ+E1w5PknywkJxtTmKlmRJ0Lf8Gd/gHB1JCDQ6Spj8r1hg12MZ6x d+atrJA9Hjc6qqpdteeZ/LUe7UutpAykNQJxbVdecTniJZzDBXMXXH3lVS+//BLfBPW3Tr5htg4F GT6XGybUIvEk3CUIqm+sIy4jgKDYbdGo+jHEO5UQMUX/3uoqOINADN7okBNs44oZ2AaiDAkgODwM o3MBJS50FHr7eAFWiVvh3SlkY/4w0Fg3QF+MtRrZ0cG15VMLjWYhBNE2gNoFGhDmgTUdDWuCocRw wuEg/MSjUqykzx/cgBthnXl6LPi3vv/PEI+LT58B/seiHDl6mKOCZaf0U1V1npjuXE01SUNrd2cw k2EiIgiFMOIIZpCi4eowEwD2XB5ggkuNeUK0EmpMMJ3dbW28eVR0LBQoOO2NzReCQ0PIgok6q2tq shGUhXtoBBGOBt77+PHjvnSiWO2NIJHpHuwCZRTmvfgul00CCKg6e/asEydPOl/ukgj5A4tbOD+O 0s8+g4eFTV8wY8apI0eG+3qZ2ZqemJQan7h/996uptZbb7ipt7ubyTw9g4NniosO7z8ICtDc092i QQvRV1x9FeNG6fM9dPgIxEOGA5dXVezZv5/rQfSG5O58fT123zskjB6kmTNnxCYk4i06BvugEJ1v aVq6fDk0eORDTp4+ve/QgTOnT0EZwAc0NDchIcIwkiFN4Rtmre+/+wNny6r37T44NuSVmxPf3gpR tY/evi9/7aGPfPSja9dcvmjpEjwxxOyfffP7yyZNj8nPmrF04YLLr7hQVAbJvd9PZaWl8xbVl1Vh VqbMpLkt7noYPTfeTPCLBhfb4HdPPklNDzd87XXXouPJfFr6FNhjDMBAzCIijEK53BNniXaavXv2 AK+zDUCbISqBNPI4yHgk6hTgQxpOiAXzGU4raQQGoK2jc2SM8bMtkg51AYdxyC+ewvdpIo0nhGYP JuCqK67Izc7huHGkNWyZDtrWVlIZdoNIHQKexVV13SmYME7BbMRHp4EfzpKwQFuLhjOB4vn65VrG QPbAd6JiYiCWd1J4QhSPkCIo+HxjTWBQKE3rZGC62ZYW+BiVJaWgDIThpafO1NNEa7UXB6yaFzaG pmZHqqpuIbO++C8HP8A/EPvgIkuVsM3KuCIPaD5wASJVTB/Jzy+ge4KiKPVeJLXiYuOxj65rUN3u 0N3QNwE0sFU0LRRnaZ3qo9bYUYswjkBzmnhsgzre2rLFUdfHjZuraE/802Jf9/WeJtJFju5oGcfS ylPSsxi9/dZbKSCQii5ZsDA+Knr5imUwcojmDCiMoBuPyVlUnSBO8TDo7EBxmjQcItLxE8cM+Jeu J1pLLBnmDPARg8W8usxM1a/5jFmzZwEwsMkGupn/0QnvrOJ8Nf3aMxDemzUbkg3oA5EX4CagHrU8 VhxbBqyOX4IrIxEdcE97QqJA+vvReHLZZZeZbI8+Ua6eJvlQRCxDsdE4F7UxeTE5qJkrwQYTnIKY uDyV6axs+q72jsvXXJaYkFBZcY7PwgYxXZa8jN1JuRPbpzHQEGWycqga0Y5JBRBzSc8ZmSlWnQtD 39tU9hTUIesAlQQSD34XGIEBMkg04tIhtUI3e/mN1yYVFO7dv2/X7j3EMnmF+XSz0MBDiooTVvUO y4GSjYeDq41p01s8TaI8NNoQiYC4ngknZ7GjG47pHr+l6tBc2MqjY1HBQYW5OUcPHuxsam5ral40 bz4sFpq/Xnj+eRh/VTU1lbU0p9UmRcbNnDOn2lrsIRswAoFUCPFLeR1/fyoGIP/nKssZU8HSE+BA GkBgvGt4pKauASEP9BEgl9KseqyEeTVDGB32NcPXGE5LZEE8TsgvmrHn2MjoQ+32HxsqLz5zDmSD IHR4JDhoICsrurwS49w3eer0yYVTOApl5aXffugbrdXnr7nm2lM7941kxY2FBfWE+t06fene3XvP t9TBFrn/ng9+/hOfocCybO2KuXPn05LArdNTwE4G58Lkvf321rlz5s6ePTcuOR5hJ1o+3n77LTYc x/XBBz8DGZC67Ve/+lX2ABFc6dmznHaSntbu9rSkVGwH9HtNDNe0MaqLXRDXrr76avRZOKrna+t8 /AIvtLfBjfDoCYluYn7NObD3YSJ1DE10nfefNw+C/GLjZljTCRU85GnDwlQeFl/WGsOGR0liHn3q CcRIXnv1FcaxMg+KP2CynNNde1SApicP+jWniU5itha8JhpR2ju6vILDGHh3obl1ENnTTihxA4QC 8tbsZxUYU0kdbrrppheefYZzpE938y1cPorb9vKFVHTHbbefQUfOnSJ3hypsj6KgISdtYZz0tWQc WQgYZX5AwKA3QPxUYFh5IhXOF/RL5gkDCmNMGMRBks77qQ0R+MvxgolVYaTRiBrIaUYJTHKDqjq4 L18fGjowVpz9X/361zg6XLjZVSX1dr2eYplLlCeOzPsykRNW0v6i3Ez0K6+xe26740JDQ2Rw2LFD B+fMnsW8jp/97N8hPQDt8wloz2FouAdwGuw946gnTS4gsCPu+MMfnseECndAYxgIfcwbv415xa6d LTqLryN9bm9tZdoiVH6GEZJBkNtiW4mtCM3OlpY01tcDMlKakC1DAM0/APoKQRzjDzGXKIaptWdo kAOpkjekGapXkiT3Aa1bsWwlEb6W1MeX6Ib9xIvD6K2J4Dp74WgaeixECXTSRqwwKDx4x45t+FJH 0gQ9JO6AAYo5Jp7HCCJrWM8YVYM8SJab21ogu5fVVB04dAB+GgRJykdYgY1btkjDzsI57SP7IDqp GTTj/gsXITYhfgM63W9vwYDyFNmyN99x2+RpU5/9/fNgnexk7phOQNqS4IlFhwYmREbTkEUjEdZZ eY6dOVfl5h6NXq57tUZUPXrLIPRvxwfii7wcUxsRHIJ95N2hj2RkZsQlJbQx/LurM3/SpLTMLJpS 0IUFN2SdiVk456UNdd39/QsXL3rlzQ2IiQESJaelJKYmb921o6quhtGYAX6qifFUIqNj4VGxlLRF MMgwOS01KTnld08/abdPt34/WxvJJYJ3/ATrICnl4OCbr79pxlQVT3Im5506WfSNb3/n9+tfnTtv 8ekzxb0jY4QESSlZ0YGd/T0UbHzOl5QvnDUrNj3t2uuvf3X9K7OWzllz7eX5jA4KCGdJWzJiMq5Y ePiVjd6dPfPyJl+2di2UzKikeN/AkJEx75AgiQmqhOrrQ4QLe58dO+It6nJyRhr7EOjmI/d/5KY7 bmN6x/YdOwhA0ENDsfgzn/nMedCVrh5pcY6O4a2pOorY0NY61j8M1BcRFjo0NlRdW1lVWxcWFXnn vffsPXa8FZKsammODqP153NdYUMPzqTY3PlUvG+mcyIDsE2rZ6u5TD5+ROWUhn/4bz+cXjhF9UME HIUOjj355JNTJ0/B1LG3v/Hdh+AtLZwzHwEEegq5/sbmRqZEgT5hGaZMmzp56hQMHFuXlKWkpnLA Z6zfd+xsyTkmZPoO+4QGBnc0t4UGgYy3qfPP4i4s+kBvb0tdY2VJ2Y5Nb9G3KKRmfLCWxYu0DKnV iti5p7Udc4YBZWaIVMaF89scBbyEw+1kpESEJBc2+4n0PXZS3dZgX1NgWUGX7pMOFk5UIgwoW3d1 SJvODyVmDZgSA9OqI1pMNYOoZgMUySJLQB1MDeKz6qLstX4Qybff3sY2dvQjO4kuyxo3457gYby7 5v1HkfyiUYU9A7qpZb+58Y1rr7wGtUVMGJO5klOTUVfdv39fydmzKOtQx8QhEdxh/jjYQKcYNdoV OKtMpoPjguvWcFfbCpTtz1fXEG9jdIgiJaQYHY3p4TSq59/a4JhdNWXGNOJTgrvwsAgeNjoleAwE HHkP0nmyb443iCdzDanHYkpYRxu3Avqn8N+Nb6KlGrej/qTRMXB3XCI/IpCENoUrrgYapIfE15eL B4hneqo0e4giN735j1/4Yltby969ezRyJyQYS4dRwy8R8YFwEw5qYpxEHLyIJnBTzloh18xO5ac8 x+LyUhfBCQSx3c+b8EClUW+Thlo72o4fPYr91V7x9kZBnvo+hxaPDW0FgQz5SZQp4C9QVhr1gi2M 1D7cdcqOVbX17DuJ0pqBdI7Q1ezGj5z7pvaTM6DjptQr1B/R7FXlxWeRbtJISNBhk4A+dpQK84ny c5XMvC2rrEjLzgaC4D3aurtgnuOFSxhWZSaf5hNuhGIahS0qHqD7yYmJhFQ8Rwr0qNt5s9EHB8hE mLezZMlihl+KpWGLoMzLkDVM54K585jH+8BHHiB3xlN+89vfxjsWlZZkpWdwqr/wj1989fXXkYqI iQ5FvO7K1QvvufveIP9kGlrWXX0Vvbesj9Sz40hc+iSo4e8fFhTeNNjJTaEq31xVy5+ogMAZa1YB lWTn5KMvo1ZUG7Tni85pgPcTjz8+c9bMP/7++fikhGC/QFLs2++6E+2l6LAIbvToiWNA2N/73nff fP31O++4gzQcd4v/ozzXN9BraqT64heJBri5yVMnMQ0NxTZQAfCWwqlTKirPqd5naIvmTYsCpM4Q npzr3rOIxirA7qx6HqWzPDrTzskxi/SKyy+nIscQERgU4AMC3EdHX3pl/Z2338nbEmlquHxDHYHw ksVLyTRnzJrJG+TnFcjsenn9yw9/sHvf7qPHjpE/YUToJUUnlPZh0DN0Q8nwKsoq4HVAxMZYyX55 Y4T1xUnnorIzMnDMqGfRzuAB8nyIx5MJQnXNpp0IdZozRcWCja2ap1yRJtZRppWYhWG3xjMfZYQI F09NBmARRhn0PrYEZx36GnwYwmGcAfgvuBaHGgKJet7VzaHZ0WxoVVYZSaCVlG0lRyTK1tghKhZg +mGqIeNcCC//8OIfirVpMdUyji4Hs0Uer7h7TOT4sXlPEzkedlqzhlXHTQdFHuDm66+fOXV6T2vH wYP7as4jltUJwaWs9KwGbcHqRMENcDAoGOuAzeKZARFiwhlNyaZkbsY111wDf4JORVnPoSEE/pAE oDIIWEAsQ0rO49eQDXierS0gI9QuImOYaYGWIpZAtAlwXuxjckoSZRasCR0MgH1cJ9k9j41gmwhT c/scJqN+A+0uJnCxoXl2xJ4gL7yPuFT2OPke24URbdwgNW5ZFPQT+vsIK1565RX2EA4ZC8T6on/O QpMn08qN/QoMk/5+Hdocjs1hKYVqzYYFQRYhmAX3n4jhnfM0dEZooqy1EbIcBq+HZ5wJg6C9GECG UWtp72hsqNekGeRRg0OnZmWT3g0PDXzmgU+il7t7/z4UazwKJwbLuCdsNshV6lx0Mn7wHHhiWo1W XhylYwRmbW9PV18vcAKTwJsXLlrMkwTbOlV0luPNjTe3tYOn0sNIwUGIj3UT0MWIvNCFVqr0FxBb Qy+jtb2T+6E8Db9VlAv6+e65D1tLHwQC7kiOY3HYBuzX3l4my6sbhGQ8Kz3zwc88+Hef+nuIOMlp abSKvrh+/fwF89esW0enIGMjp0ybFpsQGxEVtXPPPgKvb33z2/3tFfPmrdqz51x3fxeOJJjBnMBS ARToVLryG/UN4jmOwQwLFSe/MHlyelbN6dKImIjps2d2tHVk5+QBctlYY+HrPoz5oWXY2w9MevLk SdGRUeSbJBC/eew3MCh50CZ0P/zrX/7qQx+8j4f3zW8+HBsXg4IUmjTseGpu4MWcYahvuoTAgMys 1Ki4GAD0ypoawpj+/qFTZaWMA8ISafKU2nik7OBCJ7UAjMHVNTq4GQ8zhY5QOO7O7DliqVm6+z/4 IRnBwMCt27d+6N77YNtQOuOawRkBItRyxgHw8Zk5bWZudq6sp4/3HpTQUSpasQJ7hy0nQEHqiWCZ Y0qnA9N2IHlQDyDpLi8pJcIIGPPjAMZGRaWnJ0O6RK/e6QezyPDJ6euj8Zx8ToLImnmpKJjDda68 3LV8OYI8Vo+ramtuQVJAxUVfX0EBKErgQ6jeqjlemTfXy41BoeXdCHe0FmMjmmzlH4imBm1OBCK0 pbE6Us7z8j514gT5O7LQ4vaJNG5ApBbSKjY6g+r5It1m3xOusV1J2KWoUHwWPpMaHyzYm8io3Yl8 l6/3NJF2zDzlHfeoPCis1xhB+IxpU5su1DMOFrUYGD8wMN7e+rZrESGC4IZB+oh9gH6QsYGicfLE KbDt3bv3oKj4H//xi9ZWTiJS27iLCCwjwiFJqOd7edF7Ryijkkt/PzweHBcuA/GUuDjBi+fPV5EO Y7BiY5PIbpKSGaPcRghJsYaQrajoLAxHHj+3DB0D3wLxTXO1QoJd49NVV12lWMzbl1ZIG1aD70UU xMsf2mZ7B1aKR0tZibYnVG+Jf3k2PNHXXnsdm060w1WhNHGhDcHZJvJHYhZGfYEIEnxSyeFpuY4C M0za6C6ic10UE3bLnQrPf905cF/Wxufif0sEFF6p9tLYwLWzjMTUhWlp0/LzFxQUxsUwCLuzr6Or tLSkoa21i6lyChFVrvFYYI+9Hv80uUl36uTiDRFyptO6uYeHb77uWnyb1En9/YnxOWnFRWfUdxET B2xBZ0hgOI1/IzDL1bhu70r4NX3GjH/6xy/u2rOHEB64BCF0lKD5KWqyLd2doFzsfjhYeQV5M2bO vOcD98w0AQWC97vuuBNcctWKlbRkuPGsH7zvPpILZJqef+45pgNRIYmKi/WFUz42wkHjafL0/+Pn P89KTy86dRLW92VrbvMaij107CyDKd7YunthaO6xsuLYufmM63r9jVcnT5teVXEe2xPhExDnFxI1 6t0bFRK3dmnSiDcHcfuWtxJiYqDNtw90+gVq1QWiDQwmpqYCSmpEhEjISnvpTKVURcIBEIe28Ze+ 8mVaRX/328fArOmp5Tyz34BQ8ZEo6QLptHd3cbKpuSenpyKISOPj+TrcBkp0FyJiIp0Sl6jOjBVx 4bOmUfA8VOBw9C23E1yNxR0//a82kNqcgf8QdyCBgBPGPof/SOxmw6n94H4g3u3Ea/kVzM0AfdPi R+hecIQnTp+cM2s2/ySYgDFCQIAABy1IChWVFYyFBAWGU3HyDSASgy0bFRl24w3XXmhCFqiyb1jd q8TbxDS0YMFU4SpFSuN0ypVrI6m5CPherQmjgV4+U/ILUxOTL9TX33jDDWdLz2IT2XiaSjI4SJQq UidZsEFAWHMSxHlz5/WwZXp6B8ek9tXbTRf2MKB2Xk4OL4TATyOJVm94BK0DcAbgHd5tIhqwFlzP l+QszKCzSykEC9jw9iZ53btvb3HxWWX3juI98ed/ZiI9J9h9uEr6yKAFBLYyNW3SJEr+WDS2WnHx GeYUYhwJPXBilNUIQMDt8MNQ6thJtDAfQOP/8CE6zw4cPMBP77vv3g9/6P5XX3mVIIuC4Izp07gv HCxfWFiSbo47nJXS0jK5d38/nDYGGu2cpIRkAI5p02bl5Gbiqgyg69+wYSNFIWwiq06DQXQ0UmMt 2FBo6awTQSMPhqCJuJU2LM6/Y/zwNHFo+rt45rRvgskMszWojfB6F6gjJ7Vj58777rsPU7V113YC H0q3mD1+hUzz8iuuIHTavGmzc/guRXIW0JPlenb9u/mod36PX+RXrLPPzoZGpZswsrcXAbiCSlh1 nZ3rVqyEN1FxvpLtogyX7CIogIZ20jdaEpRGGQ/wold0G8FdnsvxVfW2mcRC2QVD4HI625iPqMYv mn/ITegbweGrWXNwFLAcYDQ5I72ZEhUNJIDi6JarLcEfFTXGFv3DP3yWKJIeHjRA3eYDhoP2D6pI dwni5Bs2b/jxj38yffqMmdNn3HLLLVdefnluXh6J6o033kBuO3/Bgt8/9xzzDx762kMvr3/xu9// Pvf+Dw9+dsnSJSCVpAJcxj333POL//iPX/36VwRDu/buxqrdfe2nnv/Dq90DA1feciuKvGWv7e4P 80qcnwfZikNlzXfkvAGI2WA4UNP4zavPNicF3ztjGWqSob7k4MEJmZnHTh1NTUslKYUeJoUuDYIa gKhM0xe3D9+TcRfwXnPzC2LiYhfOmYvAJRvshuuv3bhxAxsMJgovRYMZrU/69EAP1r/w4uPPPn3Z 2lXY/caWpura84mJyfyKsVSGEDRZsGgRhGfV90bHrr/heuR4aTcAmSUqvAiMXCQj23gQ13MtbVC/ desuwzrwUqivWAhU+NQGhlhqSJh1vJnOCFCMTdN1HBkRlZhhFxaGfQQZIEVz6u0IBvOeiMQ5dF6S epSSTMqEgxAdFY72K9pXew7tpSnQk9xYV5Z2+ChuDsau64L2fLnRCA48IRJMoo01NIRTCemSlEL6 lQShDLNnktqo9PDdHsVWEg8QoRMIYx/15ly59cZ0DcIwqwGwx6CrqgY5LjoaWgiRIKUzNPAtaROY y7HFdgNZqLAOX5tMnA468VU0CpGfwp8Du3tz45tI95vlvJhpeQ7ofy+KtI4ak2/REirosGEPY3Rl rl62Aj0sfGlOevrkvHzKGtVV58mUJahK/a6mjiNOZeP8+dqHH/7mm2++QfWjsqIqKjqSGI1UjnSY a12+fBWsiC2bt+CQaaDWLKGgIIiWSEuRfov2zZCs5mb2Ac2kuF1ydTKI/sHRadNnsI1h50XHRuIv AWKrqqvckBnWjLIjl5qYmICbom4AuZd9w2vUp4XeV2UV6SGd3RSIY5EAoXtmBEzQTyAuQvZMuvAG T1R1m9oMdDYix6NHji5buvT0mdMV6I2j9SpaOFtK7FRQUVg4Au/scRk7y6XbHpbDe5tGe4UrsCnk 9NScXQyqbaTRj95+N113Q0xkVH3t+d6O7nAf2D/+XR2taORhkjgTNGdSN1CXhKgPhnXpcSlcdH+R 5bSJLIJhbY/gIYQBgYfqp2NISZdV1QDbAWfQhEBcYsM5Qe19oFeMBPgeKymBb8UpDY+I+t3jv/vl rx/5ykPfuOfeD3zxy19CAOYLn//HhsYLcfGMSxMWnpGRzW799rf/GQFa6v4AEqi7A4sEhoYRrfNZ PAtM/I9++EMKcbXnazgkK1au/MLnPveJBx/ECSEWddsH7oa3RX4kcRBfP7qSPv33H9+44fWf/vtP YNWcq6gMiQpbe92yqYvTZ+QkFh14e1NnSfC8rORZMxO8mXE2UnLmbFp6ysuvvRSbmgDQjKrKtIjk 397/xaPzY7rT48b6hnwDvCNCAoa6+rHyPv6BEIj8AgJpF2V7gxDhg6lZ4UpPFxU99+xzdVXVr738 SkNd/TcffnjO7NmsBxR9qqtVNVU0JqKmzmoCm6IzdvrM8biskAHv/vo21Dn7CFU/8qGP/uGP61PS 05kl9+V/+kpUfNz6F9fTxckTOX2mqLHhgnlWN6LNgjGzOWbh5NM46oZajrCNk+MTt2/fevrEydKS s3SFY3V//rN/v/aqa4CJAKaAbBTgqyUXIoAUM/ANcpcmz8FHgJu6t4fRSVjAz6jU0x3HFOPezm6G IPuP+UQEhdx/3wfPnDn+2U9/toY+h5rappYLMkKKT7U9Za8tsp2gSmg8sQsLnJO3TJePpnLV0dhM +NqLjCE9IwMSVTKpOeXm4+fCQDDXFcM51PaXAcGLwKDyHYMeAOvPJykthQYE6BwoFZQUFycnJyGE SFGCDyYQJpV2wlciBVttXaRIqwfpNtVyK6Y65mjT5g1nik5LrPMSE+m5kv+eifTcuItBaP2RhKBM IC1lFP41Qmx4pLG+TrihNxME0VxQIzAWLSUtBYBGw8Vj47g44mr2E5d49913k2WrdjkwuHzFChQ9 v/61r1HOLiwoZI3IXhEd4W1p4cQhk0dQMwFwxO8BmTDL4eCRI7wPxgfjZQJco/sP7mM0DX4PBiKO hFiaDyX1wFLwoep9CAlVVww0ci8NORJA2dYOHkwUw55jhDSLyL4CDzVBH9XRCAcoWRLbSvEiSCJA UgsODCwpL8Osw7xjEWx6vSQJ2OnKK0xqm81o1Ac5lHEQyYVz7+OP+xVDU9wzc87N9bySKdGrjkjX GUTufL2xi5gvcFhWgEZgQrzWji4EZTioQkJcSduYupZey7WpGmDlSDURuwvkynEqXgyR1yARtbh6 eyG9xIZavGgpRSdSFfwU6lFk2SfPnqV8SBHt6uuve/DTn7niiisxucAUUJrAi4k6f/SjH4M6EWtT r2Ppik6eQloYrB1ySSj0wEmT+V2Kp4o5RsdoS4U+yrQc5HMIH/CaKFfu37fvljvu6IdX0oe4jC/T MUEe1SpqZuKNDRtQrqXaM2lSIckWh3Cwt2v/3p3Ea22tTcUlRVOXFMxYsbg/LDbHN5CYJCUpgfts arhQ2dCQnZtNdISqCLHnMz/54eTpc2Mp3KelV1Sf/8zffQbZNFgy1efORcVEBkSEAEmjAM+eLCsp iY2PZSejxf3wQ98gWm9pasKj41n/8PxzKmhUVPK0Ss6VSdeun8TCKywiOCYuxi9slIQDR0Kxly00 d868C80X2jvaSF8OHNiPpAg5Ox2ftTX1DiJ3MohmhfTgLsrjqhChfUDH9Ow5c6H43HnHnRwccm3U zJ557pk3NrzJ6kGFcT1Xrh9MD9cYx64cYqCN9ZigCT88DEWJc1pWWopxdCk8z1gqVpCxxfwBFh6i qWHfkf3xMZAQfY+fPDaCQJHeVEaN4EBiAmg1eup+CqBMOkvBgQgvNsic9w3yUhY9Na+QhBLedMHU yRyNqtrzKpyOU7YVABo3UgUflzs5A4uc6cgIwT5+tBe2dB85dw+YKZ4O8h9XxR5Z/+KLxMX82bRl S+GkSdy+s48y4Vb4olKkDe/rCxeFh2U9vl77D+6HNiOqkBjTttoTgOR/10ROxECaYuyySI4ZK07z H3F+dHgEPgQZtKaWJqITUfYoRUVHIqaAdz1x/MTSpcuAPKjkEAMzKg8jxW3R3Jqckrp791741BwS JrqAkdPnABcS4JkoRtYWyV4ILgH+YIJOjaKqtppCLtzplmZm0LdgDfGaNXU1M2fMgpqXnoGqYSpk MVZas2Xh3AESD2lMGlU2m4AagGHF9/FN+q1Y1pBQYZFSuOrpNvBQ/9Hoej+6IHpV6PT1wUwrlLfN ykcTCJOTurV1bt65admj8fKxQ5Rs6S2VcKbvPf/Y6zz72lyT59lp8JsAG2gDsLIjgoPp8UiJiibN QR8jKCSgsuociQyFB7hs8C/0NjDLtV99UHPgTWQTVQn1iQyLpC5IXEYQQRoDaI+lAyjkxAqaHBth MG9BQR4m8uix42zocsjdsLjbWlHn7ujtIRCA4Pn087/n0p566mm6lUh8oKidOHoc/jCK1l/64heX 0x9VQWtiBQzZ1StW8Ux5xJxASSaPjMKYefrZZ6BeLV66BMI86CoRHLk7HEOmaOGHEEcvmDxZQ+K8 xiSCB9Tg4ABf3+kzZ3KeIiNjiovKw0Ni3t6687orFgX5ekcHBs9eNH3pqoW5UwO8oxJL/ELyR3zC 6KnwprvcOzQwrMNHU9EDB8WJoX8tITCx5NCJovAxGi7o5JmaP4VKYFVxyfRpUxXMWU0yMjYWTt/N t90MJf7gvgO9Pd052blKIW2gJmVu9gmTSNil2FmqFj3UGUxPmj0YFBqUUqCZaH0DZBvUgpBW6bUg foyCG/v5TFER9wtZnT3aWN8opjP2EcviET83JNtDcdXoP26fFOcjH/oQvHWoi1mZWfwKjZ54IMgM mDP2M4g/kYTVLvxw9kI3CV9sb3pMpGXWiIBB5GKvEpFodIwl1+RG8F4b6ut5TtLhGxpKTkksLinG 8jY1NULkxtwDdGLr1f3Af0zG37JK6epooxt5wwOvq/VQZGRoEhDUR3vpDhsiS/jK175K0nmmvERl mWGVodlFegciR0t7+cM+UY3HzWEfHSWKpNtMAhtQa1vbd+/adfT4USrBnH0GyaEBzCJBopg2bTpx mPstO0HK0LkyHT+8C6US9Zt5MyCaZ7dz566S8hI4eeaWHKA1bhr/2ybSbLyqB6KqiMNlFX2QHh/v 5UuW0SHLRsdCQ9wh4gJowKOij0tcgK3EjNISiwnPzs4luCNSYN/z3NCeePPNN5nMS31z5uxZVPSJ zuC1/uJnP6PiRqML0CRfvKHNBYv08ZcWSP6kwqycbEgkhZOnnDiJ8Hg3Zg8T/JWvfYV7RcOCwoJt J19MhtRSEVJLT6+pquEW0HDlsgmXiBnhFc2dPw9hAuqOMJ/RNOO+UIrEVgYHhrDW6FfyqFhQLtU1 8JGkg6RAYDp6/AjbGik6W1x7tLbQRljT2MmLKz7hXN7fX1xJRxZ1POw0byxvJO4o+oYN9WfOFEPf 7mhtCw8AjGLCREdLG9NWmbzaRc1UzW1E+QZiAt5y7gh42bFyp2Quo8NxlK5i4yZPmnzTDTfnZecR /37m058hJHn6mafIwSma5eZmXXX1VYE+fkgz0PyaCsXVx7uuuQVL+49fhPX0RbBEAkMUwHB7M2fO wkf6h6BBx5ON2Ld790Pf+vbZouLNmzYxaPvUiZPf+va3T59CWqYSNWV2iypyQUHMSpy3aBF6lOmZ mfwWRUZqoHDjDx48RD0UCAyiVUxiAm3UrAWaXfQHUndw/otzQxQTGxPHris+U3TnTbecO1eVnlMw ONiD3mRI4EiYT2TdoXMpwSxPwHB/h++Qd6gP0iOBlUWlyVlpKOw+8sijqTGJkQHB3o0dWw7syV48 J3rGZKgSuYGRoTHhjBc4t/8YmYdXsP8DH/rQzm3b0D9GlGiwu/eeu+/+zSOP8MDxu1QVuDA69LFH zJXGiUqawtcnIi4yJjWma7g7JS/+yIkzRJE0R4LigGuzVwEuIfkCtVPKITg6c+pMTU0Dm1wiIwK2 1ZAou8NuMTNhmLI8BN7xgY9+lBUggoYRRaHG8aWIxLGS8fEJYKkcQEchAoBVpyO5AiNfnA0y1RKI GTIYXt7cHdG0pumgzEJ06u+P2zt2/AizYUmOMBzs89vuuL3qXAUcz472NgTreAs62bC85HZw9RnB osnsypZFbZV4h4lICay0VhanN/73H/sE5WzIAKCQdA+/tWP79JkzoDZjhCld4KchLZAdaowrxB2L ByyxUUTp7C8ZDAKvixYuwp0gicMe5kgiZMMJL686B1WGOeCEl5dfdoXmrdpysfNF0TSNV8Vz3t5s MFaGe6E2S8GHN7z9ztsff/JxjeRWQ5rhni6MGf/jSZndv8e//lqPtg4/cJVBtBxAcfd9fD943wdv uOY64E8ilNzsLDjkBYX5RF5AsyR9yO3QN8hPNUMqO/un//bvNTV111xztaN38oXVo/ED304hHxu0 bdt2yICcH7Th+DieN5Ha4oWLWH2wZELr02fOMCsVWBGHArnyXHkljkUalX29BZMKSstLKysrcCZE oywLYeDGjZt4N4JKN8CIbcEnipPF7Gxfb+jEZHBMQWEfEro7wIKoB1OOBWFxGSwpFaIzReD1WHyC BbJyLonV3793f+2FWmvSB3TAdIiZOmEWYXjJXHqKkO/PNE68auJ5jOPIptIsrgRrrqTYBn9QNJ0/ a3ZNZYXPGIrrwSnpyZh4NhCK1impac2dgLCazAXmwDoLbdTIDk1k3btrz43X30BBn7ubMmkqNZPc AsZdTP3sg58tKStHKZJYCY7BW1s2l509S063aM6cBx988Evf/CaZMuYgIjpm5erV9GtPnzadIv6M 6dMpaBw+cjgnK9PpxoMeHjp4oOjMma9+5cubN2zCx2FSKfRbT2o0jZWhcbG/efRRhlwuWLEsHLqV v99zTz6Fk1+//iWezpa33iI9h+Vz/NhxgKeu1jaUT+WuoqO4d1yvIxtwqjdu2oSQOwO+v/CPD951 +13rVq967vdPzpk5va6l/CMf+fuNr+9khCZuIIS+/BE/hjBQi3j8t49Rhuvr7vnVr34JpJgQG79p w6bq4a6Xtm9ZsGZ1f3v79seewxwtW7pk28YN933wQ14hAT/6l+8vWbQYZ5kYG4fCDaDQSy+tp4Pt wx/+0OpVq9/c8AZ1P027By7lj9cYYmqZWWmh0SHJqUmny47aqLjoC/Ut5aXlEP1w2BgjoAZ2EdVk 7nHKlKnHj5+iHAyMKKzGgYWWanAaeV7qNjE+Fpwesvuf//vPli5ZCrWIZeGFaqgNCrShueovpEXM BGXd8VKxAnvI6eNYPfn0UzNnzOQnvKUpMyoAZF+RQtHV95N//7f9+w7MmT4TdBhBZaIHosgVq1a+ /fbboFUMSkKPg/NCXJ8Qn8hZYPuR5GLgqJ909yLCOeCSJwUKgE6mwMLnfu0rX7n3zrtQI16zctXN N93EKYuIieZp5uTlwcTEkmFweSVdyKREVjoRR05YpPOFlvTgOoix6NGmZPTVL391DYMNpB9WS7Kc D6fVSw0zIUEh06ZOBwPhI9jzEDCkbShCpEjjWEpxOYmdOzv5JpdN6onb+4+f/6J3WK13lqu5lPDi lyzdO+0jP3uv2TUAFgapsr5JcXFrVq0uyM3lUmjAAkolaKll0E5DA59NtF8waRJCFVSGaadDuCUp IeH2W2+j9lRWWkbxRdMHzeHQeZaTlxsYEow2BKy6tZetox+5v7eP5pn9Bw/y4tlz5iALrG5lf/8F SxbFxMdJQM7X99ixY2ouHBxAWxdXSZ+fDen1m1Q4edu2nXhaMnc/PzBQ2rT7eHyA/SwUmCTbDmPn qI6UWVMz0vl70ZnTXA+lCQAA0k/OM8tBbzU1ByBhKyshbxFfXlXJWuKYkMNCnZdUi9BJ05A1CHZ8 c4+XyaTPOe4U37+ZvNSJWWSqvW5Itu+6devKK8rc3vEf9cYgFublYqoqq+Cle7e3dZLQ0bnYKYKu JNORxkpPTiQ2b6yjDIL0XsC9d98VFhQUHhGGzgVNZEsWL8LWYPcZ4PPRBz52zZVX7Nmze/rcGXS4 U/GZnJXzhc9//tSRo+tffvXYwaNt3Z1LV6783vf/5YMf/LDaCtk+Chq8KfgiLASZIzM3l+Bo0bKl TEShO7S1vf1cVQVtzvc/8NErLrtszrz5IVGR4B0QWZetWJEzqaD5fC1UU68h0vmjDLa+/fY7eOg8 SrLFT33mwRlz5mA32euS2lfjkK/rQdZR9EdseCQxMT4xPnbHzreLiote3/AGxei77vyQ/3BAYGhm XEbOYLRXw6KUgIy8KUMhjXUXePTMQULeqam9iTSNdtPrrrgyMyONLpm+qhq/8w1b927Pnjop/fp1 xW8fTAqIiQgNeukPz1cdP7Fs8WK6/YfaOnMSUwLGxh799SMfvf9+xJ6hjIAGUiok+1m9ejXsvjQk IdPTM7NSYrMjU2fF+yd5Ha4+lpyXiPJITVVdTkFea0Mr6epgTz+MXlBvxnLQik9WTne/G0MlCRKe uCk5qChq2at1rKjMvXDevHh1n5FiZ9Kywa7TRASp08siurHAVJYp1LhsHfoRSTHbkuYxoipGb2IA oMe4kQlmh+XY+WQaRklmuZea8zVXXnllbdW5oYH+qIjwbTu2QofnYog8oARJwNELpf127COIf2R0 FL+L4KmKlbpkER5daMBT4nMxS8z/+vA9923asIFBI29s2eQTFPCB++4l4v7xz37aTStaQwO5IKEl QQlxgMu8XLrtwkkPl1fc51FMAan2iy+/WHqubMvWLeDXy5evBMewJkJmtgxnZmRDd6ejBDRPtfLh IV2H2FSye0pGjd/KFzsKHVgCJoqEg0oEXe/4n5pIWfz/ionU71v8PMb4t4y0NKiLqUmahSI9d6ZA SHhxtK29lXvGQuPZmBi3atVKHmRiQhJlHFpCd+3cRbsL+wCnxPsQ5INDxdL/mZjw1ta3aedKp6PG hgLiNDgnvNXSxUs4J2wF/Ewws9Ih7icns158IsEpfpijgm4CnhBkk2gRO4hLLCigrh9OdQHEE0ko qkNOZcDdggTmhJ7Qp8hs7lQwYJ4xTXYUbUAJIkLDeToUHFjenq4e6g8UjpB40RwIKRV3EauTXbLn EPs5U3zaEmz9cWCkg0IMdXTgjCcBf/8m8k9e6ZybyHreXtBOhU5ZKdCyJUoVg3Gx0dSW+vsk5kqg 29LcER0ZwRoi1vKRD39o+bIVn/n7TzXUNbQ1tbLjli9dhjQpcHxkeDjo9ZHDh9paWrlxLr+5qeW6 66771x//iKrU2jWrGFJz6803kRpfqIOM6TNr9hxgd1YJc3bXHXdA1WcaFhUft6NRnXjoG1/PJNNL y3CYA6Ub2kYJmk6ePsVHEALwFEKQjLYuIlj0rBSXTzRCPkhpmO/CZwBmvfnmW++4/XYqgMHh4cyl VDDl60ekFhERefToMcBibR5wvfZ2YtKwyEjULSmeMIcSzGfv9l34456RwX37dq1YsShuakHfcE+S bzTUY8rhIA1f+uqXUOy68Ybrrrnmqk1bNq5bu46TP9Tfm52c2tTRXnbwSHJm9ty1K2NnFg5WEqbU ML2rtLqKNp7De/fu3r+3cOq00yUlVQ2111xzIztw6eKlmGm02sAorrjyyo987AG29Ic+fO+5hvI+ 7+7ewa7I2ND05DTGQQx20QFCMx0nEx0WP4wgoB4el+7AigoIGELYHUHV41KtZsMjLyyYBPJDKg01 vSAnlxG1vA1DPtgPbGlsNG9LFAZ2ARilfvC+PuktmoIs2ukSqZWwkJ6I2418EAdQeahZVleoIQLA ZUp5Pj4Bkx0aGJiZIWgVDvLsWbMOHTzk5idTwyGDwYdhvTt6wAyUvhmEOi56b/UJR710Bod/svJg C/Dhdu7f++SzTzPm5tvf+WfQRg3q8vFh6Igr0OjaPGNddQIcpZN6vDEm1e6OmAhdxWi+IO8yddJU +s1oX9aYqdBQEn/YKYcOH0qBO5mbx1uJNWlSkcZ9Rvkb+6tcCo8L7GaQmi81nh//+Ece1P5dTKSS OJd9X/r1HoMZeDHBtMrBPb3FJ0+RDhMM4rU4ciTUA0P96qX38zt1+iRIQV5eLhk0cAOLiAVD0gMq GT1SmCf42zw57r2x6cKu3bsp0Rw9cYJcG2E+rp4bA9YkvdX9h4RQeuP9qUTDRyNEgmLJxBu6ykxr 3hsTRnZcca6CPQCjhH/yShJ8TCoWEIUbG5mg6QuQraxoMyiEwA0+IgfxNAWqq4IHpMnXoeEYZVMl IK1oIxt1RUZeT7hE5EXQjk1hb1FZpskHVwlmCpLtcBPnnM1K6n/d0/8f2ke9m3qaXPHHNp8PIomB OG9QxZjo8O7ujl5jb2Cy6Cjp6+6NDCOhQak3uK2t85mnnmHrI2i0dMkyhrhTF9y3d0/d+ZojBw9u 3ryJMPzyy64E8z1+7MQ3vvUN6iSw9OnXLCstARc+dPAgRA1IFOgX3HjTbZExMeuuvIyCBmOGHJDg 7pNIB6lgVIJAxDiFxCT0U/HO3/n2P3/rm9+i7ZqEd9K0qXDTKCsauqYV5VetaY+ASOeWPOCqG244 sH9/VcU5VpgRKzh9LOl3vvPPf/zDH2++9VYAe7INoFL1nFFRhTgyOLTh9dcp+u3etQdDnJCQdMPt d9CG+M2vfDHIe7C46cKh/ftTJk1F9BDvSqz/6KOPdtZUT50+hejrpv+Pu/cAbPO6zv4BDnDvvfeQ SFF7b8mypve2Y8d24qZxk+6kaZo2zdc6bTPcLCdfvLe8tyxr7y1R4t57gZsECYIESeD/O/cCFCXL tuw4+dq/6jo0RQIv3vfe557znOc85/bb8f4g7Ko8d66roWG4tcML0Pbzb4j2Mc7NWOsXi4iko6Gx sqGhqLQ0iOvz84tKTf7zv/yLj/bu8/HwLSkpRdyzeOH81ubmwsLzHBJJqWkASVZ2Rk1rVR/zn/s6 QsIC25pbQvwCgn1CAYCmuhZuGFUD3BlEk0+4R8mCltIxzAEC77vvfvALPamCLV0ORZ2K8/zofV+5 d+G8+TzTl196Gfsyzm/OAzVNBJNSKWOANRze3FLpRVZVQmWigYOEQKFUDmTUkhLZqGF2WmkrhbnJ STYjkQodbqxtFHXo+Qf7erlaGbtptdIlTOcifWsyrd7DE96Q0If+KHG4sAyyMbgxBNHYmoQEBpLI Y5bhWvrqYxB2nj19uqqu5tTZM5AtMMjHTp+SplXVhsjRAJZJM9O0FFfFba7SieQoQbjMea1cuYJc h4pCdnY2LDDXwGkkloEI9blIwl7s85xieUMBihdn/enzgK/Vq0kexp0B60EtGRktPiMev/zlLxVE qv42LWq8uFc/D0RqZSfvpIuKXbTCDPQDzPCvDK8oKy+lB46whc0JoQCugRooY/E05PaBOCI1UKcK ZA3xIKjHgyTKY4MRa5KjQWBRh4Hg4BHyVAjZUIRq+OPf6HVZL0SU8Pe8Jt3ffF9/HhhPfn7BgoUQ XqwNHiosA4sDygZ7PwhKLoCQlugKZFSlXWkK4jChXkSQz9iN/v5BjmjKL/AdnCr4LBG6A7hY+XOh mESRgfJbnLsk9bwvgEThVUCBQrCXN3VhbiQ1MiJNvOPVnDk5Rl2g5rrhyhBQ/bnkEXwacE69iO6k Vs9O9XKpCqAqizKlj/TKNsqq5UCnbEmPSn9XF50sIUH+o5ZhOsZszPwbtuEcdfutd+fNyA8LDuMz njl16u577oH55tjAggGqAdkEYfijv/jZ6bMnKUBx8lN5IKaIYEiOfXzh3IUQRpRft9ywDW3zY4/9 ZsXyVUChh5+3BA/YqziNQREhZH804bI1eZQGNViNBwFrVl9ft3DhIsJDtHXI+OGKpMJObABcyswM b+ht1I5UHuhfjIiOZg6HuA2FhhLF3PuVe19//fVjR448/uwz5va2l156CfMeaXdRYYUUMBwGMtuE uDgmlcPxYNP5wTvvfv+HP7rlzjvefuvD86+9FTlkq0/zHKxqevThH/zoP34U5uvN1g+IDCuqqfiX 7/7wd08/YRmbMGNwkZHV0NSCjL6tpKh41/4g88DQV64NzM1yWJwNpXSCWf/m238J12ixDHz4/s7b b7j1L//2b2/YtmX5kgXZs2ZixIuQg/1JrwvKeX//wBdffNnfz9faY6uraPRmWJaPX0+3paysBv2n PEuE2UZPan1NTe39A0PoqdjIHBV1tfUtqKOpL+vhYmiwvL3oXaFVhploaEJScBBJZG5r0lRJRCx8 xNUGElMGXamSt2pQQnPGmAtaIMaEIuSPjLpWY9Z1dqO5G0X9ySlObZpPwfohDyCI7Da3S/WYF3c6 mBZJ4ZkJzOSygICMGPD3JRdD9teNckuKQA7IaCkc4YzX3aPnYoqrvRL9SMlEvExFJQRsQW2hweH7 pLq0XWADBlZgxgHpKrtGpelT20SXaxCcUUWHBCciYQIdPeaHDx9ubmsmUAMC8I4aGKLPVTRVhIy4 oxJp8rFZX1JBUiJ8LgQspoap/K29kfGxuvhbntGWLZsff/ZpVQ1zg/LFXSmYd7WJ9hSyqkkvGFuZ xFAEcxoCfZnK4L1m7RrIEe46U1FpixYpAMn/kIUqszRdorHAVFGzFQgpQkN49gpw4QRHoIeJ2jBH IHFGzaD7W9iiKD8wEkQ8hCgH7EtLS8V7kXcXhJUUQ0yOAFzuAtiKSwLJdUVFeWZmFkEQbUn8Cjfx um3XiaeAeOo5AlTxRzgpGMZROvY5S7k63Jzi5H9l+I8PNT6S996uHgJb7jiUJe5yPH6WF5dKMYFX 4NdJsrhsPg/NBjRdUIk6ePgw5IjqtZ4S/ahTyJ1ou/vHroyL2hlk6o9OizR3LHnLFEWjipw6MKUg yvpMlNGyNkwhk2Jj6J+Nj4mmJezmm2+qKq/q7OmNjEu8/c67q6prwC1iAcIEJg0gh77/ofuPHz5O YapvoO+Rf3+El3/8id/zvPpHbTwYyW3Vsbtowbzv/N3f79qxk3ji7/7u75guz6nb3N56y+13JKal TNjouib5RhrMAF4KVkLH8ohbGhog8l977fW8/HyufPv27SQHDDV78qknMawl+aAUK5+J4119MrCA /gwRXo6NNdbXAYik1TyQ1157jRW/ZPGif/nnf8HxnxMLIhtQILVk9wKTiv11QifRBXTP3ffQBI7d Rke/+dH//K9333gdn3sGoxBoXDD2LknOs9bT2pAAvVBbUf7Gjg/rGuqs/cONrc04k8/Kzfvg/R1s nms3XltbXcnaLT5bWORn2LRi1Q1L1pBEVBaXHjlykPR1bGRs3dprKBdkpmW/9MKz9TWV9EpiZiFd 50aPb37jG4/853889PDXcRs/f66qd6CL23P99dvs46ON9W2S6E16caMwwsABk+IkLJnQYOxDh5Mt MDwyym5iURHg4CMLwImNjY/p0Z/+jB+gTYgDCSTl+YhIV1rCvDiz4SJpygSP2CnSQOKqBcsiZGuQ hKpuE9m2OlTnNkp5xDKkyyn8H7dUz/UUnbnDCdd56PA+HgpVboo22LgR5RDJ8mqgJ8lZ7+AgST6t dJH0zAQGEJ3QlsplcwOlb8hlNaDWsuqkNIl43EgHpIzelW50gWk2OzwJnUWUuKScIgteVbHljxDO grOKuZIuEpMJ0w0CkYMHDzCVc5jhQxMT1DCIH9mz3BDJ3sTMbYhFnpKUwispeZgnVIZEbPL5dNu7 jD/jZdnqMtjOyxMq/Oe/+oWo6+VqFTpfukE/H0TqdFFIZBFS4XKEAl4+1rpVK0AofKFE22RwkKsS PIOSTGKD1CeybaivI+aFS+IDwwNSXGNzksZ2dXVSgIfjA7BoaAWDQEb4RAJD0O348RM8cn4F6AH1 0HxAQoGG0OQofsTAUarq0uapZd7S5hgeDokp1K8U/T1xH8nNzeXHiFW5TdL2ABU0DGsrFUCeAG9E eIjwiNBWBKVOY3/vQG93P+gNhUD9CzchzDK0oyVXgkAMZoD1KZPBbZSAlMUfahgi0g4mX7WpQoo+ BVUbgtLB6kNbxYHykFRIrVxv3UY7ms3UUKhlYnqh6FWmeXXFd8qLyzwuoXikP4yf5FCFNiJv4RPw Q3RHsMqJOJA6AGDWkdHQ8Gja9O644x5CY1ykXn/zDVqvqI1iSHOAbW8fh4eaM2c2x+m//eu/QurB wEE6aWYG25g7br+TUVBop/bu3b399VcpFuCutGTJImYCj06MdXea4eyBRqrYzLITwz6RrDs5xqnU cdupfb3yivwWx8yNt9zCx8/KysQunhCVlJnCp4piDISEdZXVFAGoNbe3tr31zttbN22ODA9/6+23 6Pf/xX//99prrnn7jTexT8A7ioSLkEGuD/O01maeOF3YgD37uaKmkp55P6OJAfL9nRijOIL9fWMm W0KTUjwXLX/nsWdbWzvvuPFmc0WdV/8Y+yM1PcXhMblg7nz0CQAZ/bNd/b23bNw23jPQvOtUQ1V1 e150bmZmbHZGZzvtyQ2LZ81h1a9cu+7Q3kMrly8hi733gQdYRfPnzzt06CDcZUd3V31tLYolwttU 0hfreEVRNbPqjE4vywAjvie9jV72kQn0vPDhgX5BjBEmzyPvTIhL2LxxM8uYoVrf+ubDNPzBJzAP btumTRmpqQRxUOQQzSQuouFVM98BDpYSEQNef339AxwG0IjcTAJAbo6k2woWgSZuFOtcUk0FZHzn vffe47fAFKAWKJYJ7DL9ahK7oArqeAP9HKWSOeEXEonUpA99VVBACGNhsdXFb7y7v5/0nJSc5wcj CQSi1SaHIPpRNvhqvarFK/pwtfR5X3HOVsEraTtOeOSOnNmcCtKdraSEKiKQH9dLXWJQ2K0ghpJS PxgjPEYbxFNmVooyGBcBPNBBXxm4MWwdAvviosXQhlfht7RhNj8AXvGqbHCKXYAlVVyZparkWZy1 j/7m12prCpR9cYicglZeSw0jlYmgmmHlU3W0tXLoIZEDFvnMHO143hB3SB5kNPj7BTAqWvnFSqAk 8xDkJDRCPOHnmF8wi8ZbmpsCQ4LR9PBguXGEwbwOK0+OAi/PiqoqGtpEh+XjQ5c35Tk8NTkHRB6F dbAwYoImnKIIYjkYyarZGzhZwASvW79ehggaDXX1ddxHtrq4eClPOql40L3HxXD+WIcZwE1ODXbh +B0RFWbp70cjQFxDUCkRMcPtRkeJ01n9/DwacyCeuJNSGmXlc+fOrV6z+uDhQ9LtpKK/KUpDf6X/ rXpajbjgEIqqtEIeCZ5syJ4UNuqlpblLWeKKr5s6Wl3HnKI65cZwIKkfcHBnurgvXT2xMRG04PKo mWDY0dkDRNJVOTOvgEoCDsQ1VRU7P9qBK3tMbDT7ubGlcXjMNmvOLCo28FDVODNNTqCX4tDCpZg8 nl9fs3IVViNQ8kygvPWWW1HnMq0THwfseVIzMym3kRcLZnt6BIQEyTAWfpRKodXKE6dci1AByEOy x+5F9tHa1EwbPAndKMZEI9gmBQtESh+G89TxY08/8eTeXbvx5Tx1+hTHG911O3fsXLhg4cwZM9Jz snHopKORxkS495eff37pkiX6PCHgKrlQ3NrUhOoNrXtFaVlzY1OQL5o7jgoHpVeYPpvVZ2IsJCow K9QzqLqmtaJ6KCQ+OndBPjOHvvv3f/Hoz35DE3pPdyfW8Neu33jk0FEM1VmTfoGmUXNbT01d1Kzc mLyc9OhUZuslBgdmZWYEhYY0t3YMWy2QOafPF96Im+y779KMUFtfi8YD8wFqAyS88+YgF/VLjk80 t3TgtWu3TQz3jU3aJ0eGmKklZhn0TIsBEqPcGPwbFEJ/OqpbXpy34ONw3mN9QIICqLDhgRhyFh48 wZcEZCoklIlJvJaBzv0hbfkFPsoYGSWHlvZkkWGL7b0+dfkOO4sjkPCF54SiEISVGfEiGhI2Da85 wBFDcSQl7KPk1NS4hCTr6Mj8+QsWLl40syAvMSm5vaMN5ZZW8mN2J+Qn2szQUOhdEjt8eadWrl75 KqYzkulrQ0xOhVDsDe0TzDJivcgYCcobwSEuryM3la8L5HDulGGBQuJBCu5oMxhmJSPAHMy/E08z XhBdA7rgxNh4pJG8FJVk7kk0uhc6Henr8zGRbdDpRLQLAtDcDJISfRN64zBCLvyzX/y3hCB6s33h KNIVgLoKEOJGyGRb2fVq2hSPsAdNE/STgYbKcWJ4WjJ5xmATlB+FVmCup7ebBU29kx3B9ZEbonCE W6QAgtoZHrejy0zdBi8/LBep2RPVM/u8sam5uq7BbG6Ha+MZ0sAEmY31JCFfWmoa0RzZLoeDULJO hI3+cDXkfQBuamoapYampmZSTgrW3FxzZwccIu2crBIiGpHsB/hzS0gNWQtkEKTjFMiogTDzE0s6 JME8V5pMJJJ3DQnhsDQQ5JLV0k0MfckhzHfIYzjZYuPj3n7nHZIMnVBrsHPnyzoslPRBmeo4t2ze AgFK+gnPvW7dukOHDquinefKVSsXL16C1o9J7TrS1CIKHZlK97ZCWolGVfwquwGpndUqWjoPXCNj +voGgpibiE+HwYObwGtQWKOXA2PjAwf2QkQQZ1EJARDN3WZE4K+++gqWc+ixtm3ZcrbwHCkk1O17 H7xPyZ8HOzpsO0G5IzHhrtvuQG0bEROxe/du8B0L9Afuf+CD99/Fc5v7DyElbeTS6SUF/Qj04Y7J ZStXYMMTFBH+ox/8QNy3Tp/iIOk2d6BbwoAAfHzid79LiI558L6vvrZ9+0svvVhSVGRuaz9XeJae P6ySms3tqQnJDz/8MHMRZs+ezT1BkPVnX/saXgazZs5ktXMqk96SMskggeCgkuKikZFhzpVjx46K cGZyIiMpJdAryDmO92O4tc/U3WyNjU8OConzCpiRMitl1GckLrh1xNrrY/Bvbm4l87UM2xkTR51W 5N/kjBM2nEt6ymtLW6u95uYvyZibjsF4XPTiBfM/2rXzXEkF3rS4EzHI5Qf/8i94i+GEBnBvf+Vl xf07yVKJzrA87uno6e/sZ2JIVEQMqizCydCgCDJoPxMF5wCeHd2erBNOpoULFiPtwLAKXQJoQsJD rpadk4NSVSWpEww6R4ON7g8SSR2xcnyCjMrOSqZmKjNWJl5xdsu78yu6A1UE1Mp0RxIviS2EJdQi EF32ZXVJvKnSbUIBZkr09vfDXYSGR546fXou9usL5i9esriptZk8HYE3rpdM+2INs9N5ffwcZQiE 0cDaIC4DbmRDanyUZlaVQqtUV8p43j50/VKPlURQWXKAZWw6SC1+S5QbLqrKtYNIQ0F5StXQXHxS Lhj6kTeA4aUSS5QLX8ZtgXBgyBeEaf7MPLgvLgYRIfgDLSbiUBJ8arYeXngtQkqybrkYpO8cBY/+ 6ldfEkSqbapafZ03bLpuZu6MzJS0AkZnpmfMyMnk6A4ODMQixtfHm12KmhSGnoyYLr3kpDRpQlIj dXjQ8JjwlSTm8oHR7wk5KK1yxICMdedr9HSE6zxttJDLly6BbsVgig/J6QSrSFGIk4TfgnMkvqOG ACdSVHwenYpyW/AkWuGRE6Cy28+cOf21Bx5k0VAlYAWz+mXml9XGjFfpZBCKVzlCBqAI6+ru7IEn wIslMDCYWN3HJCNBeCQc2txfkn16EQB0XoeaLzgSFBKEFp1aDqcoV4Lc8o0333ALBKT8PHUgKaCE gtG2YU6SfbQmPBVAHNde9j9NVGpZGFGucbxTl+fiiQs6SWRAH3fNR5MlsuRFq6EiUyHCHXHxcVaZ 2mxo7OgmXogJCyYjC0JAOz4OHV5aXh4SEtQ/Mkjiyyqh0MwZgW/uz3/+c2Iu9rbJ4BnsF8AjY1ez Ff7rJ/8Fm8wWpbzFIDPOYforrr/xhpXXbuhoa4fi6Bnog/v7xjf+LCsnF5M63Kygxn7y4x8/eM9X fv6zny9ZvDg1JVnEd56eTz7xxOuvvpqUmLBu7drjR45u27J5//4DaE4Zrv3w1x966bnnX92+vay8 eKBHJksTV4pjDLISKD+nA638O2+9Qwjw61/96u/+/m9+9divnnvy6YqqiqGe/oL8fLSKpWXla5cs +49//z+73vng17/5dUtNY2xkNLET6m52Ow+Ag9lp9Ca4a2qqDQhsnZXfX7Fy5nCKx6wA87BhpMrc F5sc8ObbBzfmz527MCk53cc7sMPg0ccnIhJLi3WMWuy+9vGICZOxy1786tseW1cEzZ5Z7eczP3t2 v21s/rL8v/rWt1985vlX330TmoWWpLTUDJYQUzc4vIT1c7BuB+3DhDtGWp0MHr5Wy6hz0tPPFBgR FgMa4LOD94rJw3TrLbc1of/38MzLy2edS0xHCEyfXGRUR1sH1i2MSIUmDAumg9OHAR4oK3HiZVGJ fErZyIt63GQiRgKq6BqAr4BKYv2Q6zDVgLBebHsEK2Xt6PkNfKWHcHFm64Ukc2BYWROTPE2OPeaE AB8wYps2XzszN/PggT1PPflbs7k1KQU9nwmLnYZ2M5PwUP1wlyEBgnwDmCWlAVqJ0qSnnCNTlTyE PhcKlUY8bKUmnDJOni4GySvxXZaQGLgE76QEamLlaOWG9BNpDgrGtbWjjf9ctGSxah/yJGaSgfLs SP8AliujNEFnbh21shkzZ/J2TU2N8LWQe6K6l3eYgNADnYFIaCI+KaEYl8Nd+sVjkmjzPi67IXdI ov/3arnIqd9SYm9nZW1lXs4MBvsxhAoWjyeNQATRONcEfrFi9Agtmls4zRLiE3k08I/cephELosY kEfLvAEScz4w6h8ONNS/UrSpr4fHJc3hUJIAU76IY6AhYEFTKiqi2rpaClJgFmcLCAVEYyUALQg+ 8lLoA5g6wsemAkhjODksAqCszCyCC1qUpBqIKYh0MXsSfvJNrgcmi2OZCBQuFM0mFix8WJhFyRqZ N2tHdya7nQ+CsFO6xHCdm6QyaQey+UONXjGhyC8m3vvgPQ1nQsCrFFihmUvxo4qMsrL55qlTpyor KuXBOJxnz55R0CcKGG7CihUrlC7Nt7a2Fs6FXEZUC65sXSfsOgiQZ8cN5PiBqVWJlyMhKnLtsqWL 585BNEM5GAUZTcEZ2VK/ojsQGPragw/ijwJH3tLczFhn4nRMYhgrCjbxphRJYJ0qKiqpCTL4A2Ib feVjv/lNyYUiym6//+1vicepoeXn5zMxYvHCRedPnf6v//yvl158iTkcGILs3b//O//0/ejISKll +/gyCxP033TddfVV1UnJSdjhoFxDwvLcCy/Apa5ct76qqpLDj+3E/frPn/70d489tnTZMpx0v/U3 f0c5vrS8ZOcHHyLzamxpqqiogPKX2NlgQMZ/5vSZH//4EUa0s7uAE3J5uO/rtmxFDUYLQ2k5WrQw ghVONF8f/63broOZxRmup7etySe+ICuvu/isze5TX9uVnx9QMDM3yhDw+DNv4zFv8HIwZiEnKyk8 xFOVHWTwC9AxQno77qyrL03l88xbEGPwPl9UVHj8aHRoxJ898OC3/+avRQ/g49/X08u1tZpbFcUs /sRcAHQQQCXKG6OTrAWTWkJ4qCfCGd4Ctgx2m2yaTcupA8dKGCjtNJ5GJOVoU+AzNJNOEE0DiVCJ jkk1Rpgwl+ooCRADPkVAgvCbyJSoEAWRntMiEaXdTibBplCzisU3ml9RgmptiSJ1ZxYS7ydFMCoY SHDIfE2mlubGs2dOEQvU1dUyk/1Xv/h5YAB1Ae9ZBTMJ6Fo7zNW19VTQ2Z54OGEqQam2oa0JQSaB K5eoU2atB9N0HIasFJUldfPzRWM/4rCzBrTBINm02I/7B4rKQUqmUjVV+iQd3sqGEVbBQ0q4NPKj QsvMyhIKMkBm2YsprdWK6w0ACisaGRVF+MInRcYLCKrKnjoS1A4i0kSgDSfAs4BRFSfj8fGf/vIX EkVOM2udDpKfDyIlflazvbgNkE2IigkGCZJRjVHEYBQBzL0nj0dqJV7o77hWUAaKb9I5IU7jkB8S Sxtw9+nv7SktZetdSEyMFwv1yUnsnfk83FRcoXgXfobuYHy2aeeUR2sw9PT2wR3wGhStBi1DjU1N vBpYw45l869ZuxYyUdtqUgbleNH1fmwcU1KTSf+zsnPUHAwnkQoP5vTpM+T7ZM2+fgLxZO+oMkFn LTMiOA8M8KOWTee4zK4k+OJbRGHjdnyK8HUmBCZ55xO5mgGlqctz54c7uE7R6EiId3H2iICmkjUK PkrXgzDpQiHJMAaqLoKp6rCURwMDhXqU9U19mTvgOtt1s4HQJdoaAEseqRMJF08TJwMa6amgicJu 56AatvTzu340V9hstbV1Yvw+BkszzPHQ0tGG74f8Ld21kLIE/AODAAovzydatnQZxsAMQY9LSPyH 7/4DAfj5s4U0YuKfhHfDV+9/gImjr2zfjiFmSWkJA8tA4aycHMa5MPzre9//J3E5ZIqr07hvx87Y lNRXnniqvrbu3Vdfu3DhfENd3fe/9z1QcuPGjQzpBonh6k6dOJGTnQ1nFBMdRdzQ2tY6YLP++49+ iG7soYcewjKSm8MK3r9vv+7jZI+SmoLFLB6ij+hwGGMkocHEUqSMZB6gzw03XI+pREJMJC2qa9ev M3d3Hj56kBLDiGXCMBYaWBpjO9s5mDYy3BxobwgOX9Z36tyZ9iKGGAfQvjY25t/RbjN39iO5i4wO Tk0MiYhyhET5pEVFZcSGhDsnC3Kzilo6GjHvCw7K9ww1TFo/eP/ln/7qMaJm+t4jo8KHrBajwx7g 5ytTnXEvZalxnhonjSaPCe+J5MykIZslMi7COm4h5A8JDSQD6R/opTBMhMFNJh0hekBSzgIqKynN ycwmrSEzbairBxyJs2QWvM3G2ublYYdAQKq6BIzQ92Jp6kVXLpbTTJe2oShgQQE9mAESMShh+qSY 10pZRhwrpEIiFBlEsgFyn3KZTLxiAvt5OTWHrP2W4T48VKMiQra/9Jxxwmpuq+/vae1sa8jOTKGI zvQ9zlNYJSoT4A7XwGaU5I/hukSpavULr6TWLE3gVN4IK9iQYtMnVJMgp+xQomBvL/JLPHEJsKT6 zDBuEair5mqlFFSqHUmToRQ4ZdmhxF6Yz/MZeweYNzyEFQX6UsZjwc1jzYU+lxKfVA4AW+W4zjmA UoV4k2iUt2aSh7w2LAROw6NjP33sV+7I5tIA8otEkYpcY6syEpcPg5Q0LTWF1mms9mE/RLYdFEAE jaoR1yw/X29OUdLPoWE+BU7YMpYakpFjg+EN9XW1XD+bgRQVDSryRi4dLwNc9iiIY3KFYQ87OzAo hBHM8P0EU2xsHkM3SNk/SEzH7SOKhFuj0iB9UU4DXasEkqCkusVU7qQgA8tJiQu5FqwEBwjJCMox aecymZglIsoeOZoNHGhcCR17bW3t4D7w0VBfI4PTvL1BEtpCpOaj8hROLa6W1UZhgbVI0sFC5CU4 /XZ9tAuompZiK/DT2bE6ptS5Le8uWZKqZekyNV+7jFIMxsqqSjIjZpkqLMDnRsalyytIAO8KSXUr 7B133A5U8cqIsjl82LkwBrxmdGQ4L4y9Co8K20JWA6wIW4GPQz0LjomNwZxCCEHUheRi+APOzMvn eIuJi29uaUZJd/PNN7Nhtr/2KqZki5ctfebZZ/JyZ6hToeuFF1/ksdLYsO/gwY7WtjkFBQRElP5b 29ppAnn79dd3vvf+s089XVVWVsy4m6JiZMO0l8nQyoYGliO6NhTOjz32GH1pkn2fOE4fHguDghVv XVp0gQRioK93aHAQqoRDCLpWVUJZX/Iu7DHIMmIW9okS5MlGog5Ayyl+tF/72te7O9qhMmFaQRPx hO8UGTz14iH72NA4ElFzYkpgJJ3mp9tCRnyjNrb6ASv1eI0zNtYAMRboF+rrkRJr9001JRg725Ki YmfOnr9i/XyfIGdwol9rR09LRWd/rXmkuSvV3ycAS26jc6jfGhESzsMaHac53paZkID1PRViEIIT PYDRGUEBTKHy9DcmpMV5+XtgneHlg+USjvrB1sFRatCMrEJ2xrERHR3B5+FgoJKQP2sWiadOIGCQ sYMjZFYL2IJwgriJ5U3gjyqOJSTgSEw3IL1kkqhQalNlYs3BEbhpgob7L/wDPY5qsJJelmIXJpmK 8DkEaxTHSBFa21rQe1Ap7u3uomgTAOlnRE3sjAgLgguurmlsM/exWyCfcYfidSABadKm54z1z4tK pKMya/0HxKT2oGZ8iekOKC7+6iK5UwpOaUjjU0vzG6uR7cDFUwWdKp5oXade+nyfkBmlmhTuOQ8g ZJRCXpOtLEW40YXzF1B8OXH8RGJCPMG4zDjx8ICsZJ9yhBNom9vbsd5GwM/LctL89/997MuDSLca xVsCU5nuiH84QCPW4vGYcoWSDrPcSdb4/NEwLjEx4nzFORMMESkGJELNYrweGEiPi7BmsTG4WpD5 EhJLQxVdFhio9PYQ08EQ0/UllZDkRG4N4R4x/LHjJzg/W8XNn+aEOEIk0fBYh+sbm7AmpIDDohHp uBJwccuIuiGzGMRITEqDGqJ83hG6hFtMzEjwxQ0irWERsGjYdfTSQDWSevd0dS1YNJ9ElcvmYXBh 8oQ8PMAv2A21RsVBEogk9+MieQb8wLvvv+eS66ijTx9CHz+YFM8yXX0lyKe/oaUO1IK4BvAI9oSK kMZTyVmkBV1M15noRHMhw6dOnjxB6XtohKkHIxyLMID+/ozQMvv6ePlROsMKWlgeuAJxsFq6YkVJ RQVepPja4n/MDBbWqLm1nWwgJ3fGsZMn6AHdf+gAffTk+D/7+c+ZnbB/z57f/PrXPI4ucxemdo/8 +JGHv/UXRw8d/tG/P4LJRUBI6F9/69ucczTLv/Dss0SF2M0fPXios6+r5MKF5tYWbiOlUQRJ7IOV K1Z+9x/+gU3LgDAKbiiiQbizFwonxkjxvMFHdJEd7VJSo2SBYS1zrX/0yCN33f2VO+++izilrLRE +nU4x3yY9e2hXUe/8tX7//UnP3npmac55ChloHI/euQwdvZW6xBSPghrugPh1IhMqCBg42byYJqO edju69NnWpIx3764sLq0buCC53AfuNN78113f/TR6VFLcPSII3jMM2SyzWKxtQwOX6gqPn2h2gMZ vs3LYPUL94kY6xnwtg9lpSWDHfm5c6QU2Nlp8vMCJQsysyExEExgxEACTE8oEgIHToxOR4+lL3Nm qsFzksyBRp+Y6Ag/r2Aea1RENGd/ckpSZ1fHBzs+YLL8mtVrUCmwJkmx2eGk2xQ3ZHyftzc7DvcA Mk3STM1rkzNBwxEEAB7sONgSjmDelpSI9cnpzooFc8QtQuyYTKIgUIwPi5C7Taoujg9KlitqEz+/ d955Z0ZudnNzI5OWOroYO2oE/ZiyGRTgGxVJMX2ccVQd5l5+n3jAZmfqpYOhpyrBkUHMrOH05BTl E2gk1wEtWX74HhJU8yPgFxP6KPgTsHA90mih5ibB4apykdhNyHbQCO4ilVyRgVbLwSfwYzKNS02n ADc4OYAFtakEbRlGUFFanp+fV19TR3EJcGRfERDAklHhEW9mjPuw8pKQCPtI6y8e/92XBpFTDrG6 fsm6R2RDLxGh9fDISFtnp+h0CKSdhjHbCH2HMgjbwxgeHowBKs4xQ5aBuOhomvoY84NAD2xiSyOP 4pGNjUL5q7gbj8zBQWzJeS9G+bB7oQVZFr/5ze/OF5doOw5u1ODwcFNrS3xiIi0tEpqLt6IBRz+M SaiuEPoBMUA2PfnciPaO9vkLFjBzg+iMICUlLRVahwiFQ5tkQdXEOQ+xk5PkVexER2VsSyYNoVFR dGuwItHN8liQWSVnpo4M2eCPyFChEZS7okoIFNtNBzqnqHrAuhh38azWsHgpMmpMdGllhdR2uT8p AzPVmcAGwPPKR6ZfjcBxiPG3JNcTpGO/fey3pSXF1KPIyiiji3+qhxHaN292flV11V9952/GbeOU qjvb6GZjhOYoswdm5s5cu37DrFm5r2x/HVMJxBYZaWnk0XzSvFmzfvnrxx5++Fv/9si/7diz68jx YwEmv3fffjcuLgEFAaTwbTffyjQrzEc+/GAHAXV5aelbb7zx7//n/8A5cJ1333nnm2+99exLL267 4boTZ0+3YRlZUpKelUk7xVMvvcgpHRMZvWHzxvXr19NKSHAEh4vao6ml+fzpc4/+4ud0R1Cdzc7K xC5+5cqVVO1AcHps1q9dO3fR0l88+rOnnn4aQ0wwAmoACmz5sqWvvf3urvfeNzc3PfvkEzfceAPj PfAN+PrDf8GCwQUd5/Cevp6fPPrTQ8eODQ30U5kzGSb8nHar8cZhQ9zKHM/EeVvfrxmsr0tItc1Z V3okzO67deY12w81rlm5PibJWX6tpXGbl60/6XSbrW8gtGM4Y9SZXXMkZrTZkUikFGno622aVXH2 PGKBzWvTQ4L7xoZ7rX2NrRg1RoZEJvkEB7e0ip8pz5AZs+N2GUOUmBzT1WghMQwN9Zl0jg12d0EM eBt8uJkQqbR3cbSHhvgR8264ZkNERJTIWcTIwsEeYWOgRWU5sbZlPMa4jIQCFFgnoq/o6CAwJJPI SM+gxMxSEdeSTjOhCmaU4gQoK3qUJaqpJ5WRIAs3AaZ0XuBnLD3dAJlqA+Unjxw/MnNWXk1NHSE7 NHxkVKyYXRoQYPrKRM9+Mj9fFEHAE1/7IWtC0iAL2WkTnxTD3Fn599x229mTJzkaeS/eF50GK7Ol sYnjDTFIkAl1Y9AIJL7oMKQtkpYbCkri4+GWx03tF3fDhWCmoiYFUrWgmDdlbQOCYivn4UnXv6pe GglTKcySr/T0dOF4RlaaEBcvjrFoAccY1uJF+QRwIN7kN7mrP/sSo0hXFd+VNqp6hK5FSIuuKFQ4 8qQ3jEv38kZazIOX/kpGBfn78TzGbCL2Jl8AqjhAeDxoUzjuqJlQoeNe4CfIQYlui45D7hqZHWuC mOK5F17mKUJXcb4AiDwqoSwU/Yd6QCsVSPO/+93vcmYC2pTJUUTyTd5OCughQUQfDD/BYBkzBfTq UiKfmIAG4BUQVLOYyFBYqaoji0bsYFqdqGkICA4OQGAQMAq7TCwmJX1SfmrNnfyXKDel1xU5ijS9 omw/g8eq0lhM5ddTT/3j4aRaq8ob3KUSV8Nk1FGpI0fWNPEvVm9KPO5aF6wOlj5cBMiMIgdKhUlb 4ixtMKLHr6mux/ystKRsZnoGCenM7ByscojZWQ0Mwj556mRtQ11uDnspkpuLtJ7diFExTS8oxjFq fP29t2TGEp6bo6OYX5HxESTSbkGpHRrklVdfYXVzSeyo559/nj4GDiHWH03KHDYE5qgFiNoIBhsb GghFGYb1wXvvYfyVkZGOWPLQoUPscOppVRUVcLt5M2b8+D9+TJSEYwXvyVPgMzIekiHHbKx/e+SR deuvefO993/3m99kZWdSBeIHYP3pW2VCLw0njKFiwj1Xcuz4MbgwSNgP333f2wtvgsBz5efxrTiw ezfl4JjwSNEF+vrMyMxJXLY1PC4sOc004ZFI42vrUGUa68Y86e+L5m6gw2+caHLUc7DXq5+8p/8E rI9tHP0mbXMD3alxzFycCIv3m4gL9Az29ekaKOzticnJjUxJ9g4LjWBCnClmcjwo2CfcafcYGu4W 8xyaDiaNyckJNML29FiMJkN0bDBnKSumq5mp3j1lxQ1w9FRv6Lzs7DLjrJORkYnsFNqbBAKmUkok JAAmk1QnEGPYbERD3GqhOhUTjcCOh886BFOILfC8Id3mO6JsGxsDKIkAAE2WN1VqZdwnERm5Kl8g TdcjGRTXR2VZjDbYZVBnUZHhlC65txzGDFkBEIP84Abo5zNgATU0zJCJmJCg0PwZs6mmsqImDQyV cXgAVB4epA4oJKme9XZ2i6WITNQIITVs75KhDtFhkd/882/OmT93z4EDMGnQoIS3LFTBR5VxE88q JtO1XVRU4Uq5hK1y/YUr3mCzcGAIEDkcvJoq6ElMKshkMLDZVyxbztpAE803uIFR4ZEiI/f0iEtK VEUtPo5Ekbr5cHpmN7VbP2e5Rifa7t+W+AdmTWOAQntCbh0bwyDTec3jJaDjWVEwYC+pwTI2wTaD Y9AyoERSPqpxxkKDAWqIohKZtnP42An05LT0UqCk+FNZIyMQqEUAZy7Ni6Lw+EmevaS/NKIZDduu u27Z8uV79+zJzspCWMAboeaT1EyZTXHRlMMIuUmQCc06OtoVR4MwwkL8lZ6WDrBq+BaLrSjJVnBe Ithkcefm5cETicOyPwNg4VyoyMlAFcq78Oe68wmaj+d07lwh9QPabKburyuAvyStng6V02WP+rCZ 9rdK/Sins2KOVIypHaKcKJbJiWn/op0OWyOVcaiWWF7A05CdmR4dE0Wah9aH4TAMQ+JsT01OZGsw GmZw2NLb052ansmoSKaG8jTYhMGhwa+88grN73nZORCXpGNImx5+6Bs33XwTd4Ctzsiw7//zD5ib zNECrV7b2Ij6efszL0DaImbElIGDDip9z67dFWXl5FmVZeWc5GwZmi7wmjtz9kxxaSkWLMUXiti9 tK7x82vWrauproY/EjYWq3Rv8bMwoaKSmYPeVQ01N91686M/fXTIOoi5L+E+n3xsFE/4SW+TMDYQ Jr39vXx2nk5IaPDNd965YO5cTtZXXtmOV15aQuKS5UsHOjpnZucmx8aQAaRkZxzzrl7w4NqGVvOp fVURk1GWoNqIjOy9hjxn+0C2f2yjz/HYDL+a0br+0t7R4qGebupmERnpAZlelhnhjsi0yh6fpnOj 7Sd7qhfcdf3xsuGGyvrBc8UnFqVPzC1IsPtZzFkdNcmdhWZbLwxZc2R0BMsH28Mg/6Ax6mhjTDmD tHNYe23W3uHx/nGDfRKdESyqEmx0Fl4oXL1yNYcWyTV7nGCDflkeKWkJ39FGFaQvICBFQkp6pN1I fJRX0AgcOmsV8OIUoR9fLPqxSmPoRXgExwP/hk8nWCFzAi8EiSBlJF0VJJX/dJcKZbk6mFoR5LA7 eBGURR2tIsmk8o6BGv/28IXlnBy3YUznExUevXXb1pdefF7yYy+nnQfDY5l05qamx4aFB/sGcFwh I8HVAg5EHPvHxnPSM9evWbv+mg3//h+PsLVkIphULKXcTCjK3pPdpMJDN0N1EW9c+pCpuuUUhaUS OH5RjTlUIlBid9kmRtKUjLT05IRE/5BgylncZyyioyOiB4cG1IEhg7pJf3/95O+1q5DkxhKkXhLM /GEQ6YZ6VUVQtQgVAfMVZx1SBsY6w7tzZqFRArMorsnByq4xGAn0+CbZRUlpGaYY0gPgY5JxbugA BGTFkBYaDrXi4UNHqC0QaGirUf5KmAhFnah0VMpy4AcZNGzj3t177rrzbm46CwblFAcysMib4mpB xQAERD6pRtnYOHKJDVXVj2czoUzlBIa40TB7LCkOM+gedIJwdtQaIiOiIQEYasN5TvDb09WJVolz gXltikOR1YYUdNeePSxTLe5x05E6zr7kxruTbrlvwt8oPdDUj+lflETd7aumExmRlyn5OGc+FBeH QU1DLfeQHgl+/pY7biV45I4g/qqvbfjpj3/0+iuvTdptWDtwQ9LTU8orK3HrCQplllnlLbfdwqsz jOzAgYMY1lVW17z+2usopQA7dKdEhamJiZz8H3y4AxvwxOQk8miCes4XUWj5+7djuyvk0QSD9LDO 5cAgJkVxxpVwbkl3oJcng1y487StIKqva2nmWXAadfX2tLS3gbMYH1DPkcFVon8Q5wv6dli49951 Dz0FSKl+8atfkUX85Cc/YVbikaNHGmrE+4daNl4S7DeyCbJ+oir6VlkPUF2Y3xw9dJRuNh50TGgI ijRG9bX39wygqcC1v7GxuKSsLTx48dqNRa+faq4f6rROJAWWZSXENndNOH3Ohs8dLWpu6Oof8rB7 MT2ht9s2bhwJS/SPSYvsi/HoiDA09E5W1vd1NAznFKxwDmD4WDnZ2u3R3F1y5mxQ37DDZ7Kx9bjV eT60N4Bh3SFRmPMOhAaHskSp4lgHhyNDojw55Y3GkIAwYEYONKcxMTE9J2cGnx8vWyrOmSnp0vKh dCosFzUu1wOaUphEMazltw0wSOQW8FS60stq5D/5t2u9iR2kDw0w5F6wQJgJsTIlhETpoUCAjUnt VMU2AiJkQhKauQ5g2U78DcVfklOIOuJ9dHI8VrjgEGakBDJrXiZt2YasqckZM3Jn4vwCZwIl3WUZ oIJPfATWbFy1dlHebKLvuMQEqumN7a3UssQzwtcPf9VtW7ekZ2ZBnZWUl0phhw/rcBDPAmFq2I6S yqloQWJb167R6auOz1ygeTETV2ioogu+UEIjgSDJwbkn5IuLFi4MZpAQihQvE2w1BzwhGzZ9wnCo GPbXTz0uSKJxR+VrV0j4pn3v08zQphLtK0VJggiEjRRV7r3nHiCJDBdhoTRQkwiOj7OT4cgIshio DeXBoScyVUnPod6tcDfmrm7kb9QlT5wt5PzhhKHKycFIJ2lbewuONRIw4lkvvyE3UJ00CuJVOx4r UqyWvExUQleuWI6GEbq6qrIK6KGWzd+i/qupruGJanNcZSIPHe4rg4ztdug2nZtwUHO0SU3cQc9M qoy9jY1hmkdwSBhNBaGRwZb+ocb6BsACtZC0tFDqoxyhsBp8x6mBX5x6fpfdqGn/qYXlshZEwuYQ 3b/+W8VOSsIi5lXKN8hV2lM1cQWRai0YaPlCthiCDg4lDRKo2sY6JZFzovBhdRw9fGSIuxcVbh20 PHj/A+fOncEThd7K/qHBxx//v+FR0eylDz/cMSt/NqfX/gMHtAc7Ojg2ITqEuXPn7j98sKG5kVsE e0JLInn0qlWrCHPw1BHBBNzTMGznqMz+7RLJ+oGTR+BNAK66zjaExFuu23bwyGE+J4cQMyOPnjhe 29pC6Nc/PIQAcMnCRXU1tQTIfFRCfaR1cC9AJ53aPKkbrr/xd4///o033uQwY1winf4NzXXDg1YU qdwsZbBNyVPKs9qgvrXTXF9d3dLeTlTFERUbGrxk0dJxu6O6tSEzJ7u+qEQIa4Mx/u7b8JA78/Ih x6T/kmu2LErtptjQOxkVHNVkD2iuKO0cGLAbRhBCSrfQN7/7TafX+PGzx6oH2hpqOturib+5uYak tBxaoAJDm9rO1HkPjPeO2Dvr6mwRpoXzE719ux3lAZEx/oMj9WyEtWvWni+8QNcg/7AJpQ0uNAxn fvzrKHosXrw4MgoFXwBBYmVlNR9/y8ZNBNKS7VKF4Jh0yOQl1gM/wIJkbbDSiLMBFDaRGtcmCjw+ r/gFjMIEouT0FhCkco/n/8Q4XyPOU/hh5Ad4RryONCnS6KI9IxQKqR2E0EJGAfI12wGmi+YtBCrB AcHAGZ3ZsTGRNTWVQf5ejJ+YmcOQHMf+Q8fxWsBEuLy6etwLAnACsjPI2y/Ey7fiQtGZk6fouDx2 9jQkGgGDGJfBqo3QgG4vLimluosEjTfi4iVZFrW8SCA5MPVq13+mAgt3fq1ogkv/qA2iN47+DRdi wnzxfeb8YF/E12QtKB+CAoLQrmLmEBlFg9MYxw9/GOQrfcNCe11iJeO6BrmsS9K7Tx3MoIVOLrWT tqKRP4jU5GtFBDMIFAsnWEUwmv5/ObIIg9UUgYI5c+AZCeswp6OlmEwBkwhiB1I2hCBlZdWDQ5YT ZwqhohqaW9HKkoOLqsPp3Ljx2qyMTGYPyZW6xvgJwCi5nPtUYSv6+JADe/l4YZvMd0WiBVGNV1hU JPBHFVX0t9ZhyDUugL2EbJCcBT6bZQfhKLJwBjOJ3aRMaGK7ootk/9PVj4m6yc93aMTK0WofnSR9 7OztSUpKlJhUZhIJdvEZSWo+2rWL6jxQxe3Qig1dkHE/b7l7aim4vr9502aSepavlv7pP8qjxDW/ TbaKMgJQr+BaN7wmR853//474kFgh3vtR07PCBcM+2QYNgYH9MaMTRCNBPj5pKWkHT9xkhp5SGgY o1nrmxppxMbpb8eHH/75n3/z+eeYiIC8eZiiNRF0a2sLncLw2ZxbQQH+iBbbzW29Krtj+bSbze/v 3Ll8xfLnnn6aG9fT1UMqiq6AsI7XR5VFfI2xVWJcAvzZ/oP7YdPIywg/Dxw9zE3+l+//U2lJKeiQ GBd/8tgpjiiEzdjN8XFByfYuM90XRKD4CRWVlNA+xw8sX76UD43R53i/ONEaHRPY8MBaJUZGfeOB B0uLSsQeaNxOzLtg4SK0RaMMyLVPYIvtNPp2dHMcBrW2DK1Py1i3+uslZp8Nc1Ib9x717zVFMT3W q/WGGxvyC0ImMC0ZaPAZs9e1enz1nq89cPvXgoPCaiprSg6eqCutHR60+/YYfelsREDj8KDqNe/P bhsw2Lx3wup2t0w4R8WDwj4w1o+k6sbbb+neO9nS3thrqwC0LMPDMoo9jBKKDUoO0nXQIoNr4uMS qZsdOXIcoTSRMkuiqqI8IjJs5cpVNIdI3doLrwAJSODXSGU4jNkG3Br4K2AFIh4KDzJEPBMnxv39 RMmrZkdLxoyoluXNOZKelslcRlguHqv28sFIEWkpS5XWgA5zJ7+lUFXMh4TE0fMRUdfabIS7VE9P Hj9x+uSpm2+8EWCtrS5nXvpAD0Gy39DAUEdbd0x4KB4SrW3NIbHhBAXSFUKHcVj4qrw5t952K0Zn noEm7IdtsCgI6T085ucXxFFxj4mpaqgvr6rYdWCfuacHnwFldsukVg1DeoPI/7jR8MqaEL1T5GcU /SR7UKfK6pelUReLCscE/pUtLS2pCUlqWiojnoaSU5MjoyPRFRM2weSSjT2//WURioq5lUQeOtG+ CMoS7l+Cyp81mEGF65cBubyu8iMCjBF703tAITgSnV1EBN+SGo63J4EJfR24KxIhyhQkp5MJmRwm IvRxOjjuKEGcPHeeT5iVkUpVOUY8vqylpRXM74VI2r1nj9iE6KqEa4ykGy5VjZsrII+WhN1kysub ydvxpLlxYJz4zTCSYWISWMEnRsbsmLx1Uo/fDFudpQegI92jOoaGCAsqaHIt7hdFVWQkRz1Ve8QK OHhia8ryxaqaAIqlQw6kdOBEvQ4qfbRUzpkzt6WpmUdymeLHjeYSPGpgBxbxmhVLUWm90kN3XdGl ytSFGQF2hUrQJIM6H2SKm8Fw6y23ABk08/3VX36bTIpKC4HHXXfcOTxoYbvMmzsnOzmJ4gY2Ld2d nd/+9re4excuFFXVNbBViNbPMQ185fKS0tKysnJSYKr8SJf5sIhXEILQwcrd4xbdfvvtM/Ly/vbv /r6qtAwSFxUeiQLdSmTosPLccDopUfwQO7Lg9FkOmWgZtnQP9KOJhYW0jY+B4Nzha9avX7t69ft0 f4+OwUWyjW3j0ik/PGrFVInjKsQ/4Mbrr9vMXCN1hehaqmoq0c/SEU+4Gh4UTIga4RsUSMYE/gHr g+JCz4NnfCInBOpLlkFwQAg3De3KmMN73uK1cwu2eTlC46LDT0KzYBQR73P08Ikgx4wNS+bPTYuL iSfudp6sqR7oaQ4PCQgOzUU6RtX5o/27uNsTjnFy3UkIcGwiQGUvGSmWnF6w6vrVZw4frDlwsnfY QCc86kEpzw0Mdna0DY3brUfHIqL8G7rPw1J7+fqguDD39ShqDa4jw2Ib2rB+Q0RUJPN5EJ+CYuKq 19lNw81ffPMvUOeoIFKEnxL1Oo0vPP98VlY2ZwyASGwpLsXiXY3jmYSQkOO66460Gs6dRSjkjNPJ 4S2dNoGBPEraYzlH2TOaVkKvxspsaW3hMINBYiITd1t5ZWFRLHYSotCGCQYOPXCh7yYQljL3yHBH OwUmS0JMsJjrjIyRuYPYEfhph4WMGSbaO3tQd5L4zJuRn5ecHp+acvz0yQ8P7lcu/2itJCtiRaWl pB44cqisqqKto4MHxwoBOliQrq4J2dcy9MWFMC7P68vRZioyc4cdl6GRAijlAAMpWXjuHP6KFB7R pZD5oYgQcwOTdwC+i319rLqP9u7ac+QAZ5JK5iT/uwwQXaHsVSbaU6GQ+wsXwLshUvaxrnHz/zy5 tORk4ImBk6RRlAjlvJqYJEIBEDn0MKcBBwEjyjLni8tycrJOnDwVEhrEtqF/hifQ1m7GjU7k303N KPykTqFe2qUDkOKVVOgk3dYZtwqJoW1YKXNmzwH+xM5HWELGyfqRrzHFDTUJHahU6/grrKtoZZHZ b14m8JFvIr4HDdnVLE9CX0aGongbH5sgvPUOlAkqVJ+QOGEwrozqKMPxX5DwRrIqcj8WKKEuyhVY PFBDXZErm9ax5KVPV36BFFtupocY9E6RL+o01Y8GiKQqKrpLJXPAfFac7Th2LxQXoWDYv28f7ABN u0jn0uORJKU119UN9vVtvObaQJMfNO6K5UtjY6Kra2qZckGTFoufFggYBeZE85pQE2whJtuVVlZw jMNto3KFgUKNsGHDBj2RgmL3D77/jyTFfD13zlxUk3ExsXNmzcL7R7w++3pBeTYhklLlYyTjVrBx 5kRm/if95jKzyTFJn+g1q9ecOXGyYMaM6qrqLZu20F8F2HOYMxaZIWW0sqKe33LdDes3XXP4yBFm OfR0crWMtp10jjNDIgB7P8oFoaztAD9S0PSktMLi87RloIugHNHdP8Dq8jN6QvmlJKT0GiZnzVt3 7EKruSvSOh5a5zPsSAyJX5wSGR7YZR7x7loZ3dsU21U5a13g2KTFWNCZlZje2tAxOR59/NixqtpG bOLkxMOOkqcG0nHXnZ6oMcYdobEpy6P8entrqytqzajb5swqmJE9LzMtKzk5zj5iD0lMS6j3bTZX 9BnMNqczOy+vvrkJkwbBWBBnoI9NAfMuw7CcTsvQMPMV4CXQit1/z93wfbKwVarIY1ISP3niPA7y EtYDi02GzMigN+EQYT/ARJYNlgK6jAmS8n2+pkpOZsAOgo4HoSCaCDJYvYAjQYbEacoojWcFavBv /oowU1UqZOkBr/wAfSm00gOUsPp4AY7a4Hzto0OWqIhQqq9iSuDn29fRQS8PWtbeniEM1RJCwv/q a3/uGBppt/Q98fp2DPX0S3obPRF5+3mLSSXg6G3yJb6D2VcmGqxiNJWyByQiVPSrjuAug8Zpqdhl mHjxP9UvqhRNNYAqZspJTe8b3/gG4QxjbWnwzc7NQS8IBOFFQiiw99CBQtV/ITdcDd3+OETqi5n6 53NFke4YWN1ZLktfLDjNTUcLMjt3JjBAggbtxY+y4rkHYrYoE1Zs6Rnpcj/EJhmDTrTZhhOnztI7 uWTRIrzXuVDaZoJDg2Bx4TL5XTFVdrXx6Z5l+Ue4SXlvRaKoGB2tDNNHV69aLW+q/KAQ4nGCgSNs YE5dqBwZg6OSFOIgSrfwgFwVgiFeQayJGGWjnE1BCuToJeXlLBCmJJLBqW4tpVSYmED4SXIBFIoN kCfjtq0Q2lSQP/pwJztBRYFq7sXFLFutBPd/qvKLJOh8dr6v2yrkfjDrIzR00aLFXDlx3PXXXX++ 8LzLowWXQPUrevUws4WmPdqqmC4yOjSMJBAn4BMnjg9aKfQ7O/FGYyxvRvb+PfuwcA/0cCbFRK9c MDcqJo5sNzAotNdqazS3w8GEMv5sBIlPKjEBDbAwEqtWrnzoG99AMQfz+PLLL3NnGPbLM91w7bUF swtQmLNZoZtvu/NOAlgC56LyMhquCEXEyJIn6kPnLMUSA0KWATxp7BMclrz+wf0HHOMTcZFRNWUV XmOTPvQE9g9FBQYtmb8IaTqpGbkj0dPuXbuGLMOUN4ftqJ0guDyYtX2+vHRG/sw6c8vguHVg3FoD JcZONTK4CplqKBMcz164wIqICorq6eiu6BrubBucHJhsyW8fzeybHZ3jZx1aFhPvN9IR4DtSs+hs T6ate2b0uUNnzIOkBV05aYHmnvo9byNfJ0/BqQ+RMxU8da9lddFhzZOb8JrpE3hdWP7Z5v5TxX3j zuyCOSs2bozLSEjMwGEqOT0tK9In1KOhzzzQ2keKjDPLJM5jI6R8coirtcsLjoziO9XFKUUGgDMQ i5B5PxnpmfSIqGF9asQVyIyMQY0JkYSaMrToslWJUtV/RdYjRrM+kJKirCCbQduo0mRqO6Q3WM13 d4v5izJqMZKDi+2+HatAYTqVW+AE5BLvJBZCMuEABbi0VxPmEKiKgFuM1zxJuUiwWpvpU+pAOj44 YMVFF7d4bNgJNOGhpIfC5Js3c0anuZsgArPkt3fv3F94yspuET0G/0iTEN0i12/ZSmbd288oLnkn Vj97R+BYKXX08aD87QQi5R7IBtHUo9rtV6yiXIqWKlqXCFsrAuWmqRenPoFRIS1hCxYtxEO3tLys rKLiP3/2k0NHDj/00NfffPttPq/GZfc7ajjRhfHLEfmLQKR6LXl96a5HOqXcYUGipNg4dFURYaE8 QpnOGhqCQJKfI/Ql1ybOR+NG+sZZR4b74ksvb0FdfM066tc8GyADxKlvbEAf3tUp425UO+lFlNEQ yVE4/Zt8UORBM7Jz2OT8qAjKbDZRq6rOGVxnVq9cJZyj0UheRm8sBiGocPkrDC6hxiGGpCFvdAQO lICXbSieGpYh5GaAISGnqDjH7HxMUh6AQ6syOY+Fg2PInNiueOzZv1fzKfpQUg/XFQW6HoObctYH i2w+ZbLC1zJahMlEo6MkRPi24R2XPwvjblk5DBqjWMFtkB4FpxNq/5p16/kZwkM4VyZ20cmL8BOM peRCYeQH3/v+448/zmCm5IR4TGqDMAxkhlxF1YXS8gHbGEcCEFZUUUUsv3HTtXUouYVsAACoNElE QVSVVQQUDCxlbRF/kEc/8/TTBBGcKHyy3bv34PyGIBkeee++/Ygr6U/46lfvf+6ZZ9iEv33yqbde 3o50ASGgeFyiClC+rTR0s/nA04aqmo3XXhvkHwD+IlfCh5WfGbVYUWNg+hAbEY0qcMttt6GdfPH5 58+cP9fa0sbt7RmxhPoF4gwGT11T3wBNiRrcCi+CosApuSEGKps3b5w3ezY9eUAY4ifwISE8AX/c Ocu3TloNC2cuyPrzAt8E7/5TfR6WgY7ioqgwj4BI78nNxpzFyzonPG8vWNre1RIWYvY24dg3UHch FMsyp9NPGggMQJzAkqS74k3jIJJMXJGVvCU7+v3qkdbOdqNHVkFBUkbWuBGf3wnqhIF+gX6evnPD 0g9fODpAU4Vzwmq3+RlIg5SpHbiLVaQMV4aYA0Fx/XFiCUDoh9ub+KgE+Cv4E6twbQiGMkEEuagd JPSTQQtEjcr81MiPsx845lELoQ3YvWs3aZP0+wsaIpEew5sYjYsIa6XezbFObx821cFSRJXSMTkS gwpGBFgJk1V6JFyAF0Mk4W9oS0WTgxLbAI4juaPpwz5CyyObWhB2EhAdRc80QYlH2qBB6qDgDdes To5NRTJ88szZ1qFBtB+8tDjKE6VKfdkIBZSRnsYIeA4/xAuKqVcxkuSCLid9+VqGKEhI6womXAz8 1UKki0nUsKAm7hKXscGR6xaVl77/4Xuvv/bGgQMHPtj9Qb8FQn4Ia2Hl9K7jVoUl0zBRJ6aX/fmi EKmRQIeTSmnFNWFPQMWDLIkLlXkjJk/afgFHNg+BOrEuT4JHhSaRX2JCPHu8sKj0/PliHqpYK3t7 A0O1dXWEJtJgJG3xroKXLsUpaJb7q4Nj6UpRtUCAlSbImTNnAHDsHBGrW8WALyEuEQJCO4+y20m9 odIhgMTHNCiQXwHmWJSAJpmOAJaTyoyn3TnOBUOftXW04/vLMgKiQCtMxgWwOAaxGBnCcFccf0lI CwsL4a3peBFRoOv+iqWoemS6KUm+0GYW/JtXwwsPIpkfuPHGG7/24NdKy0ohR9CU0e8IK7dq+YqU 5GTiDiykgO6slNS8GTNJtJfhwMoNHLMz5VlsUG3WM6dPscRj4hnlEvfBwX0DIyPBkRFz584rmDO3 p7lGfF69DF5+QZZhKxV/RnT2WzGODaTN/T8e+TdAB1E9pSruOb8uFhh1dXRusIXgtmjbYGF97x+/ jwaI3momr+3atetH//qvxw4f6e/s+od//sGO996lcAJhxqEox7gUD8RGc+OWzW+98ur5C4Wnz5+G ifMweUbgdzs8EmowjbaYIw1e4xZrAvLjlsay6qr27s5f/PJXx44cGh2xrli08Oabbii7UBqGsJUu bIY6dfesXrvmRz/84b33fGXNyjXMZaZzvLu1gxOsp6uXGT4mDx8eUMGCuRQHnSGNIUtaw3v7Eodt 9oDIhrBj0V+zr956Tb2tLdwzNaA6YWDfREHFG+HW0c5BT79Qr1HHkJchuc2MmGmYdnYQY5x+WTgN Un3OYW/vAO+Q+dcsDZoRGH600zZoax0bq2qqDojwzU3JILNAGOHpGOeXBgJM7x/fP0YnlDHI08BM B54vTxw5iwR5QCUPXaZZQM6Mj9VU11GxzJ8xi7RL1q4SQMGHiEyHuQtchIeRlIXsmPKXPmh1eMXD 0n735DHUZ6j48wV0JOc7MQdJjOQ1TPtD/YeaMjyMumV4BJpKxuTB/07i8aE7/kNDxARIS9ZU6q1n TBmZ+aEs0SAxjdR2qLcMDvbBb5BuC4IzwJEocwIbcA//kCAPZuAG+KWkpxU1Nb6xe1cfETBZkdIB 8h6wKRwwq1atgK4gEMjMzqpuaJB6ptq9OqLkHGIjkO2JhN3LE8ySErvqqlAxpGKeriKK1PjGP6If kKHzJK9ieIjZCoeaKKg9vEbo5EP7oxAaa2eCcRVquVm7jwGieu9LQPKLQKTWL7mCYTcQc3eIa5Yv XYoUWHV/0JqKEpxBMfFil4+MUx6DjLUkA4ClJvaVp+WYnDkzVzVryoxg4J/+YHQ//CjVcBfzKFyD vmuuS1dkqMCQNOQLwecgkmJQHOn8c88+S8iDpzYD3YlhMd+ekZtDdMNBKOaeXt7KdD6ccAnHBBYN 4jvenJdmjbEaECUgQQe/IBtr6+pRCHKyC7NLnKF8pYYtQyxHQi3eixrCjg8+oHtScSCq7Vr+30VH iGjJJRtVmkcp80mwPGfOnFtuuQVDfP4TXo+bgNE03+8wd7CG0NnExyIN8UtNS5O+IDkQ+ylx3nzD TbwK0QHYATqfOnHyxptveunFFymNnSk6X1Vf19nfx31julY/41VDgrvbmzkJehEJGMWYGhNBBDvk OQzmJRbmoDhx/LgYCNL/EB29Zs0aMZJS/D0sJwphXBXgs26++RZaX5FrUIjnsj/a8SEbiRaaF559 Dg9gkiY4ET4wxl980ty8GY/8x4/7urpOHjnG7Sb+I8tmb1n7B9EGQL6yBdJi0ya8DQ3m1lGno7oB vAhZu2Il9j9NDY133XO3mEiVlCChRflDhzjyAzqBiGFPnTnd2d3L6YEek1NW+nAjo4gl+TFgghAY q9rIpMi6jsahLrvJI2DI7mm1N6WlB6R4jnp7WIrNXSF+8UGBEaN9+4Z8J+t76lNnBiemhTRV4++A KIwQVZ6ddLXiS4wyAbtdg3PTirW5BVlg90yPaE5Fq7dvx0BvWVWNr5ffUFdvJh46of6GuPDuEltR cY3dEUh7rfjDGoEkihbiP6ZZF0E6pcITXMCXwMcHOkWkZuivleTl0IGDlKo4mcTfTlVRpItM1E9C 6whpqJgdmtSVsb9Y4Ij5FlOOMQMWdBL+mtULCIg+SugvGQQoHmUqWRHHIJm4jYutL0ovtdUYdOXP o5QeG0IWHiSWzA6nTBCgUwDVl4cBayjoMS8PyQ8kURRDCVGqYfLZ0dXXZxlpMXfhNdTe3WMnBoSa UMVGtSPFaLmuAc8qscKExqFNmUASCY40oSlDIBlJCDvjw0hLI+Vm3ldrOHRwp/9cJUTqmqGGNW0p xB808xqWJOeT4bomrk1iFDfl7yqIXx4vul7rD6loXyzXuNBAZdzy2aTPXKoKFBMYji3RIo8KqyK6 m/sHORiRbklLHyykyQf3LfSo7FVua5u5nYQOrx1kdGTcJO7I3xmxoOotMOBytfp8mg7urndX91T0 k7T3EJ1NOhoa6nNzcvH84CQUy1jUo15ebHIaYNBJ0VeHmQ6aAJYi48D4bd3PL0OIREkg/sysmxrk e04Z0EGCgjcarlmESJDrUmgKD7X0Mb9BVO2qEcoQFwPlf1wTD+o6haLV3Io8EreUh7/hLNa9X9h3 79y5E1tQzaDjGEZqw0qSTm3kINVVsAR8/9DhQ+TR4sTndGJXhXVhXW0NJkbYATF+D/SckUNBtto/ MJDTEygd9zRgv1pWWoq+av68ueSJIeERfJ6u3gECYUSFjKiExCJT40ylxgXdwTiw2269FXM5dhGB 5LZt28DKtWvX4vjLhGJcLV599TX2HYLk8rLy3/72tw9+/SFKLnTX0I8BrtG0wwHDbVm4eCF3Pjo6 kim9+Jnven8HHl5M0WMiHxBJ8kPLNuJDHyMenyZPk09m7sxs5nNYBu65557ZCxduf/Z5LI6qamv3 7zsQGghLY0+MTyouLekbGkQ2KJbADIbdt2fxvPkzsrJ5poyOIMhi/7ElkMh093fjtYPGvb61d6TL 3lzXUd9a01ZbR6dNfniRr3f3eOpMq23S4GsKSOu3Bo7PmRkXHucRnxRi6QmpqjYz9bi3R/z9qWLL g+PQ9XCkpCffvHWt75gz0hIw5u8VmpkaF5fCKNXuwb7G2tae+qb85s7RrLjetIiK55r7+sdthjAF N/xur6qIY1lIXKPcD3VO5977GFdhWLVowUKICZrxWREYeUmSofql9J7VJKOGV/5Is53MChUMJLvi +CQtknREGxWqGo7ybJRBUiYfL0G8sVH4JWICbSUpP6kwQwtueHXeTgknxZoPkSynYFNz87kLWOFF kTeoOqeZuUJpyWJvKL67cpoCx15WGocmHO19ww0dPW29nbD1aBzRk/Dy6gIEAdkOaEOR/UFYcXmc vqjlBMJkoo78WbRgUY+5i+5A5iv0DzNVUcUWbtXzVHp6JQS75HuueNMVP03lba7sVm1IuftyXOga hhyEnIDuKOaKEPmxuPILRZHuHN59LXBquuHcwHzxObMLCs9fgLOAPCJ3Kzx/HgEpS1lKsSFSV2U0 lmTiEmh7cl7z2Bi+Q92GLouurh4CED4R+KiZApVfqD9yFznfNVrKXyi61SUmv/mmm9SoIyfICA1K 1SUnN2f79leoZgCRPBX4GkZy8wW92EiU+EmOR+okJDjSec2QYqnx4d4Y5u0rc91IAFBUMfWFVQYe Slwho23EJRqkQwAkhznzbFta8Cvk+CSdF/ZU63tUpRds4AK16B8GnhkakFD0O1MEp52ZTy3mUDIf TqRLCk69+EgQUph6AYLY/8DTsBV4LVJvzIC4PKbi4SzHTqJYdM/ddzC+nNvFwPujBw9QKZZsh9U5 bt+y9drdB/bSFtra0UUdloozQyUZh5sUn5iSlDgrbyZlgS1bt95w/XXMieB6T5w4cd1117GXuCcE tpwiaGyffuop7jmyecju5597/onnnz+8e09zQwNlQWJY1J0AIo9EHuLkZC8e74ND5pa2O2+59bWX t9N8loexd0yM95g9PCYyMCRo0NM44mUc8nR2o3n28aa7BrHBmdOnjx86hLgHnZDq77R393axtWgw 5wBgoDNpGdbcefmz8mbkYr+GRfyipUuZwM495fPmzpwJglI5we6JsQFtWB7hZDDYO9TlmOhxDNdN DlhHszPWVe5PaTueUbY7clFby0j5eEVzd1NN49K5K4OCAwb6uwJDo/s7xyxDYziZcdROODyTI/M2 rropNCwQSQhm4pP0HNANFBiOQKqtpXmSUblj9hkTk9GLH6wZyajYc2J4ss/ueX7FtRkbbpwzd/GM WXPynBPGbha5lLOU/7YQRgr+lBcZMU5ZZUXhhfOrV6yUQSs8YJoRaCcTmaJ8LXyo8NxS1ZAzUsqh YjwrHSnjEz/72c8obVP8hAeUra9saBXJJ4mzGuggzYvwnvwlAKcsdZU5AFBHxjuOzzq5vLR7QzEh Y2ALoNyCWcLWmpMSJYNUVJkn5+UVGh4AgSdcGlAjq1umOxCWefr70M5udTAUW0IUmZKtxnWxoNHc CbHFGTbpwJFDJuXZRlevXo0iPSEhnsNYC8ghCGi/gWvmx/iwigK+GEJ+JjhO/YArTpfwQv5I17Jg uQZdQQ2pELg0lBLOKRHm5an09Lf7crhILfpxB63yH4SHAgcexttvv43qNV+QJcG7v7vn0OJ5c3hm ZLvUSp599oWcnGwyO24UGojunh7cjCGwuKcxcbE082OIQH6hWjf1ceRO6DUqyv9N6QMU16PuKht7 y6ZNzId59tlnuUG0duzfv59RiHQoooJctHABr8PJqjzwxxn6I1VvxXtyzBLesjIJhcBQ7EA4gWPi YzF5w8CULJubDJDxA+I/qsRXpL2sSl2NRATHcX3izCmuljVH6YqflDq+CIIcYSFhSv+oRLJOuSGo RKUkVV8v5fXx8a2btz74wAMYvaCJoRcQJXZHWxvH/tatW0XiI5Uclp0H5i452bnYL+P0U1JcjHib O8xqi4+PTUtPJwKFDIWErW3A4lsaQm+99abe3u5Tp87Rho6hDAVKFEvZWdmqGm+DZORIoJv42ms3 zJk7lyGrbDz8JiSdV301APTP//u/mUWB5RKDnpkKQuMNTV1fu+++k8eOL1m9CqeEuupqsl0eDrsI tov8sd9qjWSghcH53IsvRoeEJ8bFjQzIUB3sPIfsowgXnbiomnxwGOI5cHZSKJfIaHISe9DkpBT6 xM09XWSXTOloaGsljma63h2338asR2rlUHWLFi+iZPHUM0+/+OabuVlZCXGx8QkJeOVx6O4/dDAx OeVs8XnZ/fBgaI7sJqDFb8KnuYd82JqZfNPRg+aWZkNU027Mv4YDHQcOdiUlmKLio89fqC4u7UqO y+1o76YZH+lLTHTi7Tffl5yQkZqR2NlDlIQ23obsYcxuvPe+Ox/79a++893v/eXf/X1aYOJvX9m9 v6JjqKOcQZQFS6MWrZznHyTeYlztjJyC9atXFyMgHWPasDo0VZrBv0Ae1izsSZu5rautg1YQdrUS JxL9SdVCmDp3j6Cq2IiXuNLsyraHoYKCYMAky1XllKQQ3kTWrEYp6bq6+gVY4ZYkptDWkOLjTZrs SZLEymcp6uHXXCpXwm8CndpIjY2A6DImJprtS9YybO2XYIL6pCweSjiT4uw74QwOD5cRhArUQsJD kIXRbUB4SzoITa9bdKmAk36pWMEJ38oiweCVoThQNDQ3ZqVlYiI3NjFGBixL3bXBrx4brxROqlst gaPK2nXm7uo3uYxf/OT3+dwQqU4+DbwSs+lXvgwi9TeFrzUaGWPPM6Xt6EJZJYTgbTdcTxAORQqv FxUdy3y1sxeK6TUesY2hDjEhf7VP1DfiEur51LPP04qQmZXR3dsn/rhe0pYv/UkXg2JN9mmsdC08 3pRzeN78+WtWrQJNyBlzcnKJJ1hW+JPgcs72rm9qYOeDI7nZOaw/5WtB2GhExCOzhxhnbBHDCwgU zCjNHe3MAAL40AwBWGgMz+PyTxDAvBoTHL1ySCbNFsJF9Poe9okzp2SAH8Ow7r/vfixduTgVYHrc 99X78MtgjAQXDMwRuEEe8Ycgd8uWLYQSVBixeyiYNQtd2+NPPI5Sh8+VmpF+7YZrGfA00CuqV2FL g4KARWIKug+LykrxleSoX7p02Q8f+ffouLjzxeftjLgbGooNCU2KicEDIjZWzNxGB4dovSI6jU9O RtkCX00f+rLFSxNiE8Cmzdu2BoUEb39le3FxqTQXY2M+MYGHI7U1jhny6Ly8GbMKZj31zHPDA5a6 +saTp06hy8HzpejC+e4uM5ECW4b9z4bbvH7D8uXL6WuRxTE5iVshxC1zUvDM8w8Nzp6VF5ycGJ0Q j4vOEMQoBBztVZP2iISYRpQlvd3YxrBn6KeUz+vEGieGZn8i7MCwkO6BAUwiLSPWitqa3z/91Fkq 1BER+GZy3+hbJWDErYD4saKmuryplikLVErg4qVaIlQgboXW2KjoQYtvT1jv0Ox2z80d4Zbx6smx rogl4aErKssy952MbW4q8LSvC/D19PX2nPSOn79q9YabNl0oGjhV2PjWG2m1TR1+/v2URLrMsG/D zz/13D/+zT888uOf/+zRn49nRT2yvGDVjsdvm+id5z3oERMcHZdudAaYHH6eTl8Zi2nwWLhwybFj R1QUiUzSILyMzoUMHt4G5Mw+1S31uE+DIkAMCOQl4aBEktovFmiTkNAhlg2SoAi3KLND6NyRF5Ty sbiZmHxwOZATWrM8jLLTfYdjUg/XI1qFQ6c2RCn81e0vi8EGIyJCgum1pQwtrA4Vc1+mkIZxpRQJ yW16Lf1gMQJii8Xa29MfGujPSwDewzYPPx8vTgsf7otl2MvHH+/78dGJYYsFsTGLlZ2lLx1eUPeP QcVwttFjSs8b13OhuFhm13BwDQ4BuZKeK1X8FGTp3FlTVVePl66M2w2R+iX0r09/HRkupjo4JJx3 kWMX30gdZJdcjH6Fz0i03e9xZYicugLdycSRRYRCkAjZBU7BwuKZzjfrGxphJRDrg0j4RaLg44nL JELbKJbihdDdNdV8IH6XUh3lAvpMVT+WqynFTejoqPIS0Q+XBfVL2EXXJ8cUsQ+Phboe4RuKE/g7 Xo0MDhEMiRtBHC+F/4VUY8bHqb3TSANeMPyTNxPrkfFxNj/aQ9amqDI9PZkcxPib3Xt20zpG/AXr zAMmgmQNU1HF9ob6Mk1b/DpziPjIqIi0e75Am38AoAPJyApQV5ICT0rViGMfzSCq7DWrVzMagfc9 pQZUAZrYsoJitJdwICenQhClglbVtTUMNWOVM+SaYWfk9ZzJFB8zczhprIXnCmdl5YQHBd1z7z0l JcX+gUGV5dXNjc2IoZjBQPWTq4I9gKakBZPKEv5pjJCtgubEILC27uDBg6TM8Fb0a9N7QwhJ5sVN A4JJYH08vP/5n/8Z+rKzo52AbqC/LyklmTlz0unKvCZ1SRSXmLwGuypmSCPDYkk3MSF5obcX3EVc QsLrH+zAm6extT00NJwVi5aYLhHKaIxNp8OK/I6lyUEFUotBJ0RJeio02bHTJ9vMHdgvQcuQ2kuA aJBgpNXczqsFhobShhAaHr5v/34L4wOVDFH2BbNJfUwIvJEWJcUkcHtpeWwd6gnN8fWPHp5vD4tP jjD5OqOCR2bm+jtXhHRP1lpsdUbP1sh4n9i8VQ6vsY6e0lFjbdIMz/qKpNbWQ8XFr5cUnScdKSkq YWC35EpezoBgn+i8pLX33fPmgZ01Xa3N3s6ixpaO4WHYXpmgQYMw+kTRLxiOHz8CHCieTddqBbFU SqxaOwwGTOTwdmPTstLIvUhHRD0jsw0lJ9ZYCaRqdhJskWxGsZawkUrhw1wMCRmAPZIY6N2a2hoc RpQa3Mh2wJMCoRurBTbw6JEjWKU1NDVxIkbFRlNAR0QBOtHboxzdJfXRHCgkxsQYnfKxe/YeAGrC QgKUrt3p74v0A8tBD29/FEsewVFx5IJMCmBXSCKvCkaa9FRoLyofAVqq8zTbiC9Rn5okMUkJlA0r iEGNexoQiljFjYyfEyIvh1MVTrnLM+o1RZmpAywVzMl7ud7OhcX6nT+e7f+hEKkhX3OCvDEABD5y +LMzuQQGouOK1tDUQimGQaCgADE1SguSgthYcajF+bK9s4tigrhsG4zRMbGzCgqQByFjVJ0H+hNd tKqd+ghq2cm4IihIKsKYoWNmTiTCDmcBySHqlDyC8I3clibt1JQU8miqdaw5kmuAjL8iW5YplxNU 2L0o6bD1wS/gFezTxCXpZ1dPH/QluQdNQWQ3XJBUFe3jsG9Aqkg8PD1RqGLizYQAHYitW78eKfui RYvAerw5iGGZUtDehlVwExJG5nlRHQ4PCyfvBx9ZPVhMo9NkhDQbBtEPnBo9glznyuXL0WbSApSe mkrzQ1FxERiRnJBAo1hMXMxHhw5Dz0VjcePjn5+T6xfggzkbJmUDlmEPDMm9fGV2kvQ6iYAJx3LA B2BiSiXWO0zmampqoJdJ2BnRXXiRfHGMqURpiHSMMYr4Rb/77nso7UU7YhuJi41h5yCrhJySvcpu HRsLD4lgcE5RSTE1IpJfhF88ReJxVMpk4qFh4SW1dfMWzuc/k8Cq1Aw90VcELmqaHfefWxQRgc9D 2OIlS/gr7vOFoiKyEIaUqYDdyYHGNbC7cmbkAouUg0Hww8eO9lkGG/E5R9Tl4UnmvnbNGsarptEw lJ6WHJuIGIu2udamVsbpdI32Z64MtTqK4jow9en0nOzPTBsPDu541XgqfVF4TLQ9Jspr0sNqM+WZ ++v9AntDUxtCE/uKjsx0jFcZDbUERATLMgxY8ieDh8/ktls3TSYEDowOdfiZokPii+obw51eDd3m +jYedyujDpC/E+e9/dabXLkKiJQNi3KRuISfUluU/ED6IEeG8/NmsaClt1VkumL2xbpXAaT6XUVs kTMBfzKGQQ3HEuRUBBvN3dJygVxEDUDml9D9cDzvP7BfBjTRy+TlUVJSivB+2IZi39RGzWDOHNIj XG85tmU0oRpAqAMFIkqWIv7Nq1cux4yCKQ2iLJfBCDx16jB2H3/4hICG9k65Ch8fCBwYRqQlIuGd 5gLBZSPRJEER5lrSEKuKjaWVScW8IvMQ2a8OtSTEVv93aeh39bHk1C/qlxLaQUBiqrGR+y9ZqX4D DZFTv6KraoJmHwtePxsi9S9Oh1ctSVekIPSzVinKsxaNu9GTtBEbNDmOGKUyjO+MDBvSrpf82sJF i1vMnYxYnpNfgK7h0IkTIohSOIt2obO7p7ikhLRLF0Nc16xun44S9MeQmo06EigSw6HQJYLEmy3E 4uBCQBw6AiGzRXWEvc0HHxB8SdBUVw+MpibTlxaBmh0PKHQkBKF8HLJvZENglrSFOQ3gl9HTG6qR bBJGlR/AkDwsIgIckckNfJiJydLzF3A3SUtLraisKi4rIY0l9szJyvqrb//V7Pz8l1/ZvnvvbuqD 999//4L584kUWIMMleB38WhAyLJ4wcIjhw6/sv0VaAeiS0hDgAzGYN78eWinmGKM8B75C2FCbFRs GP2DoWELFy7kZz766CM4CkiD8+fPkAQRzDJLFAeKuLgY5JFW5vb2dN90/Y3FJeU4eBLi0R9JEME+ AcGJKSC8MLBQQtEIdN1Egzi6S3yNuqCjox8enWFEZjNd5wjyuWzkBwiJiakpNA0NDuCpjXiAB7Fp 40aeWnND09CgZcG8eZCz7BmESiBuVGRsWmYWaXLf8CD3LSgshEJMaRV68Ea0X+xbniyhfQ0zCbu7 UXdhrE8708z8fNCQPQOCNzQ3l9dUU0lHSE8lB7Um3gydlGI6O4FUnFNxq4Nrpii8avUqzEbz8mcQ Op07X1ReXNLa1EIj+mDfoG3I1jWAwGnMETQyI2Jj897wpuWD3da+VSe6wlpTY3tmDW5p7WupMo1N +EcMh6VSbofW8Q30WtPXS96dX3GmwjBRw7hJcYwm25KuMemdHzcZbrltWzDjj/oMUd5RQRGJWXMX oDunrE4o3tTecv7MucKTKFZPUD9yIrJUHqBU3jQ9pdM7qZtLgUK2sgCi08FRiuqe45CTmN0iDk7K blktedWtL7GkREL/8si/8N9pWH8SGCkzMNWsLTlcX1/v+XPniNzllzyNz7/wAj6tCbGxxPWH9u5D DBcRHcngX6oEjGAFGdl50mcRHEhWLWkxpKQuvBoYXhZBSgQqkuqBamjTAXlGUokvH0ICfNI8PHsG RXA+jDObEvkpOLoE0KTmJFcicwfpT+PAU7of+TBSW5f9KxSqVOdVyKPxUYPJleK5K6ClZnpdCOGG CffPcYcFWXTFQl+L3FJ3Ni23VUGXokBcl/6FIfIKFzcFwJoyE+RyqRbkUbpXg+sX5UrEQnwSv8ge XH9oEioqYqYVrU9w0dqTSBXNhFXhwbhrNZ/wvu5zRmJ15V7Onlm6eAlqL6k4S2N/MpsQChl02LB+ PTUQYPfAsaMrSGx9fak+K2Mhgp4+2t3JRAj9hoYtsJNU3llJrAO8bsAR2RVG5kn4RMgss2BZi/DQ SqsRExFNqZWPPjw6AtHJlUDfoORlUDXgyzQ+egqBHvI+wGjjhmshK+k95870Dw34mXwQ1tTW15H2 ik+ykOgyLvOZZ57Oy8+ns/C3v/stgiQ4Ry4RF0JeHJ1cSlISS628vIwcFk0MV5aVnhIVFpKVmtrb 1c0YJjp+Zs8u+OoDX+PU2Xf4GMonFfyGMy4KZJHxvKNjSEwIFpAQcPITSvMHNor10dLRMbdgNkWa Dddcwxnzl9/6NkE36vGZeXk0meEXSWXf39cHdoJjY5iBfBbL9Vu3FZ5FG3Tvg19/EINebji9+RR5 iHJwALHaR6Wn2DGZlJpy8NDh3n4L95nc4r57762rr2f0Cs4X7Jjuvh4CEBAftROFTmqicMez58wl ZwQfQd6BvgHm4ciMVKTdjMRZvpzwHw92CjV042GuAzQga79QVALgcgckJcczzZ8JAkSrgXfddU/P YK+3KdZuDQhbZ4jzCZ7d419XaultHRta0WW0OGtLOgc62qormvxNsS1NPZXFXcGhuD+09lT0Oybp 8uqX7kAlVZC+F0UWrlq/jDTXx+kP58mcAo6xzq7WC5VlMrrOC7EaPTtWK+k/f5RmGwhk/YMEaqab S1rEDtGOWaoEiWaC+sr42cKzjFvgSYnhvTJqkcYHGRQqZRzFSDo3bdhEPzsTz5nLxF3hHu/bt5eE TObU+JjiomMVHNDPY+NGoWBrbWysrqzi7jW3Nkv7II0uMJkGI6cmBzxhN5f5/o73Z+TMJKTgCmUX O8mFTXpaX2VVNXEg8zUJQBkNxDWQO5NAE787PHClRIghqRcfgN9ToiIdwqm4UM+MVf/BR+WDAKV8 ky9ys3OJTjD9JLORZqAJYEBK+jrauvosW/3kRWCe/otTcKu/6QqydJFrGtcp35+G7V8yRGoAk4Bu 2qeSlgId5er6mv4Z9Y8Ud9URIdQRkzo4B7mtyt1Sx4dTObsrIdHV+iv9o19TjxUUq3F61r29MXxE skDzRghTBYIw+5nAsA9SUhz6Kiqww0mIT4AqVbSOFArpzmYMKV0xvBr9kfAAIcFBpDhyrhs8mCtN FCzUkacnw3rFBVZtVHG3R5FrHSEUfefNtwL9/Kkg80sBvv540C+cP7+0ouyFF547dGB/eUV5Unwc MwaYAo/uLD0tjfDWNjxy9113o/Gm5xrJNGUcYkOWB1DF9OrXXn0VOKOxB2XSdVu3UmsuvlCMvwaX xCA3wuFVK1bg+1taQdez7ZpVq1MTEitrq1CohTicxAuUO84VF73x1luDI3YEWDLsLCEO03XCE+gL IZ4C/VHV0A7PhuLE6mRqkNNB2MjkWNqToB1YrrRjHz50CM9drIMWL1pw5tTJuQWzcnOyZ+fMjGOO 6shYpH9gVHAody8sLDQ5NfHEyeNsctTC1Q2NYFZkbGxbVycDRNDstnd11zVj8euTEpeCToDog9fH O4MnJzqwccfsPDTq/tnMk/DxYwQ2pg9oUZvM7bQzl5aUdPX0JicnrVy2fN4cvP3ncsdIDnSliy+O nzpJFENUfuttty1ZtDgYlzAPI7MDc7Jnbrp2E0RnYCyy0N7g4eUT46F+oVH2gGMRsWn7PJM8a4zB Zo+Fx4pn9Myq7V1hO9Q7VjTU0NmekRttGyszOfpbq4ucfW1G56CyWKCXEy2JiXqLlEgCHWkzsgeH R/z9GF3vP+IcHzUZizqbSxsbcK3wszsDjaYgodhk4JPNAXONVNGLGowEDsr1VOXdElNKW5ronalY 8B7eupZ98uxplig/RhldtjLsJFbhxKFKOUlDIadObDw0VRywMjYull+cvgTOhecLX33r1cIzZ622 od37du8+tF+590/4m0xJUXEM1mLb5WXk0Ci8atlKuBXChciwcPQV7JGCvNlsVW0BQ56BNQBtV909 fXVNjcSYYaEB47YhSnAUOonFIOlHRu0QTAymxBSS7UPgwJWLaa/7D9evkkYn7v1sYlaaYhSUlhN8 9ZQZKkz9pRJQWVdjtVklPFap75SORfD1qio2CuJcaa0KuV2Ju/5C2nZU7K6DSaWrEi5YgnpBJw3o mifUEPRFE+0rR3Ou716GYS5IdAOj+qwugwcVZirxoKi0pANZz6F2YfzHX+iTENL1fTminY6UhKTZ BbMo2jBKhcCd+As0Y4BvYkISyELhgNo6be2LFixgJAvjBFhn/AB8D3ENryBrLiZmeGgQ/oUDkUgE LFQQiU67nwQMmRUDYbCnVWyAl5poPGZXdqFV5XiLzQQfk1KSEGPSQQgFzn5A1bjxmg28IwBI2EUP TH19bUlREYEt+TjsP/O+Ofah1WikBZKgCOTUcDop40CVYu/GsDM4VggjKCa4XUITik7EgNARItg2 +aQmJNBhwnzl5cuXATdD7Z1xcYkLFy85da6wra2DshekFWcHORDBsnbKomij3D1kURFZy8ig4WFo CmgvgjKSO+ZBouTv7u2lZiUSodFRRtwsWbyYwJmID4cefoD5yPwMYm8CxrDgEH8f32s3bUI7yTRa 7ggEGWUW1HPY27Cr+fgMaYRihglli3MJHEWUDghv8bXklFqwYIH41yn/roLZ2P2iknEyJZgHR7mP Q4WRZIzGpfWIghKBDyYaBKcIOeE9lixasmDefO6VYnU8iL5xQWc5wVaoutrEOx9+UFlV02LuHbRb QRNLV6/JFjZg6YvvsgbYhjP9PXwSkppjfZy2XuaVelrHRnoG0UN31ffYB6XZV7UsqJqhrGBGksgU FGOww8fP58zxM/3mgcZaToW65saG9sam4X7w1EDZwmaYGBXOUjy+2JjSBC3dWURJ4sdM5VnKNa7X VH1j0mUgTa56ewOa6P+r62riYuIoJ6oDWsJPPjWPCbtDybOUX47k3pLDogmp50zlJnK2AsId5nY4 R0Jp6XShL9LHL42kyjIUFRkFVxOXKL1b+LPRjg17g1CcC6Drn7cGi6mXk6koGbgDDwq8eQgMbXj/ 2EYk5R6b4C0JF4kgAFMff/ItlrZJ5pqp6rlsfYV27Eo+NfhICsWvsSVVhiceP1ohhw6aSJxzmtnL dH2zSWUWhcuaVlBqihz8VOhx49olFXARmsoxpKlNzdCp7xCKK1216hOfwl/+4o8dRX7CZ/gYurku S5YCt1PMPyQMnDpYPwMNPxZKahGoNBgQSnCQ0u/BUxdmU3Re47CKMniPCoyPiZ25Zs0ayiDJSck7 PtxBLkMuzFNT08ZGCSkJ4gg7WYQkLGSjYrhCexYOd0GBNp4cxaWEBEg9YlOWpkwa8fIe7BugRuwj nWGiOmQyNelecXkpXA9pGo2Yq1evIXPn7McRGuBguZNLcgGkk7feeuupU6dAZKjAzZs3s8MRPFKo pfeRhJuKhB5BnpSUhOQtKyMLu3x+kcVKuUlGWTgRPIalxMePWm20LROFkn0vz58L5NU21q/dsJH2 JCR2s2fPQZwBM0wIibiJZQEYkd1UlJbhUsF+AB85pHAhhab4+kNfP8ecGXFfdxSVleFkhQ9FcmJy QV4+LG1XRwcd02xQfp1gFh0HsEvw21Bf19rcijIUzXFDSwshJGl1PCqfmFgQE6sG0qgbb7mZMJ/W Jh4wv8gpDWlALDN39lwgkg+LSAWi41xhIQ2Uza2tUJNkYLSgxMUL5CGVhWek8k50s3jhQuSQKJwR hao/CWwtVgH8wFvvvkPbJYJBSg1stg937iBS7rUMbtp2HSxoanYmq8U0GBgTnIg5WqJlzGQdSLJ7 d0yODheEz0jPSIxP6C2tG+odZNiSJDsSBGpxiKhE+F0PurCxsDM4wxID+YGW6taOlo625jb+1drc xJB1kbkYPEa8PcAwxH4YgtFfyE0Pxd4lORF6fu6cAuJ6FcG4E0llK6TTMBc5JbwnEhyhRKhNn79w Hi0E16EL3ICPQAn+ppMY+XBQjz3xzJMX0KBfuFBVW8XkFnlpcakXZNAlTsEC3CHx2R21BwYHQuOq EZ4T+I1y++hdIrcQSw0fPxHijCAjdbJlbKNWmc7ElfiwfiwY0/h4GhhPFhubQPMbKEnEQO1lRByC GBs1RlFBJJC6OqJDX8rfvHhoGMEQLrHIfDje+AhYxrB3+PzolK0WzNJxV0NBadKKdxX36ZTSVXW4 SnzUIaiaWibHCVMZ0NVSx2OkLd9XbZq0t4l6Xin4VaCmokUNxC7oUXTxx9/4Kss1V3OpV/UzHjAw utSkzmb1D3UeF2Eh98adoX/6F5qD4HnLGWi3M7me+A7qhD/sbcqBHNQSS06M828mo5Jow6Mx+Zoh grffdiuxG+GY5rlZfcw+BUTCQkKQJixfsQIXWISyHHJACePIsLME05kuhwYFzzfOTP7B9YTdEeCJ TU4xDTPvvPsOzjSkVHy4r3zlK4SrPBHx3/X0ZC3i7UHohO83RGfvQC9lk7vuugtYpzZCCMnyAG0J 9H7605+hkeY+oqZ88cUX6dcmzuXW8FIABBoOfh4VJ9cMiJOxUgIuLy+NDAseHRraffxYdUvTkmXL cQ9paGoYwo/d5FNcXpaZmQEDyBAvknQ+Lx8QqlHGH6M3GOjPyMwSLwWjkWju2NGjK1eseOCBB268 7vraarSKkjUz3YGem6jY2J7+fqKA4PAw5o1240Ntt0Ukxlc21kfEJ6zbvMnb36++mRFgdoTljcQy Xp7YlHz1/vuvu+56BOJA4W9/9zvo3ZT0dLgAHgcoxwwccBa5MgWcY8ePbt22DYYBO3Shp8dG9x04 UIqtOoPFLRaaeTAJRkCqGsmEzhMikuZRHSgZjVDP2ZlZzPWmGRTlJmH7A/ffDwP75w/9xcvPPBNo 6h8usIbdETiQWWPxLJlV3dQX0+RcY3y+a/F5qzHWPNFjSj1eP3Jt8uLGlk4/gzRTcW4TpAklJGka ZI6MzTCYeBTjqTkpLU2tE0OiwBSDSSHQnBOeInucZFOSXquZdzJHwRNTIDTCo3A5m7auHR0fqq9v l+KNrFlvRcqJykfhijSHqz0hIY0Yy+GiZrMSOB84uH/1mtXqZ8UYjYUH53vi9PGnnn362PHjIr+C +RwXoYUi/iTsAA/ARy3DJLuMjohkjY1OThQ3VB06cfzgmVNrr1lz+tw5Evme7s6YiHAyeaL+MTtG xsO4HVNuRbAMjwm0tbV35hcUEP9COvVh6U6zZv8gdrD434G6GIaQWlGdlhq7MjyTLTkFOkbysDh8 DvsG+9GQwb/zXBhrozY+s874pVE+MVGo1O55FfXZr75Qo+HG/Xb6SSmeV40zkyYerF2ZleZtsk/a KdLiz6Y6hQyU5aRpXjQG8gri2KjIUj2q8OPo/KeGSFebkbqa6TSqPOOroh5cQCzIKkmIbBFWJp+W EzI+JhYpCckytWN6Rfh7pAZEgqSMFEDFmKuvFxjds4ehYHfCg8gMEJsN1g/CiytifizxJlUOmd9g wR0HU2gT9DWhEGsW8ov8mlOXnIGNSs/Km2+8WV9VjfaTZ7923bq1a9bOmJGLWJ3HIwNGRhitGcr5 Ke8xYnv05z9nIVCl4LTkERL4dJnNlHcWLVxEmkzFhqtluCXtJcgQ+RkuCUB87rnnli1Zxl9BYiIw fuu9t6jqvr9jB1ZAtBLu2bsn0M8vJDiQKT2MN77n7rvpPZ81Z865c+dae3pJZqH/6FhnI1GPpkDJ 3cIiSLwyIyMooX7lK/fupD4+QN3cm2IonNTefXsp0bz97jsML+wZHNiGxL2rC8IRcoCIGOQ6fvJ4 bVOTiE68vOguRXG1ePESntybb74pVqlG47e//W0+LY8DgQ6vjHv8mcKzx48fJ2qYXTAHOBGZnI+J Q4LQlWo+Nwp7LwgHfh7cR55Cjo/H35KlS8gBkTetXrmS1nLSbdY8pW1QniDr/Q8+QJaPlIT4lI8J gQvzSIclvAR938+8+MLhQ4dZTmWllUwvmTdn9srb1ockxmBCnh4bn2z3GA82xmQkD06mp6ZExDhG S4fbY3Jjw9C6+8LPIMQf4YOAOhqwdNFZnceTJl/vwEj/rrZuA+ODsXYSixlFwSn/BukjVD4/LnpM FXABqdDQgJAwZu12Dg5S25faj555NxVTKFxwh5ZqAJxCZ5JY+h8dZ86exj6OG/W7J3//5jtvnz5x srq6VjljSJMCdIqucrikl+4X1Ykk75KZlsbEMVT1cA8wIUxyXrFiOXkPeIvQ7cjBg7BM+JHwOMoq ysBVVciWco36x5fV3t/XU1ZyoU/c1B2wH0Sx5OPCMDpkGDedWkq4rgHO9aEwT+az8wnI5JAfcfGE Cxjc8nO0O6qSGkc5sncOJCc9Nkpgry74SiD1acGXfkfxi/OTSGJinO2vmAwZ3IK5ARfAComLim1j qo8iAVhdBODS6qLB0V1ccrOQl8eRf2qInCq062brj5OjVxWL6rsyFRTDATkmv/qVr2BiSP4hzU/Q jUyPsstpLN4ZXt6wXRRGac+449bbUfxxvwhPoOHaW9vx2qPnCj6I5ILQDKcVkvSAgCAWKDGgN9JF ad3yInKh5ML+J9lkCeOuuGD+Aim5NDfxVx3dneQpnPzITEAfPhrD4Hke6LdZVaiyu7q7QM/E+ESc 0GAtH/7mw6tWrKQmro0GdPsEDS1cwL/9278xP2vBwgUQlIgrYWoIkKERsZLFifZs4RluW05WtmWg Vwq+lkE1Fc+TVIedSibb2m7mhN9z4mRtYwNFXTh9bhakZOG586hQmciOdpV3pOmbgIsZXpSJ2NyE cqiCCFIQOjFAA8RBrnXnnXdQfSaWrG2oZ7Yc+B4RHQU5QscLhRcUPEQWTObIzszkaIHDZXp1XWND UKhUvcVpwj5OnMh8Aq4WGgQWkvtJLM+eYfwGH5YKOKpVgiNeekbeTFYzryMloJRkbjURNOwEt2XR /AVcML2kxcVCSgKOebPQEsgOJwcvLKHrRmaoIsKFdOY+4geM+HTLlq2RARGU4/1NQQMNQ8NFfZas Xtu4JSjZo6JpqNZs7V7cFpLUF9xZ7VjW78xpqjPWx2X4Tja0dVqG7Yh7lKBGZcUq1OOme7C7/MY9 x0YGCX9UtCZZuC40uEIabyg498qUv1BTVULDfFevX1ZaVhweEY9lkUoJkTRKcdwVuKj1LG+h/ld3 K/LrhFeSi9jsp0+fxliEg9vb6IW6B6KUHxHYVk5XKhKdCh3kJVTlQ1FuHh6bN25KiE+sqa664447 sJ0nrMvIyDJMjuNr19HcAk/RUF0Duwqlg/gUt0ASIM7UTZs2YzLl72vCsamlpVk+iqdnY3MD0kje NyKcSVCjcBEyWEe7pYviRx8k2q5BQrWhkRE2EVNS2I6sPTUgXhlqSO3E1TYuwa5kwJo2VMa6Og69 yoBJVb20Ny83VNxLpWPcwRaGgSXZJ3iclTcLkQzDMMAHiClp/6+vl/K6ap/XXUBy5S6wvXh06Xv6 p4bIiwioCYAv+kdrneTJyWKR+75+7TrwEcSB2+KPUBuTDtqfOAzZq9xCgIli6OkzpzlCKapwH1HV AIZqyk0YjB4Qh4wZu0KYIOScCJ5RU4cy3VuUWyg05FwfGhmG7ZIVqmjfU0eO8jPEaEeOH6UNC8E5 L6Kn3BAY+vjKEAjpBLda+a8brr+B7jqGkxQWXUDzCNUImtPq8OJLLzIKgsBQF6+IC+LiYzdv2gRD R4ra1NgMqKGLBv5kYgw+CJ09+AYxCauhEWEj3rt0cw3RUlZcXomQPIxRyyO27iHLti3b2BJJiQlr 161BuiF+RcE4SMtlwWcx0Rfsg72V9YqDL7YCJl8EofExMZSAuHsgGsys1PA9vZCYAP7EyzCzeB5z f4jZM4lEZDiDRE+EyUgTqGt29PQkUZmBe0VtFB5JPJKZnatG3RvFPQHTGsxZDc6YmFhSV8JAonK+ CbkYHhEJdMLP4gZJxn34+HH67mmUwgpenGbVPKLU5OSCWQWwWjx6egHaWztOnkaams54DUIh5rPj x05OIMIGyyDq8f37D5dWllnG+nv60NLHr946J34s0nm499RbxU1F3Vm5efWH6qqOdpgtY76GCJPV s+hUeXvnkGWE8VeiSNRlmikLB4JGMpJh2xBBD/goPfsqEBFwUNJwvpIUToclasOBqiiFw8KD8GfK zMy8UFzHjVIkuoCCWsEuAYr6JRcHp0FCZ82CFFpS6ZbWCT7K70ndY9pucpkXSM1d/7AUc+jKdNx3 731Y22VlpG/euNHS2fPB7o96+nuGsYaCTRqy4rsO9zhst4IVy1euuvGWm9gUQhaHhJKCEO5BcLM1 OLf8gwKAE7oVQD+K2XTLRcbE8y5kD1rQw9dijCZ4pe4GHRZC83NG45rmxeHnckpXrqxaTE+FkK/F 31duhKD9VJ579RCp8FQ84iiTyp1lkntCAtUhVik0Dq1lYAK1LFYpFfw1q1aLFhiJyQjeta5anDxB rcO50p//dxD5RcFR/54GWGXFJ5Kxm2+6GZlIX28/kQhPV9nR45Qin5zsUkJIQuvJSQrKMI/cMnrF JLcVYxI/IhxwjdtaVVkNdU1oQ3ZM2UTKCBZLz8AAtRKi1Nb2duoDwWGhlPCU/lTSpWBfP1QmhUXn m9pbh2zW/BkzQWRqEVFR0jNHD4z4q5l8+ALfCYK++vpGikUfvPf+gw8+yKrQPDczsLZu2coPoi+j nQZDIJziuHxJT8bHn4FN8w9An0idjiI7CcXcOfP4GdI44BXNOcV0pNeD/X3x8XHAHwgFvvdYh3/z 2GPnzp2tKC2hq4ei8aJFC6WDCLrdaOjt7gbGiYVljKfYx4yH+AdyA7dt3VpdUcUOIatlB3FI8FcQ EhSLScSYxIDbLqDJdK2qqmruLR1TpMDAPbGFT4A/NGJ3X9/8BQv2HzgIrUE7KR/WPyBQEh81roOn RdGJ1hueIDXTyOgonhOfSCnyhNX76MMPmRREpw0IyPP66KNdMJKlzAFeuRJwp9RLFevJl168dt3a 9959f83qNTi2XnvNhpdfeXnNqjVk608+8WQFjsE1NVUVlevWrH344b8+fPzQyrWLTp9pSkyaW1K1 29Ax1vTGeXOHZcJq6KgzD9QODQ8YBzutnU3d1oGBjlqL1Y6nrmuJqfRX/tF+8h6cS15eI0P4b6uY R5NqehCosjjhjypVa0BjZ/Gx+NoZHo58x56ZkVVX3zo8RIe1xFgKDVSgqX9zetCkXkJQUu1d4TyV MlPrjjUy8iMS3Go6zY0r/Ifuc1TX7Pr2/V+9n8N4zaoVuDRdu2LV2dLz1OUMTKMlm/Yk7veX5++J AGS8qbmFoR2/f/z3GItQY6TPSnT+xAXS9I0Q1sL7t7S28dGQnyqBJM/RCIlPZkC1k5ugYhE1754a tzKnQDFOeoHURBECqhUIayiV9onXgfIoUopPMXuTxND9iT4nRKpmO/VY2GhcD88DTwNEfroxBbhk 1WVnZAldwu42SSV92MZxdZHf0I9gqpdvCp/+F0OkkqxLfsojgadT5iIw6o7AAGArhg44ai4IvVin yJ45vYEbyjLcPn3S028DjQ0kSbfW6BjtyZw57AHa4SAPYxMTIdpBCowj6Upm5cVHx7XUN1NsZYmi +gGCWaPhdPIzwK+yEpoMZ8n6hjqyCUTX7+388EJpMQJApiS2tbU/9fTTK1esPH/+PG9BTfa9997f tecjyH5xF5+YQCPJzucLtM6ESOqDwAxIEvr33/seIRheDyp6CgTTC8+dffOtN8i8LpwvxLajtr42 KzP7vQ8/Kpg7r6d/AM8L2+j4qbNnAKTv/MM/LF++8uC+vZgHb926BZk3TD9bB8IO/Oc+EPFlJ6dR QaIkRRZPJZ4oFcE2oeyKVSsPHz48bBspr6yEHCTtJUpFb88PEPp5+pgE3Ty8gwKDuzu7kebA3gaH hfn6B+D8mps3i5z39jvuAMDZ4gFBIapbPJLbBevKfYOBpRsKGpEDidOcfx85fDg7K5dRiyuXL0P3 887OD+nJq6mto0yMOHTL5s2E+cS8NHKsWLaMbksaNMFQQn6s0niO+OXwRF966eX169ffededq1av /tZf/mV6ZvZDf/EwbpIlJWWehvDGhq71y317ahq7qwf6JwwcFHasd6HLJoiCmf066dHmxA/Xc5yZ NZ7UaxStKOmXtpOS3kG+SR6H8EV7D6rB1grfZG9rYFLDnPkNmUSDOS9IxavHwwNMTLbWNdU2dQnw qYVr4E3dubWCNdeUK/31lYMpSa4vwcSpbTz1hf5rgVZSWkywPBhRMVhSVNze2rpjz+6fP/n7puqa a2avbDa3LV22ImfGDBxVvnLvPUFhkYlJKdnZudDo8XHACuQOCnETR69YEFH5mHTsZiHVt/n4BISF R5F0AXUQq5xnBG9YZ5Pc+vj5oklAMw/cuo4JLgBmQJn2C5UEEy1Znkl5OYuDKgJJVQa/nP67WnxU eaTrl1UNmCOJUx+VNMiLNi7AxxcwlhnC+KcgxYU0k2LOJMX9prZW6TvQYbr8IwXMj9dq+NZnQqQr b/i8laaPP7wv9ztqTYookuWKoh8SmgIxD5VbI2J/GJCgIBqtWMcyEJKubbGA9MCJhHYFxH1UkAcG ByD7KFyw9QghxX55fByJAyyb2I/39RMHcAZyzPFjxFOctxSde/p7id143ozw5ukMdfVQfWbPN7Y2 333HnUz+kwGejB4exOd7GKcpRhrA1q1Zs4Zv4ny4Z8/e3Xt2MUz14T/7Jr03LBjlRSAxK5cHjcJz xhWNj8Z3n3jiCZ4ZzqPkv5SbYFWAyJzc7JXLV1IrRDwo7qQLF+LwGBwQGBUTwzoAStCBz5s3v7mt HU9cwHrjtRtOnzxJzZ38gq5BZIxHjh8XePLxjY+OzpuZx41iKDaHPua1dI7iUEefM04cQNW8BQug 2DMyMxcsXIhIkwnaCHGQ1xFILl2ytKKsgugSrT5EPuEwhW9YyDnz59HgEhMVDXdJdMJ1MsGZdEcV hTwZvENsDjlA0o2o4N1332WoBjEOH+rY0eMHjx5srK/7yr33VlVV9g8O3H/fvZs2b0Y+RZbEDUE9 MxudgNGDsJrR3pUVVWgtEcEQ3aAhReeE/ICAF2vLPft2d3R0ojFAJwjIens4t2y+mdEUM1eGBlHc GvKvMDeT3jnFIkeBGHZ3smclNwUXJ2WSgg7sXLGJxiVJBaXweulCVvtbk1mucE7ybveuV79I1Vi6 5n1Mw/YJ4nO9K9V2lBBmCg7017omO3UB+jv6YtRfaeJs+p+P/bcW/qmEFwhobGjkIeJhAVGLpXRu fIa5vQMvJvpiibOg43maz738IkwOGEbkyHrgqSFB40NwLso+Gh6myJlLh29uDk8NSyqWB+kIpWpg iEsR3xbVxdvcIiw8PCDPV40a9UJTrDSSULTC7Uq4iNpEKlFqTrgJaZ2uhrnuoUKrT8h4r4QgGh/1 AaNyfMkpewf62O8sVICexQYykjOJp9fwMB+H77BE67D+ZLoQZppyEqo0/4sl2u6nqR/mp6Dc5/hU XwpWTmUn3CMgkEe4dOkSTicZtcFpL0YA4pOi7JqleAUmcDsInWSskpdMegN3KFaQuvI4QT1a4nhy BDvwlVQ5+HmxPsMtUPxWZGhEREQUzJopwFdcylUD7QTWASOjTE2gKEEeWlRcXFRcgjGwZWiQAg41 h7SMDNqWyX+pAII4YeERNBIsXbyMHmoOUxkULsNwxpFf8IxkdKeyeNFbhVVOxWZG7oyli5cyfJVn L85XEiaLwSqWFlScZNIOYo3RMcJPEljwkdoOoXFTU2P3wOD9X/0qkQCfc9nSpYVnz4DUqDqIuHsH BphVQs2aoTQVVZX07eENieduT283V8hLVdfVMpWJC6Z7HN0Ja1vitfw8ABfP47T0DJhWegqhEVEO gHEUZIJDQ2mK8w8O6rcMIhimwg7bGBMdS8d9Wnoa8TKKfdYuITY0hfL696b3Y82a1X6B/mB6XUM9 7eSwlxnJKTHxcWR2WGBI3DHpoCwGCcu94pzCpwNdwaqVKznqqP6TRknHobJTJLluaWt95dVXiJEB 7hXLV6JCbWtvDg0Kuvf2uzyCxoqaD0QsToIr8zw/3NBvtnmM0yAs3faCVQAfa8Qb6Q3/uKMSVz4r bRhT0uJL2D+Fi7oBTClu1JpUcxQV2vJtCriIAMODAuzDQxRwLXb8ZRFNuphKKWm499WlCaYLFi/H Qo3El+5D9yu4NqAgqCIy1X6V15EByOiRiAw9vEJ8g3iFpPQURuekJacuW7iktqaeeu+FshIzU9iQ ufn4YAjAjmDvgDdkUFS00dXiUS9jwmRTOSHfAcrIqCgWKScZe4S34HCiWsNb8grwgACouFiamHoj d1ffGq5HPOjVWEBx3KA5SDUOaepVE4KfFxzcD0T+V1k3uF6BRcge5wwgvMWeUq7HR4Y882MITPst lmZmi4tjiKgDXSfQF4PIqSueOs0+72e4mp+fHmlf7W1SfI1ucWTbAxBzCgpIcPRUPrYT2QE8F+Id zgphQIxSElUpiAFdHrwYXBs0IrAi1NvYGFmfAkcT944kt72jneiNUzEyKhpOkJwxJCyc0xmUVFS0 iN4JO4FLwigUeQA0uvG4mBhEKuhjiCUJ0GiFhhlh8iqwwvHFEyK84qmIj68MtPNXY+dkIo2+A+Cj mI8KmS2zTFhqwBARIvV16U5AxqS6uFi+jDUmCCX2RBrJRFZU3FRX+FCc5wJho/bm9tYH7v8q4Sm7 JCwyckZeHiZDvO+CuXPpU0Q9itWazBqsqaakA2zxBhCvYtoMFnt7zcybKc5pQ0NLli5ln1BHTklL hSgAoeisx6UNUj88kpb2QH6e/B2TNIt1JCM7m23C6UJg6O/HePcQFiH3Qp4TiZiPOISpM0x8DQha 0SzXNNRjZXj27Jns9FwgLyjAr6qmevmKZajyaMeODA0/sH//nr17qcNwKw4dFimP7jlhDLoaegUX 5ssXqDjp+cFNmY/84c6dtOgxEw278rrG+n/+3g+xYjt27NxwWKiH1RjX3t3UbcaFkSqDIhllGrza wfSh6kYvtbJEOacsLKTuLNGJDld0CunmAxXcucqGGvgURIn2kTTbiM2KpDghwXSg0MDaMzhEN7KU rpSoW5a61nXoVP1igKrg7eIfIST1BpzGlE2htXp/fUGu3S5XyieRcXVSW5E+b9qxkLWCjPwH9evW tmZqjAH+QcyYxqwEHpk9AHlC5Mc5TaoE5CG33L37I5hK7J1YurRFKu2OeP5wIpq7u9hVNH1L7q+u TQl3PFQRaJjvMPQRfpMCjrLf10Aou5V/67qMOprUAJdp0D+1/dW9vIp/1Au5QmxhP4hWVcXfYKBt N8DPj84ODlT4bq6NwoCM6KFRrdPc0dUpmb87ZpcvdNPTx/58ZqLt+g31y5dTBlcDf5/3Z64WItV9 kS0nZRnjiHX42muuoYBGNidht/AO/spaWexCUerwjDlJVAsqJ/qwOEQFBtLPRwJImA+kcugRYAKO xEqsA7YcOz80LIQGFazM6NOhoyAqJholhLhOUL+Toe+BbADUgi2NTZyvM3NysTsk5IykmhsRyVJg eYHLMllLzagDf7lafkvPeqcCzg0F/iCPObclV6V2wdAefNdRU6ISh+ALDqb1TAlAZTsJuExMQO0R hfGTkOSRYRTcPfhJqt6EwGTKuK5Bd5ZXVTDWFSiXx+7lGR0bh46Hzms64BgLsXTpUihF5IpcKJfU 09nFfeDCxN2SiUPh4RhJYFLZ3t5Ow5+KIiNAVTY1ASP4OH/+AjHKFr9rXziKiooymqy5aZgGZeIQ CjUcGwc3wUYgltTuXlz/jg/enzN7NuQvNxDZM0JvXNSvuWYtdARZ3qlTZ9atXm90jodFRjz3/HMc MP/3d79bOG8+Un8akHSuDbeAxo0LJld6//33Fy5cRHDOCcf6hgHwhQz294fVDQkJe+rZp4ovEGqX PvJv//6Nhx9Ozcg2d/e1Ioh0eo8cOzlAMzLDLXQEx7APFUgw/VBjlCrSiHmF2sVSAdEb2xUuTosa LqKa/OVUYqNrKZIJKCbTERsRnjsjm0cTHR8rjrgorhkbqeUYCgTcI+k/KYaaDn8qpHXRZzo5deea F3/bFd4qYb0exSmlRRr+6BACwhCiouaPi4pnKjKhHO2w/sGB0XGxFVVVhw4fyMjIJFpE7skjJseS ExR18OQkUlYcA7A9JYZAJ9A72M8nUaSn4CMELdchtRFaOQjNFDSzjNXSldqphCkesithnPjgIjdR pvpis6AAVMGc+EzqG3yVcsDpH17bQ/KL1B743ChtoQmIDFio1Gk5m5nNx7uQdxSXlZLAsXqlZdY9 Mkj3jH4c5a4WIv+o+DjtwPx8kTY4JTeXkS+4jxgdDKZl+/E5EYjwgAEytpZy5xUvPLy7YUDI83hg 2nGP9JlnRgwis9uZy+7thdUs4Rui5cLi84O07vn7IQdGmi8txsq3SbpNlLSXZz5kGWxrb8Wmm8SW qdDUeTAxolWMd0QjKY9dKpH4UwRBlULMULFmQ6NCghYRKcSoqCXAUIpL1Iuk8DcyQr4P0POsmP1E uDXUP8AdkSk3TmNlaRnqnlNHj/Mix44cKZg7hy98vXBLtfKxCJWx47pwoWjPwX1AP85m9913H2sU zofn3tbYiPgI+HjmySdbzeYaCtLV1UAq5oxYAOYhzJkxg+Y/sJtGaZLlwgsXUM7/8w9/yH0B1Ag3 WLqUy2EkEhIT4WH5YMy44VwOpld68eK2DjOHNk63pDC/f+rxFctX8PPvvPMub73j/Q9ojOH+Qxrw 79///glwFsezbZu3XrP2mrAQf2ZnR0VHLl+yjrH0OLzZhqxz8mfTYVmQNwviimfBRg0MZggX0mWx 3frH733voYcegnzA7Y1jT+IXh1No5fAISu3f/f4/fu9vv7v52o3bNm2648H7v/U3f213GOrLy21d nfYkEz4O3WfaiMO9DZMjMgmJYM9LxIvCnKhB9VKJVvDGfpesWcISoatUiU82kGuFKtkKxVsd6OjA U4Qs2uZUvMmU6E4GvMWFhW+68+ajF87VlDfZRu3JSXF9gxZRVoupvo6CPj3HVGynenM+qYyVmRav uPfO9FBEvqe913TCz0JEs8YtGkMzODEWTE8Mfs/mVqzSOnu6gaWRgUGsLXPzZVAQJ/ThI0cqKysR D9JOA4NBkg5x325uw/Jz7+EDcI76csYmx3FXmztvDh0ZzgnJiuCyQEb2FAEawSb7BnUwmiESc3YZ gb/yu5ywjTN8RdzbNNiLVlqdGFo07ZJOX11spT++/lnNKUrCqNxIeXeINQJG9gWdrOz3+Jg46Kak zLRJDydCZh1Fau2Wm0m8QhR4NRA5Fe9e3VX/SX5KZ6aaY2ehEarkZmUTGhIGqpzOB4gM8g8kH5QZ mGNjhFoYH2B5CyGNJpm/Be8waiTAUaYViP7xoBUP3fPFF3iuWKdwyJCM+PqR6JJOegAxZKOkFcR9 PF1KEKgfGZ8c4BdALRgBOTEOoRzPhjo1K4AXlHOSZn4ZWSfDv3STBg9kaJjRWAMQj0RbqCUIhcgi CSQ5vZENspR5EeELRIzrBCuFWEWoGBkBbHZ3doJZ9PLobFDzpPIWymyVAneAfyCC89Lqirvvuosd BdFIunfXHbf/8Af//M7bb2MdyLEBFQDYgZhAMwQFXkRUe+AW0BXDNJGnkANz/TJzamKCEJIDmbtB jYttwD/wVsRrmCCQucAC9Pf08jNQFizNxpamxrqmDRs2chQVlxTt33/gu9/9B3EChXCsrUVVx7No N7fPzEEoPiRjS70pUjmJbyZHJjJT06IjwsjZewf6mWjEMUPNhzgX759nnn3m1e2v0Bdx7OgxMj7u Jxa97EbCST7FN/78GzxoRJ6QlWtWrDxXeO69He/hrDFr3qKNGzfz4TCFhQXuHm6Nz8rEEsnc08se HfH0VjoTHTgoLlGhnWu566hRbR73Vzq6mZ7+TcuN3Wmh+msVUclcEdn/3Ao8N60DQ+GhgUSXbR3d Kr5Ugana3e469adFkdNS6StEOi6gnbpk1wu74VdMK8X7mZXDc8VqgC4ATPYmVbsJCw/N5pwF888X XQAKKdSQmxLnsiZ5Lkg1hA4y8GNjqInFkF8axsVhmCOf+4+6SyywvE1RMVGMDCPvQWgBaSP0kTir e9BIxluwMcEp9L+0aVClZAtoXPqSYi+pkEmFytOL7UCoIf5qExMQVFySYtgMKDdIieh3KK4sJxDm oWKDJOfNRZufK2fJVwWRbqj+UyTanwtgFZfDmEBPOrTwHBwe6gdZ+E9M8VCxMEpJJq9ytDtQAgmO 8LRw0INZo8WFAARE4O3oKMASCmDix6gxsKoZzkfYQm81lNngEFNXhmkuhvrldrPbYdBQQfDrohPy CyTY5P7gQkbNAftrUA8ZIzQfJxgFO2BLJsoqmxaWmgSso6NAD6x2f98AckVNOikfKtEn8oelybuw TOW3QCjsiPhQJtOOHe8Tb9bX1rLlaImRat3wMPJyNuPBI4cjpYu2H9t98JRjgMtjKuR77733+ONP XH/99dwTBmcDi7PzCyifEwmC+zQdEs/STdHQ0MjmoaXHm1Vvoq4gzemor1ltgBF4DVyCcdSwiH1h D5juzM9x2Vy/lPul4C8GQhxU6I1TUzLwEoaqp0sap7K1a9ajuKKRkZL6vv37mGiGEEr6gvp7gVtT oP/hI8dqa+pmJWfs3bUzMysdvKiqq+Xu8SlA8NNnzlTW14UGBBLO8O48QY4i+h3pq2H3Hjh44My5 s+vXYPS+jq52KkF88MjI8HvuvIfBex/sOYDFw4XiC0dPHhsaHXH6jG35xld7hlvLy1pt4552D3y6 MKHUOKLtHwQNdd8XwkUXYOo4xZ3busIN91aYQjU3jmoERX1CVyzFHxmSO2AfCZ70DDCaOrGaNgDW KGn08a6CJxch+Sn502X77pN+0iXjVILNaX8Ujcpb4fJHIoR1Bec9HppgN0VFzl7qaQw4MiFx8POF RObOc0xyG2flzzpx+gSPG4wgUwF0xFBDnHGVQZcypoJD4Z0IEkmC4H94G1045lLYYkIieXujXSMO oD1MZlQ4DWIuY2OytljA6T9TYeDV7P1Lf9j1Eqp6j2WXHDs0X7FjZYSfWLDSbi673i4Ohw7O5naz edBm1SeIokKUiF+AWisTrnBvrwYiVbj2JyEir+YeTd1W3XXFI4GXnpU/MzExns+HaoeMlmONPa9I cwNhP9jElmaLEq+xAsDBl7e/TBM30SIpB3qReHw9bTZuGOEnsxi5rfEJiWAfksCk5FSKd7iVcvzK QpPBrTL6kpI097e3u4t2HbYH0MfzoJLLk0Brwjwj0lggBkshtjp4xApTO82I8xNFWHCT81b3JJCN CTuuXoHTm1VFLMlj46WQMfHkefGstIzf/PKX9E7t37ePdyEj4iIxsgWXKbkwzJaYEwERkSAhKIay JBdA7WOP/YYRC6z7xUsXFxUV0djNySETJjCp9fTE0JQKOIsEzpwAjb4UfFJR/ETHx0GccbWJCYlc v0k0moTYXgSS7A4iAhCRpgVIJdqiWVfk3YQY2norNCjkyOGj/MDrb77b3t7LKKjq2iqcOxjxOGtW Hjk1dAdnUkhIeFRCuCnAu6m+ed/Oj4bau8saq5eumDNkHsAlvre7k7mw0Ozv7dhJeI4u8sWXX0pN Z+RPCgXrlatWEadQn6IcBJTjtoBYnS2KeGDR0kUEoagQiktL8+fM/u9f/XdVRcVAb6dy6vIID9ic 6pXpWVXXVd/g6bSPYu0ocbo4qalUW3Vq8X8audTDVtmfdllx4ZSy5ZGHo6BQuZm5igraycoFkTJT QeSRzJc13nHLrY1NDS2dZhg5hoWJ6gVRrfKx0Iv5Mkz72C64Soh0Xba+sIsvosTnvAWHSiQBuMlU 21gHLkChEFKhDUzPyPQO8CUBog8BNpeDFkF5aVkpqXff4CASYDCdw5s7PMp576ZC1c3RK9pIOiXO A1L7kpgU1ZoYNk+OSxtvUDDrGWUu0giZQIqsTTzVp9T5F9Pkj+/9KyqcpqOYbjzUSKe/L7wWRrFO tCgirsI1A+6Ly4MBwPVLKjIyplTyObF30IZ1+mF/Ml5fJURePXb9iX5SSAfpzJKPCzezfu1qHPxx IVuyeAlBH1EPRxbAhJiOrznftGSB9BanPLY9rAr0M74V/Dz1DZ4r6Rs36vSpUxxxMHW0DPMzPd1d SJgpJviokWEwlchiOGBRrfD67E/wCf4Lsx9S1127d9HcQ1EbYTMJOwVWEhIiLGI3Xl+6CBCICRvq hWmj5kz5JlUUUhvVF+iDxE81XHsBf2A3zDafcZKOBdjVoKAtmzYSPW3esoVGRooV77z7Lsk+Lpmz 5+J9MZcOa7ASR6zGtlY+V2dfL1pxMJEoYOeuj77/ve8xHfvIsaN4IHHH6E/XCjhwma9poEa3JKJ6 Tw+2BHNjkhMTaYyB2qfuLENmGH3ChMiRET4COM4sROJHJNlHjx9DnQPcP/a7xxYvWsw+eeGFF1vb 21DwBPiHPvjAn228dsvOvR9sXH/tzx/9aWgYtz1F3OccVA9MBk9mrYx7OryN9D0Nj/bZOtFM1ZfV DAwNdPT1btm66b/+6yeYA9ECgUP7L3/5i+2vvZo/e86N120j9vzxT3/CDAyc5JG4M6Bc5XQOMm7y xLvuvnvv3j0HDx9+5e23Ju2TmJKNT2Ba7pc/s2DFsj8rO1Xo2V0LQWgbY+CGWCOLJ46rWq3DiYtZ tRtyrpg86R++GHW4m230KwgkUbXga/i2yvLye+69+8TJ05wrPX2DGhN11PKlQqQ7KHNRA67/5L2k 1uzBEgokMeLNKcpBuIcEhyIhIJEipyHEEpJnbOzN99+FDyGh1qe+uGYqBNGdPBJci1+kLFzxD5cW Gld5moxVj15RBRe5Y4T82K22MUe0vV25ScpfwqrLsldMqUKoK/5xgZ7cqI+pyqfHavycKxJnm5DU K8RWttDC8pPAyXQpD8+LPpVKfyTQqApZ+rUFIqd5oH08kPwTQeTniqWvBmXlLkrYIn5UfMjz5y9g ms0mqa6thZaim5h1gqaZBBCRAnigxIM+hIpalkUcDs8IwY+KMDEpAcaNF6OuQqEDxQNqvtEJO8QG wm8CT+CPIVm+vv6wWuS26IqkQjAxwaBkIIm3ECrTz4+vczKziB95cWBONKsyl10eFbEtz1IPMha5 LAS5eKXI8FhdpGZxcaohpGBfJSYl8cMCSeTa2Papsd2suj27PkIXeezIUTVypB0tdHpmZmVNFUEu aQ8x3ZvvvAXAUfugpkShg6hhzepVKIS7O7sAEd4dg/7YaIKvYG4cBwA3ZGjAQo1YbNxMPrwmJWa0 orwyDUVsGLgFolqdIrGFgEhuHScEVAMvSCYFpu/88ENaGzEQQilJ9XPRwsV0/tHwI923Rpw6B44f PV14rmj1mnWLly0bRUkKLebrNWQY9bChhAlqCLD7tg0uHDDdPRw4Y2K8zTFp9Rwf8Xbs2bcvNi4W 8b8qkhre+XAnjiFYRb68/ZVnn3/+jjtup9KN2Tjd3A/92UMJiQl/893vbH/lFY4QF+cru4clgHsj 2i/277y4lDtOdBQH+1jXWU8j9R+yj1tk4eARy3PQjhQugNTlAsS1KgsWcbkuIbjx0wVrl0PkJZyl RglttEWzofHEmTMsVNXLoP9GbUq1iNWVfvqfq4wirwyRqpfHSerDG2HqzrLXLoqkMm2dHWwZQlqY EKlXTk6QiXJVYp+hRlFxB1ifqqjhoh3ERk9Vn1nIuhCqHNrkqGDGyfo1a+G7ZHZnSgpOCOS8M7Jz CVmuWX9NPDafMbGc2RTfAE1ukH7lK33yS0LLT21amfp11zWKJE4N2nV9gSZUrIxVx/o0tzQdOcqT Fyt49Wzlv68c0v6JIPLigTmteeBqoPBTfkYWmKYP1HrbuGE9NWK2NFs3KSGJFJLwh1iJGighJP8Q TvKHAA3RD3QeT4iAjn1I/QFwbG5uQfUtlJnNCttFaYbMNDMrc3BgiJ3PSiLN5FfACmnUHZHBLAQF iBNRPsPisc5YGIiWdXbGNaCyBEEAZVoaJNQlsQ0NpcpBwKhKMQZWLQjCj8sLWq1iKy2GzwYgjJRZ qjogHZma6pJAnIjHKqoj0kl+ZuGihXgGffDBDvzEOKhx6ODySGoQbc6ckadbYiglpTDLLCICxcOJ E8dOnjzFO7AM6JMRucOojXoLCRFNYzCbvLgYCPb3saQItKl4guV0cMlm8CXgNXCFrDLILJp5EBsR VxKOxkRGkUwRdMB9rlqxCvYKeis0JAK8pooKB/Damy97GgLiY9OLStvQG8zKLTAiUBsbCZuAz5xf XOpw9nSkDDqiO3r7nEGdGH17mvx9mAnj7HHY6dSuqatn4S5ZsgT4RmoKR7Zo8WIugLneHZ2dbe0d tLcjRkBApJpJVJrMfpAx0+JMYzB5C3FmdMTMzfPOCB0LsixZnRdu7G9t77GPjCK5Qnyip2a5jnCJ 6twJ9cXkS39HJ69TCezHoshLIVJTl+7V6xKzqM2ou6fVK7ry8s/ksP4giFQfTWCDBEXEamJgPs4C QzNAiID5MckWMn7R3re2yoxttUhUe6UriJOYV2fU0k8toTGAROOZyHl4qDDpqhEY6wAlGME7VNwC ya+Rc8k046wsfgvLZFQUWJd2dHawQ/h5981xnU0f2+ny/ipOlL/RuPxxNJgC2am/VTm3lkapMN9N O+pXE3mC63c0VaBuvothuTLYfDpEftLVf3Fw+3LDSZ4lhQjiLD5lHAFSeDTPCoMZCqwgC3ioxIYe 1EF4IiKZlENPHioKL/p5AT5cr3noHK2EdYQkZJHoHiSGQjxVUsLqwUiqoYFiTiB7X5DCRrFPhoiJ koIOgbExoBARJTefNSGBByKP2Di+5rQEdDTrJ3ONDUbc2CRumRhHKUklOiw4FMjmpYjXtEiC5QVp zvJi+bJE4ZsVtnqRMBBd0htDWEpkR38Y8J1XMIt34RiA9ATOaJiFS0IIRkCNr8SmDdeC15So0Mok JQCDiSQ81IgSE/Dl94eWpd1FLlj1G/Cp6YnEDRf+SMShov3GrsIb5ysxaxm3A7Lk/Sg2SMaxIuc6 d+z8MCcnB3Hpzh0fMPKb10xPz5TOioCACTvKylCGO3h5TCxbMn/1shvXrb7JMZ5WdPbYcJ+lvqty aU7mWEnhR0cXHDnpldndENXVk2O1GJbeGphaMDs5Oj8te25KeuCcxMHhIWauslchT2muh9/kxcsr K2jjIermshtbWuD+uaXYZyjfL1Q8CoMEJQUsOV6IEFEvLXpwfeCykMq+koj0IDZnwKjT1tFtcTC4 0DEhrhUySEHHjO52GdcKV7Glpht1MWTqj2t+4dR/uzHRlWi7c3DX7+uo0vX7ekOqlE//+mdEkdK2 Mh2dr4AU0zfkpegsICGGEQriOLqkgOvAfwgf4iRkWDITwceHvibb2Gjv4IAWXcvpQjkeR2qyV7eg WiTfDidSB1nVY3Y4ZYIPeCRIJyISaGsCAtgq3kdyNacDJ3wEJHgAoivqMncyiYEFw7pil+nhDRrC rhJKrhI3pv2Yhkr9+hff5ZL3U//hooQ/+UL+ZFHkVd6Kq/wx1/mgaVqcAtatWY0sLwStjJdnaEhw TFQUaR5z0Sn4knejyZKMSSktpCSHLVhQEHPoeVBJSSmkFeKAa7ORKZDy0k9iNnfWNTYSzfEgqcyi a0GhEhUdRwiKzEUsY4XuJR8Zx3WR6I82bdhoWljJ6IFCQlYSduhI8BHEFNBhfjf+ItRhqGfT3SWO FciSoBkZ4U3LgzCUJDZcIUU4MJdnSrTL1+jOcbvUDxLrcmJkmvOIcIPCwwJCglDqVFdVsqiJBZ5/ 4Xl6S4Cq6qpquNdly5bxYUFwPbOQmjQnOd21uJqzPhvq6ykWQxVt3bAJUEYixzQYmnnp2GIGBECJ LoSIUeaTmHzU1hAE1wcMgTlbmlpQf18vc1/XX7OBYwYHCsJJbj6fNTyc8RUjvf0DwSGRYaHRfiHY dnbkzvZLzllU3kggmH5h15HoisYR80CCR9uxG7e3p1tGFhUEzgt3pjo9k4JGEkLHkmND4uL9A0LO nD4N3cG0MzSiyAww48R+U4xLpJ8dJOQvPeXqVLOAqrTKY3ZOMueLOzbuGPfzcIRHG27JHOrIMxdV RNgg7X1G86z1jX3mti4PBywvDTqKoKKELXjIWtLclKhtVSB1KYLxNwrXVASodpie3qCg0I19Cm0V Jrl3qXo1t+jP/YquSrMKkD6+7lVhXSX9mgOQn758w19xt1wGkVyG7maRI0RklTK5BGKeAl1aSjqn CquRXBg+CkaF8wOfYFEWGpBjeVH4Uumw4iIV1FCgpxICbmZkZTIxHHITqMUFFXBkAWjlDbEqPCbM Mg8kIy2Dv5J8zmLBiqW4uJjObq5wykP3Kjf8Vf7YZRB5Nb/1mSD9vxQiXSeDLGXZvwZcbImP4qJj UGhxsindDOmwTZhpNdFboSTySaFv+Q5CMPJE8lD4Po41wkmgk/v71NNPRTD1wsuLqSTIuDAtpyRC PEg1Iy4ugWowdT2SBeAGoTh2O3qq1MJFi+DqAFnWEwtlz769b73zDpUf7O9p/IKC4QXhjOlJ1Rl3 dFQkm5wDGWq5v783KDgUfCcAVLrIUb7g5MbTm70jFnsGA+78hKzgF96IxHRM+yLvlkM7huJzbExc HHEoHS+Acn0dNol1Dz/88AcfvE8TN/UrbV+ErQYQQ7xJzVp6hxoaYRtYzWdPnuJ3bRPoRsX6lPtG HZNfI6wg1wbWZYr82BhjntAA8QFEQ2p0BgWHIBjg7KGkA45zkOCUztALMmLpKRobJW2XlnID1UND /2DH6Dhha9/ShRsWL1i1/Zm3c0NDMsWZOC87Kz31Ef8H7/yL8KCMLnM7U2Nw6BqDX4fwMqCEx6Km kO2qBPiS30HDE9dOlS9VAqn+gshRjQ8Uc1YJI3FdQ1My7pyg6TgsM2bN5EBJV82RC87utPRZER4Z zub67pYGxnHhm41yz5WBCQao/78yEOmQx/3PRXdBBZXupNr9v8JsTd+frlnOl25Zre5W73j5Pr0s vuLv1VV9EYjU8K3eQVHoKG8Uv0seg+y0pbk5KioGKgkfYoQJpMzaCRx2YlRmNatbolNXzcaqsgv5 E+SSFHbIsOrrkUbOmT2X9cNq0S3zVESx76P1lriVV2NfEA3s378fUl5mBLiI3Yu34yqDxM+EvC8A kZ/5muJqN50odB2Q6vcU1/cl//kSX1Nuh1TJpOjG0sxMy2DUNc8D9yc8mtjAnW1tiMlR3hADIgqj B4ZxqaAe+5Uqc2pKGuuYTJIjDl9lWuXAoHVr1xGMIDbFLAS4ASOI8GTm19hYAIa0QYEkF2Tc5N1s zY62zsSEON66traGfFYchqS92oBIkzeFmFu9fCXd0whZyWbIeRUfJNOrB/r7yJqZ3M14IxRIkeER aFxZfn6+PrU11VCBIoAXN2cVlziM6akZ4eFRx46dyMrOHrAM40JEcmQw4bA1iasurlaUlVGuEfRl Zmb19fRlZqRDljMlgtSGatL584Wp6XSVceUhHV3SYsiSJXGeXVCQmJyUmJJMtsWGIdXKzWOYsrQk MUGZjJ4V39LWhtGZauK0EVZL36FUbKR5j3ASUS4PFEeiEHjW4FCK+GojGqgsc/UTJse414QSV4gj sc+7bxT/6gcbPQfS/AP6cuZ/6/2/DVkbmhu2yqvFP9URW1rW6O0ZOMG4SQIzx4TJw6uqrKy+rlYC 9ilwUOnrdI5fp1JT0g/FSHLXwEchI514cPkPGu8q6Z8YKCwddprRbY70jnSYG2qI9wfQ+7jiM4kM daCnAFMtfr0rLmLXdIhU8Z0yS3MLzqfQS/+CK+IDaNRrqv+7GFS6vM4+FSKnV1ldFR43H/cZcY+O Ii9WOdTJwSPXn0tVM2RxcRyy8KCkCR4xPYPMwbsAaQ8AR97DiCEZ7oTRAePkVB7Bb2sHZanOyA2Q Ph/1uCUzu1BchMEPVWyZQ4Zj1pDlw90f8Wpoh2E56xrq0N/oezRV/9HIokHtfzhEfuwEu+RM+wye 5OoRVC8xzb1e/W99yk9qGYFejCYPz0ULFtKyDiJSfOAhAVhiys+Yw3FxQibVVT4fRuQu5wsvUMgO CgrRJWbae9FO80ZEW9Btkrs5nUzppAJHvslkVSI78XmMTyTgQumlMnX0bh4YqUG48MNwi1pzII3Y FLxl6qGZq6IUTsiJhEi7UvIzeDiQQdNGp/a2kdIeASzQypKC8ztz5gz6TSwp6djhj9hV0OHT3V1Z UalmyWZwJbjnE5Dyn6xNwtLaaq4zltemlbKwsBC2PScbWAzk5bWvMNk906/w/4uKiuQ7jCrkD/MU 582dS1CJQRGg0tnVBcygtcQck+KSKIFUGzv1q/z8PK6BjwwPKDokf0blSbzGp2CbUeMqLS9du2Yt Hd+w8l1MbgiPAKl5TTrcYbwERSaoyHsHBwYXLJj/yx2vp2xeWTU8vuIbt81eW/DNv/nOmeE97x/Z fqJ+b69nv7TfVDdjHYR7cVNd04ED+2VzXmx+0IDk2ll6X12MrWR56RNdNVfrfeeU/hHbwNhIm21y WPJxVO+cAQNtXWCCOL66ININiPrlXe9x8c0uDSxdcYPAkGL4pqGpK/ueehVXQKqjL9ey168+vZij /uvyP/o1tN84/ythgI7n3D84HbKnfy1yFh34uW+Vukj1sRRj6ynUJMrBEaHRseoZoPPHauXkxpBF nHycDmIBoJNwD499ioqi8dSNYW5Clg+jh2Kz0ggekTrwykxVwleUnIzaWktrC8cVFDZ/JbG+2qry 0tpVV7UeipOT2yf4C0PkZb/4hV/nU3DmkkRbn3NfCn59/EX+4GE1V7gu9ByIq0EcTkmGnYIJAFxo aAirUWQuijlmJwOOMgAA2Yp1hA5pAkbCQD9ffxAK3EL1wvlJrCRmxXhKjjDH0uvs+UJaAgDByspy GECqdYFBIURqBJVgGctF+UIxolpITG05Ixm9voFOJ8JA9JIQl3gEYJAzaxYzaqih4+XD8HDxX1LS LE94HGJYdUpj6ztKBZBSD0Y75N8d7e1h9EwxqdHbi0GgNE2CUPwKaAXg8nGCAgP4Jo4VWHi0tjTb RqzguCxlJ90O4vFHmRKbdBmHQHKK8FvpjdToCHzOxFuIK5fzRBz0RrhULggDexpvuAliwpg7A/0j MEqVkrej+xCc5dNR26EgjsxUjb2HsA8kn0IUqbpuPUF2nhNlKOLQ4IjQl158YfPGLZgSUkn77Xuv Hy4vbzc6zg30h6Tkdw60D44OjKbVdZvMQ4lNwXERe9/Y13iusamliQmOrY3N6nm7QcaNKWp9aviQ r1TVc+obLngTN1z1XWQByOKdvfRjK7pwwtMxOgkSMCxA6hLubhQtINbIdzHndeOci2iciitdP6jq QTrsvJgFu5Boagu5uhWlbDpVwNXhpPvlXBd/pU13sdSgTWjkAlWh1g3tLmy+5LVUGO3axa47pGNK hbRaDYMJHkdjSlLy/LnzEMCSTqHFYRDxwPCQzWbV5m/I4AaHBjnb1HBazWEIiaEcPwwQPpzEtBKC j329fYwgZVHA6TNECH9lzmD6WEKDQufMngNRiciBFcvxCXEJtcXPYzbKzuIPebe2uvhDMEdvuj8e dv3puEi9CqaW/B9yU/TvclMoZAjl5XDeetPNEHwQLQCTOi3llGNBSaumatLmxxgJD0VCtEdSCEDR 40EiCr6gdZCRzb19WMWQWtKaAhhxirIsWR9AA202DG8QdZ1SvUA7cqoCM7t37ybI6h/oY2GxSgCF 1pam999/jyFiXMx7776DFIxS3+yCWQyxAaip2gCGXM+SJYura6pDQ8KAErXuJawmbwW1JYPGp4sa 9+T4CBFv/wCePz1d5rCQwDMnj2Hk21BTFxsZE2jy9/UOsI+OWwYseHGQ4SPj4OMTw5LUk8NzqaxI XlmGZ/X2EsCy3OX6jR4kRCTRAb7+JJu+gYGEkIh4Zs2ehcc4o2OgR1GVspSh80fgK+FMA/yJKLmT PYODZ86eI4HnDnBPQ8MiCC1pTEIzRc7KAfPG228ihVOVJwc3E9r+te2vLF646J++/0/vvftueWkx m48A+Z677/DzcY70dvg6JpL7IzNGUkwXfPb8/oS9l7YTE9mvB8Gf2v/TsERVCz52fn9sObkLLPIC bHR9LvM18E2lWxJwathykIhHhSxJUAzdospCNYxMLcwp6LlkqXJ1ugaqfSz077mDWRf0uXra3Ktd mA3tkaH+mXpd8dSbil8/bT/IAhFwJLXllVw4fOVfuHjLXAmsLC9lz6HN1AzXbdtGDrFw4UK64AG4 EydPVNdVm9vNLa2csiM+niYGe+Ehxgk9Z9ZsWq3APkbIqShS9pS8jMHJAcy4+EULFpFXMHyY1ARh LBa21bXVONjDiS9YsKinr5eGKB1CVlfVcEpAoEPNrL9mPcQXI8IRBQOR3ABdBvjDAeGP9Ar/iyFS 9owazEDnB9awmEeQIOCmDc1PaCmG3iJzlQRXjdv0gjgjC1f0vrGiouLuu+8hrvrFfz+KoSHzj+id BkEARMkamNfaUH/67BmwIy0thQXBeqIvW3r1HE5QkrCRkjRWIo0Cu0HEknRMg6fkv7hCgJVk+igT OYpF2Ah4KSk4/0k0wXXCSFKe6enp4+JAQ+ToZWVlO3btgtDJzcqBiExPT5OP4O1N7sNcEJrKW1tb gM6W5paoiGjsJwl+0Way1IB+wFfEOQ4nHYSQrYRHgf7+jPkqLS2jWgW6cf0sdBRqfHKIIv7hA/Id 1BvwAsQCYuViGSI2hFDHqZ+bBQg8/9xzuJQTUHPOi/Ef7erDQxga7dy1G8EHiTPJODLys+cKf/2r X227bltHW/u8OfMo4hOB/vZ3v4X/f/TRR6EmduzcyYkyKZNAhZf89l/9NVEo8OIYH6Uj3BezfqPn qaOnmht7RJuAVF5Xll3WjVMF5SuTM1c+cdV2kyTORSsqDbQweTql1fJEVUFRwHuJnOeztqrIDnTS qv6tAUu9luvVp8eFU5WfaV4Jro2sIf/qdrW8uPoMmlv4dJ7KXf9W2bREjq6jRt6MkDp/Zh4eptSv WXisH+qcSxYuhu3hSkgy8Kvn2Eb2heMyj5xAgfVjn5zgmSrCV2QDAC55CcuMxhmcUbkwKBjVLuGJ twgVPAw9WdjSZW/B0MiB8E6maxmcyDnYOFgdsyxhh0BStur/cHxUB8MfoSZzxQf/pUeRrrNVHKnE nQwJAqcfC57Yi4VEHsp2hYkjjOLhsc+p0kLNsbYJiCgkQ72x1ZuaGyOjYimDwGNqGxt011AzzOTL ymJ4cQ8SH8y7JEubIGLl1w34hYC2nt44AiCOFa9ymTRgE4ce6t2ETsqYZxIVH4ig1PsuWbNu6OU1 uUIWHzEjRW2OVvJprHQWLlgwd/Zc1hMHMr9IJOsYt7/44guBAb6FZ08z8rnf3IUOaBRpu8VSW10l hZ3QkHBgTgrBE2wGYmQkhJiPkSNTHSKH5kJwnUQXyWXAxsJIUM4WmtM/ALqAkj1zDUXQHhjAZ4Fo pNBfVlbe3duLUHTLxk11DQ0scYTZxCG07j7z3AuwV4yE5WpLykqZOEG+VlNXR7JGbMgcR2LVp595 eveuj3AkpCFSgwbSK9XlIn01HE/xKWkY5frQkWaU/mV/WNlxY31F40D3WIAjYNKJxQDnCZubiA9G QgWDF/Uul6+s6RA5FQgK+Ojk20UUupDICDkqqa+TkiqDh0QfxHKZRjmq3ORTUEvBq8u7ywWsKjqk LK7c1NwWGHzHNYlQvZhGUam/TPtHf/fqIFLdR91q7ZITfurvuUvzsu7EFRg9k9GbKTIi2ZmYO3NO kH8QHnqcH8wkwhqqtr4Ookk2i5d3SmIy8QTiBzAUXz5UjbDMTAAnCkEDpAlEqadhrYYozdubBQZ6 dnV38m/yDyIGiB12EAujvb0N8RwLhro5ghAqQlPpMNEoxza75rLK29XF1Fd3z768n/pfDJHqJoie AKVCQV4+fSYApWogwWBR8EJIZoJG6neTONOAXBx9YgyBmRP5NcBE9IQJAgBLzA9GgIZEZNSayyvK 8LwhKSB8Q+wCacKzpDaiWR1WBuEn3zlz5rSU//z8CAPrauvQN1AB5A8LQnyGpGXeEx6Ut5N9JNeG FFf87jneZYCsGt7BiUpRm5CXtYVrRlpaKp4/0gIhMyGkkyckkMkEAQP9FnN7J2J4EJ98JTw8ZGKS KHKQ+Z0yZ4+dgw6c+RP+/vX1DagyuTUsX5x1eEf4Ss0lCTUhJSlxXGeNskqhGrWWniCRX9/50U5U AUqF7ZmVnYUWhNoR7YmHjx4runCBz0DxCgzl+McAnIVPHR9tAHcARTe9EyWlZWIfIKAjufaUwwNX ovBKrqKhqY7OnYi40N7A7tGgEf+ejiYcE6obYCuYR2sTHY5scVU2VVLDT01FL4kiPw1wdL1aR39X jsOmOM1P3lzuK1IJuZab64q1VMbVHw247uhy+itdFvp9xue6cpCh7uCn730VKyuWVjUNSguZqqtc v+2GnJxcVIoZqekwLZqepJyIID8pIZmlGxcdx9gMViMPlPOP4h6TS/BMQrKG1AH+mnORVY1ugTYE sQ2NjxcHP/sYNA72Tl09XdSspT7e30+9XBW+5Y/UZPSV6PPAfWkaHKdA89Ivvjx4+zJe6X8xRCoJ AvbFotiYN2cu+kT4O5GFMy4gwB8ORHoJgEv5KRpICO88ZJTNJOmeZ3w8I2vGiJuwqGDEitjdqcwW dSLMI3UMxrmxyYmGzOb2vPx8yU/hlZWXrt7wKAQ5BqmbcPZC4uBCT4aiu6epk8RGRe/ds4fIFNEP LCGZsJ5vA0tNlYPuaTnbxe5F8hFQGNAExHkdauisR8vggKQ51hGktoSNWECODI/wHYSBLNLZc/Ib GmpttiEoNi763LlzGD3MmjOP44HpUViEIeQWLxMPD5qX8U+DGWB5kuZr20ouHtzUbw2kyjqecKCV 43qioiIw0QGmmbfDIuf+PP7kk+WVVTSqS2+SWtaqXt9BfwtvR/4tZqttxAtm5R+rl5MaUaK1Cy4F g579LP+Mj9ta2ps7+82F5sLslRkRbZaP3tw3YbH2GLCRwX1HU3WqO0Ztqc9AhOl//8k/Oz03VQ04 V/jRq2DJ5dI0GnJ1mov8ohB5Wa/Ol7GV3a/hKmBL57mq7Std0tce+BqmFXRGodvV2ntIa1YyNrfH jh1jKjo/ySzJxtYmSHmEPvCVZCHauwTpK5gIdcN6kKk1dHPB0gQFAo7Em4QLSCy0bl4DH4ecruqo BeA6G/QXEghfWSnvLil9mXfiy3mt/8UQqY5UicgI+/HJohYsnVaTDnowtESR+UISjNAuINo8IybV xD0Ehkrt6AGUUGueMXMGiDpIjTU0uLPTzBPMyM3hd4dGrJhgY41RUlLc1zdAyY+EUWTS7H7iQilq Czzxt3B8vJQUc5Qokv/Ez+bYgYP9vb2RwSHotw/s219eXTWrYBYmz0ReaRmZqk9UKHQ1eowebZNM 6RoZlSneuJ+pijDvwqpjBDbBmNj/eHszBHHuvHmMSAfpGCcisYuHccw+wthFRs1QYpaKvJd3BsOC ZfSx2JZjS4HJBW/BlatPLaAs/L34BppWrVolhgJOAxMaKEG+8upr267bSqcQFjsf7t6zf+/e/QcP Em9KGC5ug9JQxCXpcWmSr6pUUdBW7QrlhS3EghqgrHaMRhPVnSGeY9I/BO/gFAGAv4dldMDH4VUT ZjpRWNUxzoP0tMv7CNU3TQj5B0HkVOQ4fa9cZkcx9Veud/q0N7wkivxkiFTLUkeTF7F5KmzUX/yx /ug4U/5Ro7r1FZi8fDZeu5FlQCjH2hb1m2hjPXGJhlnCc8Rs7sA4qne4//abbmPNMEMVnp10CpWj mONL/4J4Tot5+LidjIG1hJQNngrlOSZjxJLiJDDtRNQxo455hSJQAOlihlUyMRU2aj7Y/cdFDysY /SPepc919/+3QqQSN8gwTOowZNORYeHRkVFIr6khoN1DryMu4h7QjrQASurGmUliyXamOlFcXIIu gZMQZfWe3buZu0KPlH3CTmGEMIiAiOl6PPjC8+f4rXnz5qKIJnzjmRFo0p0qrc3SnT1K7AZy6RHY tK/weFWA6Txw6PCaFSsAXES5TGuhUsy4AoZ+ADcMmMZFAoDmqmSAkt2u4jlst6XLEOwTVyGMAPz9 eX1OaXzSoNVpccXKjPR5yGpFps55zkulpiYjvGhuaWWxFp4vau8wp6SmsiD5denH86IpZXKqcsUR QRrFRyDAhpvVGTcBBX2T4G8cc0sqq669dgNc6gfvv088SDxL2KiNEgm/KYYrImzaSlZrX39P/lcp 36Rn46I9gasvQ80X1F+7+TcPg1+Q/4TBXlvc1G3pney1eU4YhCzTVV+dtl4FYklU8qlR5Cdtsk9E qc/YlVMQKR/lMxJtfas+o7Tyubbq1f6w+9OheWKCvA905He+811oJQ52NUNGjiwVWUrLmYCRB2ew rbahluXd1tF66023JqWkkFlDNGHZiXKDIxAXGNIFIgzqnOIIaRlk6XZ1dau8nqPTpSHnKcvUGuVU q6Q8F5FOrx83aF5U+VyWa7sqaP9j8JGb/qVB5Geivl5+V5HOXOVSUEII4hJh843pKek00nNC8vx4 Qjxs6XpW25XHxYck9QbXqKxRV6GwQ5NcL714vb05uTkcmDxNdFuUcTBexpNi50cfrbtmXWeXGf0z KMypyytJYVqGF1qZ7gWSAsGoGnnqL7+8HQzh0/GfkNa0PPt4ecJ/x8REU18mOmtq7+DvfX384DTL yirGrCOUYmSiN30sfkAhXocyg5gLA3BJ3jGRBaZJ9jnkSdthBuDMAV/GFVBxwh2a2ZoLFi0OZWpt bGx0XJzBy7uxuSU2EevoJEANyA0KYa4DfmtWCo6QTTwaYI4vpDxNmO2Q+JejhZK62FSMj+MVRA0K AYcIhjHuRqDe1ycjeryU7ZsEhppRuhwipyBlaltOf3juJaFDCRdE6hZn36BA7+HJiZ7xwHFv2+AY L00jyjgiHTUq4aKa5rPWAjGpG3evFJy5QzcFzlMKG7kU7V5z2T+f+m6u1FgrdaYqM5rjvAIX+YkQ qQOlP2KIpD+0DObhdFK2ZsuXL0dxIZaOkkJI5UjIYmGLSQhkiiuj6+iPwiBZ2saYStRQz+QGrENg h9Dq4kYh9RY1b07Bq6wH8WFUnJVCMx0mXgwbdSw79cf11+5vSRnzE+/1J//NZy2GP9LffzZEfilB rw4xvlSIlBsC/PG04qJis7MyMRkj9iH+Ahz5GgjAK44fAbLY/NjfYufFdqe8RhJKEyEzaVS1Oh2X XOI1smjqdzxykvVDhw4y1wIUQ8oQEhRCA/KI1cbUdVYCeS5RqrLDEKzRpystPciD4A1lJiL4GBUJ qlK44BVmzJzZ2WFOjE/glVGQcRBX1dYvmDe3vLwyO3sGUEWVnNdBoggICmmosERydqXwIHKMCAsn mmTFrl+7FuYIbhFmEICm9o0skXASGKWlgfeCS0XgiQsjYSIgThzKB1fevZJV6fYe4e9V241yRXW8 +vprOJafPH2SwT6F5wsB2ddefx3GHd6W6yA61oo8JR527WzZ4u7/VIeea2Uq+smFhFN46PpL+V03 J6WyPxNuaXaRpAQGhw4PjhhpIuW/VFHHFXJ++np3J7KufJY5CFMhqvsXp7JshUafGDh+/H30L34S iGmmT3ORklqqV9eYN/0f9wf/pA3/R4RIhUfYj8pEGRxz16xZAyUN08KFy1EHmyqMuscQqldaY33p LzQODFkIERiNWVJWQustWRSVaNS1tDNwVKvKG78tqKqfEFcvRlBApEvQrnjG6YeoK79WniDT/YMV aoqd7f+PIFJ1C03jC74AYupf+bKjSLnHTE8H0dKSUlOSkqR0M24HrcBHoIf/xDKSJ6WJSMAOyMAL lr9iuC9yG/zFiOBQKTLA6/ePP44DI6oFvs+iZ/rouQuF1MQp7xAP8gVPlVfmlV5+5WUKGnICyx95 0HwTnKLDRE8oRSFBkstHpnBMNVDmugQEgF+gMHhHwz+HM9P7KMvwN2KNjkGOpycQuW//frEaS04G 8iQWFukiryH+uxzlGFnSk0CdkQXGd+nAoSbOTYVSoIGHF+czQomWV5RSjqdXghxKun0MMnVEzciV zh++w8v+36efWDh/If/53AvPniq+MDlqX716zZmzZ6traxiBgHS0pq6Wmwae0oMi8YiaM0oQxjvi ckY0oeBbocM0xYweZ3dFaHEndi5zPlkLnh5k1sMW6zh91EgFlH+ZgjL1op8ZZbkRxv3+apSgC9vU 5rtMyvN5IHKa4PEK+9gFkaI2vwiRGqD/h0CkPDLl4chNoBq5fPkyFj/PDo0q2bFoaFVVk8bW4ydP frh359mzZxHkIv2h9kJ0CQWpLCuU5FiNcp26C2oTuyJCXQ9U2fNUjHjl8FhDpPu5/v8NIt2wJmeF LNxPF1F+Enq6CAi9dL+k49MFu04DA3mDAv0TyTedDoTWgAsBHYNg7fZR1Da02FNE9fVD182w0zCO SuIwFKz419Q11CqzWmNCYvKyZaBPNKoFMmtW+0DfwPETx4At3gVlQ3V11Zuvv0GjHpHjgoULpW7r 4Qm8sikwxaArBmij2YDaH4Uczm0SeDEfVUVq1iILtLK8Uux1R2SSHDh+7Ow5vsacmbSa5IVqIeuV 2G7u3LlEcNBGxIlaaPnM008zWgd+YBEzo0dGXnjxRcqORKklJaVEwTg8vvnuO9RwVq1eXVlRSlLc j5HP5AQzeajbMK6JYBI8hW5nbA88Iw49ZNx5uTMAUI4WdMJzZxWkpqaGRoRm52bXN9R/+OGHSPyg X7EegCTl5mjljm66A+FoSURdLzPLZDTLJZHWp0CkCkF0C50qZcBakMST9CFKlvKXbDZ3NKZjss9M RHUkN9V96CqMKAfGqch1OsBdGbsFTabJdPR/6j+udeqWOk6LK/XfuNkyfd3uVT2Fkp8cRV75Sq4A xp//W4JVSvTDr3J3WYq33HQzu49iILwhpcWnnnpy38G9+w7uP3r4yIUL51s7WsdsNrRlYKfUIeVR qMBQxXquo0b+Q4hFEfa74XKKUtQ/dRmf6P5bhYzqj+sLlz25rIZP/nD/qxJtd1voxYt21+yvjHPu 2/qpK/xLgkjXg1E5xeCAJZwuYOYTgJi0jhiNeHuDOL5S9/CDOpQOHJmNR7nG2YO/tWIxee602WPi zcwjnjJuN3CF/OcQfk0yld27vb2DT0Qc19FuZqJWRWXl6tWr6E2hDAiEcQGk1fyMtMoEBRGBku1S 2GEt7dy5iwZEPS0WZIT5XrliRXlFOdiakJQ0d/48XoqaIn60JLx0sIKh6Gh5I7GDVEp3okUSf36X Vc7P0PfKKudzQZsSqyLRmJmfJ+45RiMFaGy+iSULZuVL4cg+HhwaOn/+vPFxhNlkyzJHATYAQKck hcU6qZMODeAJ+D/sPPggaMi5PB43vZgIheGhwEGRBAUGKi8fBUZSk5btx+eVjXjRO9sFKO7k+uID VjUBV3CleHtXisqXkvHRxwlz6kK0S6tBWpD9Gf8ozHa9myh51PJzv8XlGOvay1cGUFchSf+OKxZ2 ZdvTl6sLJt3gqT6c7umeUlpevrq/vNV+NYDpwiOVBfP1yuUr8VHm0H3p5ZcZjY1tmXqCUl3RphL6 5+0OOfB03C3KeMUauFFPHWzuT+HGfQWg7jNiCh0u+6z6FfQNvSR4chX5NCf78X+u5oP+SX/m07hI uV+u49L18b9Aln3x03ypx6ccbeIOKK016phyYNWZkpiA3Qh6rrCwUL5Fbx74aPKRYjEhmK+fDwIG 5NtMcCXcy0jPBIx8/Pxp1gYQAQzhyJhdNTxMpBYQKFkzYggK5WfPnqH/BDSh+QR6TrznIfwkTnTW 1dUCi/w8SETVG+cbQjaYb1pZ0F3SZsACxWONphd+h0nTeIN78JW3N6pswJAeGACORST15cBArpMo j4iS2QN8Coo24BSZPiwqHCgvgkaD2TJiPDFsBchAz5bWNmQZPCbs9un90reC7h3wkGBZHf+uLkwC 3p7ubgSc8FDU6wODArgJvCwhIUkTpXZYJ3y8CwpmoU8Cc3kpBEw9Pb2KZ3IBkHo1V4uHbADtmaC3 lI7rpsu9RaWtkVMWko7XxHxPKgYiBGKBaZZT/6b7j95bVwORUy5AqoNJvYP2cbhsD+muFlWFViHq pTmyanpxY6j7rTU3JCnn1IW4Lkm9tvv61CBuqRjqv7yIol/qav+8kCDX5HRUVjHZqJreVhIIJeZX WbH8o3qMxNZWmBSZrypvMAWA+mapB6M+hT6+XLG96zsXsW3qB1zFhml1m+lPVDOVruak/0mans+8 t1eAyCkcVPdM37iLa861lj7zhf8EP6AWp5g00V4qbSqd0eHhOIeLTUNQIDVby2A/Aldccyh30HMH OEpVetJZWVMzaBli9mFrewcxF1kzJWZgC0cy/o0YEJsJSEOSVlQ7fBNVzfU3XEe3ia+PSZyt1aAu lp10qjrRMPoBSVB+xIB8aPpSMQRDLch0B2nQJiiUMNaA1gwyCH6RKjaOkB3mTgCXHxDhhdJj82/a GDAM53UUC2mioAzgHjt+nJiLobWpGel0vzJ94cyZs6dPn8KAhwZb1rFUe9Bn2EaoGR06cnTmjPzg oDC6n+kBYs4DCklSb3xxyaF4C7i/V197nVg4b1Y+U7YpmoOYaEUpx9OHTh0H9zbcUiuratoIns1m 16ZyRRwXN5J+vJfggIYHd3AxfdXIi0jEpYDI7X6jYFPFLpdD5KUL7koLaVonjPzy9JRfv48OMN3v 6S7qCH94EfHEh9L95tNRderF9adzXa/7s+q/de0HhbuXIuefYN1/xlvIMXmRbZi60kuODR376qNP vdwl6e2UgNENqp/9jq6I0Z10f/wXpoJKeS7TF8n/+xv2GVdwBYj8lA/wP+qzaQ5YAhMxPbOSPqYm JYWHhWITKa000lWD0w+Ds4OrqitRIxLlSZGPBjw/PyhqaimEMHiMa3wk66QbB2KR4fToBPEu5EfJ gvNn5c+dO4fAjQqGBHMjI3Qf//a3v8NXkaqLGkE5jk0eJey3PtgBtZianAw/KepopC1+BKl+JK2V FRU055i8+U8CR0FAyjJYf7OUiTFp8tNWOro7kCa/t959F4pw9uzZSnTRZ+7sVIqcUS4Aj9IjR47A CdDMCNrS6oCUF/3jkqVLKM3n5+UHBgSRRHmbfAkO6OcmVOCV+V2OB178yaeeZmQgDpIf7Pzo4NGj 9HoXzC5g0cLhvvHGmxRqqEpt2LAhJ3dGSXk5fINsks+xoN0p6xSCupefAiwXiLqP3D8MItVuVLNJ XaMSpvhBCepcQKb2v7Yzky+mrHk09k1h8ZVDPjdEXurH4/4t19/+z4PI6Tt+Gph/boi8DDc/BUgU /Elf7dVkmV9WNeJPBq2XQaT6qDrRufRg+bIuaMon6g98Qa5QNFmKM1Hd/Yac7CysEkSumJhEoQZO 0Mdbsl3quWAoTnZETARnAKXJx7+mppZyR1tHR3h4RGpikp/JlwEM4iw5PlF44TwRHCEk+w+5D+k2 BDZmGEi4AV5MZ4Gtc+cKGb+3b9/egtlzRLjj4fHhjg8RjtOLIAPdoyJZK4h+Wprb6B1EPDE+hlka 7Xq0MU4AVeLfExzMu5BcgxP8G4TlD3QkGA7CNjU2Mo8bnpELoP0RhzHemq5Yxr3S7ccF0GkDG0gy 7mPyysnNHv3/2jvXp6juNI9zB7nITUEJiIqgBo1GUXc1xsvMbtWUU7WZzNuZqdqqrXmzVfMiNft6 Zv+G3an5A7Zqspvayu5OdBMTMToxWS9o5KYgyJ1wEYEGGpDrfp7nd87pBqH7AM1NTocy0H36nNO/ Pv3t7/M83+f7jPoxZ5QO8SmZfYx2MiGJKg0GPZzFKylkx8ZR/OFFXf7RZTTzVKXy8/IuvP8eslA4 o6B5UhL+VH2+YYREewv3fFl+85Xfb4Yf29Fj+Dy6CaoD76z9qzI9h3MaZZ5l62DE1XM+vub5uOE6 TOe1jJVdpzHj8ez5fCo6V3AMsExzKetEG+GaDmu0c6OB01rognTAdc5rsvDW4pjBAegKL+rIP91e ap3pFfyjneq6XIH3QhMOyy6o6pq7+Dbd3BBpXqF+FUT+3QoQi0js3Jyq+eDJcInYGMwUaBklrZJM 8KjpIZE+TBPJjvOQEKv4OIJiYIP2vJrampMnT6Gmpr0Ub0SSbmoTK9aSFQ8qMHysqa4sKzvFbAPQ ip2ASjxEu95fvrnDncTFdPUX7Cn4/PqNM6dO4TFOkg6XcrqbSVnSE0ORWqrGMzMMsKmqqUVDDjxC CNE3UuqBigoa0kuTk0P5hf1LzCN5X1qYxS+dOTz8QV6VugqVnMH+AbrFCauJ+gFWDk1gT7ME+iHf 0BBRM0YVNIATFzN8gm8FbeCJQzgpfqVSAGI+bSYzwSm7UwIifqeeTtTPiEeGfP352v/m5ux8XFnJ PdkZmT3d3ZVV1bBp24BAx9W5uy0GkTZbs6DSzc5cmqzOv1IXubSsE3PzCXZzcoaSOkjp+ikbZ8OI roT9stxlGDc3RFpv/eoBpOELEYJIue6lJxizn1mqJ+kqgtmdm0OKkLlXWtTDWBsRH+SSAnK0zze0 Y2cOwSaUgnCyuOQgjX1UPJh/ff3Lr2gQ1DotKmSZDkzYQOlWgUvcuVHbgkeUrc+dP5edvQPTFOYQ 0BlNzHv6dBnsrLunNzsrCwimj5UObpndMDUFwYQtpmdmYvOAYxgeeRBGcYhQcTiHE/2m3mSkH8Nj /X4qztL6okPKQPCDhw5Jt4wMLMuisFNbUwOq0sptsA+zMon84YT+UQCalCiCN3ij2PylYwWEJ+CE sUFl1RHGVzx8WPGwgiFc/Em96Js739Y9fXLu7FkEcR1dP5SWvk1Cktq9ci0TTxqxjts3LCxEWpTf BVSYCkLYmynKBqUmF3yGvCCTJZXgyN2ewx7axn1XG260jdy/p+7PPFD5DvmcSK6/+5NbwZbzBjOY z4N1LS20W/nQrCQGj+ACWTlpwgWIJG2k468IGjDXZpygeIhlpOOkDBvCVYxkH6yNSBYRI0LqFz0v II1n/+osLXqkETEZpd5NGEs2k+VIY9IWs262JcLL4HGDPh8VDMRDtEvTivP4+8fwLPpXKGoDc+QQ 2RjpOBa5KChhXihvSRF+/uWXuTm4jcrc4a7OjnN/fZZHsd4j0qbHEWNwI+7BXerq1Wsoe9iS00Nh w5qzE+JrSOid/7tL34xR/ODU++jR9+I9ceGC8ekB9589e0aFB4ddMpu0LSJ4IkOK3BJdem1tTd7u PDgs+I4tPtQyIzOjsampF0La00tzen19PaPBYN8v+wfb21ppOiwuOpCWnl5TW6vUTENsbRRz1HBh L7NwEMkO3L7/YnRogZBzQc75RROOFtqJFiHkN2/wo27PIOyr3cwbrAZEuvzq2XTrPy8XqWoAu8S/ yDXgNuxak0tITbaQ103P4M3AMOCctO1HSkv55CO3hqdhDUs+DuUNDA6w0Kktr9pbO2hD5Ad1C2BK AVr0jNHRICZUjmQsJBKRIy0rfB/QzF9fX8drLi+/SZ7u3ePHuR9PRoY6IDUnaCUQFufkmNhPPvmE IrU4ko2NXnz/fUoo5D1p9SkshJ/KjJdedhjDXIQU6ifAKMOzrt8o/9Uvf4EbEP5pUDmCbsomFLWp xnx79x4anZ9/+DPJQu7O+/TTT69cuUIKsq6ujgCffkQwlM3IKvCUF319JQeLmQB++PBh7Iu4v7Wl FeBmZe5VPCw9/DYLcu++hPx//6tfVldVYQ7EeE+YLxzxpz+98vTpE2SSJBAwi3xUWUnilVWVRKQC pfuPkwuIdBtCmCxjmJv9oQwqvCz8DA8i562L+/c03HsQeHyLQGT4BVnSZyb87la4BfEwe5Cmn9kT ZScmx8d/cuUn5Oa2xSf2dPcmxiZmZmTRfA/pQxBNRZfRqWMjYz29DHRN+uijj/708cdXr11tbnxe tG8fzo+obTAQy8zOAkhpXvSrx8n18vLTZ04zjAZZDHY70De45Fv5BfxCiQNjR0D2xlc3cLYgDEcr TiaRJCATDpDMwBSR7NTV1dc3NMjIreERTC2RBxFXEx3TeH26rAy1NkIlYmppCsJ6TyYlxe/YsfNv /+bHR0tL8SplJ8zUZrz1nbt3YY6wYJBURJEJ8Vj+oAEihSpzJxIShkZGGAZCAYpK/bmz5+j+Pniw ZHxslHnf8QxduH37ww/+Dp38qTOngG/EQPuK9j2ta2C8IutDhgEt1PeVlfLhkUEWtO5yM9UOt7cQ EGlAyrERDLtHrCEWkRYLr9XOHqNHktMLb75oFyI2HYUJu1DL22BJb6vLQ7i8UDbdWxDexmINvn9c vgcLbGZrrIT7Ts+eOnGis6MzKT6J+nFyUjLuNVAtUiS09JGtYygzbBHm2NXdDcQcO34chvhfn/35 TNnp//7sf8gw0nzCOBeuHnSCwCWwhdbnvfPnym/dIhHJ5xtVDVyPYFkmTW/frvO1J76vqr73oKKt rQ37vKrKKnpggTDMzCkZt7S0YqmL6STZRpp/UlNTAB/0Rsxnb23vADQZp5WWkf7usWM9vS9aWtvI ZkqDTVwcFBfmCwrjPUUpprKqilC65EARnBStEicJOMAlQU9IK3lJ8gbcyahbEgsoQCkW8RDZRhgo XpAffPAB1tMUsrFyIVTnnG/e/BpSiW0BXA1HC2m3wQYVdyBxypKMrHS/6EDHJWWOQ7FIt++xLWAO vb0dWdvnZ1LcFmK6PdQW3s6DSPdv/pIh0v2u12JLq6oogm5SilPjr5qfN+0vKCRKpFuGEBGDEwgW Re38t96CYxFHnzh9kqQegScsDLtZZmBRkv74P/4dmSGd2tQ0pK2w8wfxJmO86iwpvwlg627F/eQU UFFcfwjDaW4ht8iwYAYk3X9QATABgrg3EvDiWsEeSP9hHADaXLx4gUIzf5pBsiQgmemB8HB0xE+z DljMvJ32zk5gVC15xB2D+B0YbWptReTI6TEWp3DvHg3/JfUJvt9/9AhEPlhS8vn16xyRoY+09xQV HyA1ybRFWG1lZRX5U8rz+LUwLOw5WdVWUW7Sn85cWao6VJkAQbX1M34HVkuEwRjRByiXtI1PeSdd hL3y3EV1kW4vBntYjeVqocBnlfiCUpGBX60+GckPmU5gtwfa2tt5EOn+/V8+RIbsRXd/AsvZ0umQ oOfMhILF+w/k7szp7eoiDt27p3BCvcgMIcIpkukKUDxqzW+XHj179r0Xff1dXd1Ezd99+x1KQ+gk 7PKlb/DypcvgamVNdSMTFLKzKBbTrgiUMPOvvbu3qrr2HaYbpkp9htKN6CXFcnHgUcVDdDHiWDE1 xTRExuDQNSh+QuotVFlZ+bCqOn/3LmP6zf27du0mPoa23a+ooBpdUlKMIocom5IRKFZeXg78Udr2 j41jfEYKlUGdzNYEfRhQi4b87v37+ODm7cq9eeeOf3hIbdmm8Pjp6unu6OpubmomqO/u6uKlX7p8 qaGpCSCmbSYpIYn5DaRKQfZh/0h1TQ1tlDJ1XhzCFRapC6uDLi9KHa5Mc4qkBFUqa0Q4YYAyAhCp 0b1RNtoaPfkTQmu6/JwfOWVQUf4x57aAhnE519bWeI4Hke7f5/AQuXjy0RWzcH8qS9jS5gp2nD3L 4HJRSdNkMzaWTWWZaQ34ITKthVB0cmJ4iFGr6XCj3F279xcVXb12DYikZgIjw7rm7r27ANnB4hLG J7S0tSCvIZn4j7/5zRdffIErWtK25H/54x+xpTh86DDqGmxGySEy6OaHri5qzcS2eJfRloPGiB1C FSnCUC2BeFIKx5acrOKJY+9QKYJaqn/aDI/iKwHXQ4ve7/O1tLeVHjpE7YiqC6hK38uHH/4MneaO LKw50on9mfmFiIj9A2G3vv4aOD7x7nHqNtWVldwPDEtOICXlwqWLTOAiWcnkbnAQ6koeoOzkidu3 bt9/8AAYLSjcQ7mJ48KPid/FC1LNwll2ZZPyqQn62gvQMfvjZHJ/oW6RgMj5h7DUFa+xQ/t+lwLK JVxcW2HTzQKRq3GeS31/Q0GkHX45l+dGiWKsyEsjOwkJZ6LQ02hLdT9l3GetLc+apAIzOyVTX4A0 0nlEv8xUoCXm1l9u0yHDYAZE1zKdUB0bEd9gVQt1+7eP//SfVz/r7ujo6X9JV0ppaSlukte/+qp/ 0EdqD/scoaWpqeInOjFJCQgXKYwkEPr4RkfFszIulhgcE1w4GshFSzVzIOjmhpqBn2AoT5HxD7QG +v01NdWQIvggHJYNiNYHBgZ5lN+BVB05O4EXEZwOsonNBL5phPl5+fn7i/bz0p88rQOpieuRNCFr 7xJ90iA1joEh3/nz56ufPKU8xcqA0W2dnfv2FFZXVjU0NiCNrKqtQWsPZRSvFwmNg+y4rcsnWNhg 3nSDXEGx7oK/mwmqCzVpGFKqt1B1mCBvcBsrLZ4459DGLXxJedKlfjDe9O3tnG9IDZ9LhZ+KU7V8 Zg/LnXMZiHQsMCN30y1sKIg0r3xjXojWaekJqr+LmSol1jao5LAJg/ThbMuQPuJuyhewJZx0jcMY n0PGvKGRhDDSoJ23K6+x5TlgCXZQUAY7MKQnCGXaOkqdu/cf4HbBe4+oqJcR2D4fdWd4F0NjsN4h soZFgm5cH36cw5kZm7wNEopbD6Vq5smAdDIZIja27lk9qMrobKQ8pB3JErKw5BZR/6AiAjYyM9IB ebIBZAeIx4Hv5pYWQmamMiDeFLra3UVFhYuP4jtVKSo89FDDlNmSrpuevj4SmSQKpmZmntXVS/g8 G4X8qPF5oyguR0bwH8JlmohVkFEeDv3ORvjrMGh3Dk9cCHCl31rvD0pABsGr9fkKOnXTVujdvBVY rRVwFWgLf9iQ16Gk6I02RA0MZRq6zBuYRrQIrHR3db6VJ2O8IE2YhWJ2Q4Gl44cOvMQRYyckJhUV 7U9LTXv0qILpC9SR6VfxyQgwjUBlt7NEwU+ePRNNUXQUjBNve4ZbYwDOGINDhw9ja9aPQPFFHyUX onvwDn5KlYbmnIyMdKrPTCWka5CSDlE5XYmE4ahtiNPhsFBRgJKGH6aAUXKBVyKflBk40VHA2V0t kTPpHf25CDaZbTslyh7QjYo5J9/T3aMJREbgMq4Hl4oxGno4ZTame3KEMThqU4ZlbXFxiQyEGBni ewKaTXHG+KOq2/4SNI+RuwAdiAxmrw5czofI0JpHMZaUZVi/nE/k1sXb08ZcgfAQaXPJ4ETVRnkt zgfLgDhsDRCBS1FpId5Mno4q3leMRyQ92lhYRMUxyG2cHJ9vwMeYYFQ1FJ9p+JPR1ePjYj4ZHf27 f/79F9evy8jsqBjSmr5Rv84CFe4GptCbKI6kMYhy+nBLA4gRXTd3dGzPSMcENzUtFYkiBotg3N59 tLikk/JjFBcxtXhJQPBmZ9mAnkLOkFC6s7uno6cHLzPuJ+qnGZzyjGlJnBgfpyRN8pQ2R0Z74xcJ mFqR6tQ0+kqUPaQ1gVrK31BXHdQqOMFICmgsHpcFBWLu20td6UUfdfOJMQZe+2hPFHEP8yyMT+r6 sK9gFvnaheTUY+xHwnFdCek2yuXoncebuALhIdJ51RuQSDrZUishwPiamSk+VGAGdOn9sjO4lyHw FlV2QgIwBHHDkAJnSSrAsCr68EjzwaakPXFmhsabi5cv3bt/LyszC6YpE5HwyJExtHGCLFR7GZKF mkjn1tARSG6RAdx5ubmkMgEpnNDIPwKviMPRGIF0HAXHnaNHjoz5/fS9cCbQPcXrbYT5zG9gLuq+ ffuBV7KQ7Jjy0dOGhuaW5oFBH4PAIZV4naFDwumWVzoptE/UixxucGgETko3ITiHf5HgL7/FiAku tmkYGol0JyZ2ZGgYmqmlmBjqM5K61cY+J5m7Hpd0SIhcjxPyjumtQIgVWAJEhi1orv1CW3lidSAX lBTzA6kYQKwSE+JTEpMZXkNFBQQUrqZjMSF0NBrKTO2paUANHCIdiVSQsTZEsng7MiETRomHOMa3 xLH48hjXZUFGEcawZ0bjoMROGJ/AJCKadhoOTTaQSrF0v9CPODnZ1kFbdzJB8c6sLPoLQTCQkSIP JhQkLsVdIi42VS0gwWu4nhoDz2bv3Mm/IC/4zj6LSg5gbUlaE/yj1oT1m6BbTLSkCaamzLgX5pFh 1gtrBk/FsGNyCtBnvic3un2kNXOGYU4yrdEkS3Run2Uxu/bvlx7Rg8h1WnjvsMtagSVB5LKOsJpP MgJJ9eJX+BB6JDoWElREn6M+H1QRCx+KNolJCTQpYglOfM3Ebd/gIGwLKKTjkOCXPr9+32B+Qf7J srKHjx5KxP373xF9t7e3kV7UcpzsM2fHDizNCdVBS8LqwaFBGBxwhKSRWjPNf1g9UpMRNNbqDcO8 cRuDkFLvpoKElJLqeUNjIwSRYs6gb0jEm5ojAP74hQ5CibpnowiW2QOwxjQFHucMZZqYMcaUtKv8 okMKMTGiwvRKZ9FMi/mbVmzIShJLmxQtCVYj25J5dSyQApT+E6gxr+Zb9Pq+PYhc2/X2jrayFZBw bEl72FA92lYuXxyPnRehzguqMWBmTWJ8/Imjxw7s20tLzPT4OELC5w3PcdZBR00RA1jcnpkB2gA0 rZ3t+QUF41NTmFYUHyz55rtvKVVDxN45UYYtj1iuRUWTfJThNv7h9rY2itTgDsjEf7AyUYabYnFM zM7sLGrTsDxCdcpB9B0y/oEzoTkHeEOf9PjJU9isMdQB6Qjdoajyh/BfocIYpokgnJq1gj/HEmsf HpOvAClPFO7Jb23rhGwaV2GpzZg+E/MVIRAps0qcGVyaqdX2EzmOGU7i2nVnSddH+I2doaOepDH8 YnlbrPsKLJlFbqiMpE4mmldrV6BQjOQxUoQkIndj0SgvlO622YGhwcfVlWOvxvwjo0x3QUlDJYTc JYIY0S329AwPj5wsO0nZ+tf/8Os//OsfmFAj44JlrzPbtiVysIbG5/LH7IyfeFcKO8LWjLKHFGRu bo7MVhzxY/rIaFbOjok3AGhze8f+vYUU3Ktqqsf8o0y9MdG0Cjthf1BfMVI3uIZ7EGVqYP3yj3+E TohYnDO3BqlqBZfzR6Rprh5hlGwqrYQCn0C57lLwOgCR8sVhGg3Vol3nyKyTWsZjkev+qfdOYAkr sGSIXMK+12JTS/PjuMIoMzOh5CwZQwLPgvx8kc7w++QERRJSddRAMK0AFrN3ZNOYoiNNohioQJnl t//02/pn9R0dnTfKb6LFoS4sWUuTyIsSOQ7PIgCXKaszIuFDpCMCGhmbNYuNuMyqVjXP5YsX8vLy iKnpmEFKSbycFJ/ASBzU3eQo8bZAF2lc16CHVFSYsEhWFME5nBReSTsjBwQEG5839fb0KuhLz7Tp gZHEqJawIbISMOtDmi/V8FkgUCFdsXCxqrXsaH2EXB5ErsUHwztGpFZgs0PkAuvgyO0QSZquY1pr UranvXjZNTLmR4VDdEwqkJCZ+DeWqk5qGmJGBjigPXxaW0vUSx/M5Pgr0IrKssEg+WHWdmwsTTJQ MWJqq2lPiyDmQy/lHM2Mkh1saGrue9FLEE7zTFZWJswUzkhhR+PyaeTr3AS/zNjiuBh0lIz9Im9p atOacBQQ1PE8inwWOqoOVEWbtqrfyjMGvG/MhAedb6onv/AtnHQ8UhfY6/vxIHL11tbbc+RXYHND pBH9ODcrCaBBpIrJJTPImBcaE3t7e5JlmusI+ELITXAtAwGTtuF3lpSE9DsZsSHKQarb9Mb0vxyg QMxeBM8E2hJ0RnsU2UATquoEb8n6GRJrIVhMDMJD1JRUYzAbp7hMgyA7xMj35dAQB2VvHI7pEZ3d XZLKBMXYrUyOQ7A5yQkw+doQYJk4YYOgJhtl1J9sr+ONjSO4xR8tqFMc1edoSK1bGVa5GFV00Te1 kqSKPVn6dR7rQWTkP8beHldvBTY3RM5bF/OR1pY06SERFNPKBPpwWlyobgNDVEtgkUzaAsJ25uQS X4uhA1Y91Lbj4+l+IRBGUo6VpH/iFaBDzyJ6RpqgQUn6b0xlyBA96+g2SxOPxahZmmpycnNxqKR/ BlUm6hzUjpzW9u1pe/YUYlWbu3tXe2ubahyFDgLBPI/ijLg0kqBULJYXIUAv7o2mzKKH0/q95Vum wGndZeGgoaX2BlaEvTKIlKymU6Azv7jETYfLv2ah6kHk6n2cvT1HfgU2N0TOiyEdzFKsiEXtLVJI Y5wwOzM0MKS9hdFDg8Pnzp7HHwc5JN17mdvTERrKPK7JSdKXOEQSBSOzJrFIyQMxo7S7TExKDK11 EAOOzqHNQU0ZBFhiP+iKMAnH0PfokaOgMywSKQ5uQHjoksfEvYLno1TnWZYhoxmhZYGbFqatcQgW Stpvu+MuIXfICGmJufULwQz75FvBPjfnDBe9ZFywSFP01mKV/CjqOeNdLa8yXRVSoUKJbSdw/Qax po/aPDuQFHWAPfJXs7dHbwUivgIRhMjFCgMRP+fwO5RPoRgAyeQvI5TmRokDpENyiJAQm8jEbUl4 1vpH/cI3Z2fAtbb2NsopEDo2xjYcBwpUQYAsqCcOPwKE+o/+8jqZmsew4J5HjhyhN4YxOdBDJJBi RzQwAK8UwKbYAsghQUeDnpgISOJGoRG1zQxNMcUE0E60ar0ek/O05qwFOZjJhnNSDwstldBSWaDw ow0N4IacpiCVLjuUtxd6gYMaWPRu3gpsvhWIFESa+Cvsx3ONFsh8HGfE9Edcf2zwgnZhjzZGEpFY GBoGQ0T1TejMKlDJwdMMgSQ1ayAsKSWF8TK+kSF+l3mDdplclDohEnzBr08ziPj0mG4ZAzcy3FUk 3IYpinIIRKaVUMSVhoVq6lGIoYMqgXBa964PCcwpgAb030bqaFA15I/7N8mKqucmfF97Cx3s8yBy jS5v7zBruQJvJkRqQGjojTj9mx8xb6DmERM9MTONiDElLQV/B+onhMCUuelggdWRgqQpkEejY+Ne DPZrfC2mOA6Vc8hj2JQcuMr8ReSWgCFtNuxBtIsSkpo0okTH3KMxtWKa9W9QhjE83K3kUnHJ7Iyz d4gfxyAyNDav5FS953orsG4r8IZCpFlPy83fWtwY4m78FjUPODo+NowVBD2C8fF4cVNRoc0ZnEQJ JOaP0VHY/2CMRvBLtO68OcH8MTREChTa3FVooyGNuiPNj2p2VPKJgQ4Ts8OwyBu5K8UlREbugN6e vBXYhCuw5AbERV6j4IH7mfRrs1BSUNDCsQkY8TRTDJJwFHMHtI1xMXG45ky9gj9GE+2SpuQpff19 DBQkuGZwjQKbsVOeX9h1/xLsE7DQUMVIVrC7hoDo/ny9Lb0V8FYgsAKLQqQj9XC3WhsUIrXSbJVW pLqh6TIZa0OsbTid9A5iMEaXiyDhVNQMyh7pVZQGQeGPpofPKFeC68WhlyUgCbK3c9BwnobG3fJ6 W3kr4K3A+qzAooG2skL3rtQbq1xj1tLKjTlSQW2DNhURY6Fo6h2qCpIaiDo8SBVcijMKiqaEYty5 3eOjclWzIAvfgvZmxeDmKetzCXhH9VbAW4HFVyCU24pmyt6Ez60BLOgiIGiPWrZeF/F3HEzaYJq+ WG1hwU9M8oUGNC3ANXtxoZWZ9xTv8vNWwFuBzbsCoSBSeZN7icgmWYRgzDdM0RiRaefzHCq30LdD cCZxk7xg7zS9FfBWYPkrsBU9+0BE86PBtVBL7MRthij2FGY5g4oqGpeTxzT6cVO9Mboi7+atgLcC b/QKbEGItIWH+n9DG1XZHZ4yy8ZGOm6bRywkBdT9BsmoV5ZkdAPDzlm80Zeq9+K8FViPFZgPka+X YtfjrFbvmAHEWd4rFcNaU+URELSEl87YPsiopDVVIhTcCbgylAy1GlaC1KoOucHT1Vtbb8/eCryB K2CJfpwaa/BLXPDON3ANwr0kwwrn3OzaDlUdE3nrbBtuGpEvREjnIfKCoKl3GnmpQ28DwvW5b80c zbmBRjOSwdw2mkY13Bp7j3srsEFXYAsG2it6J0ymkuZCqfLMWKMRgoFJ7xQrtqA7VYA+97aCk7Bg 1AFB7fVWPbreRCTv6YdWsL7eU70VmENHljreawsun2GRprxjYmraGA0ETqquMYhFrsvyWJR0eamD dTlj76DeCmyWFYhUj/Zmeb3LPU8NZR0tpeBioKht7vbygMtdW+953gps4BWIVI/2Bn6J3ql5K+Ct gLcCy10BLxe53JXznuetgLcCW2AF/h/4hpchZ5mp/QAAAABJRU5ErkJgglBLAwQKAAAAAAAAACEA jPRlp1JbAQBSWwEAFAAAAGRycy9tZWRpYS9pbWFnZTIucG5niVBORw0KGgoAAAANSUhEUgAAAVIA AADvCAIAAAAvlMunAAAAAXNSR0IArs4c6QAA/8pJREFUeF7svQVgnNex/r282pVWK2ZGCyyZGZM4 hsRhpmLS9hZu+Rb+ZbxlTNKbtmFOE9tJHHPMJJPIFjPzSlotaOH7nfOuZMUhJ3HSpJ8V15Wl3Xdf OHNm5plnnlH7/T6V36966y+1+m1ecPHXH8U7wGOXj96v8qnVGpXfq9KoPW53S2vbvX/6Q29fj1o+ d4NBp9Nox+x2r9erUav1eq3RwJdxbMwRHBxy1bXXr1i+QqXVqvw6lUajUqt8Xi/v0vC9hrdzfM25 9+ac9XbOPycXm1rd09nZ09sbFhYWHR1tNJlcDkdjY2NsbGx4RITL7d6/d69ao+ns6Dh16lRIcLDL 5UpOTr7zrrvM5iA+3eV2dXR0NjbU20cdnMCChQsjIyO5ourq6tra2qGhoaysrObm5tzc3LDwcL1e z60wmUxVVVW7d+8ed7tj+JSwsIHBwZUrVjjGRtta21LSUnt7eh9+6KGmpqZvf+fbHe0ddXUNYRER xiAjXy0tLQUFBbfcdptOq9XqdCq1urera8/uPddcc7XOaBR3gOt6W0M7/5dNvafneeQpb5GPhLe9 9Z+P4pq+eM7ncwfkc+d/fp9XrkkNbsDn8bCUDXrMXev3e8XfKp/T5XC6xnx+j1+NXY+7XWM6rWrM MepTefxatUqrZ+dQ1pKGXUKnV2m0KrYSNX9PXV2vOyd+KzaIKX8mX88JaTRajcY2NMRJ8amtra0h ISFsOhxTq1Zjxj3d3UnJyTffckuo1WofG3O6XHv27OF9Pp9wZ52dncO2ETYI3mUym9VsQxo1u4Pd zmvHDh8+fN1115nN5pMnTmx84YXS0tLh4eGTJ09aQ0Mx4/q6Ol7k9/tbmpvuv+/+/Qf2d3d1tbe3 u93udVesY9tjEywuLuL0KisqbDab0+mcMWOGjhNmB2G383qDgoIKpxeKyxf/Fuck/p78o/xQ+VK+ UX419WVTfzt5516/d0y+5ZyP4J/n/GTi07U//OEPzmd5XHzNf+AdOBvD+fhWrdF6Pe4//P53leXl LGKv1+NyCX+uIhZQqTD+UKvFaDSI0EDlH3e5dFo8qnugfyApOTU8PNyvJibQ+Fnmfn7P4fiD7cl/ nI0WJ7aASWczdfUrP1S+OIzX293djfHgww0mk1qr5fuIsDAdvpT9Sa2OiozMzMzEtg8eONDX2zvm cPD3qssui42PF5uPVhcbF5+WnsEPeYtjbCwiKvLBBx9sbmru7+8fGBhYuXLlU0895fEQ37jZ+tg4 sPaK8vL8/HxigZHR0dDQUH6bnJTY29d79913t7e1H9y3X6fX+/w+jsC5jYzYQi3WwcFB9pRNmzZx 0xYvXWrAt/u5apUxKIiNSfH85/455/In3fU5r8RKlZ9Mmrryz6k3bcodexvnzd468bmEdoRlb/dH PLuLf/4j74D0MBP29vDDD/bIL4eTEH7U63N5fE6P12kwqMPCLQTPbAFatR+vqdVreEGIOYgY+6GH HvL4fWqtxsev8Y8Tlst3wt+8QZAvPu/sihIvmPgj3ix/xf/pdF6vPzwy2mgOxomym5hMwWqtnj9+ tdav0WkMhmBLqMs93t/Xh91eesklv/v97zFaNgiCf2zAoNUGBwUReiQkJhdML3r00ScOHjzidLvn L1xAyhCXED/mdBDYE5wrsT3WjhsniSAE4Az++Y9/HD92bHR0dP/+/WwQTqdjYKC/p6vr+NGS1qZm YhCCC7/Ky77x2MOPfPub//OrX/6SsMLtcJaeONHX0ydMFpsXxqbY6tQ/8ofKH2Ii8Y28A2/6stfe H+X1IpiSb+Fveb2vefvUHSRwAmfjeu0Pf/DDt/djF1P7t79HH9FXKHEmxor9+4qKis5UnRnsH+ju 7uJnwWYTa51w3zPucTmxF9fo6AjOE69LjO1yuT1er8vlMQWHZGfnhEfG4NxZbIM9fQTkhiCjd9wj 3LJM+Ce/1G+HIwXMQaUaGBh0OB3WUKvBQOKtbE3iS6AFYk2z2gkn/IMDg4sXL1q8ZElPT29ySjLn 1tne3tba+sLzzzc0NGRmZeHaiee3bt06ODQUZrVmZmYsXLhwydKlGzdsyMvL0+v0hw4dmjVrlm14 uLKy8pprrjlVWlpeXr5q1aovf/WrhAnTCwuLi4ufefqZ5qamgf5+YvuRkZGMjAzghrj4eHCHffv2 /fCHP7rx5pvY8zgpUqTBocHq6hqzyRxiDpGxzkT4c/YuvG61vKGJTf5w6o4RiIbe03qTZn/OTvT6 f76nj7j45g/zHZhi9mpNS2tLbXUVkTm4VJCJiF4HuOUZH5fZvHtszI4b1euNgFbBIRb3uEek2Cod ST8BwtJly9VqEf9vfnHjoQN7s3OyzcFBwklj+FPNfurSf5OFJyIGtTrIZIqIiNDrDVNdoMge5NHI 3vl7cHAId52SlmYJDdUbjR6PN8QSWlp6as7s2ekZGQ6nMyU1ld/Omj0rMTFp9uw50THRedOmvfLK KynJyZg6NtnX11dbU8OxRH7ucLA1nDhxYvr06ddff31HW1tKSgo44pFDh4dtNjYUwgHSByL8lJTU +oa6yKgINsSi4mJSiaTkFLEbqTX2EXbGvhCLJTk1VacjI/Ces/G96Wr4AJ3r61DWD/MSvXhuF/wO BEJBVqZOo9ZUnz4DEkY+b7GECnTJ7ye6drnGMSf+aTQY+afFQmRtsVpDY+Ni7fYR97jd4x7Va70q tUPtd6q8Dv+4c+e2LWPDQwG3JOoFpPnij3Dayp+3+FLcowhBJDLHCU35EhuFWg1sjosW/l6jNpqM AqvzqzLS05OSkvjtsmXL2GrI1QumTye19nm8vJJohUMRF0RFRc2cOYvLAXAngQelw+cDGebn5aWn p5eXlfE3Ni/gQHJ3m62pubm8vAy3DwrIfge2yJnh57V6HZsCO8jtt9/e0d7+z3/8/eEHH2xraabW wNeLL754rKQEh8rLpgY7F/wBvrsDnl+Q/+6OffFdH5k7INNCjaaqshI/j6kRymp1WqB88CqXy+kd H+dS2AvA0yng4flBttgmsLrxcTdmkJQYt2DxQtKEysqKF559DreJz3Q7nVmZ2WLdi+BXRunK/5Rk 9s2+lBBAenWJ3/tEYj/5eo3YC4KDzfhtag1UHIJDguVR5bFl7N/Z0b51y5aCwkKTwYAZd3X3kK7X 1dc/96/njhw50tPdG2wO5hox3Z6e7pdffKmzqwvzJqufPWcOEX5hYeGsmTMJH0Itlt7e3sMHDvb3 9Y85xkj4h2w20h+2ld7+Prd7vLm56Vvf/s6f//znvGn5S5cumZY7jVNyOByUA3Nyc/ILCoPMJrCN iSv/EK2Gi97+Q/Qw/g2nMlG656O7OjoUH4tPwypYweFREVExMaFhYSFWq86g7x8aGADitjt6h2w7 9+w9WHK0uqF+bNxhcwzv2r/7oX88UFdf/cyTj3X19RhDgiloL1m2HDjNS5groW3lT+DrLRy+Eg4I mxe5hsGoFzavlAbk6eGZ2XEAz0RIraDTk79VqcY946Fh4ZevWtPa0vbHP/2lo6OroLAAU6TYNnPW zO6e3vXr14+Pj48M2Xgfb+8bHDCHBF9x1fp58+cnJCbOmTNn6ZIlfDR1DVAMt8s1ODjQ1tZ68OBB /slGkJOTi1V//Wtf/8IXv0gBH74Ae9PqtWvjE5OpHdRW11Do5MjRMbEhoRYf6Mb5W9jboh4Xbn1c 9PYX7l5+FI80CTapwclN/b3UqvjTp9UAwovqfFtbG3ZGWoslyPhW7XQ55Tcqs9lE3Q5HSiXcoNN3 d3UCbpNsO50un9c3MjJKtJ6XX4D9aDnchNkGjJfMXLAFBCYXQLyU2F8hEPjACBRjn8jlJ97PR5Na 9/T2hIeFyxKEhPiku+e12DNxys9+/BPBLNJoSNGp6u/bt/+lF1986aWXIqOiV112KYU3wDbce3hE WEdnJ59+6iQ+vrSjrX3H9u3kDocPHSKTJ8bRarRggVTmoPdYLCG3334HyCV1TYfDWXKshC2gu6c7 PS0DTHH5ykvIg/p6etpaW7hvpmBzYkJCUJBJpiQTdn8+qfv5vOZCLLOLZn8h7uJH9BhyVeKCpe0L OJ+l393dMzTQDwuF8Hp0ZFgg/Cq8q3gJ/2FLZlOIe9wVZAqKigpXjE385fONjg6TD4+O2Fn3BP9Y b2JS8oxZs3U6MLnAcg4E+RO3S4HlqY1P5ABqjIedgwJBUJARRAEj51AidVf2AL+KLaaurjYrOwtK kNwvZAChbA7Kq3zUFzVr1qzBdfNDovT+gX7q511d3SVHsdaS06fPAEwUFhVq9Yaf/fznzY1N8fHx xOSWEGtbezsb15IlS1JTU/cfODB/wfzWlpaOjnauqKCg8Oabb+Zk2ts7OOb8BQu6e3pWXHLp4YMH OEFrWHhjXX1jQwPkRbIDTic6JsZoNokzV/ak87Hn83nNBVppF83+At3Ij+xhpEkKm6YCTyYMJg90 HxYehlszmYLg5DgcdgAtqCxaHRw+ld5gwHm7nA6sC39IGIz/hAxDmY5iG9g17BeB/Pv9mdnZM2fN kZn5xIoW9qn4eXhsvgP7DwSTppuDMQ+cIkZO0Q4rjYqMIpAWkbYAHAJhvGI6vJCTYX+hfjYZD8iy tFLS4yz8bArigNQCgoJEVl9XBxAQFmaFTmswGkbHRmEZ5cDJDbN2d3UnJiXh2G+77Vb8OQW82Jho YL+9e/fOmFH097//nbp9WFg4n5ialrZo0WJwfnD7pqZmODkWgvgQyyWXXDptWl5nRxfl/cH+frNF ph5qTVxcHGCBREw+QGs+70V4/pnHeR/y4gs/WndAusqurs6KsnKAK/e4m+gdqwPAY7nzS9hmYiWr NYTQLGjJadOw4rlKTJbtgHWNgeHoXE5h8GwK7AU6vY5YV8TxE9vKa++KsI3WllZ2DpmiC6slGYiK jszJyeGYis3L/ULW6mVZAd9eV19XUVEB2K74f8WLBpJiyRYS0L3PRzL/6COP/vGPf3KNu1avXU3G fuUVV/7mt7/95S9/GRERWVtXB6WPGv7nv/BfN99yM5j/H/7wh7179qSmJBMjxMREQ0/Iyso+eHB/ fX3dq7t3a3X6r3z1qxT27733viNHj+qNhssvX/3pu+++Yv1V0wqn5xXPCA21gt6DL5I7UCmIiYkh JTpLjP3wrQdyqQ8QSfjwXf//r89I2gzROEbX39tXXlra1tJKmQqXqYdwr1H1dXeM2kdHRgYwEug3 4+MeXolbg8NnsWD2OGwvxXxcPSHAyPAwlsmK9/sEMfbr//Pd6TNmSUqNdgKaVwxVQtt+6KFU9OWW 4PVi8dLOz+bzJBd8FgcM/FBJNnxe/HxIcEhYRFgAEVDwP8EPFJQjDJ69gw/lKl7c9CJl9jvvvNNk NrHIxZea5N+zcePGRYsWKgEIwcV3v/vd6KhIum4gBYHVJyQkZaang/9duXYdBszG96lPfQrn398/ yOsp9d1y260JKUmCoCDhBv+4V6XVlJ88BeaXnpaempEOQUhnpDFJnK5CFnzLusW/ZwFeDPL/Pff9 w/Kp0ptS2aYu1VDXQDKPq+e/6OgoyDpQ9KCj6PRabJ4vMD/syuP1YCHYERR0eld4DQYHhIaF6AVb 3k+dn2OGhUfl5xdqNcQLCmyoeG7ljwTsJOteRgPCvCV6F+DhKX5esXzlXYprx4ZgFBCo849A8C/i fpn1C4oBQQNNAbh8H9y79LQ0YpCamuqmhiYKb1YrbD8qkrr4uLht27c9+eRTu159dcXy5TU1NZT0 ubrY2DgKBznZOQmJCZF0+LlcP/rxj2688UZKlXPnzx8dGWUXIFKArRAZFaXACpwlmVF7axtQCLy9 1Iy05PRUWQEFkhDnHghEzpYfPyyP/aLZf1iexL/lPKQTVbvGHM31jU4HhBbRN+Ycc2DzBPA22zCA +ZhjBAvHMMzBwdg5CBzRPtAXKxv7HxkZ5lfgcPwTwyA7oOgGnSc+IRUYH/PDOLBGadLyEpWwXLpm IneN0qIX+L2M5ydeOVnrF/ZFyKz2NdQ3RMVE8XYwBXkQGeDLaFW8M7CbiINDlD948MCOHdtttqHW tvbTp0+TGljDqCpGsK+B8FdUlMGxvfXWW2OiIgnpueqZM2eKYEGjJfgn7V+2fHltbZ0pKIjunWPH jkH+mzFr1ooVKxKTEgMoJtGDRn38+PHyivLRUfvMWbPCIyOoWogrFD5eXqdEHCZpC/+WR/yGH3rR 7D88z+LfcCaKheDA6Scfd48T5dJYwjcsX+r2hACw4rFyvRHrFQsYuiuO3e1xJcTHw2fBeeIqMfU4 mt3i40n7Mf5QaxjRQWtb57LlK9gpFGsURnA22hWteSLQV2i78vcKCKfsCNKKz+4Rypv37dlL2g+C oFDxJ8B94dtliUFuBPJg7DL8DdsGLv2ChYtmz55VXDQdEm5IsPlfzz2bX1DApgafr6ysFOJ9VFQ0 /yTajwwP5xQswcH4c7YHPoN0HSjhyaefgmP/mc99DqQwNMzKxwlCozxhPtFkDu7t60vPyExJS5m4 SMlHFDHOZHjzoQvzL0J6/wZj+7B8JG5JtMqK/7B8aDXC3VFwMxow9dbWtpiYWNw1zi8+Lp44Fs0J MmccI6k7XzStY36k/STSXRDdhm3sCJhDe0c7NTY2D3YEgcMpULZixgqOhOWQ9Wp1lAJE86dPyHIE 2GwSq1dAwKlFL16zcOEiSG/HSo69/PLLcHKAFcROoRVAoMhTxD4isgl+LnYBrRbCDDx80Ha6ZeLi E2655db58xdQfuPwO3buhJ3wy1/+L22Gp8pOdXR1DQ/bmhobRT1Co4lPSOyQzKVRux1mLrWGvz/w ABzeEsi2slQJK4EQYOPGTSAF5A7r119ZPKNY/GoymFcqjpNfU7//cDz7i97+w/Ec/i1nIZcjkXNb U8vY2Khop1Wp3KDxAgl3Yh5Ad6Idfdxpd9ipcolOOGmQPq+no6uTDny9XhcZGSEa8rRw2voA9nhv ENZpMmE/I6MjuTk5/DYQ68rgOOCo+UZycp544om62pppOTnCwSvWMunnp2BhYpfQa33j3uHRkezs 7FBrKMeXcYEo1Le1t+KxtYLzO4W3Jyv6QHGkMJyR5Cf4QeBhBCDO8cTjjxv0ev4e93pOnDxBC22o OTgpARg/hvCnq6OTPmK6ce/961+hJ1fX1PARdvson8aWsXnzS1x7UlJCWloKW6Tcd85GH0oUoDCa ZKTzb3m0b/OhF5H8D+NT+YDOSUJOpytP11VVI5tBgy2mSN6OgeD8Id673A4IdgT1Drejf6CPV5MP kOfTgSOQPIh6JpPXD2F/HGQL8hw9c9SrMXvs0Usu7vMvXLj4k5++h0hYhN5SdkMwcCT5V4HlcM78 J7FAUeLGZwdYbVPrSxKuZ7fhP4HeaWRuPyV82PnqzpkzZkQg9aHcuInEmm9rq2v5LLIDqQ6iZBDC Jv/y17/AvYNmZw4JSU1JNZnMWanpNPMY9Logs5nkvre358F//vPwkSOJCYlXXXVVaHgYdOBZM2fx K3kfPLKvToEtJEwhSow+4iD+ZgeEupOUksx7P5xmf9Hbf0Am9iH6mCnx8/CgDbP3eii2Szquhw55 4XZxoYISr9cQIdM/SzAs9LZkCsBrMGDRjiZkMEReEGYNw/LpkCW3J1dgt+Bo8Hnso6MwW9asXQMw prDpcH683j5qh/FKAzwHBz8X9W1+pdGKJD2Q4CvWO+We+f0wZzMzs8QLRGPOhBeVr8lITzMakQAJ wAgTOYL4f/h5kdGR4lAEF2r1Qw8+yBaAOFdZeRlmf/rMmQTh4WPh5JDi4NhJ9aH3eH0evmd7SktN vfX2O1Zecil9xDVVNQT/iYmJJDj8il2KMgGfS2MifGYyoFBLKKfAzlhTW0uhESIQrYrc27NFhw/N Irjo7T80j+KDOZGpXlSt8rrG8UsQdUTQLexZ+GSIt3qDntxewuo+l9s+5hzDIl0ukczDhKHrrr+/ jyWOnet0aphwxNbU7fGHcPKJq1NSklHg7Ovr511U2Sll//wXv+H1Z06fvu+++4iWqRFghF/+8lfI t3fu2H7pJZdCieEgShe9QPqmYgGSIfCH3/+eprpVqy4XPf5Tdi5ZE/AI7SoR8QcEvGShXsKEyl1V IAaf7+5PfzomOnrBwgXbd+6kRxAVzcTk5EULF0I0HBsZxchNxqCEpCQunwh/2YoVHCAkNFQewO8Y c3BUCgGiTCiagpEYcYmypV7f2NgE9ikbeEXREeATcIS7oexiE/jkB/OAz+tTLpr9ed2m/5AXSZsX XfSB8pLK5/bw77JTp1CMJK6H6E5WH5+YANuMOJa8nuKWX+UmAcYOKXtjrvYxO6+kIYdinixO+4H0 UbbBNFjoMG0pBOD5R0Ztol99eNTrV8+cMSsyJnbMPnbkaIkg0ukh0vkBC7/whS8tX7FCEIa8SG8p SlgBME/abUBFBy7tuMMljm+xTBT3FWOeqA5M5A5THpOysMXhBBGYgoXP9/Of/eSWm2/5wx9+T0K+ avXqv/zlL7x+ybJlsTExSYmJ4aFWpDU5PTp52TGGBofmzpsHbTE5OVUmGJLvI9SrBArOKWP27CsQ lgUYKWEIPpHoh09U1P4C1/KhXDoXg/wP5WN5P05qws/LTDmANmFpwFfUqWQRXHS2k52CYBO9U43P zEyn4QQkPyI8kmK+cHfE+WoNiT3bAd7TLbg6vuGR0RCocxbz2OgYiADUnuAQM/V7yoHwXuCxYC2t ba3IdSlcfGEffmKEuCVLllL5A3e323GkopM/APqxVSh+UupnHD5y+NnnnmXHyc7NEcW5SZzsbJFP mN0EHngWCRQQA0m4FPbkv8amJqfLffnlqzZt3Bgbg2BeMAI7tNbDPna6YfG6CWSoPrCFgV8Uz5rF exAOoz1Bwg5ip1QICAKalNjh2ahEPi95zhKZ/PDxc85ZUBcLeO+HhX1IjykMXsS+E5nxBFSGQxSy GaKnDckZ8Hjxhcsi++XFeH4yVYpV6GsJjR2TKSo6mtfLZnhMxoSdC8c+NEzAK3pnJHpHgZ1fKubI d6KZhxhAvA1RaWEzs9G9Sk9TPDabBTR+xaL4CEoAVNqkup8CwfmpwNMnL7DAN4P6z4HOlKhApUJd o7ysnH/wiZQAuBCoO/Pnz0cADzzilltuAYkk1afURxMxv4XPi4evb2h4+smnQPXFniW/RMwgc56z ZPbXpiHKI5fbwYcSu3/tkrxo9h9SE32fTkshtEx6I3rqPd5xn9rvoYcGTB03i8fXavkHBuByQ8UR 4x4oyBHJS36uGTNHciM5JQWVaPAtwDDyamA8DkROC/iH0UqgG/DPC+eHYB5sb3hoCJxPgnHiKzUt lfYYanu8kp0IPQ/6YYTZaFQEFRhqS0szkYX0nSqaZC+55BJSaLmjTDEqJW6ZilZM3jXF9WvUojEm NlbsJ37/wYOHGhobaLynu57qHTbPNbILQLOTfD6hlseFI55B/oL6vczhhea3Ys8KC2eiGPk+PZ8P 6LAXzf4DutEfro+Z8FQIYrrHnBraYERnuwYZLdGvImpquEfEsAQhRqvVu8bHx1zwc/VBRr1jdMzt GFf7tJaQcHg3hMXU7zPTMi1mixBw1qoQ2EDtwqgTralBRjNRvV6nCTJqwdtxngj1QQiKjIgEQt+z Z+/QYD9IAdoa9PkqeB7hw4JFC+h1F1m0tGoqBUECqH+thb+htU+9yzIuiI6Jio2LlvmL8MIUID51 96dpFYKlRwvBd77zHeIMqDh79u5lIwCbRDMXTi6pwd/+9n9ixIaoKAY2GvFPeZ5vvNF8uB7w25zN RbP/SD2uC3eyLGH8anNtXUVlJTE2rlUw77QCi5I1db9QqpFFdcmi8wsivtdDgi/gMQpcHtF7I5iq uES0dEZH8Oq8HZk6/D/NPHhafCbteiEhFvw8PxESHcFmeunZSOjwOXnyRFpaKmVwYges6cSx424h 0UuNEIUPn5TrENuAVNF8Lclv8iZMuvo33ALEm1V8EGcOmtjY1AgMiXv/9re/xZkHh4Tg3pOSk+bO mXvJykvYZjZv3vynP/+ZPqTc3JxNL74oqnSChCtQRs6ATkTHmJ2L5efclAv3HP49R7oI6f177vu/ 5VNlpi17XVTQaTyNDY3lJ0+CdxkgyUKvEb8SlSkFnBJa19LX0YHHD+XwGLERgJBhn7wSK+dl7AUw ZdkwCP5xjsjm47bp1dfrBDoAE54dQST2Jph8gpPDhAn2AqfDLZvk0oftzNgIGRq0xUTHBLM1AIzT D9s/iNANVX02COWcz2bur0+clWz/dT9XgAx+wafDsfvb/fcfOnSQKv70ogK6hqfl5W7duuXOu+5E 6xatAUZ9NTe1NNSjgl3PDCy2oblz5zE/QxQEVWqadl7Z+gqoH6cE7EehfkI259/yGC/Ah1709hfg Jn40DjHVMESKLWQzSK0FtxR1WmWyiixTiSkXMOHw3ajjamGk8cJxwagTL8PUNRKW05AOANuZgszA eopLnhzyhkYOhX28q9PtlNK6Kr1Wj8MnPydM4L2U7kHLYfJv27INjardu1/lDfSxHT92gtoYna3I 1/JihVT3xl9vYu2TL56AEcRlkziEhwsScWdnB+Qcxl2CVlK9RyGfsgXTNQkHQDGZqAN2GB0V9bG7 Pi60cUSmI97OxpGVmQkeYRuyIcjDxiY+5SOA3L3pzbto9h8Nm70wZylNRRm+hO3FxMaISnuwWcyX VLSr6GkllcdTk44Lq8ajayjUo6VBUgsSjx2yCSi2yF4gW+5ozhEjcHkRJg3ORxzR1tHe2NjQ1NzI 95g30nQhwRZZ8dJQJKeZF+u66eabKZ/xt+D5hYeDEXI0QHUOooB5Qnkz0LUuP++NXPrZ2/J6by9F /sSXX40YVkNDPUfj4EePHtmyZcvRkqPcCS6/rKJ8yDaEUigMPJh5fG5mRiZ8u/zpBUqPENsHt2jG jJmI5La0tuLt5THfBEq8MM/pfT/KxSD/fb/FH8YPkFE+gTsDHF1jTj+alUB6+HChnwFxRg/pXSpn 4Nf1aOnxW8bFEfJjJ0I/32DA2hHSlAz8IF5FVEycTyWcfYHdQCjh+X1iBK3TyabQ0tJKih4RGQlp H51ZMoVbb7szJ2ca7He4MRaLNSMzk3IAbQAnTp1kC0HWSlYBpzjUN4ztp97Z171A/ECWKmmbfeD/ Hqirq2cbSUxMoKeIprrk5BR2AZoFYQofLzlmHxnNSs9k1i0/7OvvZw+g317I8simemXXIcxJTkqm LiB2L5KPj7K3v2j2H0arfL/PCT/WUFeLLKxrdEwMpZXBtDB7OfVF9snIWF/wT90E5JT34NWbgkzw 2IjcBZxNdqDREJYTyeP/4b25nGJ6jvI+3qUgYdTveF/utGloV2DYlPcZVoFXHxmmkS5LjKlQaDBy /gW7DdYIzsfOIuxNMaw3C+bPsbo3yu1FCwCzOjVaeuwRxkEYj4ubO3cOnFym/VnDrNg/6AMDqkH4 jXojSQfBP3kL2njXXn8dHx2Q+hI5kRy6DVdJ4B4TxIf3+zm9b8e/GOS/b7f2Q3tgadSw7tqbWpyj dlrtxRh6URAXqo+iui6b8EUwz6gMwTnXsc4JbkX1ysvQqwC6ThJOQuD14N699tExnCFVel6ALI/V YgGxk/pcYkB1e0cn9gMQiHUJDl9wsM02ePDAQegxlO4U6M077i0/VUbfm7AqWSl/2wrdW91gaaic KvgiOcrjjz9eUnIUJA9vTzwPt5/SPSICnAONN4888shOKPonTxDkE6c0N7fcdtttIjcQSryK3J/i 7hWvPwExfpS9/UWz/9Ba5/t1YoLo5ldjlsBs+FQoOpie/Bs9SKB70nsAdXA7gahBnmP+HZNtaK7j xWYTM6d1/FwW+wSSz4th4zGCGvQ+LDyioGB6XFwCvxOtaUYTJXqlLkA/P9ZMbRy4HiLviN3e1dvN ZqNEzxJ+U0GtYYKNQsh9AzDvrXN75W5NbhWiVUaELZht5elKlHbEDA+DgSQFdiCyOcUzZ3CCcPiG aSEaHhGsZB39CA7CGaZiIqr14D8fBPFUjihDmCnH/ygbvHKfLpr9+2VdH87jiolUnJlsUCOhJ13H ockBk4IICwJHGi9+R91OyMKJ+ZB4aV6p5O1YBZ02VPvE36LzRDTqiiZcjRa0jNCdVBnvCvgHnw9n j/8nl8ak0d7DemiJJ+znG+AAmt5kc6vQ5OaAZA1PP/30OPKbSmeL8pdiYJNsvKkBwKQdTjFIxTrl FQjFrtJTpQ899BDtulTgAAuKiqYPDAyQYhw4cOBf//rXTTfdxN7FmTPQIi4unliAr+Tk5KrqavSz 111xxeQ+MkHQ+2ij91MX5MUOvA+neV7osxIe/uyqHXeOny4tqz9TbcDJQZ7BoVOmYqy1SihS6UDV dHqPi0TdK+pbA31IR4kg3+NmF8A9SmI6hT1Y9GrmXgMBELSbDEaEtCIiwoHxmLFhCEJgh85cV3Ao +wW7RpDd7tTrjOw7DMYmvmAk/eo1a4NMIbJ9juRA7DVSclN8o2w97/QuYPByGud4Scmx3p6e5SuW Axki+Y3iNWcFF4DNramhkSbZlOSkLVu2RUdFQxzu6erG5aMWAkLJhnXpqlVf+8Y3wiIjRGIvAiOR ygtF3okg/+xZvac85J1e3IV8/UVvfyHv5of3WK/1jcMIRVVVgcsJGt64aCIVzBwZEsPJAbSD3IYp Qk0bHrGhFUFRHScOM1/01TAVR5L2MV3RoyZe7IbBQpBMDE9zHrFxECw92dajsNyHbSMDgzbshkgb GTyyA/CD/n6UKQak3o6o5PNeyeeRLlax+fO3+on4X2mJ4/jh4WHMtXvk4UeQBgWoY7I958x8iyuv vJItDBWdounTObH9B/afOXOa0+BK5Ziteij6zK6mf15QBANK35P03A/v432nZ3bR7N/pHftPeL1S fhdiUHBxYObi7nGRLjdGQ72eFhp48lgjEnQYMG02og1GYthg9TTkwKsPMjI5xwiMB60ORJC9gOyA dAAMn54cuvikprWwaQg7oSGQ9uAAGID9eQGoISEG8h67duzEzSrDIUUpQRptIJFWwpPzd6dTXiy0 99UaWn1uuvkmHDipBLwDCHYJCQmbNr1I9YHNbssrW9jLhOy/UOPkgsWZsxGYQswf/8TH8gvyEPia jDbOsoP/Ex6+uIaLZv+f8iTf9jqmmBCzqxnSzmQ4sPtxYneXm9K9TqWBpUus7nG69Dhenx8cjnZb LJE6flREOAocmK3PIwD86OiY0NAwYHycOlZsNCCnC+SPz9fDxgnSG/PzC3gB7bcRkVFQAQx60aNL xU5YJG/Qq/UGTXNLI9VB6mKBDF46bdnGLv3slKzkbS7utbsDG9S0ablr162la5C5d0zn5jNh42/f vr2+oX7ZsqUvvLBh585dqG5ed9017HBsatlZ2XwqMQJnqOh/ytEdUudjEsMPhCJTsIa3vefKCyZr kG/9zXke7UK87GJufyHu4kfkGAocLVYyVTP6XijRafTNZ6pOHTsuGTgaH7PkNWqa6uRUKZ3BDPfO LrSx/EI5BwtB60K01lkt2DDUeoreQQYhoY3qBq+H6UfaLIJ8Y1Awg1/J2H0eh8ulmHqQyUiqL5IH WfaXMCGVgbDPfe5zcPY5MX4qtLHeBWYu36K8T4QOUgqHC+EqiNtpqo2Kity5c8fA0ODvfvc7Mvnr r72OUdYQh8MjwukcYC+78YYbrCHWv//9H8tWLP/dn/6IrpYyfEPUERV8UY7wegd5x9QlcZ7ZyvmH Nu95vV2k67znW/hROICiTiGLUeJ025ubUZLr6uwi0Q2PjoqIikLdzulwwDZX4DQCYL6hR41ploT9 Yr6l4PBojOB+lPa0TH80ggaA/EHjGRkdNRiCQOw5MgU/foVnp4sf0xN/vGqYMEEGoxCl8fvxpbhZ dgj+FRJsvfnmW2jRYyeQqbyQv2M7UOj079TGxCVKAxMfLOdng9sfPnzkmaefYawN0hqQ7VH7OXq0 BDbu57/4xZ6ebqKXhPgEhHHb29pLy8pd4+6MrMzVl19uZtqnLGQoyp8Bds55Wu/r18O7fuP7trQu mv37dms/VAdWUmX5Re3tN7/6X3w1zpactrezc9f27ZS1SMR7+nqlyq14LSIzRL9Ksg3CxwEI1CnL QeXj90ySoFiPsA4IICgdr4RRm5GRDmAuCngIa0osgK1BiPCQ6gu1DnEs0noMm+AfikBScgpjc+Dw IrxJdsDfIAxEAApd550D+cI+hSC3kOL0oQj88CMPAxny6bTZwqvn+2eeeYZpucjsNDQ0pKelIhNy 4vgJSDuWkJAvfelL3CMG3c9fsDAoODjQlCR7kBVmwbv8eh1CITffKRzED9DJczFyjsjF3P5dPsyP 2NvkUHnxsEHN3G5nR1eHIchgjbBaI8LLKiuxSzJ09OR4ARrvWGhURCRkHng1YjSW023QGeDOE7qb odGT+qrVjMQB+sY2gfcEsO/xpKWlLVmxcsGiRbHRMfKz1CI0oG1XTcZvINvH/4uNwhBkCSZfQGM/ GDQNzhx8WKhyJ06crKkROtNis4BdxyvekT1MVPgVqW9cfXV1NZZPRfCez3wG1t30oumwA9kREOqB WUR6z+z6yvJyCpOgehQVShmP09GOq2fQPZ9MAFJ1+rRyIVJMSz7xd3RKyhqZqDKI1EbwfyaOoyQm SuviOwIv39vSk8SowCyC93aki+/+SNyBiSXL6v/Bj38Ulxi/Z/8+fOza9VesW78e+6cub4E6Hx7W 0tKCc46Li4W+kpKSGhERRau50+ECzCcxF4V+aHw6zZh91MqoqVArDXYz5syeOXsWyH98QkKINcyv hsknJGUpBbAjCNlarz/IGBwaEgWpz+XyhkVEJiYlAyhgXdgVEymFfIXXi0onY6pA1/iIs2b2tp52 CitBdhNScRino45gHioRYQiIA+HM9KKiX//61wzt+s1vfgMYQQWRGqTVEvqzn/50w4YNSYlJoP3Y vMgupMAYKvrC6JVWnPdimYHzFwiH5PbChVYH6p8ymjq7F7yvCymA7Egawvv6QRcPfiHvwHtZeZPn IZcZgyvhpa267LKktNSGxsaHH3owd3rh4uXL4Kiy9Ml1L730UqSsyY0xD/6jnYZ30b6K8WBCyPLg uiDf4vOJlpHc6enuMYWFE6IPDgyMOajkC0Pnn3izxIQEwcURrF81mQVxdUZGVlJSMpKVbCuC4otu h3tc0fZxuV0cwTEmYIJ3sDZF7CozE+HIBIbBPgUzD6wRnIG6/aFDhzBsTjwlJeWmG2+iJ4cLGRqy 8Zq77rqLNnsohbNmz0pLTauuFnOvBQZpMIQzAHNygN8kCP9On6jQChYGB+JJDPLTn/yMcuZn7vkM OOI7PdJ7fb3M13gwn/nMZy/m9u/1Zn5w758IF9/9J8ojyImwarRiE1NS+C42PragqJAhNtHRsXTF tnd0UMHGPrF5jMk+MhIVHu52OYSwrszOSd7nL5yfkpoSFx8LnX3JsqWDQzYxTCor1+3xVZ6paapv ILc36iDhCj1OCPuYJHYF/4VJ05iiZP+qQBbIF9DbIyZH0AMzIP2GJIe3pswOyVeMvdNTWpDY3ls7 fLVAAUXzjnT7lA/gAh89ephmYUuomEiLefd0dRXmFzCT78knniAAYYg9uwDHR1Rr2bLlbFvHT5y4 9trrY2MTaP4HteRz6QXkAoTAjpLZv23Q8YYPZio86fMzGBv6049+/KPo6GjlbM/CBu/u+O9sNYhP Q4P4otm/s9v2UX91oCoVAL0lGc7vh8rW3tpOKSs5I41k2OP3nTx5EoJtVHRUV0+3wz4GQgY+j+oG Dpz2WGwYMc38omKsIj0rix/SRRMVG4tX7+zsam5sxKUTpxNpK/0tomJvCYaNT4zgcIu+XQ4C3C8F sNWm4GBKA2CBTL+g0i6qflJmg0gBZYvAPMy3vO8K3K58KSo/R44eeeWVLcQUfM2dPZfCIb+AhnTk 6FFC96zMDD6it7tHDqhU024QnxDPCFDcO7sS06wZ4CFGdElkcarC+Dt++pMxwsR9p3uZEUBgim+w j7z/Zh8okbyTQOodX/LFN1zIO/Calf2WyNIkRPSGWJGooik4kyjUKUPspuUVrFx1GaYGfW3egvl5 hYUzZs1iJkxDc1M/vSuCsecjKh4bhcHqRBW7o7Pj2NGjsHPyphfqggz5xUXMexMo8bh3HC19RmLb bGTnUVB6rFZsG8F5SL5Sogd+jyo8MgJBC7YRA0K8BoPogAm10APPDzil2Lg4BtFhfnTIycBdseZJ s574ZvKGTGTOSqutiGW02qzM7OnTi6Iio2cUzeCHnR2ddP6wW93317/CSub4QrdPq0Xkl+Ilfbi7 d++uqqoGWThx/PiIzQYqqNwfAbi9bazxFo956iOQY8Vnz5pNTnHuO87zI17/2M/5yXkjjhe9/YW0 zffrWMrqUda38ELi8aJwj4MCXFO0K6XfPjcQnfTtkycmjiFVIoQmPpp5YjSVQe0RfDSGuvZ0d5VV luXn5yWlpyki+QUFhe4xR39f39BAX1hEGDoTxOrTi4tIiwuLZwj5PUnFIYUmeYC6S3ZQVFycgopW aAhtdm4qAT7PsH04KjoSxwpHh3IdnxsaFgr/R8a3QouWOJ+dBVcPEIC9i7Bfq+UFR44caW1pRcc6 IGdDfU4SZZVe+kmDxEAlOiAagRXJkLLSMvptGWvNPbn/vvvg54M7tre0Hj58lNFa9BzTK9jZ1bVw 4cIHHvgbH07yv3jJYvoHud74+HhOadeOXYiCRMfECq3B9/41BXQMHIxrkbKlAQhjqqt/3XM8u/tN Vv7OAeUm3s7iUAKlt5YCuWj27/2Rvv9HUBaNHOqGhyZlbqpv3LdvL3E45FOsgj4WxYtPGsXUc3qN kcj1gXEeOniwu7sLXA0fKypmUjnm5InjwE7U5JVJkq/uerWpuSkhNk5oZmnUDz78IJPhEpKSM7My l11+ucClFWl7YnIY+LL1DeiOg6OBX3L0SFtbKxU7vsTp+UW8ADePQj08eYsVb89OITJ8fD2WJg4D rc/HEC6wQtKCIGwPBA4MQk6YZZKsaPJVrktJ+PkJ/XOymjj6ox/+kLEWdP4yY4tLaaitQ8kL0Q4G dV17zTW4WXh4lC2+9//+35NPPkUrHn2ElNMA8wHc+Kzenl4+cunSpcCN3NXSU6eWX7oS2T8R7b9r MO81e+3EuUtcTSEX9PX3bdq4af++/RCZIT4FUhu5bQUS/ineW/lW+ZU8gsxAptIJFOBGyh+f+6vX rdCLZv/+G+17/4SA18Yn82g1wF11dbUkw5iHwWDC4VNcpyIOEi7D3AC/LRDLS/d+zheGhNfGmOnA 9boFl1ZZP5nZWfDnsDuC8+jYuAWLFs6dPx+J6w3PPFN1pjI4KGRazjSLNSwtMzMyJkZMnhV7jRCT F/uSoMNqyMbjkxKYnTM8NEzcDkoXag3Fi0LUp0OPLYAtgzMUqrxCdloUA6kdkPbzK0J9vLqijSEk PSVVRp48tiJKenLFBxQ4+Ka1rW3Xzp1Ak/feey8GTO3tuuuuMxj0JYdLuDO2oSFu1EBfX0tzc3lZ Ga2B0VEx+8XXAW4dVUy+GMJBVj9j5kxoC4uXLImNj6cVCUmg1LQUqZCvqIC8q3L9OXd8yiMQZQKQ Qp/q73//+84dO2fOmoW4iPiJfMrytxOvfu2Dk0ioQGRhN1CeZPKHIgSg3CGxKfj9tBij8Pu2gMjF At57N8r35QiKHoZYCXI1KBu4EswLw/aqSLLh25Gc19TUHD1yFDMTvv5sNjwhUKMsnam5sbBUDXE4 qlKsHtFe43a4odYKwSx1ano6f/j03bt30ZxHW96Jw4eJh8kJhNclb+/vp4NVFOLlMhRVAexfBP9C iRO75dwIH5ISEqHrVVfV1FRVQdxrb2+jJ1+I7btc4PxCPFuHIBcHEaxB/nBRYjYGxYJAnC5tQBQd 6IWTYYxc4Ip/Y8fi/6AMzJo5C1oOQQEVSaEaIr/A7VNT08gpWtvbEMMeGbVfuX49N4oE/u6772Yn UgwvIjLixhtv4pVkJdffcENCYiJFBA4u/5Z37b3per3BspjyFDjP//7yfz/+xBM333wT0dD3v/8D PLhyccobA0we5fFN2L+yHiBKCQFfZWHI6IAvJVj45S9/yV19W5bBRbN/X4z2whxUCS/lUw84Ho2m taX9eMlxMCp+JuQw8JuC6KIMtxBxL+tFoGsB3yFLtdjz5NIRAaJwoRiYJdQKAA9A39/bi1ek+VYZ 4AzWBTNXdOALBMGN5pTg5FGxH3OQA1OlFw3zUpNHqG1INRuPmIpJQq6BbNPb3UuXHl19PV09dPLx Q2hwkhoGZk7FzkLPL/22mHp0ZLQQ3qJopyW99xF1C01a+RUIrWUDjNjnlIn3CtdQJPri3zBtYOM8 9uij27Zt37Rp07ZtW0+dOoVcz6pVq0DjiTIo3R09VrLvwD54OyehAZ469YMfCOtCh5+v3/72t5mZ GczGQC1fmgpHF1uMlMoUJ6BssIFb97qI6V0+4sBeHtiUxQbu9X37W9/+3W9/S3VDaR9S5gJKcvNZ mz+bamhU8IuR/VSe8OSrZFVC9atf/VruBW9zdhfN/l0+vg/ubZJgo7R8Dw7YKK21tXdgnZDnrHS2 avUw6xj2Ulp6igWtC9IrVDAZecvoj0qaaH0/6/D5qZC28JFmm4Hi6S/F2qpq65qbW3/z69/29PUr SvV06ex6decXv/KVlatXp+Xl1He0urTq8IT4vYcP19U3YucqnyJ6J8W1YJ35/WMOF+F7sCUUQO3Y seODA/2ie59fMlEjSOhwQPjp6OqkYsf5i1QiFLqOaMuXtDzifqHeJ4fhyeJZILWR5SZRkw8QjJUS vc/rbmqqf+Thh+prak+dODE0MNjW3PKD732vva21pr76vz7/WUZuVFRUwCa64447P33PPddef31H e/sDDzwgKElWK3lB0fSijRs2oNjPZD6l+Vd0/Cr7y4X9UtKEyaRL/lPQEIVkqZ+PZgQ4Q7iFlYuf i308QBOaPI2JSEfcEiZ8eeiYmojtJ7YG9n+wFcoEEyHRW13DRbO/sE/4/TmanyftPXK45ChlM50O 4aq4+HhsBh+lOF5l8MPWLVtPHTuJQU/APwI6EgU3lxM7VvwnlFk/TkUmz4qLS0hKSMtMX7FyBdOd ly5dFhMVjUoOfpxonBQiLj4uKib6jjvumjVnLuuRyvaChQv5dOxTcPU84yxDliARO+E5VJ+SY8ds I8NIWfX0dktOGENvydvFZFvABNY6aTwH4Q9UH0j4AGm05Sh3TdmnRJogTlRGOorBBByu/H/ln5y9 Xp+ekXHNNdeAEfJBwIDUAb/8la9QSszMyvrfX/26qLgoMjLi7rvvIeb/8x//+MjDD8M3BGvk2ufN mweOEBEZ/pWvffWyVas4BxFkwC+6APDdmy+AyWxL6eGVF0hf8ze+/vVt27ch6ctPiHfoUKBHQfn9 uUO15RRxfqWkQkowIISRlJsiBhkJ7DOgX/CWDv+i2b8/hvoejiqy+onUMrCVq0Ufm7RtD1RZWspE EOhX0y0nM3ymTYmcHwhdcGkBskZHcSBi6cCoHcDpDghHwmqTeBj7Ql9PDwtuaBiyrVPUqGWX2eor 1iIcO9Db98zjT+JCEdaJjU9Yuery2uaW1Ozsn//6N1/91jfnLloIqQb7YS8hqmD5KdsIUBtZAPX8 1rZWgIAhm02sQiR5RKzst1otvILGnJiEeB2N/QzSCAmmgS8hIR6VHjEJk45f9qAJ4w8k8DLGUTpV lIwDMwCA9HlECVMogkkCnejSp8mP1mB1AO2HXVtXW8v5XHPtNYzYxowYtkO5XuiFGLTrr17/yU99 IiQEhfzeUydPcPcmsmPFI09+6pRHOBl6vOvHevbYMj2XJFm+AVsBffzkxz8JYZY9uqKy4tFHHkUO RCidTZzWOdGHYuTilxKCkNYvOh2VfVMhAp+Fct7khC/KbLzrJ/l+vXHS5gPPm+fsU9EAX1tNg1oH GlZiNA0CN/gnra6rp0c0q9IHZzGRM7MvIGPz6u7dpKx33nXXkqVLFWyILQN5GYIFHO/ChYv6u7ps tqGOtvbo2JjwyEhm1KIqU1lR+aNvf5eEmUbU3ML8Oz5+J8r4eG+0sEMtIWsuXx0bE8WO09PdSxye npEOXE/SrgXQk0M16L+F6zJsG55RPPN0ZWVjzZlgswmKrsfvoWbe1dcTGc34uTisFPYOqARkXxS7 NDoSe4FREV7zQ3GqSglKgfDOwntkCuTBImWAMoRih3B8fj98+wcf/CcyuPxy7ty5sIyYrkWp/+XN m3ft2gUTduniZcz86mxvjxCshG5m2t/+sY/BR7jvvvvIYm659VbuDjdSBthyXxSWxJOdhFUuxFOW MctZK5bgpRgWLLFDriNQulP5GUZKNRGoVVq1+JUwaZmpK7dCQvdnb84kV0O+RvkYccJyK3irM79Y wLsQz/XCHkNx9YH/yb3b5+/o7GxubKIflrIT5o1Dw+bxkTh3+LCMi7dYzLSvsm5qamv27N0TFxsX GxtTUFCASiYBLOuAzLmru4s+GdjgMN3/+ue/vrJ5M+BQfKyoorOPHDpwsKuptau9s7igMD0zkyL7 rv17v/b1r0fGxEFypWUdkUuWq5heZbHw0YrAnl+MtxBrGo0KzIk9yD420tra7BgdRYpLKexTME9K ScbqyRrYQTgxLg+JLjG1niOwmkUtUFjAOY5KbgHyDijFbNkujoKXCDFEpKFBAPOFF54fHrYBFgJu L122jAZbBPtHh4fPnDlz5RVX7d6zu+pMFT2FbIhf/tJ/sysVzSgmcsrMys7IyORdWvVkIj1ZBRE+ 9Cx6/t4frjwYjwAK48aNG6EzUMVUKnb05yjGLEaKqtUkP9xbXk1oFyhfSjhTCX8mNiS5EcjQRmwc alHTmdxBZHglX3zR7N/7g/sgjxBYcZOPTerGD/YPULQBSLOYQgjaibEhlpaXVcDVS0iMtw0PUbXm 6/s/+D4zJzHIrCzk4bKho5Kx09YqJtuo1YcOHcZW8vPyjh0+fPPNNyfGJfIrTCouOck75jxx+Mip w0ccoyO11VVd3Z0Y2Cc/+3khd4WEDkUvyuYqUkeOo9gyflpnH3MY4Aiq0eRwYD9sRmcqKinZUeTT o7Gr13shwyM2ja7+uI/JuGa6/E0mGZR46d5pbm1lfg6xA1ZP/C5TFcwgIJSvpK8BXE+5GzKUJboQ wp3UC30+QHiYfOD58OqvvuraG2+8RaMWRKP8vIK58+f+39/+Vl9Xzz/hAkPImTNn9j333CPae+So H2JpwZOVE+wVFynrJYHQ+UI+8YlHCbaalzcNOoNyaQqWoex0RDGYbldX9/e//7309DQ4jmAik8Ce mEEwMsqdgfioFBxkrMOgIRjTY9u2bWN6F/uFmMwnNoS3sXlxD3/4gx9eyCu8eKwLewdk4IadHys5 Bo08MS4B+5ciVgb4bZkZGZFRkSwX2DXU8kgU+cL501FL8yw0mJbmFgwbCjp1Ptb19MICKH1Ggz49 NbW2pm77tu1//OPveUt8dNSB3bv/fv/fmE9NXxqEnJaO9htvuTkqIQGfA3tWYkgoaukxkUDF3suY WitzrwT4LfRzRM4BpsCaQ4uXSN5sMFBEQ0CLAMGIip6o4WkIbkVzm5w5D/7EMEwWLxYoSg9ymiR/ KGhNoN7Cq0k/z3YgUl1BoBGIglLIp3DggAtYWVmB2VOQKyoqzivIb29v//nPfg5CxrbFmNqC/AIE 8xjLQTsd+tnr1q6LBo+USoE5OTnsYhM2/9q4/i1d5bt/wtIXn00g5MOVcbv4EtjNuIfE5JFHH62r qePSGxobuGNh4WH9ff133H47v4KfhZwJoB2XX3XmzI9++GPu5NXXXM2tDuyRbxfeKyd/EdJ79w/x A3on697nD7eGmYOCqbHj8oKZKW8yYnIQ3gcG+ghxsVWAvPr6esY8zZo5s7mpGelIalcIRYL84WRI E4h7qQhbQ4JpoYVDn5mTk5ySOi0zCzr7d7/2tScffqi/s8ProenW0d7bERJmQUZbyGZjwW4X7lrj 10h17fHRkbHRETEDl9BD8Pxo0RkZhZkzOjJCfQ60LSk5icYbgMTenq5R+wjyOhBgQyyQZPzAeIBV kICAJlDsQWkHaxP1KtY/E/Vw1FI5V3GB8osKtpjSIXwjW4/4I/YOzgPlbXp7GFlLWkHggA9nH+Tv rVu3AoxByH/i8cfvv/9+1AFWX766rLyc6FoI94ZaBKgpD47HD7haiZ6chcEuuM0r8VsgpphYNRM/ UZJyNlZwDToQf/KTn7z44otXXHHFgf0HAFlgHL+y+RWgih/88AfR0VFHDx8WUReSZ/bRqjOn42Ki CgvzJUdSUn0kZeNt8byL3v4DsVzlwU5+TV0ESoSnfE28RpG7nFwoeAOoLy6HE9Y7hLrhoUEMA1OB UQNu39nTC8+MFQ9ajrV3dXTQLi6Wsc935vRpzCwzMxOs+G9/vffJxx9LTUp87qmnHvrnP4sLix74 2/0FebkdbS3jbldVWZnH6caPg6fRLevwjtNXR0k/Ji5WOTNFwlosOIEoia0A/QqgNaTv2VAI2cfs Qr6GFBoaPJI78H/0ap8UyhRWxvugBqGxTZFMpAeAWLxlzE4WgO2J4IX2G8p7eqBBaoow/OWnKilq IBwWtFxJmJXuUYa7bHbsdMztJQZGLGBgYDAiPBIMf+/uvfPmz6NQv27tmpaW5p/++MfiNT5vZka6 NBg7YgG8Xc4CUHA1jimD4/fpSznwVIOUUYzEEeVznkAxFU0hfowICsLeKJ0Q0EFiRJgA2X/qETCL S0pKVqxcSa8RN4QBPpkZWfLMRU9U4M856+2NLuqit3+fHvV5HPZNltlkGgu5jpSYdQFkLwe0iblR JOcmYxCwHNF7MO4rJISpcwTGsGgfe+RRYC3y6ry8vG9+4xsQURjkilpGiCW4q7MTiI/0f83qNT/9 xS++861v3Xnnnbt37aSCVVNdTV5o0BOij2DzA0N02rop7+GoySGp8AlPjJ/nA+ilEc02YnQ0Jgc8 huPldUjZQLYl0oYYz3qlIC+k5tWifEDoj4WzyBDY48XEqFyFiBHGxfxseoFQ4wZXEzYvh1uLnBth P1y7yEoEg01yVEWpThmeIX8o0mCRU9jtWIJs9jEzx5oAB/qNUAXQ6w4ePHjvX+9dvHjxt//nf+qb GrmEIB1qvwbHmJ0qw8ljx7E3qp1HS45KAxSw+Xk8sPfwEjGKUxTtzuL5UgVIyhsKSFQZ46VEOBLC QHpETv9WqQoLChYvXkIgc+2111EZ/fznv/D3B/7+1NNPnz4jOogn6ZiBnfL8ruNibv8enuX5v/Uc b3/OG5XtWZbrlSct4jX5BV+T6ZL2EbtrzNXf00vQjj+kgw0+DM8bIIdc3emw24YGf/7Tn+ITcGVo 4BUU5i9dsYLkGTsvPXmSQt2M4uktzU2tjfVZqSm8JTcj+4Zrryk7edzDKBj3OA2xmDSt745xF0V1 17iPCXZLliyLjY+Tc+yB8sTilPV5QVmH54PhUfZjO4B+y14Al7UPo+/rDQ0xq9zOQabZjgulbchE VmsYlxUZGWMyBwPC6fVMjw9lO4COx3ofGrSReLM94HiVL6HII/pw5GgbiStwSpI8J++R7L3lu5GR YdJ4UPHRkWF2B+BMEmA+ixonc2wpIhJEuF1jN998I4hDuDX0+uuvmzN3DkweuvTWXXkl7fd/+ctf phcWsk/JeES5++f/RN/hKyWSrxTkpOeXW5mabV0olBJ6BIIOWcxjJ+UPAR01V9hNEuYUZEiKr2B5 L730Ejk/L+ASNr+ymf5FaEsiapgYMhJYQG95ghfN/h0+v3f38jc0+8nwXjH0ifqMxKvEIsQ98P2J E0fqa+uArXEWLGuK4ZLHqjOagvAAxP94eN4t4mrRLevPzsmBu7J4xTKaanG8yMusXbuO4c2V5WXB QcaO1vam2jpYqyeOHwMdgDQDcR0/zwGprrFTzJo9OyI6mrI8KLfRbMZupSeUzXJi/jULV6wvnDa5 g3D+Mp+EOMTGQT7PCxprq/t6e0ODTbwDzk9CYjJaHRg8Zg/RXAlM5F1Ui2IVjp09QKbZCgWN/7H0 J7yidIDsBTIS5n+EDBT5xZgNjwdXzwYBRE/LAFeKFC8geV1dQ29P94033Nja1lJZUcZGyY6A5Abx ET15t956KzzgLa+8snfPnuIZMy677DJx25Uy9/sR5E9s6JOpHCyrwJWoVfV1dXtf3Xvk8BF0e9PT 0sWOJpuRaHbesWMHo7tOnSoFqhS9Q+LyNexoBw8dbG5uVlwCTQeFhdNzsrPZuc427Snr8+32r4tm /+7s+J286y2eQaA89dpHxeNnnizaFxrvxpc2/O53vyotLU1LTIMnq3StQc4hqxegNtG2RscIJ3rv t27ejP1jrsSyodawxcuW8HsmT7B6aK0vO3asgUW2Y+cJoRJdsX/fXvB8xDOIHZCvZmHxiUB15PYE mEVFRbgaggKYP6w2IW4pKl4GnUor4lHZ6EZcjdmL+XlSZJYuHefYqMD3HGM1ZyqIAkItZnTvad1n 6D1miaYmb2E/YhfhKvBavMY+OqY1CMKv2yu2D8oTYsVOfHH+spwtKHqS2C/0rUjjOSVghdraGhJ7 uHdMuUCmhxM4fbqaOGJszIHutWxMrKaOsGL5ii999WvgjXxuhDVsZvFMqK9U9T73+c/TVizJ/2yw CpvwnTzT83yt7K5X4Hp2SzKWkydO0jVEY8XpikrSsX3795Olb9m6Fbc/e85sJZfB1GfOnAlBg0oe ygNc+H333kcIQ05EPxHnzAJgU6YqccX6K9nWFSsPnL7yf293LRfN/jwf4PvwsklXIF29whCTPEuG UbjtKsfGnRt/9Zf/He4dCNIbpqXlpiQmk8vjYIXohUEPRhWCbQXRwapjbuOh/fu7u7ry8vKB8VC5 njFzBiUy2t1I/p957PE//eY39KuMDA/Kec9t+Pa4hDg76YHTQctefFwiFt7Z0wNBfmhwkLZOaDws PnhzIj9nxK3E5vRaYZYYtt/n4ZXU7EiVQeaEtCYMOo+7vPRUa3OTyz7GkOlTx44yeYI4xekcjxGe Fmx/CKl8YgqcvKDlR0WyC6DYA7efUFb23cELENG+wk45uwWIMrWoIDKmQ/YQUWJwHzp08OWXXiSs wGC4a2VlpYDe1CxraqtpmP/Yx+7atGkDNgeiGRZmZfTNwsWLZ82eExYR/sc//HH5yhVz5s6TLCPx WRx+Ita68E9Z1iDFp2D55aWl/3f/37gVgr9o1LMNMKUHMc9P3313dk42yoUBm/WLLma56wWWBXTr AwcOcs/q6xt42Re+8PkF8xeILV6ZXyLasWUMMfn1dmZ/EdK78E/6vI54TqFFeU6Sai43a/XBkwcf fvKhUSdeHf/qCQuD3hYCoxZrwyvyMoGwQdcgN3Q4tmzejC3cevMtYOmA6shsEcqyrMW8uVE7FTvi 5PCwsJzcXJYOdHRWFHAgLTqKmh2gIFOnI8KscbExc+bMIuNlxdHB0tTYcPrMaQr7Yri98Oo+cgre C2YGx4aKHeeDBhbGJiZPCG9MBO6EPULxicQbA0apBpIs2BuVCLDmIKMBZi4oI4U3zr67pxukHRdN MMGqZQfhU+RtmIyChAHIHEODOg+/IM0ggkAzQ4jzgtEZDFwypGBYuqTJMHDOVFexL3Co5uaW+PiE b3/ve3h+trC05JRIa5ho94PS29lNXRN7FL0rgXrheT20d/EiQcpBC9jh+NWvfjV9RvFPf/rTrMxM WoC57bfceccn7v7U57/w+VmzZuZOyxHltyluu6end8/uPQh7ccNXrlx5ww3XpySn3HvvX3/xy19k pGdARVB6NHjKksU3gQm9ncErl3DR27+LR/kO3zJZUJlczGdX9UQ8JjyCf1zt8mo9bYPte0v3/fXJ e9s6WyiWh3qDEqLj1i5fazaEmI0MiuLLy3AnGHgk5163F0cMVb6upvr4seNxCfFLli5Ze8W6kHDr UF//S8/965WNG3ds2RIaEkyhDrscHLTl5uTW1Tc53Z5bb7/TBRQvxld5wsND4uNCgw2aiNDgadnT QiMjhthO0MBgYbk87DjmIEruKkJoxkvQNgt6jncmv4iMChOLTquuKD15YP/+wwcP9fV0UuoHKXQ5 3KATDMyqr6nD4VPAE3VHpxMQDjIATi8hLj4o2EQFfohB92jpAf4Flq9U1xB0QLEDKg6TyyaBf3HT Jr4rLS3buHETmwVTOnOn5V53/Q0lx46PjA6zQ+DbqXaifg1lcO7cOfPmzMnNy4ezcHDfvqeefPr5 5zd89gufpylxWkG+aPULwITvT4QvgHoBTPb39f72V786dvRIS1NTVdUZMjI2G3Ly/bt3Hdy3v7qm Bh7+/ff/bcmS5QoNl9GDoA/EbstWLEOtiAtn4yAoQE1EwvuBXubJbCgQ0isx40Wzf4fW+T6//LVJ 19lCjhzVyMJ2MaVK7W4daPv5/b949NlH+0f6+YVjdCxGFzF/zoJZebOoiMGQwXoplQmKjsuF5we3 a21pfuBvf+vt6sJy6HXJYkFNzx+xDQvi6oF9B/buoaLFTkFoTbI9OjbW1NQCUQdCG2x0/DysPr3G yHzraVl5Rbl5mSnpY90DY0OjBp/W5Dfq3PS0BkVawynU22yjDJZobG4CJI+JjSWbxyRxuXDCgdmY Vw9Y0NfXM2IbIsrQa3T4IpL9tJQU3Lt9zJmRmSlUMUuOoniBItBjjz5GTTGSYdtSI1BJJQD4REcd BumjIIDKtejDl7wht0hD2tt5SATGjz7yCH4eZz80bCPdfeKJJwC9leo3nyhkPJiNYTItWrQIFgNA Gb1EjfX1e/bu4yfAh0Q9TP5CiEOJLN6/xF6BCYl3Xnj+eT4FMSzmfvF5oBvM4YRwCT5HwoVy2RXr 1yuwH3dy29ZtL770IrkY7EwAS24ayChvVwaEKX3WSvh/7pkrOcF5fF309udxky7US6ZsxoGtWqw7 WsBUyMvuKz342IbHX96zZfepPeOwZtRsAqDenih1xOwZc/MyCqCrYRggafhM1lMwUDnFbZ93ZNh2 8OCBwd4++Pmg09awMJpe7v/rvS9t3NBUW91UX9fd2UFySHCAgV1++Zry05Vk48uWL1+0dBHVwejo uKjwaI1PF21NDNGqjWqDYWB0sK3b1t4z3uPyDzsTs9LjY+JIKlraOmi59ajpunElJiVYQgQrDpiK TGNwcLC6uoqu25FhEnhiCEZloqsXgomCR8yaNbu2rpGOXVLTl19+ubW5GbCdKJ36WzPFxaJiMCq6 8UR/kYZB11JqjjBkxM5ewB0iWaCKILr9raJgydgcYTw+7o1oB1q+fCX7YG9vrxjE4/VRDuR84C/l ZOfcduutpABR4RGYTVxCAiRCRDKHRoafeupJjgN+McHTebfe/hwbm+ppJ2d1eDxtzBdmlDhyvaOj iItAxSPfoR14eNDGjs+1FM+ciSKgxCxptRwA8yOuATVhU2B3m144ndiKJy4AXNl78wZf54fkTb7x Ym5/oWxa5uYTrfKvOejU6Eum9GK0I5oKaq9L7XFoPEMq+4nO0v99/LebT2wvqT9BKyo9raF6c5Bf H24g8DYbtXqH046CdV9/L3KUGAmLGxyqu7tTa9T1DPQ2Nzf0dndS0YuPjSGEDgkyf+nLX5g9Z0ZT Yy0YnNGkdpOJ2wdUOn9kXDThgNWauGXzgb27Kt1OutmCx5xBWn2q158ZFjQtzJhl1lg93XZXbcfA qaqh49Xag21hvVpfj/eGW2+OTUhU+TzYplfl6epso7yuV+sxM2AC0mSmzQnSDtCdVxUaSl0/HMGs yNi4QzQUWEJYxMdLjqGh5Rlz2gcHh/v7T5eXP//kk067qFHj9EhbhA83GrFwnDwHwKsRMYiyNiYh 81hSg0OHDyMpxQQOPHVl5ent27chp8cN5z2UG2lZUbR0oTMy0W52cTGnB5ZmGxigIZckf82aNd/+ 7v9jCoACIFwYOZ3X2n9gXIf8AE6GgiXy4Ej68HQAX9kZnY4xqAio5ZJIsUO98K/n2cPY3QAmYROx nWHgJPP/+7//y6yu6NhoKU2mKIjKNsHXM3Df8IdvvrQvmv2FNPs3PdZrl4VUWCDtlSOH1Zq+sb7/ 95Pv2d0O0nv+CKgGbcxxr0FrYGpMbFTM/DnziAkA4cDPqKSR9T377LN4D6Y1trW2QseHmUZ+SHSP J1y7fj1drjFxcQBvrBSy8vBwK1Kw4NuMtQwOtnR390VExIaEhGvVQX19g91dvQMDw4ODI51d/Y2N HVVVDeOw4FVqgLolCxcxWWr/9t0bn32hq70HBIrpdDTholcZFMQcGwczp1CqhdtHIgAIf+xYCeAf 9XNcPf4KT4uSB8Eqml9XX3NNbm4u1g32zhtFyy34nFaDMUDjA7hzO1zU1QECyRPgIPA9WKVCnwcO JGgnU4CNjBIOA622bd0KRxVZAQ7Y2tqmyOxj9XhFqzVUxCDM5+no+NnPfkZ/HrRW7gn8tjvvuCMt PY19JTY6ClhEpNGvt5/zWQ5vlj9P/lw8bjWComxVlBhfeOEFbFvgtV4Pt4taIy03uG6eJmEIUT19 UyQzYJwUF5997jnSnGuuufaq9VcBf9JkBfoYCOYVuH7Si7z+m/M5efmai0H+ed+qt3xhgEgvXzPR LDrlDVNjMFw97SRqn1M93tjXWtZ4+uu/+lb7YJfbwCIR1FefG8CchhW/3ubTDHtuXnNzTmYuK9tp p73UTAsMLRmFBYWgaESMIaEmRG+Z2QxrZ/HiRcUzZ4VHR3b0dtXVnt6w4V8D3V1QUCFyufyG6NiU +Ljc4KDk0WFdY5NnZFjjGw8mj4b4Gx0alRibQHmvuX6kuW2kfqRFl5NsXZRnNUbqrQzA07baR0ob 6/Vh2rDw0H8+9s9nnnvyqaeemDd3Lk1suCl4ZlDfTh47JgbmRUUSnEeERdLQnp0zze3xRkZH64z6 vNycl19+iQ1LS2cOw7bH3SLokY03K1euMBiDuEA4ODBxcPghJjPbHPKglPgB3ijRcWeQx9zwwgvI CADXUyAgYqfvCFSfvCPQIIgcpymI68V+yBMokTFziiIC2Q3wx+mqM4gIMJBXpBCiHCiN5hzLOf+1 MPlApx5Bvl2avNIboz5TVfnHP/4BOjEWT0cDI0Eh4NFJj6uPDI8QNGedjpXD6K4r1q1ram59+OGH yFTQ9rvjjtuljqg4TbGpKeWMSbj+/M/zTV550du/51v42gNMKcFMrgKBRIvhFsKJKg5GxGoelffV g7t/9oeft/d2BYWYJXA1zk7PYtQJwRpNkEY/Puo4efw4MB7VKTgtYw47Pk2p26FOBQDW3zcAiI0y dCzjnMegx7vAgZ5+8mnPuGb9lTekpeUFh8R2dY+tXH79imXXBRkSnQ7z6AgIn16jN9rHR4k57cMj eg0UIG9svMapGrD7h3w6C9ACS9MerDamRmVfvjB5Zm5OUV5ScuLY2CggYnpyKlSC733n/23fus3p clDnx+2LRjq1ZnSU5jx/c2tzxZnTzJaIionB6WFpzzz3XEdXl52ty+Xk0HAPMAsuYf6ChdwUiPTU FyPDwwlhujo6S0+eoukIW2fFi6qeHJsBpw2vCMTV1tZGHAFFT5q3GpEcSeTz8kquXeiI6pAD8XKe VLnoyeFWE0Hk5kxDdEQoeQSqg1Me2/lEyJOvOffFE/+ePKwi7e9XE681NjXDopWzALXEQbIhUhgw dVBwDfvIKBDDFeuuvOba68mGQPi5ToYLI5uPzcvFIiQGAmqoF87mL3r792Dz59RLJuqmZ4/IT2Qw L81cRPOi44L/NCq3n/TW8bdH/2/HgV2jHrvfhAHQEMYceK/b6WSUNKQWrVttYuCyw3PDVTcxWyLI HDw2aieFBtKhT4bjoW/BeoIHv3fPbtZ6ckwsuSK6LOnZWWhWhoVGRUbExkej/W5mrlRCfGFTY19z wxDTK2xD4719A2ERofEpUYy2pfcuLibUEqpNSDarxFaDmkZIbHy4Xj/uDTKqLEHuYJNL442Ki9Kb 0KLTxcRFpyUnjTud+HbSCtG1rtHCjqf/j+4gDI/6E84ZQg7hqyEo6NZbb/7tb34H5EYPLF7P6XbT PyTY9gbDnHnz//u/v4I3psSAwVMUQGeChqKD+w8QMhHisseJofdIAFiC0cYEusdbYuSVp0/TQUS7 Phk+/lxhtrALYPwQEbAZcHI6WBYsnJ+ZlXHy+IkQSyiKINnTcskRppBwz6/Y9YZr5PUQmtIpNMGw FvG4Rk1es+GF5wEv6ZUAlcBp84zEIvB49Vp9dGQkJIyZs2YDWkB2KDlWAsLBmV9/3fWcp8LVCRxP Ye68h/M95yIuBvnvwfIn3ypTdxndKSHexB7Av0R1SuzYsikSlVmRrb6w68Wf/+EXR6pLHCqn36gy Bukgz4kWcgze4zGaSDu14yMOvc2zoGjO1euuh4ELSs+GYMMzG4LA6mHdmEzBHR1wVLwvvvgSwPhg X3t2TpY5NHzRshUlx0sXLliRlJg52K/bsbNs3G2tqW+bVjDTGhdtsGhPN5zKSgsK8vaHjnSlxOhm FyZ5zcNu34CFGD4iOMSqioq1LFhUjL4lZWdLaMjo2IjOgJQVAQs97g5AtnBLaEFu3oyi6TJRd+JW Id7UVFUzPAusAVQPAIIheYnJySD80GmRrzpzukKMwhB99gZ8OO1wzKLBSl/YsPGyyy4dsY9x5xrq 6r/19W+MDA21NDWuXbu2aNYszHlwaJA9whIcDH2QmB8qHub92JNPIpVLOoA1UCbkHKTGngvci9/y PbEPjhTi6owZxXUNdcpo3fyCAvDC16Ve72wBiIKfSE4mqBeSHxfYSmSbHVbd1FB/5NBBpoNGhFvx 4fh24AaASVQR2NlDgs0M/zKbUBsIIoqrrDqDHMA3v/mNK69av3r1aqZum0LEWE5Rq5NaY+JrYmDH +Z6r8j5RGH3jd1w0+/O9k6953eQNnbLrKwhRYFMWPl7YuZydqiR7fpfX1T86uGP/zic3PN3R0+X0 O4nzB4YH7A4BZYu1Oz4uyLAarc/tNXg10boQtdObnZXHKqHpGqRNKMyOkwCLL+rt/Ky7t+v06Qqi 4KS4mDNnqtgTjp0ot4+5U1NyRoYdTY09tbVNDQ1N0PsXL1sMprB3/64hW5/F4EmNj+lvaQwKMURG hessgiYPvyYxIQ3OHBPpaaJvbm6CmaNkmFBx8/JyLSEm7BBFbVg6yNeIcRoqVVtbO9k93WBNDU0N dQ1c79e/8Y2/P/xQMyofDfXFM4qrq6pLy8pIJVzMwFGp8fn4wcLCwrz8vAULFuLe2QhI6ZG++8Y3 v6nXabku6tvwcJYtWfLLX/0vtg2shSIoZ8IgK7huhPe33XbbK6+8QhrPiDsx58Niwedj/6AebLB2 h8hcSHnYjOhHgLNIonHDTbdEMVL+NV/v0nsqfljisjLy5rLEg1faZkU819baQhGuvq52566dQs5M egIJW4h2OtIZzpk8LS4+Ydac2RlZ2dffcH1iQiJbEmANr5kozAsBhACGp5z2+Z/v64OR1175RbN/ V2b/+gcg+mf4Ix6xaKAWD1qm+awGjVR8VflONZ/+40N/3Xp4x4B70Klyun0OAnox1BFFCqPe7hKS NUJJYsiRHBGbH58R6tHfeOU1oZGxIOsDQyMMrjhdXUMbKSNliBVNQlfL9MwzT2zd+gpNHcMjzvjE tMys+VpNVGP9INBdbVUHAvm1DeTY7gUri7ILk189/EpsvHH1moV5aaFhJo29p8dv1UUmxwRHBUXF xCcl5VAsFBOtxtHMGIuNi0lLTYTxRo6K0COr1+t2UBswGMXIetjzeC3w9qefeoq5a+2t7dVnaljQ 04uKFy1Z2tXb9+SjjyGSGR4WkZSS2s58TjQ9ExKSU9OEcGVwSERkNDAeRis0Al3uwvxCNGT6enpJ GVDmYS+DF1RXW4PvnDljBk4bEju5AwwcNIMYX4snp4oNPZmNj+0Sm+dvkoL77r2XhtyGmloKZrm5 2YnxCcuWLrv+xhuvvPpqi5Vuv9cS19+BGZ2zXYinKjUARMFWPGwGVLndNP+QvXe0tT368MOoHokJ HkJWVO9yQq8aoqboGfeCRLDF8hZA/DvvuiN3+nTmBGXnIu8lJIj5GDHmQI4bkomLXGfKrvKOzP7t FvVFs3+7O/SGvz/H2yuPJKBcPhFciW42MS7Gq/H2OPoe3fD49sO7GtsbR8mn3aOIVI1L582r4arI 8M9nHx41aHXWcW1KZOyCjAL16HhnU+u04tlAd51dfYgsHT9+ApOg2yQpCRNKpzYeE51y4sRp2mfi 43KcLn1kVC7547gbBr4VNWoYIm7fiCXMOG/R4hMnTrS01i9bVlxQkGpQM6O+PSYmMTEr0Wg22OzM t4IYQ2CppnSIPi+8/WCLCfFcHBBpOOuQeVKif4ScE9MXpDoKeC4cNePouYyFixYfO1qyYOECZDxI 9amTo1pJjYoNAg4P/WTwYUHYANUuueTS9PSMlNQ0m2348OHDMHaRugMLePHFTSz0kRE70uDYMEV/ tH0YXwvJB3GB+MR4unfh9qEOjKQceBhN5szdIqQXIvmiAdkFPkFFEMCPID81PQ0W0LWwdm+8KSou Ti2Hggp85TWmfv7ecyrvVcznkf8TwhhsJKCP+/bsQ9d465ZXHHYH5Ybmpka0D4QekRp5vHFAEAoS pHtscKiIcGvZDUEx2SKpd5CNyBBBtNyC/0EleurpZ9g+8nJzheeYLNQrFIML9HXR7N/tjZyIoxTU JVBPDXwv/k8AdGrfmMfx1KanHtv05NGykuaOFqfXxS5gHx8bHh2mWEe/O8MgNTo1/A3qXixwFkfQ 8LjO7YtRmdrqmqfnFUQmpsCEP3r0RE1dPe10DtcY0Th2mJaWBQr2wAOPHT9ZaTZH6Q0R9N0nJuQj mdnc1JSampCVlRwd6+8f6jEGg4T5ysvLi4tzV6+e39lV39xQPTA0ZAyyqvVeF77dozGbQ/pQyegB kBtGOYPWmK7uDhS7sHOjnpgfNxWKKyLkRhgbhySrYII5F0s/cFwcnXjg8GvWrhFsgqSktVdf4x8H vtbhonHCMNJA+4jJ6xvquZaExKR58xegBg/sj2gc/Tyk4rjKxqZGMEvbiI3rwt1xPvQCkNgfLSkh UP+fb/0P37S2t4MO4t5pEKIUj7cnfMDZUgAnMWbLwNsTzC9dsnTunLnx8YnsVjEJCZLIOuE8zz7w d2NFUvtGsuSl9C2xOneiorxy69Yta9es4cYxhBc2odQU1VotwRBtyO0VYDIhPhGglUhNyKJpdafP nEH2IywqEifCBlF5uuLuuz9NnvLkE0/y3rVyA1VK9srXu12pb/C+iwW8t7mZBHGTfyYZzz74JZKQ F6DhiEye9YDmq4dfudXjw/4Ru8p+5SfXr7lr3f3PPnC87mS/e9Dutw+ODQzYUKcdNRn1yDniftga wg2mENBzJkaMOoJGx8M9vqX5hXEh1uCg4MRk0Vxps411dEKexw26tcaQ4TFVQ9twaXVnXcdwTfuw Vx8VnZzvdpo0qlCmv5RVHC6anTPmLY9PHTcH6YItYSdKqw/s320JMSxfPM/r8sdEJC1btvbaG24K jtaGRISGRkYmJCUGh5j0Bo3XPzzm7GnvbeizdY/73EadMSEmzkxUPzLc3d7W1NhCJs+lp6Wmso6H bdT/xokAYqOjUxKTrNZwRl0RLAwN2bjKRcuEzgcGj74VwN6wfdRCA2xS0rT8gtvvuCM0OGRoYGBa ds4jjzzCVLyjp04Mj9nhL/X29Y/BQHBBQRrt7+mvrq6h9sb0i3Vr18LPqayshMmTEBeHwyQi4Mlh VEKW2+m+5bob1lxyWWZqOhyn4qIZc+bMPVxyjOsCxhOhmFIMe89fityHOJ78+v73v58/Lbe/p+dX v/rFzp3bH/zHA26H3WjQQamEm8Pu6Rh1tje1GdRUSAXHmDlEQIvo8tecqb7vr/c++OCDlyxfkRyb YKU/Ojj429/6FmM82Z1nziz+/e9/K0TBJ8b+KdpbF+Ya5E246O3fbi1Mrhdp21CmFIhOlmlFq+nE 7wX5RAL1vv7hgca2xq9/5xtdA10jYyNu/zghPTA9w+Sgl0hMjvZVbBxCK1Qtw0BnFxZi1unDjcEa l9c44kJPvrm6yWS2Llm64vCp8srK6lNllRDVQYNdYO4DI9HRSdnT8qtr6pvb2vAMFIfM2qDExLjc 3NR582emZyatWrOIDtyqM3WtHf3lldUWk7loekFiUnRwsB5veer4cWAzsk3GTOJy+/uHaHqH60Id IcQSUjxjJjA5fiwSWIGas8DMQuhsg+5C6M5wLcAzMEUuXwp7Wagv8h/YOc5WTNpUa/Db3/rmN1Gz wMUxRxPVvUtXXQZXjwR47559991//+FDh/H2BPloa3MatI4TKlMNZG7EksVL7rrzLmSh6Zy98aab qNXR/APiAezxuc9+FtCbTQQjIa0nmoCbSF1z9WWXJSUlQ0MkESBa4TUA/kgPQGqCmDgRib3ew73j rUDxuDw7ZMmffurJ3u4e5pFAFr7nM/dUlpUTZBH4oH4BLEL4QyQiREsk+iem/ZoQOM8EfRTywT5x TyKiowidCJmgS0MfRGwDluHVV18DLVeo+gYE/CWXOwAUv91aPe/fXzT7N7lVUws0gZcIqEUAdJMc SRWClmIHEBpz0v+XlB3fe2TfCzs2/eXBv3YMdnbaOj10lGlRnlPRJUvvNKvBDw1lzO20O3VBRm2Q XmVQgY/jah1NbSFjbv2Q3Wz3OoZGRh3e3gF7ZVVdes5MJl519jJklgZbk1+NgIx2yKZtHxysbW3X mLyhVtGiFRkcMjY6iABPQ3Op3dUZGRVrDrYaTHGnq5r6B0ZD9ZqlCxdkpiWwd4hKmF+wWZj9HmRE t8PDboJ4Q19/H7QgVPUpJgOWYdIhFittbuQftsFBIlVo46LfXkxcFSR8AH/abHiZkL3w0Jxr4cWo aBDYE8/rDYy4S2xqaqYvaNBmmzl7zrS8PF4MG0fGvU7UgNs72lAKgW/XPzgA7AcD9ypYtINDPX19 3CsC4Pb2FtoTqhvq+Dip1j3OxCvG+zELiA8izkb8c/GihdkZmWwBtADQXMhmccedHy8oKETMB3Ua YfZKevwGQfI7Nnt2fSxW6YHjkwBZiEqSk5MobRCcwwhmP6L8UVl5ZsQ2IucDCrW8+NjYSy+5tKcL FSADr6EdUDTe6fT5hYUZ6elxMbG/Yr7gV78qC7/E8kIe9Kxnn1qvf9vzfdsXTCz2i2b/WrOfvHHK /hpgWgZSKwGzS8losmsW+o9//KMtmzZctnYNHt6pGj9UVvKnh+/dum97eV15j63HryPm91OSkbIw qhBTiNftc446cFsgukA7QdBoNFrkrMz9dpPDq+m0BY9rrFpkp0L8Kr3box4b98UkJIVHJ5VVVPbZ EMgO8vktvNxsjtSqTE4/AngqFG4MGk+IwW9Q2T/7uTt77b1+vWrANlxYPDc0LLqpua/85Am931uU nzq9MCc8PBia3dEjRyMjwqCy03mKHWJgKF1ChmEjIHRnUFwiybBPBWEcBRjSV8BnPBVbA7EJmTnN MkyqhvBL+61Q7zUHC7ekVtFIAzcO904sIxpprGECmQsPS01LQ9afvaaiopKOccACang4YvYyQaVX +QkfoOtQjODGrr/iSu61oO75/WVlZSBze/fv7+ztwcgJ7DlVYn6SCMjtCtcRPbC8adMwfowl2Gqt bahbe8XaT99zN0Bjcir2mCzHfgdUqV9n+edtJVJeVy4UIXFLMkfqbrMNnjpxkug8KTGRrYqWfqob fb19BCOE9ywUOhpg6cDAR2IQnbKqqqqh4WEmCpQcLzlw6CBzy2rrG7hR8XEJx44fX7FyBdi+CCCV oERprJUi4VO2gLfz5ud9QRdHX77JrQxMZApAuOKhK2G9St0/0P+jn/4I/Audw/gI6z8efOjEmcrU 6TlPb/rX0cpjlHY6+tp0RiBxJwEvanaCYO/yU5il9AbjHtwbpi1cW4vFFGUN6eloTdeH9Lb3pJlC x8ecIHxqQzTvWnrJ5SERcQ1NrfUt/UZTyN7Dx7Te6MiIBJgtBBkWc7g63O7y2lMTaa9zjeEt62qL iostiQndPb0RkVHXXntrSHDY1lcOdjZUF+ZmLl6QB7vO43O1tLfATtdqmFQnSDXAcqzIwZFhzgi0 iTF4H//Yx1nWO7ZsT05OhauDN4NRDkiOHhZ2Tz8MWp6mYKITPWRhqLJYKZkpwB83DJ/Mfyx1VjMY IUR9GnKQzYJJy0xrcPjly5YR59OZz60kO1jBYl+x/PrrrweQo4mIGAFdbThqCMSzARHA/+HPfzhy 9CjcPoZnC3URvwqHycHx/HTOs3aJHdavWwe/HS5QdEICcnTf+va3KXA8/fTTgjAh9yNprdJ+zqXl nr+VTBxE4VerVH/64x8OHTwEXM+oIrB68BeUhpA5Fb3x6BePjQFeMMEbUR0hK6xWXXvdtS+9+NLf H3uYbZR7RODEN7HxiXfcfseWzVtqGuoIi778P1//x98fEEeXJw2XSbp9MUlcbgRvZ/Pv5Pf/ud7+ zSlK53V/JjNBbjfeXI4RZ03/4Fv/776/3GsMCUpKjR9zj7S0NZPLfvXrXz3TXv3sS8912/uCLEaN UWiw4/ToRKeXLioMteio3sE+BsHRXeJ2jqGPwsTm8BG3ZdgVbfdbhr1RWpPHrraPwseLgKw7f9ll WUWzq2uHvP6IQ4fbS451+v25zJjw+Y3BVofOYI+K86ZER4Yb9QPtzSaIas7+4uKscc9I/0hvZlbu /IXLq2s9z/1rq31kKMzkXzi3ICEtgX7ekFAz0th9fd3kGFTnGQJLn0z/IE14nZh9f8+Az+svLxdD ZWhcZ151X98AnXwEtHSz4mltVJ+HKfZRZ4QsKL4GBvojIsKCQ0P0BiO1NG4s5gpGwLqFe4I256LF C7H5tPRURvIi5jl/wYLimTP27tsXnxD//R/84LLVq8H5165bd+zYMfpqsOTLVq9CE76ioiwyKgI0 AZYu/N8//enPnZ3tDzzwfwsXLNy9Zw9+lfbFdjgxTU1J8XGAatmZWRg4eyX5/Oc+97kbb75JNEDI jFiq8ijl+smNfPL5vxNLUsA8CjRSPGTv7j2QacLDQnmm4B22oWEkRoQiiBD2dbIXAOYjOkZWIiB/ na62vu6pZ5+BZchJzFk474qrr6qoOg274eDhA3RS//2ff09OT/3WN79BTERzYWJiEuUYoTUiM8iz y/Wtz/edLPj/XLMPbPNvsk0GIPg3+u1kVBX4RvbPiAHMGmDn7Vu2WcOsd33qrjPVZ1CSSUlORPww LSvjiQ3PMCy2Z4ja0iisNV5MgyexMQlnd2/fyJgD14NOJGUtiuNap1vjHLd61MGsCI/fYiTtt5PM h0bEFxTNXXXF9TYIdq3ozA22d/QZDDHAQ/g5x3i/0awqLILKHUJXzkDvAIzdvJz0eXNnIokVGxtF ih1kCa2sbL5k5XqXM7T6TBXckPSUmBlFeQnJCZKs5sZ+KKQnJ8QjQoPDJ3iGVEMOTDxM8IxGDWcO 9kYYTzsb8TnS1Ng8KBRUOcppbH8UEfknCTkC2HhspZLHQQhhiP+l+pUoQZNB0J/LRFr0XufNm0+m zcjN5JRkVCXopcN2QN1gpHEo/H/JkaPI+IWFhpHkI3qZmpJCQy62unDRIqWRgXM+dfJURFQ0spxC NVg+3JjoCITAOavB/kHACDaa3PxpGL9X6VwLDIGUPLdzCvYBSzo/s1dGfYr2V+S6vVWn6YivRBqU IiIFV6WMR55PPC9IxKEW+ufiZDcBr4d4gOfnufBzeopvue1WpMVWXnLJQw89glQe/GK21y98/vNE RXfffXdmZtaXvvxlRAGrqmsWLV5M8U62GImSQWBI5luf7/ldjXLp/1lmP2nMU4Kis5vgOfdlStJ0 rv+fsinIW+8rKy3neYA8s5rQq8spzNXqNahFNNRXAz4jRLn70J6uvi61iS5RoSHNPiHV7CknGVQo Teu0kLHCTHrYG1qnK86hohU2TstESJVZbXB71eaQsOWXXzN36TqNOaahCcE7HyJRqCcWFC7o7dXR L0Oe7Ta2x6QHhVq7GG9Nu6bVLMCq5YvmL1lELjxn5uxioVBhsrQ326dPW36ypD002HrFVXOn5SSB tZHtgw1gP2QodLMwSxUkT+Thbg8hTG+vQNQAHU3mEKjyBcVF7AicM6mIXUakzOEQrHIphsFq5mNo FIN1j50j4MvKp0UH41LuFUuZrYBaAP+E4Yu2b1d3N58FnMkoTqIG0GyA62m504DfSXlys7Oh8SCJ sW/vnsNHS2CqCJFAMzQhVKg6iBGsYaGF06fDUObFZWXl1AtgxHM2K5cvmTt7rlEP4chAnyJYAPA4 sy5NlmBQRhpdlVq3lKZXYmTlkU/+ebuw7yzXWsQNMkvwcx3PP/ccKV5YKP4csNNGSu8YdcApyqTR NzsbERQxGFh4fuokXioRnPOlqy49VXrq2X89D/dwx/YdsJU+9alPL1y0EB7yzFmzaChi6AXnvGbt uttuv33xkiUKx3OyYi8j/7eL8ydA6Le7qv88s5807NdGRudyGyd3gre4U1K/MXC31Rpy2k2bXmpo aAyzhq1YvjIjN4fAdd/+fR7n6H/91+eYNnHo5BFR3tf6oLDTfx4aEgopDYNhI8enGT0qz/Boklcf 5tNpB+y6UXe4yeKxOUZtYPp+gkHasSOjc7T6uO4eTz8l/gGnz0tpP0qrtiSnhJtN7oQYT2yMJjk2 1KQbdg5oB1osKr0rKS1hztwioznIYg3XGXX0t+flLUyMnlldPlxecfjW29Zn5JJq6geGBgHVCNEZ RNHU3Dg4bBuzjdLVytKCeIMBMxAexj85OT1D/MQUElw0Y0ZTczOUHoSlqTQzopqGORT4R8ccCHYj R0fswPAMzJzQRoSyjOgyG8XALOSrGcDsdpPti746Yfxq6nvDkOQdyG8OU9hnnEM3DQXIbHrG58+e h7TeQH8fu8ruvXto4GWKHpmCkJRik2hqYoNAt09sOAY9m8IrW7aSF7BzLVgwf+WKZWI+j5is6du7 d19nWwd8nuuuv94aFi4E8MVILcFrE3P1RIQ+ge1NzZLf0JbOWnvA0hQu1kBf366duw4fOugYtavF pEl1X18vyQ96JIlx8fRHUeCkEgmDUGgDadTHS46bESmGRBhs+tSnP7Vp00YmkXBC/OTSy1b96Kc/ XUI+s2TpvPkLOeHGpqaf//IXy1csF6c6hWUw2ebz9mavrPnz8/n/Wd5+6qY4ZU8PpHdSUXxy2iFB oMjXFY9wzi2bmHEuYVXhNFhFME+I4q676pq8gjyDOai2vubQ4QPhoeaP3/WJ8oryk6fL+m39Dq9L THoLMrHuI8LCGTiBahJeP8xodo6MZoSE60Dh+gY9Iw5IuEYVK9lkGxq1jTpowKmq7Roc9tOvQbk+ JTmDOlF/L0V+zcc+ec3H71p61foV3d3Nw0N9464e71iwvT80PEGfm5+1cN5MWHEMp4hLiiUUDY2I Hew2vfj8gcvXzps7fxpKHQBjyUlJQGtcOt47OzsT/gykEUJ34LrgEAu1hsLpRZw2ZgklloraJZes LC0vpXHtk5/6dEpauo7dQqeNjIqGTofPx/oxbKEIIuoUBOlAVwaOxhhrfsj9CoEhFBaOT6a2T6jP JB/uuXPMCS2f1xOE025C/1lKctLM4uLy0jI0M8gviITB+SloMbqPTDg6Jppa3cH9B8k7SDrYcT52 18dOnDyFPh+9vS7PeFpaSmJ8HE8Ut9/f00csgJIn9KdHH3v8S1//qjJRT8HChdtX2uynouKKT5xq JFMJ15PrQTZaUISrPnOaoZokJv29fWx2hBhsTFwI0nc0L1nMwVdefdWqdesy09OnT58+NDDY39vP YIKXX9mMS+BOTsvNReeH0i3BDhjqD374Q0SKUERC9oMCCjOtqHoy3E42aQam774mMTkfk/7P9PYC S5/4M/m0ztmYXxfBiZ4GsdEruR6Z9Th3Vkxv8qsoLwml1skJTJPrQB5cbhAMhyaRHHXY3YxVBLVa snRZWmoa68do0u3bt2f3q7s6W9rEsAromQ1VDo9zXKrgQrYhEYZqNjY4FB1sCfVpYlzqRL3FcboJ UVq9G/9jCguPzyhYVn66PSoqa3QQsNDgYtpFdFpUYrrHDbu2b6B/OCYmGC9eWrr36adeenHT3ram kZMlTY4xq8UYYTW6corTEpLjMvMTg5hdbbLA50lOya44Yvvrn1/Aui5dHzXuoWm112w0D/TZ7M6B YMQ3DRoUr5gPRzwCr9aLPp3PR0ppNlvgh6dlZOblT2dAdmVVDT+8+tprafInUYGfL5tD/MMMZjMY ocUxpEIKPdG0J/w7Mht0kFPeo6RHDU/qQPZbkAATZWoxuY3M9tLLV+XlFc6cOYuKBsAVjliOshmT 6cY4TWwUA7h5CYl06yYTJb26cydhBNP7Dh44QG7FuxgN9LE7Pnbq5EmogdQVE+JikxPjQFKo/5OP QHalez86IW7MNQYEs3bdWoJtpQ9fPs6AxkmAuhOojU2GwxN0y9eH/wJaIKDQdHd0vPTii5Qb5HAw /AB8asbvdBDPs6vCw9Eb9a9sfSUuJZlgnvYkhmq200vY342OL3cLKg63C6yOwifqxsAh//3fX05J Su7u7oFNuP6qq65cv170cEjnHtC9f31O+tbh+9tmAVPe/pHy9lOfyjn73zkbgXjSIhOTekTiZuLu +BLq6xq1g+5ujYYknHaIc8ESZZGoVAqX7ujho7t37YHWQtZcXFyEWgswjNiGtb6qmjMnS0+mJib+ 6Mc/O3hwP0V7JkW7fC4OwGw6F/zbYZvJR9+8N4SODJujo6FJN84iD4qISs6fviAre3pYZBpiGbV1 zS6nSmcMiUxMT83O15lC2ljsnY1u92hUdOjgYH9Lc7XDORoWGxoaq9OGeNwmqHX2gozM5Kwk6gKJ ifEiZseu7eqw0NgnHq7o6W1dvXZxcJhwv1wENiZca1oiZBjRbe4Xk55zcsAmtNg8k64Q/KAfjiwg pzAfMRwsk/ReAfCBDLkcAmluBc5NCtGJJlm8lpR/Acb2iAltauQ39Oh2iJEVKHOIDqRxrAIVEKIe yoSkAZWnz4CBRccl4LcpYAKLwsbhTtOBp8zwc7qdmEdkVCT1f6InsntoqhRE5i+Yf/sdt1MOABHk aAQPZBtzZs2YP28u1COSZ1BJpDtQ4/703fcM2oa+/JUvZ2bnMOQbA+OJw5+BNM1TVwrvEt9T/Lz8 v9dweKaQ4QJFehEOEEScPHG8qb4eeoEC4BG8tLW2idBGrU5OTKTvkAJn8ayZKelpm17cREmCYn1k VBS8HXHPDex6oYCaiBpvePHF2+64HT9fNL3osstWQZdgyt3hI0fQ8E1JSRIDP6XZB05KOc+pMchb m/07+e1Hx+xf58kDd0UhYPFbJRaYvFFiBqiYlEhvBg8M4AqWCEgRPwSXYp6E0GNV6qLKSpCjVEXb o9wuSMEqK04jHTF7zhwCY2JIbJ4XsqzplvVrvVW1Z8oqyiKCrVddtf7w4YMl1aVunU9j0OC1YPNQ xvE4nJEqQ5w5NNFgGWhsNXhVOl1UQvK0eYvXpKXPYUDjwBAfEhQRnRAVneLy6lOzC31GU4/NFhEH t91ls3UjuocqtNprNzEhNtLjMHUYIh0R+SFRkeYUSxR98jHRUSZDSGxcYnCodWzY0to0sGVj1fU3 L8uZbhoebUXWico2a4llCRGccDTcGg4IR20ZaDg6Lo7OtZz8/Bmz58yaOYuOGtH4IYoW4vqVtQcy JSVCtDB2Y+JiUL8leieUYMtISE5C35r4FrvC9uwOR28vg27Q8Mf9ulGzEQav04IysjXwDbuGoNo7 HC2NTRQMYmKjsF54gSQa3HGEuWjRk3C5VNHyerMzM7GlJooZRPk22+5XX92xYyf8Gz4iKTFh3tzZ qakpQWYj6tew/T1+VWtHxyWXXrJg4UKLNYyaX3RMLEr46HY89M8HS0qOMB2MUXwyxp+wbSVpVir5 gXr+xK8mAV30C53OHVu3bXxhY2drK4EN/H9qsmwiXB2IA2+NCguPi4mjDSkzJzspIx3+Ump6OhWQ G2+6kZVD1+Ott9125MhhRIjWrFs7vbgY7VCMHNoyUv8Vp09fc911EAp5B6wnxebFcuZ/U+vHcnFe 2K8Pt9mfU2ZTdr5AqB9QDhZrdNLyxd2R1C+JKpM0Qo1StE0gn+K+uOkCjHU6KTtLUFre6imArfiW /PDRR2qqahhNYdQZsrJzGEJEoMtv2DtswzSuBfX2djz+1BNdvd33//m+6qqKJ557YkA9Nqpx20ds AkNzjkfrgqx+rWnAkxIe6xtlTbtZdiEx03LzVpiD8kvLq4dH3XfdfV1MQqxtZDwkKL9vwJuQOm3Y OW4KDvVqB9RaH7Rd+t4H+7uDjEB38XTqqB3jPrs/RhcWpY8Yw727nHHxsTSqxkQlDPSO68bDfvWz Z7IKfKuuyOvqL4euLpB3g9YYxLQ8JPoYdBcP6IBzhjOAGDcCPbTRUU6HCScmxot58tKXSduXSZHA QsTsSYF0CNKoWH4iwTGiZgXexnQd1PLoG2NgjmhEU8HqscghmXpK7sTd5PbhEWE8JxL1+KRk8Dw0 czkwSRZbD1tGalp6UnxCe3sr8RMNtkQHyGzwQWxp7Ck8KRrRqfbBse/p6yUWWH/llcuWLLXIcUAA /jALurp72GUAEG6//fbs7DyeKXoBX/3KVykTwjKkzo+46B9//dv2lpZZs2dZI8K5EFFnmWxoew2B ZyIQUBrp1SpM/YnHHqsoKyM9Yg+iT557giYOHfXgF9ByyGKiKSpGRbGY6DIyW0Ks4eEU7bgWNMXI Vp55+pkTJ08ODwnZX0S+Y8Ii/3bvfRHW8NyC/Dnz51HYL8jPRzlPkcFXuEViPStWPnXxn6fZn3d6 /+E2e+UunA3MJsIe/p/VyR+hnw6QK8ehitcy3qxzx47tjGHoaO8gECVHJdBiLbIyerp7QLFIBekh xdsHupcV56ZRExAyFBEGG8Hbq6++ypwmxNgoMkFuExs8ijeCnUYx28yHW6zmitMVTa0tX//CF8rK S1/Z8cp4MHxZnZk5stiSX2vw+IPUWke3rau1Y9zp5jwzM7ODw1NPHKstPdm6ZNmidVesK56d09He dejQyZ5278qVl7f1dOGB1XptS2c5FhZpFUMUWH46jauXGv3YSAg6uUGmMHOIn4qfl3MInZaTa7IY gcPUfssff72LWtuPf3Fra0dtaLg2LDRaDpD1EthDtEFpijxcyLaqNaxL0aGuF6PvCFbZFolIpSHI GdYKyhnwNkoxQ/4qEFKJ+1xVXY0urhiTjTaXzztqGyZAHXdj0mjIkLCjHjDGzadkSILAUiTKHRiy 4epjYmIBq/lwUDocIyZecvQofUT8hP5docM3TAikopWXQ1HWSklN5fNJsmD/f/JTn3SKBuQjHtc4 m3ZrawtPk62EfQZdqltvEeI57D5MxsvLyf3Rj3508MBBQBQ4v3NnzXr88cdJbZh+CQIpoT7xxANE /bNxvrQtwb1F8xNejq+pvmH7jh1ADEwlYDAA4RLfWHAAkChI+oqKoB7DHRKsYZutrasjOj6OLkMQ XDqXOBYxJasRN86YXabckbCUnywdHBwgfAAjWLR4yfxFC9pa2o6fPJWelspZCA6/3HLPOvbJCHdy Czgfp38ee8SH2+xfexcmmdFi6U24ff6fXZM62eaNL6PHQqGY0B3lBpYRFBRKpxg5X7yGlYTRwg9j yQsfL0E78aUSVBzapFmJuERGFzGbZfas2QRj4ZERuEGgVYI6IZRAzO0Sym2DowOHDu1nIsVdN93Q 0Fh34Mg+9CnQQ/UMDEfpzToQ/cGx0Z7BlMhUSzD89+SU3EK1KXTEG2yNTB5xqMoqqtq6+mvODLa2 qLq7dD6vdWCQcCBZqzfX1rYwFtpDOOI3Dw2O9g+MDPrG0MBIoitG501JjAM1gKTK9EeDyWiNsHqc EbbusEM7hlo7S3/2888ZLYMAib1d3XabE+8UZII/Q26rYrujaRcjJBoXkruijKQTgbXbJaTsW1tx XXSwBdJKudqU8FfRdRJI+IT/4V7BOYFDhh4M0TtkOoRsGYCFxbCVcEdB/snPCYlh9bJdIg3Y2tZO nxyoP6AAmy9JL/QbBsVUnTnjB87zeFn3cHeZCUmZoKujq7e3u7+vn/iduABQtbGlCaGOa665hpkX ixcu5KSoKQATYqAN9fVgrr/73Z/y84uwWLBVTtZuG9nw7L9yM7OvvnL97TffVlQ8HcrQsdKTicmJ 06blotsjtzk5XkYJ++XWxv+EupGQtRGrq7G6Zg+MQLsdvjBP3DEyFhYaypqpqjyTnZXFmA1cNA9C r6K7doykJq9wekpWhnQ/cueU/wcAzI5DX2FibBzrhh+iEVLKcN6WZop8sTHsvwZG9wJkUgWcTDeV xPPc6tJ5Gvx52Lxwmj/8wQ/P54D/ttdIjsTZ5GtiOSqxPX+zaJBGZQ3RCk5khagbdaC8vGkRWCxr zkA9TExZoj5EjxSMLrmWRRwlsD7BwQiAvSlpqRCqOEJcXOycuXOZQMTbQbDcTgWpFqtTaCfRZ6LR HTtx5PFHH7lk+bJ5hQUvbtxQW1+F4i3FN6PT7xtxaseo+Wg9btW6K67pGxoxWSK0waZLVq3KzM1n mmRHx7AlNCEruyDUGkoHR1d3v33Ei1BMc2tTW3sLcyjH/X1MrEUGmnjfEOyi1m8J0Rm9CM5SoQ/S ajAtXKiXPaq4eE5CRPHpsq49u45/8nOX5eaZTkAf8AkxDBQdIJagYY0jhVtDEy4XC2YOmh8aGoL/ BGAjUqU9TrkhtLgAcOLAhbuRnlDSWoWchoyGAmavBF80nAhqWlOj6N4BMBOiEVrQR7G1uJEAEcxc AOxgM4L35hOnSvms1NQ08BHmeXClaMhQyUczH9QNtE+M2Rik0BBMC1BDY4PgO/l8KWlp+Uyn1Grp t0PmCzZe/rRpTLzAyNlx4A/z0cj7DAwMwolZuHgJ+T+bPtUBjkMCATe2rbkVVk93b29YVARRw+Kl S+n5SU5NfWHjBjbxVBFHvNZEpBieJPepaqur//F/D1Bp6+rsos8H7j3gIeuBeB5aDvUgfAlKR4zZ oVZHi4FQAZ4/F0lMoXsvq+6N9Q2vvLx5z+7d+B7ehdcBouAupaelzygu5mPofZo1axbOCUkiUiHF vibQvCmndn5mHDDP/4QgX7ngwOzuiTsiOpeV/FNNZldytKSpsQn5YSJY4FP4YXnT8mJjxSwRLFaQ 5MSqRZrWQDo4IUkkQ1aejcgixabCEfDwrc0tYLZsuuwahKC4JoE5C9krfAB1WlGL8iCCKUY4uNpa m0oOH5pZVHi65MiObVv6B3sJoNVjriD2hxGX1qGaN3dRYWFxXHJGTUNLR78tJML6xf/+b9QWGho6 2zuG+wbUXT0jHZ3N7V299Ok01nWSc9PDThIOzyMxxRQebvKquiLifQlpprBkS1J8eHxwMEwh4kCN mvkz6nG/02xC5jq6p9GyY+uR7Kyc5WsiTCFaps6bjCj2eEMsZuihLjcNfyIhx1qYNsGAS8VpA0+g 7kKvmGTViYo9LwD4IHEgIRIFTiWyl9aOMWCodbV1MGp5mZhmr0HZ3kC6BN8Ohx9iNuPwibd5LfMw wf94AcWF5tZWIEDey25C0wpvI9KmMslHCEFQMYN7FFYvewS7Dzw8dqi6uhoxx4pe9KhIUnHq5Jwk 6rcwB3Kysg8dOgwkGRcfDzRTXlHR1t4Bz+/m224tLJohQAm9rur0GYZbE3RUlJ568rHH+3r6TpSU xMXHIMg5e+6c8OioyMioaXnTWCdwfuTimkghJbrHzWA67aGDB2itY0mRICDvh8WSEjY1NHL5nAOV dr556aWXKd+WlZYO9Q+cKDuxbMkyRuiK4Ae2opDVVTMQYPeOncIJJSezTx1FHenESUp9jDaiHxlu D4uN+xAZESVU9JT5vkrgMenn37WnPY+d4gP39ue9IYnwkitXpKahvrnGy06VUhGiM/TU8RNp6Rkg K/wEm4caxXKk7WzJksWEXkYybKlCKmanim5RrRJ3cSTR1aRMRJGhK+791MlSwcHoG2hkUozHS5WF /A2+Oj6EUN/tJDemImugsAwVDEgPp4/XrDh17PDefXHhkQOtzbbuPv2YK0xnCvbpxwfdZl1IRETC ghWr0qcV1DS3NXW1e3RuKPdw4Lzq8X6bzeX3GnRRToe7tkwwZnxqR3icOzjMm5SQZOv3aT1RKRmG mMhws94RqguJMsWYPUzJ0CGLD8GPoIWDoGbnB2twJJt0SccPdPs0vXd8Ynb/YDNnTkaCqCRXHB4R KXMYtkkxBV0M1cEVC9VtQZNlJ6NrjQ0Cz8jSxEVzx4SlWa2ibidGV0jVKJELie8oyNfU1rJjAZEi 554L0lZ6CmoK068YWCemUBmMiPyRNBAgZWVNd7lVSICUniplXwDq52+DycBB+INYKJV+7jz5F4E2 9synML2T54a4GNzhI0hoyXSjrr4eedxEkjLG5hEDuFz50/LiomM629r7B/vpY2Ss3LIVK9ddub61 pW3jho2Q9ltaWyjdJcUl3P3peyDMX37ZJWFWS3pWJk4+NSOdOA7dTtB4xDBExKcglxNf+HMykRc3 bOA47GgkL/weYKijvZ1NCvU7yMXw7UEN2R0Ki6azRUIHBmsMMpvZ4DJzcwqKirgZjz308C9//NNR mw1JQtKZcGsYqceBffvJ81dftooCMMEX7D1ivWn5+YCdYqcQ0P3EqZyH0b7phnDeW8YHZfaKtZ9T lniz059A7Kkbb9myhdtE0NZY33TgwEHW8b33/hXaY2npqTPV1SSQ2DyiBbyDxcp6gt0N6k7eCVIl PDbQrlKgEXOX5J6quHqVCv2z7du2U1iCK8rmQB3l8tWX8177KCtSTBSGfso+zUcQ2DuRtoBY4mIM i4qtp6+3s76uZvnypYg2njldScbP4ZlCbTJZiotnXbn+2i7b0KGjJfd8/vMU+diGqMhFRETe8fE7 YmKSjxwtG+hTdXX2jNs1cxcUfvozt+87tHXhwgWjtvHmxj66dUOjaMoe8nr6mJR4/TXXMVGeE/CC 7RkNwZBgglHlkHB3aEFrU2/psfrZc4ELrZGxwvH2dHfAEGOCYnpGFndAwBewBo1GSshiIoVeD4mG RQxdT1j/2BixPSEoixVfTfxPjqMoZIsbNVENZRwfVTRiK+4dlgsoPb2oKC8vj50iLMTyf/ffX3ri JMHwwFA/CDZ21d7eA7jIhovN0FHDLRXlA5IBRvuKOdbjIi+A2M/tJbYRXFVRDifbh6zGfgTUJ7pr mYcLKtvRgWA+u8bc2XOAXTZu2sQ506MG/CVIb4Lek0CzU3ZO7sKlSy+59FIodGvWrSs5fGTN5as3 bdh49OhhWoNz8qbt27//e9//3i/+95cvvPA84+UUgX2lNqGEP6wrdvrerh5unZC71elPlByDJgx5 Dnxx0aLFVCtyc6eRJyrL6S9//cv27TuEihoUD7cnKNh06ZrL07MzwRh3gRJt30GjMfV82v537tjJ qO/MjIxlS5cirwdOyTKELcwtTc/MCI+K0ojxQOBGE8bwXsz+vAOED8rsp17MJD75+m+mIJZkWlA+ n3j8cVIyQjtoJ7t3vkrnEyuYZcQST05KZBPHQSGWyN/RUdGkjvBG8AN4GOExlEhBBnKSjIeKrSi6 4vtamlvxcoyXIaqnM7ywcHp2ZsaEAIYo6IsoQc1QCi9zqeC0kd8TKhi0jJc29PV0NdbVsfApzjfX 1pDaqXR6t08TFhV73e0fL5q7cMjubertTs3JOlVWcc9/faa6vnpoyE4NT282NbV1l5+pG+p3Dg11 p+fY7rp76ZzFMafrqqxRIalZedWVDXq/od95Kj7BumBu2rU3XBmfmTBr2cJFK5atoCi9bMmi5QhA k6WuWLzgsrHu1Kce3ZFb5E7Noh/fER4VBMMHphBVcRYZMS83jSZZjJxqGbESd0KQbdwuCnvYJ1sb UYAQpRI6X7DtXKKVTq+RQ+PkSBZFH1aF3qurvrFxZHQM82Cxkmwjg0dRs6er85//+CcQFzIAkZHh CVnpqemZfp9h86atQYZgsENYD2kpSRS4+CDmYVDeEmQ6nZZuBSWWhdFnYGgEYYjTAUSHeD7rFkIe sCstgHwPDZ5QIjUtla0W1jpMCkozYw5XWGTEZZdfDuPg9jvvxF4wrTH7KME/hfFTp05edvma4yVH mxsbyZyxqKDQYDiC66688ic/+end99wD3CCIdoSSomzBLJ1x5vmgt7t7+47nnnuGoi9ts2Ts+BC4 d0RXgPCxMTFiPoHXU1JytKmp8emnn0QLFHdNrgHXGP+/cClSYIvpbdzw/AtI6GalpWdlZCJsTpqQ m5VFpsDMYnZTcgyiDO4GpV9kv0+Wlk+fXsgMsAlw8cLX599sH/igzF5JWia/FBz+nB+e9ctiR8UV v7r7VeyV+K30xAkCxJdfepmomP0SEtiCBQsyMtIhe7EBG4JkyiodCM1w2PxZTobMmES4K7NVNmaS ys72rs0vb0b1gdI3pHHgVqRgWJE4HeycLRzZqNFhB8ErPFAxj1UcgSlxpoGBntbmBnK/+Nio2OgI EIGXNm1kzoslLDIlOy82OT00KrYOlLazG5JNYXFRb39/RlYmu1JaajpkEpZGZ+fIsWNVBMYatTsz PeSzn/tkUlI0Dbr5xTljOpt9pNMa5jHbu5NiIvKKczNSMg/s2MOtiIqKlkiEWKzCD3vUPS2uDU/t 6u/rvGxdjlrjYPVy7cjI0d5PKk6ZXhDpRXYj3gCCJYoXahXtMWL8hlD2MbL4eKVYzExflUV7UDHY vIDeSckpWKeS3oO9d1Af7+5W5k8CoR05RBuiuq6m9oknHt+9cxf5MhQdQeaJCMYkqmurO5qb46Kj hJCOGHClY0uQOlE6KmE+r4eUiacB9gZ3iCSEwIPgGQiGmJkwGKUQIhRqL5Bh6AecNm0a24Ek7NiA 8SC3MRuDqk1oBLWPoTnz5jLbl7qdxWKFfUA5B/CfebhMw6woL49PiJteXLR05YpV69bOmT+fzgVx EwRaIReiVmC0GGHN6ap9u3fv2bWLafOir9AUxJLgG5qFCNAYUpaakhoTHc3sLTYUSAQEDnggqnFi ZK2o3YuJFtwajsaMoJzsnKbGRmiIpO5svuywtTW1RFeQCFmWicliE4QrZo0MzyssRGyHLSMlLYWW IYUwct7e+r2+8AM0+4mA6qz9T7V8ZZAQNR9ZU4VW+uA//8nkQJgbEjruoTJHnImsOp2V7JEQtmjn Dg2z4j9YKIBwFNtEQh+EPrmwdUG1E09YVlIk/2LcOU78xfOrKK+ACoYTg51WWDCdVxHvYvYsAuwc YIAAmJYPhjpTwiVsY7g0ojj1ddXHjx22DYJ4aztbm3Zu30qzJ2+hKLti1eqg0Aiv1lDb3GZ3exLT 06+54VpW5KzZczgxlCHzpuXTQEqF2eM1tbQMhJi1o6O9sbH61asvBXYMi4qpa6o+Ur9reKBpeKgh rM8RaQ0xRIVXl57e/+r+rOwM9CRVBgWPEDcRCOCV5yu72trnzysaHT9TVV0eFRsOWGCzjQjtnoDY G2Kbbu4ANo+5crFsGqxCvD3uHfQLby9yGQZFanXceFwut5G8U6hcDw4LsJqSEjxBr7e6pg4fKIBU re7VV3fjzWg7S4hPuP6GG9CQQXEgPSONrUQVJGRCkZcb6OxBKBpP3i2YCEj6MNcVEr2GfQhYEcPD nsPDI9l3sBoaV2WjrpqcgyE2W7dvw/Eyr56YBeobuTThGHEZCD+tUOwRBw8d7OzuPnbiODD4dddf xy3FZuj2EfmCTlt1pgqYjRIATfszZ85Aumv2vLnU/F/dxRbZJ+qO4g6KZE+06LF51dWVnTwFSAvl nqoDr4FzAOmos6OT7RXbJkcinQFW/P3vf1dy7CiLShn+RcjAR+O68BL8hNfghwjsGeoh8L/GRnKG ouksLRXbDTM/WAaQ9rBzxHxRziyQ54bUPxKavf19gNDC6gU5973a83m+/wM3+8nzkswQ5ToV3ryI w0WnpPrwwUP333cfKxXglx16z9694EBJyUmx8bHz58/PzMmih4GSDIAtToS/o2KiQI1A4CRGIzMl 2YzJkTkmDu35Z59B1fgXP/spORtgCvyQIIPpumtuwMLZfVk0uBdQPRHk6g0gyTxRqjZsGy6HO0gn ymaMNKs+XREaYgpG/qm/Hyff2d7OyUbGxF+x/tphu6+ho9sGxy48/GOf/OT6q69kS0qIj2fqs9Uc qpyVqIRpvKZgw+Bw/85NI7OLrv3c5z82MuI5XlJz/OS+gwf31vVWRVkNURF6o1/f3N9W39ZRV1HR 39kxNtJNh6nahCafcAjeEfXp466dG9ouXRtdWrn16X89s2DhXKdrtLG+DjCitKxyyDYyLTefoBcm MssUs4f9hsMURTWPh0E65ORy+iK7AdoveiIdrhpEXaCeUsCJ7KmhsZGpspSsG+oboD9R+AR7g7NI k3kv7aO9vdMLCn73q19Cm/l/3/8uQQ1RFL1wzjFvR2t3SkLapz/9mVn5xfv27x4Y6g4ORd7DGWpG ThubF2GFGAUheNNe5moxzB6UkUgLJs/Q0DAT47BY3CqzsdjCm5rqgRsJIqqqq5KTE4miWSqceF1j o+jqSU5qaWvB2yNogtmjUVlXXbNs+XJmh27cuFFq19kysrKOHz924MAB6jKI8AiyMCqgYq0JhMRq tsCcKT11UoA4pDwmU2d3F8MtmGmDthfD+ebPmw/Z7sknn6yoKGdBkvazd4CwkEtSyQNDJd8RZB4G 4DgFdR8ForvuuPN0eQVAIK14z254vqaullG7ZovFNjrWNdQbHBY6rajQEBwk0Hut5qmnnr7vvns5 /m233saGe55G+95f9v5o6SmbluLMXxvMSwRV8CICdThZH+KHuCbBsrRYCAV37dj5jwf+zltJ3bnp QnDWify4gR6G2Jg4vBArl3kpkLopNfGorOGhOCIhpyAlUAI3hbhBrWKFIm+4b++epx5/HGmXu+++ Z97CxSoPsJzH4wblVrlk0wgwkphBjuadA68omvPoPaG44vOoairPENYGGdCEDDp4YHdFeRk0cuTQ sY0bb7whIioOqYr9h04MuV2hUVG33nX7/LmzZMIhtzOP5LYJB6PcCb/D7d2y4+Bvv1s+NDB28+0z T5zcn5YWMzR+JiUzaSTE1lPbYuvoydKlOT2+DttIhEEfA56sd3zha19NzmdGitbn8bVUuZ59/MDR vW3Hyv/0ne9+0eYYRtKG2jCVJD5KqzHCAt6189VPfOrjxCwkzTTGi1BfLQr4PArQLKUZjd+KHmSx 1MT3WAGBANK4YBpiSiNDb1xuetoJ8A8eOkTdC6NlSCsY21/+/Je+3u6XNm0qLJzGeL2DB/awSwqU zmDGbvfuORBpCRsbdTTV1hpD9JesWebTigK+3yXdcqgVPoWY5ucHVjBFhEdSRuEM2aQ4GQL4V7Zs Xn35KvZlwBpcfVZWOm3CzPbDYaLzfWDvAWL7gsLCm26/DQcQlxgP0QqCwfHjJwEmAXfouhNsG6QE xO324UUUcEcENj4hXM/3zAtl33ns0cf4HZO2Njz/PD8MtYTg5xHAoWoI1I96mF6t/973vw9wmF9c PDo4ePNNN+CB2DoFxTuIMd/gPKJ3fnhwiHSGcAz/n5WdtXDhYiKF2uoagn4206tvuJbQUpCOhkeR S7/86nUkYHTgCGkGVNSR4hCxrSwoTKa9792mz+MI74+3V0zvnIhFXphilqIo4hkHmVNsno2WZIwQ C5Tp6KEjpSdPipqT14cuKo+Eshm3Ji09fVp+Hn2j2D+AM9UmM/VisynEalE6apTRYaLXStiXirh0 z97dDz304MMP/uPkiZLe3s5f//pXkL2QnYagbhtCzxiXo3HRLCtK+MyZFrOHCfKHbUOgXSFmA/KM +3bvbW5oJjYGnKmtOVNfXwVBNjIyev6CxZetucJHtcoaeaKs0q/TrVh16d2fu5smcKXuJTMMqZcQ IIEJU/OqPTx+mEXHtptaWh3N1cN97ar6yqE5yyOLigpSExOcNnVT45BTq7J5xnLy0664ed3K6y67 9LorIpPozmGSnsY+7H3pcW5e57ylhvLqXZetWXzzx24fHO1r62yyBgfjhE06IyEx/HDK95jxKCI5 fuTfvHBOCH8oQbOxsm0BsAmHJ5cd5XqR8OtEkwktfVIt202xHdpeW1srsc+gbQBVPB6eTmuspXxf VztiH56/aF5GRlp7S2Nvc3NHa4tJNDiE93aNnano6GjsHhlyRSXElJ0uc3udzLTDaNkB8ZYQ9YEM MUPh8yXPZ8zBmGr4BWJwAEbFDSRRw5Bg3ZOMoKeLObN3E/YzQqu2uhaRXeCIr33j61g5SQEVMjIF gj8slooLGYFYXrIeJtl2Uu4H0hFuAYiW8k1l5X1//UtjXQNT6djuGdoluIkIlgcHOxj353aO2keY XLBixQrUfnAzg6P2vu6uarTBKsq5M4qAJw4fUwWSINkBTPnExz5GSs+lpaWkQr9HhIPTAJKAusRO QQNYSkYGLyA11Rn14uxQ3ZYIkuA5BurTimmch71eoJe8P2Y/eXIKn1ZZ+1NwexCa0pOneLpE5lww 4kSnK8/AMH/+X88xHhhkBrtm2VFV5lbzVjw8lTlESCg1ixGooRZeQGMJz1KI4EhL549IE0SpmrzS d/zk8d//+XddPZ34bUjphG0IvKxhXJFBTDgH/cJ98TfNclRSGRdNd2pfbz+YE135MH1279zS0tCo U2mAqTmlTRufb2iuh06DQCV8u6xcyPChKOTVNTVT45+/aOGqNZeHhIawoEWGpmxv8uvsVbMPaITg FLDT4GB7eOxw4Yyw+ET/mKs5JskAZbW5kapz5+CQDcwSoCItMeWKNWuTE5NBGSi9kVm7h9V7dvZv 3bbzqhsWxCZRvXIzGjkuKQmuzenT5a6RUT7YGhKOJE50bAygHZRkameM2QJhQukWSxa2TXO7iAq0 YFH8UzThINodYibD5/lgIdxeMQpLJCWaxuZG+mTIsESvCCRzrWHHtm21VdVQCdevvyIrM721vm7f jp2QphDGcnqCm5va6mubvQ57SmLCrIUzT5Ydj02IXrp8iRDhQ3AX8SGdjn0E7I29hvvAiA6eF1Eb 940OVqwFHh6gPWeCRwXe4+Th3vf1DwgLtA1xq+HD3XTzTTNnzyIFYOoARg0XCJYMpsjbqarU19fH xEQraRVXJ2JNEApwWZUafat/PfvsgrnzeropsNqQssZvkN+JLhoEjDyetLRUrPSuu+66Yv1V+UVF wwODjzz08DNPPQ2JmIUBy5B0kF2JbZSjAdpRU4Su5wQa6OnOysxiR7NaQtmwKM5j9lm5WeCslEhx BCnxSTRsorfBXgN5QbBLDEaZ2J6NiD/6Zj9l35Jrf4rN873XzzoA5IC08M+//5NNnb5IdnoQ+76e HsAh4FFAVPochAc26An1CVy5y8RRYvwKtbrYaLFMJfIpH3CgXZSVig+x2YcfeuShl7ds1qEgL0Sf +IRRFhM7CwTey1evU/kE65qDkz6IcZV+NZ25JMZCfUntP3Xi2O5du0ZsQizNN+7713PPiZnq42OZ OZmrVl+WmJyGzeAcWYJwx0cgvWoov8+jF13yB5XLVcz9NfGOvAtCX531vWBR1tp1My9fV3TZ5YVX rJs/Z/4sWtTYrpgAy7ITKIDXnxQTP70g32xk1KTIh0nQW2o1P/nh48suSVt/7bSQMH9R0Uz4XjBv KY0TdbtH7IBJIWZrdm6uoOj4BHGdjEnwFNGoGsHmmcDDkHox1AXjwdpB0UjvifAFt1asQAF/AoUA 7AM+E/KEhVulmBVvFFAf923Pnt2U19LSkmk3DreYtm1+OTYsggiALpqo+Lz6uqa8nLxLly2mAf35 V54fc42uWnMJ+CvVARO7rUpDKwFVETJkEmyeCs+Udh1IMjSosB2gDfqzn/0cTKGvvx8/SbyGsZGN Y1oEehCr+Al8qs9+8YsUz9hEYBBRWWBcNHmJsuOT8WGimD67Gx0WPAuCE4S6CBiBcmHpkPBDoSeO Y3+hII/z4HawDChVECiiDnLpZZceKyn585/+9OqOnZevWrVz5y4+FDPmwRFjAuwTlQu4RMzaHYet 8O3vfIcdNjk5hdvFjrNw/kKOSWxCwQJt1db2Nu4284JaG5tPHT+5/9ABrpSZ9gBVEAGUEbdiF57I Ci+QL3/7w7w/3l5x7OdY+8RPJBfev23bNjZLW99AsCHomSeerCgta25opHWJqInwm/SPycisOLiW PHXwGITV8IGMIqAQQiCgWBd1NVGWFwJKOFJGMqJk4iutLnt+84bm7haGSfu03nGXnQ2YMhWd4K+8 vIW2FnwxCENtdT0QIoF9EGLPTic5LrDM/n07a6vKPG57cmwY44i2v/wKsw1Gh4ey83KWrlxmCjVX Vtd29fXiIuubmrp6e3DFtJQtXr444NknuVYTaKWi3yioA+LRakDSMOFgi5ahsqYQFObNoWHm6Kjw 9PTE2TMLV66Yv2zZnLyM6X2dvb1NIyEGa0pSohaaPBpYfZqf/fxZVCy+8+s1PQPdjzz2ZHZGckx0 mAjsTaaCohl7d+5AVcbr9PV39xRm59AcFxYczDqmiAdLmTtA6yg7i5hvoTcqRFpoNPg65cTomcO2 KbYREyFZidlTzuvohDHTFhqGtiakAJJ9J0pyJ44c++Ttt0Nt2rVpQ3iodcuuHTDUP/vdb+3aX9Xe 1VFcnF2QGzlrZuaGbZv6+7qK8wuWL1oGWZVagmjFFWbuoDJPowPpBnEE3ROIbWFa7D6nT59GUYsG QQxy1eWXZ2VlQWJbunwZFXsYtf/ve9/Lzcv79ne/K/g8piACOmhaWBp3ngOCYyBrDl5AP09qRirH FIRGjZqeGTwwuACEv927d4uurSGufpirIaoCq0ftA8o9pMMBMYt6DLOEHbR/797+rp7ly5ajqAN+ jGEy84cUEmFsMkT7yBiuqxcBQFvfxz/2SchSALiQeZA2e2XbVnYB+vBwaaQhhTOLswryAR2pAlLJ mzFrxm133QWNlwUciOmlt/8Ao/vAjvC+mf0EngeeEQD1JPELj4rQAk+LnoRtW7fQ2crcMtYfG2cE OhZqFaQrMYAFuM7nI7YnWMJfQYpgr50zew7/NIUIqQxFP1xpDscs8BUPP/Lwr379qz/+6fcvbt3s gOxm0Ix7ccnjcFPHyHGH7TitT3ziEz29A0I5h+ny4z7CNt4tpI7V6pGhwaZGurOqg02G5KSElsb6 F57fALwP5HLppZfOnDsHtaam1uaBQRsBB76UmJXwct6ceevWX6H4eeKGc56fQG6kxctWdXHHgbXE oFhSGwrHgR9QOJQNAmpiYE2o1ZIYl2TQBNVWNuLDi6cXmsIMYzbV048fQofn+z+8IzJOD280Pibu 6JHDImv3kpwbNz777MF9+2KiYu669eOvbtl24sjRqNgYtiRSX5BSonbqYaQw3GdlcA11Y3EWIF4q Fe5WfIMWrd4Az5QHREc92yi7CWEXhk9ACuGHYIFY+njJsTG7c/myJUUzZ/pV7t/9/jet3e3X33X7 L3/3a4boYdzNFRXVp08O2QYuuXIdOzEaOLhGuD304oKTAunx4HD+WB3enmi/va2deh6uEnYDzFxw B5SncPWHDh2Cq4PMzrPPPoeA9HPP/QsPe+utt8+dP5+OF8AgiucUw1H4hKjHR8ia+gmiSOwT8JG7 zU1mo8I29+/dV1lRwevx0jfffBMtQLNnzWJfw4WwbCpPV3I05APXXXnFnDlzyPaJ/0kWeCCIeYEJ ECcSE7GGce/0DrE2uS4CK3ZSWhivvfa6pZdc5hgdffKpJ2fNnk2Fn6WB/hpmn5U/TWcyioeuJzzU p6elQemIjo8ncpB+PpAAnpP/vr2nvhCveB/MXkJ3fCmtSEruIgLxAKDqhw/LOtuz69X2VuQPWngA kvEqJhkK6rX4clHpJUHNyMyWUX04BCwoU6SdoL6yeU7eNGH7ZPak476Ons6tu7a3dLb4SfZNWi+Y t4pJc2hROHyucUZQDfUMhYeEXbHuCp5Ie3MnJgY6zYMkjPS4XXW11SUH93hcdq0KBWmgmoG9O3eF Wqxs5EUzZxH/NlE7Yr309oFLjYyOwBIjO12wYOH69VfKeuEEIDPh5APXLYN9WXCXdQYlKVFh8wI/ l/Ln8o+kkIDt8nuxLah0sdZI97Cn9NSJrPRMxkyUHendsnHgmlvz5iyMEabq84+NOOjHcw47Tx05 2tfR5bKPffwTH4d6uHz2ivZT5dMSU2LSktleI0KtRw8fAWSKjoyCwAfdELiEnQjNWrIqEBH7yKiQ spOkCbrig0NoxdFT0+IZIHqZmZlGvGoJwdkL+Wqt119XU8O4p+UrVjC/7dFn/69gfrEuMthpViH2 i0yWs7s3ot+ZPC1hzqJ5T274V3MLk+1n04tCDm/A17P+Gf8MsDI0KLmofsJ7IDeSfNHMGxUFVsnu T+86zpBYAMSL8h5dgXTksU7uueezt9x+B20MYti2y02czrUQfctSkOAX8DTx7ZRyRcO8yN3EtD90 9U9XVO7cuaOluYljEv93dXcN2QbFRj863NnVSckgCQQlOXnR4kU//8lP4NVy32glhKnJPhhiFqMB eGhEBIQSdIIM9g2QZlICYO9Axqd45kxICs8++wxAQ0RMJHsr8Ux8YkJccjL/pHxCKy+cZDEP1GiI iIpgI+Zv6eKlzuMkkKeYyhSW6oWw7jc9xoU2+wmbD9i9qB350TYiz2QlwZYBv8nIzIC0CDKEY8Es iSSpnQBZ0ZyEKguNdBC2cOm503KJ9hi0hCID2wSIK25NisAogJnw915qcWrVnx/404vbXq6oPe3y u32I0uhV47So4URx6x53EIr1HrVzaOxnP/4FHiC/aIZ33G8OCgbn6+3p8ridjQ01w7b+8GC69OjD 9za3NO7fv48AccGiJbl5040hwRVVZxyMlOfSKNSznfMcBdEtCOVDkszJzOwck5enOTkOW9nTlTqe ktEJ9y6/E/Vy3ivoI7ImxD+R/AJ8LjtZfewoc6udJYcrc3ItV109x4zxOVH5UbsH3CU7D7jt4/t3 7yo5eoTN4tipk5DNnAPDyAS0drQ1DnR39nSysouKiiG5kfuyT3G2TNcGJQXLJHBn3Tnsds6AhkXA UYvVQpZLxEGhCoya00XvVWjpjztIq9g7UAOvrDiD0N/sebOmF+WXHD+uUhlnzV569NgpAuRgb6jP NhzkGDdGWTUG05aXX3SO2WcUF0XFRGbn0CDg4gmyaQpeECC2Bi8qEmRyZiGPbWdKDz1vbriYmO7S pUvzCvK5MaJ2GB294pKVN9x44zXXXQvhH5wSJLKVuL+hESquCJQEMKYtLytnt6LFjZyZdlds/sDe fezp+/ftI7rmZmLzQMgkMqw3ggJwNQhUoPHpmaJGePRoCbzA8rIy5K64UVGRjBxiZzdireACYtwV VDyAX8IS9zg982h+sbRXrV49rXg6XM8H/vmP5cuXMyQDzB+lEBC+nLxcVDeAgcSTlfbNLkZ+KtAE pdVfNH9PwF7vq4m/0cHfB7OfjHRl7IpYOmBsVHQkgT3A7PGTJ3Bw5Eh0JpI2k6HJMaB+U5BZwDBR kVTXcfCwl4jAhQSUmChm53tUJQQ5VQjpCJaV0oL/8tbNf7n3z/uP7uvs7XLhLQ1qYCIPWu8CzPfQ +SRgVb/OYx83a4xpyemFRcXWyMiRQQRe6foa3L5t68H9e01GBjmbPWPDDfW1Bw7uI9D/5Kc+kZFN zpnAPCimk3EyYnJbc9MVV66HJgTqNmAbAmVETN4awuBHUtfANb8uSVMCHjFURZr9JOChxPxT5+zx E2HzrAQuEQdTX9dyoqSypamzpswRHx+7/ppFzz350CP/eGjDUxv3bj+w45U9h/bu3bNz1/BwP7R2 ut9KKyuuWn91Sngc/OWs7MwbPn4H2RNMFUrZ3NitL7/CnYSiH5+YCPLMShUMs3EPISu9sbyAe053 Ki8Wg+hi40RUj/Ub9Pv37ye3F+xJ5H71wVu3bausqqYnAGkAqoBQgUtOVjD1nqaypPCU0e4+78Cw P9jY1dff1lwPZ2nugrlz589pbWlhEyeuIp+iA5coWnQ3IW0m2iMhN4uqGF6B7YBYPSc/jwzi2BFB iTtZWkqhC8E5Sj8JCfEwp1Gnw6STE5OQpgfI4SayC3Bj2Swys7JRwsCe4hISWB9o7D7z7DMckGIw 6mPkAkCzoEXgCFxvdlY2eT5BvsPpQuUCFuDLL74E4MeH0jkH3k5diaiBNASmExOs2YZWrlxJ9MHc LnJHyE5koLT9nCw7VTRvHsWdyIjwRx9+pKOjnbt3/S03FcyaQePTj3/yY7IV9PDZlxW4l8J0ILoT m/y/I62Xu8B7MHsFtzvnj6TfSAcm+BJjo6P333cvrUjskezEfB5dDWyWSCMBqxCwIXhGl9KM4hkE P0UzitJTUwW72eNj+ERkdJTSbcYLMHG8kCh/sUlCYFb7QY927N158OTBXQd2a0I1bq3Ha8Tu/Q4U p1gGMK79Hj1r1T1usnu8Y+OIz6GwvHjRktDQSJrD2YCS4iPnL5xvH+wjpMc1/fPBv1NAo8y07NJL ouPi1QZTDUy1ri6MAXZnTGz8JZdcsnrtFXU1dQSiTIlhclt+QYFMZJQYPWDZZ/dWAZpLY1deMOn7 J/cGIcEikQmxAShUYsUNADj6RjxjR44coyUgZMgZbfUND9bvObRBrbO3dDU0dbS299ssYPx6lWNa mN5i7OvsGPf66xsab7nzDmNESGxWqsaozZiWw5MgnywoKvzKV75GMQl78Os1TLBDZQjvxwdLtW9B 3Ze5FT2LQaAA+EBF9BIWKs2zRhNsHD+Iusvmxdvfcvut7Z1t/UOD5tCIpuaO6oq6vITU7KjESFeI VW+BBDyucsPDjUqLmb94AQVU+OnY+EAPakK1aBOha9Dd1Q2nQAh2yvQHk4A/c8X6K4APvvzNbzTX 1/7pD79HJxeYH9nS//r8ZzOys+CxPvTgg/n5ebU11QhOtzc202A3d+48cmzhgX1iTiatGUjZM6zq xNGjf/z979taWrFeuoTQI4IvRGjBjCrAP7ZW0jVEO0gcgBtYiieOnQCwoIo5vaDw1ptvJvWg7qDx UqKDzOVB55N9H3YQsnc9XT19nd2EJbiipJSkOfPmHD91cv+e3QuWLIpNTFx/9dVpqamU61HRJW7l sa9YsXLe/AVUfmRZV3wpeErgSX/gTn7yA9+b2Z9z3jIzER0OSlrv9xEyVVdVMd8bGhO4K6MC+BXs TgGo2ka4F9RaeT0tlixK8B40jOgS4yAgImJai5QiBFaRTdmyysl/EFR9nraOlorqisPHDwdZTC6V Gwk6Dyw7yrNCb0H0cpJPURhFusXbPxqkDbrlhlsWLF5WUFzM1CdZWRXDnaC+VpSVbt28mXiEKAN3 sXjpMiuMAGNQYzMiDp0C1TKb8AzEZpSpDu7fB20LnhmS0uuuuEKku0r3vrJrK1Y7+RX459kfKYn+ a17w2hsYKADKA/YNDpQcOQlcHKkObW6taWo7E5Ycmj4tE0325s5OtdEUGWe1xkea06Ipg5GLJkTH U2sDnaYp9XRN9UOPPXzy1Mkzp88AYkN0rauupi+FbdAj+StwYETdDraMfYyXEYHDIePW4QlZovBk +RUReGIytbqU1s4W8Sx9vsGekTPVVRDIcX0UxJva2mjIYYpnfFQEbAqUhUaGRwf6xwANMtNSwuJD Sbdh46UmQ2IZhmTFc6ROToyNb+eRCo4Q74KXIfF2YmxoeehVwpOHlrd6zeo5CxYw3vKll1+maI8O B06CBlt649j10atlTUTFxcFNoownmnMY16XVi2gxOZnVRfMfGwFFYhIH1hgfiDNhecKoRRKPWgbH mTd3HhN4N29+hUvjRMh0qLFDJ2Efp+DgsDsIE6jsknLCtwf9f+yxx9mwkuMTb73l1u9/7/vo41XV VD/z/HM//NGPn3zuGfDmmuoqlFc/9vGPRUTHKFQoYe7yS2ztUxfGv8/glU9+D2avHGByHUvOp9zP RN7NrayuruFmEYxRBTp86BApVkx0DLsAiRz2KVGcaIyPeJKngmPhLYpEGQEnTp4NIgbaCWRS6k5S IVOInbPK/L7Dxw7//i+/O3LyoBfLDtK4tD6EJj3oQ/N0/bTDuiD1CCeLpx4eMdq9mH1udl5wRFR5 eRlc+tTE+KqKsmakWCrKThw+An6PnNPSlZdGRMXA10XKorWjE4lzfAhIBNsInb8kveLR+VUIvxAE Lr/kUqJlhQoiQ5spafukaQd+LdP4wH06Jwl4zS5AY6Yi7wb0yQbX0tl54PjhIZctNZSJ1r1anSOq IPGz//Olhasvmb5wtiUhYhCF+xB18vQ80ssZCxcMd/Syox0+WbL40hUr16zq6un6wc9+yigbuue6 errpWRqyj4B9ErJyqynjcc+J9YNMwPxa4CrwVCbkoIkBMQ6SMqpb8HbRpcEtN7Q2QEDmxm7bsrer pzc2Kmr1FeuTUzN++dtfk40weDcq3GohpbaPVZ9pqKkfNHpGEijKhGm4e2Io9RhiZGoCN/YRIeOJ 2E4wA0SMApqBvDRKGzX1BUC7ZswM+gMKduT/uM3niNGffZawfP7ChXHxicT5JM8DvX1hFitBHH1Z 9F0zPIN2QyHHGR4hAmmN5uiBAw/c9zduObVJfIaYXWM2UhiG4iVGjLs9CGaQdQ0NDN14w01PPP5E c2uLKGGQpZiYXYe+oJhrBKUAcW/uT05Wbog1dMbMGa+8soWj01T3+Xs+SytBaFgoLTQj9Ev09119 /XUgw9B7AQ4pUoBGd7a3wTFhi2EJ0MAPX+B12d+/2e7fs9lz/hOse5mu+rZueaWirBwPSeZGSE/l E3lW2pX5sg0OgrKRZOJesGIhWiI6XrUoHGHw5MyoO/N4klJTaGLhUYlZC2r1wYMHktOwMW/PYPf/ PfR/G7dsennbS722Hm2I3qPzORBSZZyIVvD8wajYR4gJBMvM42MsI5LuRqeWPpG4uEQsYfXqywuK C5przmx67pmyYyUEhJA94dgRlUEpd4172ru7oZ2+/PJLQUadQ3SzINEj0AeDDsRYtKAB/N5y6y1E DYCLgbqdwtCR9+Gsv5/c3QMP/JxIIPDUZTlCMX5la5ABP9r4yFHgKNXOxOToZTfMG9YPakJVixhx OXcu5f7U+KQQdRAOzT5kX7Ns6dWXrV4AiyW/+NLLLkOQt2jWTGu4lag4MipGozE0NjVmZmZAxxkD Pe1oB95jRQJQU6jnWRAGY5MQJVjxIFjCMhkDIATFuVJLZEwk6jHl1adHnXYouK1tDdDs0zIyFi5Z uHff3tNlpwpzcxIjIrXBxn67zaNya6zaHkezaWTQ7B9va2+lwTEiIQ6sAnGqsIhwOEhA+tTtuUys NCYyamyEqR5jUOWVLIgBUvW1tXjUyLBImO20Qtx9z2c+89nP5RUU/vp/f42FF08vqq2pmz69mAfO hTA6i3ArZ1ouABxVOgpyO7ZtpTGG+bmU9BBTaO/sAMXk2mmhl/DBOL10lDAo8tFihCXv27cPthz8 EUA+chEOSygBnZGeSzw/5go+Cv9v//4DxKS33HwL4+gLUCwMQhUZ5FMLkIQqftGcWQjmQVh65OFH Dx0+kpefzw2uqqmhPEAw87f7/7Zy+Yp/s5W/7uPfg9lL5FpOnZG1OiktjgUc2L8fnZPQsLDNmzcD Xb780kv4EzGXwq+i0Ar3BhAVT070TE8i+z87KLePmhADXqCXsO/iYE+ePMHuwG7NAUFcKWoh+fzw 4//cvG1z70CfGrOW7l2l19BBA+lORHEUBjwix+OJ0KWl5nu/GoVr4zirSnfbbXd8/BOfIjMMMRnL jh/b++qrPe0dfBDhelJqKqfUTMLa0eFwuTq7O+jtQY+RBykhRTMrktqyGGArmjEMa9asNYdZcFai eOj3iHSCvJyoV9wIyQafjIPOc5M/6/XFGwSvTuXHWRTm5xXPnG4M1xw4ug9U8fJLLqemTQlY49N0 t/ccPHqE0Emn9s0sKgJpZ+uE2sQfqHhgceLWqRiMEb5o4YLc7JzWVlQnGmXjrZvG9YzUDK4IPE2w d5ha6xH1PG4deB68CWI0tG6w/JSMVPjwJytOwYRhEndPVzu2pNcZqeqJtjxqK3p9anyChxRMr507 Z0ZYlHXJygVzkjJryyrONDaMQRLUqKjOE0yJORbDIwN9/cR09NiR+gpMj8k57nG+54ecQ29PD8V8 Em92WJz5tddeW1JSQv5C2899999P8C8iFIfr6aeeRnxn4cKFJ8pO0QQTlxhn1AehP0s5Dc7Mgw/+ MzYmms0FvI5AEjYOABNOhSXHCbCWBHB44tThw0fYX3juZAdUB8B6oDmQccATv+XGmziNL3zhizt3 7owIiwBBoLKADv9V112HMichCi7MDN1YJfQ5Dx4+jPAeU9IofyYmJcMtveOuj6VkpnIqokNUo0Fk IZDPf5hM/z2Y/USEr3QQuezOof6hF557PptSs96wb++eg/v3s0NjHiw1RauUl/HweNx0IxNSkp6Z KdDJAAyFk37SNr0uKyc7JiGeFm6YoUIOR+1R6XxVTVXrb7ziRNUpc2SIS+0ZdNi0QYJ6BuaNAJVQ ufR46cLNzshAuXnc5RQUSqia6OH5VY4+B0X3mMhoq8lUWnJ09+ZNOzdvoZifnpm1/rrrVEHmFtq5 29ps7jE3KKBZD8gMpsglyKP6wYSEjoKbSqGmvKKSBZSRnRkREwUYRin461/72oL580XL0MSX4rn9 gv8iwyBFnEpx5W/y4Cd8vvi9EHJklI1KNKnyjYFoRTc+fVrBpUsvzcwoQkdP4HgudVN526t7DzGc j4E3s4qK46LiBOzBe7VCpEq23JER+apqa/YeOFBVV1ddXomYFZ6NCkcw8UJyKk+B6iYwGFQ5PUJ9 KqjBNkZLgUh7OFlUKKvrimcX9wwOHS09zK8soSHse4ygOVNdU1PHeO/06Mhg6FRM4EMzBESnrreu Zay529zpsI1bk+MzFk+PzUhCsZsiPHK2odZwkjt8A9x1dgGSQJg5IsswBoGZEZzjVKHaMHiT9fDq nt3svzW1oo9tzZrVCGMNgKV19SCSSDiCwjf7Wlh0JFUVaF14coIF8sf2lla2rr7uXpDzQ4cPA9ZA +AOtkMBeBOQfdvmeri5ie6yR1h0K/fAX2WSZEcLd41ZT1+S2MDYXru6LL73I9gQdi2101syZgBGA oGIdMzpRhJZe0h8k9IKtli99/Ws8br7YdWfPmyf3ffGw+TgCUNE28uH7eg9mr6xikXb7u9o7Sg4f 3vzSy5RqykrLkJ2pqammOkLSKDrpvF5rqIUlTXqGt8d/ois+Y8ZMIYmh0aDHSPVu7vy51Ht45IgH C2zA7yXmr22obu1qKTlV8ovf/ILuKEu4BWSbw5GKCZEWtCy9tDFpeNjcZjiYQDuclFCVgcxP9Rth eOf4+IBzZGh0zqzZ9XW127dua2tpSk4lBM6ePX8B9BtS6C7EFZC71msZTg7UyGYE5scgOECvlORU /qZey4VSeIAYz2hiSITEKTjAfz3/HFOuqfrmTZvG8jpy9AjZsRg1NfGYA9nPFPf/VgtAvkxCl5Li I78VTdlqtcUcRliu9eo7mtr6a1rDQ6Na61vrulpTM9NmzshFexM0REv1QgoKi2KH3GiAuFElAf3G YdZUnGa9EuJKPrnr4MFDQlHTKdocRCMDWpH2ETTzSGZIkezOkaDgUIYxezXGhNgIAjceXEd7W2tz K+x3Jvtcvf5KmPQoCMquRyE4i2kNuW1k7CCuOviQeqEiBfOfqzDog6C5gZmLofUmMxGHaKMyGIks cJuUG6VX5ObnsC8go0OJrgZUyGbLnTYNp711yxbMj2s8fYaxdiGLFy/Oysoh+4P9wcQr6HTUiZAn am1uxox3bd8RHRf74qYNomzJjB3YQTqdzCjR6iIOCkJSCe1w+tsp+8EE41nzW5BjTBS+EA8P+T5u 3n9/+b9Ry6aDg0iA5cREHeaisFVxmagqyqnbBtvoCCn92quuIqCUHE0l1QtIjMuQbaI97D/K7GWQ T7qOIFHpiWOAuvRXcB/FCCYepFizQnsESIZgEDvmAbPvg+DyG+wcdQeAPeClvLx8YDzeg3Ieghm8 SzDXdNrnXnj28WceO3D04PZXtzu9TgJ7P8GkToPlM4Bd1JGFFrTICmX3mLjphF9sMSDb/BQNPAMC dzg3XKZKg/4BtP9vfPObi1Ysz8rMIVqvbWmrbmjotdnGoKlptZbw0E988pP0ArS2NIPeU9YqL69A bR7hNyJDJF8aGpsIS8gkrrn2WpQ3tu3YTuY2e/as/Px81jpLtr62HjiKcCA8PEwU8wUvN7AYJnL/ t3L7wkfI5F5mCwojSXB3tICWgBUczKk+dfj45r88zuiLvp4BTXTw1TeuW7xgfmJCEo3DYqvQimxj 8r0KFMqdB96PCYsAyEAYh30Z6wNX4zlUVVUTelPTGqXspoMBjTfV4J/1dDxozQcOntr56oGCwiLE fabl5oBg0YkIHDB7xuzbbr3ldGXFMFw3ABq3h+I2P/eZVZFA2GHxDqfXrfY31dYx+I3iNhwbmAJM gGKvFOT5UXtjQyOfS6UQy++VlGFaaAixeJkgq6vURN13fOwudPKiIqKvve46uoYfeejBqMgIoIem pmbih09/5jMYNkxt7BrLFJ1FPn9vdw+4w6y5cze/+CK2ClmC1xNBEF/Q4AiQhPr9nt17qquqgZO4 S3RpYcbg/Dgm8o1FixfPmTMXuftLLluF2AYBzq233Yq86oGD+yEdMFNAMB1QRyJAQpWETg+HPZIh hIwS5FiSbCmtXmGSTcDb58xT/tDY/3vz9ow07unbv3vPQD+Sg9SGhKA6JU1l1Cl+g/8Tmg1arSR1 6xTtZCof/ATIBMtl5OHMObPwQlDEzJbgUfvQ4ZLDPPUXNv8rJjEmLilm/9EDXnQTGN6Kn9eKjlps ksoQQQQHUZrV6OcStX6hsC3EoUD09ey54z6Vze7j+fTaqMSSaPzx3r9teOnl0Jj4msaWHttoU1d3 BlpthQUUoq+/6fpLLluZnp6G00aEu6W5jTYsJjqwBFkZ1CAqK8q5NFJlYv45s+eS2tGPOX/eAkQa CaoR/Nqxdeuqy1flFyKBHMNOJ9B4YbqBau1Ut/+aWs4brQPpJSRcOMX3yyKQLjostrt7+JlNG4e8 zoScuCvXrWpraPvSf32Rm5BbkAe+JSWFBA2Y7QmwQzSmierHOHR9s16/d+9eWOWYBPLyiEyPDI4k JaXYhkbrmhrgrcwsnhtiNGt8WmZjt7cMbXhux9E9pwa7Rhil848HHzh16jhdcxnpGetWXcm0qdIT pZRgr7/+enp1CKp44gS6oSFhQu3PrY6Pjqurr0uibT7Ukp6RycWYDWbMmsIbNgZDlgFSZLxsQKCJ cF3FrAsHgdk48RpBE+wotDrhdKEWOmfRAhgfl1+6ateOXXTU4sCJO+wuh40JXx5PdBTDAsK4cMb8 kVESS77wr+c/98X/EvU8o+Hqa65hj4iPjGYiRYQ1DIme05WV4G10AXMC5HHofJB79tP31NiIlBBZ 1Yz/r73zAKy6Ptf/yd5775BAdkhI2HuK4EKtW+tqrXbdttbeqq297W21/97WLkeXHe6FooKKqOy9 yWBlAwnZe6//532/5xzCUMCiYkmul4Zwcs7v/M73Xc/7vM+bOwZEI2N0Rnpqatb48fShEhISQTrA /2UWGX/o7EDEB+6nw9rZ18MBDokMM4COifmaadlasebzPUOI5zN0Cmdg9ieSTm3vRMLrAPc3MiyM UE+dxqeF0fNxiWyLo8i50MPArwOF6SynyNQBisOu577I0LKDA7PTEF2J9oRxUW9xdWKs+uFHHs4c k/HByg+279lBYG9oru+39LOqESk2tShVyzI3lhSY/jy7a5gwNYMlnV2ebh6IxbNwtq+xrbezy6V7 kEH9H/z3/VPnXQz6UllTW9fQFBgc/NvHHps1e/bEqZNiYmMBwH71q1/+8v/9v/379lJc0ugmb0ea DkXOpJFJCSOEvwlmw5ZViB8zZ8z84MMPyFzmzpkDr4YEFfIZd4CV7DSlx40daxhZijBKDaI9OVGu tp6GU95P85Gbf7IavP2vWvFLBHFyGXQp2V+6afvW9v7u0ePYdj3ia7ff+fbbyyZNnJw7YSwmJPm9 HjJKAxKWgj177rnj9v97+OHHf/M7dKa5Bu5PWXn5ll1bR8SMQKroaHVtSUlJKGpl4yeNGTsWSFDQ 9e6uDRt2eXoEoqwBvN/cfnTAoS8oFJcXcNmll3W0dO7fv2/njh2kvqWlJTRhmG6gTdg32Ecizdgc 674hwzOUwkZX1FCovSE4Bfj4k2swWUVTHU/KPimzg5iMjRtLz5U6BXLHqORRmzdt3rl7l6cn2r59 fBBLFr+GSf/9r08V5BdA1OME3f/gA01trSy0wsNkjB6t08L9BBX6xNCTw8PC3nzrDW47hRy7DKko EdKPYAX9qFErP3ifZIG7y3UKwxdVw4Z6mk0Xz5/PhByjPCh8O7m5wNqiZQgzJyQgAD1FkcfKyOS3 cBOccLn+rq62ro66hgZwqMSkJHHuNgTH9LCtZm77LL6YZn9KX8UPTQgbHARu4eORLTROnBJXpt14 8zRS+QnlpfZLpBVHXk1phwo9NBgytNzcXNKBqNgYQsXBov00lklnB5wttU11qzavTkhOOFBalH9w XxepmGXQxdudbY0YvayhJqhTPihhj48c/h+6DejCce9lAcyAxavX4jXgxIIal9ZuL9ZhuXkGRkS1 9Q0EhYWt3rCeabIbb7v1SzdcTwasuZ5AaEBHgIizZs7aW7jP29P3gQceXPXhKkaAaDgVFOxBwBMm CTUk746wwKwo6tFAzbRw0MnkzDUcrf77U0+BMH3l7rtc3ETGQ8mETsx4lxWXesob96DUk2ih90wE 604G+WzuwH5ahjgCYSzI+/V09IsMz5iYPXnO1KmTx/70f36y4t3lqMrBF4RCg4oz8VB8Ig65t6ej tXX9e+8V7tzVWt9AcoTmJHt16pua+J5BNe5LSUkp0De77jv6HEuKagd7g9lntWlLYUFhcVbWOHLm 9MTM2dNmVlWVzJw59Zabb54xfWZG6ujkJBbJJY8fPw55OcAO2oRhIeFkAZwHgjxS8zQaXnj+RWZy Y2LiQkLCWVWGS/dFLt/Dky1aNVU15GpdzP87OLk5uPj7+KNtThqIUB/Ns9FZYy5eeFmAFzh/t5uz G6rS+MoXXnqBnQiImGePzZk8dSpTG8/861lUdC+ev9B0j6j1UGogoowdP55W5r59e5Hj4mjRpkHK WiE26busXr0Gkr+Qvmgkubp6untmZqSjm0PJtr/oAEq79O4nTZ6UmpYKYSkmgambuuLiUshmEBB4 MDdWpvGYvLUMNnW2lx0u9w32D4+EQqrkbOsnZDyADb89/+K8iS9nEO0/KvfQAgbQZV9BAURIeCA6 VAo+NEheTx8IFQcsXwYhgXlkmFYUhWCGUiqPnzCeAxo/IrGlrRmt1fTMDLyD6ENa+pFb/WDl+22d bZwQ05AnveefZH+rTtWL5LXQMSXmq/EPIK2Hx6GRx/UQ5fwGnV37Hdz6HXpaO2GeBIWGf+Xr38iZ OPHvTz/b3NZ2+51fyc7JUcQLMTM5EjIZ4uREsMcS5syZd8kll37rW98iYJO4cuUAURQmcN2YbIdH eN999xHqZ8yYWVdT/auf/5xqD14Ho2CwMsaNn8C6eCnPZSJscPFLLz943/1LFr+Ogmp8QjxNCiNf fex2noDt2//FhgQcKw1M2aikZ28/j6hY9FcjcKRwIpC4mjt37or3V0ydMbWgIN/whSUfAqTs7cPv 1FXX0H+urq5LpuHs5d3Q0gzgsq/kIIMrdKehnQCOVtawIyS1ryf4vfe31zUOjJkwds3G7cXllayR aevq/HDD266ezmmZKeTkRpyUayFRJ4PjpaGl0OQjleMGgR3yuRyuOELvk+4J941cD0Iuy2H5jPAj Il8ps+tMzkEQAgdi3Y3okQtg5kjY9wEAAkgnlcjPLwASzsoaA+jIGkzaKyivkEtecslCUgPIc0gq 4yyIvQIMubns3r7jd4/+FsntiZMns03rkssvg+tFEicZoE7C4HSXv/MOXhsbpn1A3CYZQ6kNj8B8 58GDB6D0wb9mvIepfjlsfYLjcsNllqGtnceTsHH2EBvetGVLcXkpmjyTp0/TlNNknvrBWukX56u5 2w7fGZj9yUmpHaq2WFqbm1nfS5ZLWxZ5BmZmQeOg1vIQSm6I3BBd+N6QWKncZB2SK9uIwsi7QGJK S4v+9Ocn2ZocFOyfV5C3ZQcJ3o79B/aXHSpraWvpxg84s0JkICMzAyxAF9oNEt5BhtVWxcvIRnQR q2TZM719ifk+LF/s6HHoAtzrveaa62646x7UNJ576cWrb7hh/oKFxBNddtav4Iu1VMBOImh8h4Zl pmeSd7z40ovyacrTI/Dmip2glsuxuPiiizjKaPHh5pBGmzFzVkvN0a2bN2Vlj+Gas3JyGerAlhk1 +esTf+rp6GysqYeXmjN2LJiQNG+FBG8wHw32VvxN/2K7yWZayxwiAQV1oQ92BejgG+DPqC6ZgtlM BzVFlqUHBNA0mT13NmMhuWNz+W1W2HU0tWxaueqlZ59jCJ1u9ujMbDQHV3zwYV5BIRPEjTTq+vq0 dyV+NjQi1NNvRIBf0uYNVTv2HA0IGhWTHLFi1YbD1Q178nbWNNaOyoiePnNyVAxLqWR/Dc4WvyJt jthYEDs6IQxZUM2VlhRjjdDU6BTi42P5hYgIaWL1yQ4MmucQhGRsZlAQOwpvxnuA1ikSGbgilaES BH5DJuCdt5fRSOPDwMt89Wv3LLj0Umz1yiuvXrNm7RWLLr9o/nzK7OjIqA/e/xD+IfM2BIyCvDwq 8AwWEo0b++pLL82cO4f40NrZgTuWc44uuMUB5YwXnnuO1r1wdXXEG4fFZwylRxxWTzdlHXJaweFh CBAA1JMB/uIXv5gwbjyHgPU4CDSAVeNlqD2h6E+bO5ulegbDN1KO1i/twpyP1fzxwfsMlHPtZm+N Pra9PTIwYmlpaFj93vuo01IXdTKprt5XZIkH+plqZpZW+uc4VyQvVMUNTI7gc+W1VzMSRTiCt8kA LIBfZe2hr33tawFhQXRlIeS09LT7+COyjBCqhagrW+iYtXJxBvjBEoARYHfgkknVSJy9XTxo1HU0 tfbWNqPikhQ1ws/Hv793YOaMWdfccouLnz8qCIjCUuGrM1anLFuN+2DgyPArCaBIykkRLsqGbK9s aeVPBr8f/+Njebt2owAZGhSYnpIaHBBIS7moqPibd9+DBU6cMP4ff/0bbuI3f/z9tFmz7v3Bfb7B IaAX5B2t9Y1XL7oS0ctnn38OTYvSg0VPPvnkH//8hEzd46Y05ls9jzkk5iYTqHX/HEmL2Lv6CPKZ qirYdY2GAaIPGmQt10vPPf+9734XaiqHjyz5jTfezMjKBk1gbqa7vvHJPzz2xJ//6hkRGxsW6u9L X9rCbDlsd/qgLe2tbs4eyJxQ5weHBcKxL9jX7jyQ5DI4wcN9ciPDke7L40axk6s5PBR/3k5m/eVb rvdDW5adEAzMKT2RaUV0IxivRACDNi0zM0uXvsndg44L6oGXcnNwlr0jQD8RkZB8XB1kJW4svt7J FXsWneKePq4qLDCU2RVk+jz9fJhrrW1ueOO1Jc0NTYLqe3hk5eaABL31xptweHbs2v7Mv5559DeP ytJef396vbPnzZ0ybSozFL/6xcMQvaZNnYo7J+cCFUbUmO9xJUy5c1xQB/nRgw8WHxApHuw0LjYW pwOQOGvW7GVL3yLLA8L/5re+6enjzQYbzJi34+LmsT8/X1ikOlVGdr9s2TJgkdDo8Ftvu80/LFAa NUaZ92O+zGj1+fd1BtHe7ryGQBQShpiWb+9gawHbCNkKgNnLWlXJ5SWZZzDG399X1BhF9E5CvSC3 Hp58tIilEqgjwsI5rY2NddBdWZ/23e99t+LQIQyejajYuas3FDv8i+hqi9oxVk52j94lcVm030UR EcgKGxO5NQvKts3Eds9B5y/fcPOBgv28UGZm9qKbbnbx8UUq+7HHHucJQsPD6QbLHhgGKtvQmZYd bBpXZZGz2YImfXJnRxWWoVPjDhXszru+gpsnvIA2k8TCVQEoYlTjykVXQtT38fS8/4H7YW+jqwd9 YOLkiZQg8pyOjmi2P/Szn+7Yuh1GIFgx0aYW5caWJgWBtMcjzTVdwKgBQqUJZEmCDQ02nA+J/IRH aiJZjaoVBNkm86RUs0/9/e8bN29EvIDy5tFHf3vv975DJwyctbul7bVXl3T29CVnT5gyZRJ71Hlr qlFXzRNIKI6JZyKFyRlWUYOZWyze0ZFZdTVO5Uc7Re8xqT8jO7Knt/KOO6+cPHkieqUjRsRCGWYe QYSJoVR0sKwe62aStwuYnXT9L3/+MwETLw8eDpQLZJAyKkk82aCF3iemSzxggl1LOScqZMAFZhBI 80kG+cWu3h6LsxNpOT6UBdJgeDR3b7vjjptuvx329NtvLSsvL6Vbcf311ycnJ0OhQ+nga9/8Jg6L haUwf1FPefWVV1h2DPcI8sWa9WuAG/mYOEh045m6+fX//d/mTZuAHjkYRkGQAoEjwQcHa2ja9Gl3 3nkncqPSuOnq5uPmVoOMAEdwhfQOeEe4SP713RXLx7COb/w4B/ZVntbmTXw5L79OY/aCIOuV2y// mP/qtxwqKhmg7dLRVV1ZxTnADZPAo4eOhbJHjpGrxnq6dBZjnOTV9GpxnZHh4dz31s52Vny//MpL /Ek3+YNVH0qDBC138g9OhLuzFAgk2PiJ3j4RYITw5MoOSfaNkmMyeA+63O9E3d/e7dJpceoa7Kpu 7mvoaalu/vrd34pPGMXsSNmRygz42wIEDj7//PPr16959tlntu/YSbXG1uExmdl4H62X1ZaE5yP7 CTheXAmtgWXL3n733XcYxkwfncll7z2wf+nby8j3cB/EQJphTz7++Ifvr6IlBnp097e+ec1115E9 EgmZ3du+ZTMjAFWVR2+6/RZM4Pe/+tWOzVsJWRdddDFbZsk/GU0x2KTp9vAn0o6yKw7b5lKGMnz1 3Mh1IhXY1V1ZWgYPOTgwkDY4b+SV1xfv3L2H35o9eyYEUlnuJnuqHRtaLAcq6rs84sKj4nbmF156 6aXVddUt7ZXsHAkM8I2IimdDCwGto4dGVDNvNjgkDGw8a6z31TeEXnZV3PTpMVMnJeRmjouJiGFz I8ruooR2sAg0n3416TGDK3Tdf/LQQ9u2bYEyjCQlVZIvMhJ+/qp14Q6niDk/nDv5OyVdbGQU3sfX 2wc0BjticgeteU6M8II9PLppqTlYyPwRwFy3eg0KaDjZ2NgYgD3G14EnQFKAA1977VWoOykpqaNz smmpctlgGQxEgr2vW78evT2CP/X8lOlTwQJYfYs0ee64cUIc6OiAtkAHAZYRR5Qrw/vDxb72mmt+ /sgjDNhRlmLrLAgHkeV9cRLhMBATOHvIcjFj09zasnrdmqTR6dd/+SZ3lQ+35Y0fb9hfTLO34hTG Y9kSUb4l8O4v3NtYW8fcRk3VURmqoz+H/o2rq1Cv2mRZOqdZgr14AVFlpq6TjUgulFV9AIGHjxzO yswsLithQ+j2HTuaYNLRApBhCI17ML/dSAxlXIeXw98C5EisQxCGVY2d3S4oNEGIb+907neoP8xq QbdB6LNOrimZo790/Q0+gUGuXt6JySlMmBO+16xbfbS6sqj4IFp6U6ZMnzJlKqUa6sjy2VmbbdIi 0DgrAA2JviyKsliAgsmiJbsrK0NfASEn9r1+6UvXwG9nmSQwDyYLHkl3GgIZe2B5v7VHq5564knw 83u//V8zZs2CBkPKE+DtAzvlltu+HBQW8qe//oVfZc0jQVIUF9Ts5X11dvDeZRmrQaeNK5JMUrMB vGZPLwpZ61euhMRGFu3h7RESHgrjEQW4aTNmPPjA/dRKZEjYvLO7O4uAO3vcyivam2squ5ubBvs6 Cgv2dPe0MN/c0dnHzr7ePse2DnwqtNYINw/n9Mzka66fHxXrcdU1o1PTIh0Hu6C70v1CTRA4k4wM 8tI//v5PLhvyDwx2Rnqh07L+iUsD6eQSgTZhYeGgGealCVJf14j0MEkyeZ4MWUKk6KXJ6tzVw9YD Pl5hcxBJ8eAU0h093TSB8LsU8NJjc3ScPmtGZubosvKyV158ic0C7FD49re/RdPBLyjwljtuR8FK EKIIZo2dcRyQKXh+agfwF5i2SPgAduIUmONGk/O9d9755cOPkHSQzvFDlNkYpEfu8qqrrsRRGsod 55kEXtaCICvQ1QVlAMI1GSZoEYt3nvjTk7D3iPPX3Hg9KqMq2CWx4TQZ/hc32p+cpkimr7lnR3ML Bk+6CymS5I2fcutppPErMg9DEejmyrmhGY/v5DTTniF8A/uJFiODNH39DIflF+YfZrFBXy+WwxxV T29XT18PjD1gPCFaye2VzS0ajuULJEnMo6dfNiH3D3Q2tdEHcu51nDB24o9+9JPKusbv/eC/mREP DA+PS0xk470Q1OnTRkXMnDkdLi2X8Y1vfBM1x9Wr15KOMmZPMFErE4U60Vrl09TkDZuEeEM/Ao7H c889z6JZROk5FpicwLn9gzpWOPDr3/924rRph46U00QcP2Xy4ueee/GZZ9as+KBwz+6DhQXkmfPn z0ev7o1XX+XQT505Iyk9Da44S9r+8pe/EK51nYO4VlwhMZB2Nxk4g2ikwdxDI7QnUIou7V388iuQ iJg5RQyewnXKzGle/gGktcBU199wI0C3iPxTFtHUsDjU1Pft2lNUkFdVXXbQ3WkQQaCKipLQsICG hvaamiZ37zBXd2BX5+ioGLgJnl6Ot95+7YLLJkTH+rz86ovs6ti5bTvM/uCQcCQugccRhIZTk5s7 DnILjhsMj/1hjP0wi4bvY/cDOTMtOgbR3F3cQQ0A2FydXJEG56QYGiy1vNnDwafJ9jEKBEF5BVaR lZv0FyJjY3ijpH5U6ZddeeVFl10yImkUA3CABQf2HxT5s37hR6LRhOlGhIcV5OX7BPgzsLRjx3a8 LmK7+Cm8IV2AlLQU6nYm4dLT0/inpW+8CTLCLZWFFm1tnFVUEhmrhZWI+2ab1WHW8ZRXwL7DPcnM mAUmiGy0xPu//8EHbR00fwe+/f37wJWDw0MpPDmHMlz+8VW9Nbc/T6P9GUB69uLEDunBxnFyrKmo 3LZxEzMtDCUIvVH0Uhw7ujp4uH64UhQB72OmfEvJBAAufWuF6OCSksADCHkF+BWVFIfHRO8+UFDf UOfs7dQqd5n0XUZoqezxArhVNK3B/yjd0a9knZBTex8exAPh58YWHy9vZ1fP+Rcv/Nb37qVziDdQ ycNjVUlZRek///XU7j07gdmXLlv67W9/99tf/w6ZPBlEPzO7ovkgigiGRmtQWMA2uVTp9SplDtej nGEO3K8eeQTceKC7n3wBoDEjKwNdIDZSfP1rXx2Xk/O/9z+Qt3tXeXFRSxOSkr7ISlxzw43f/sEP 2uqb0X579A9/BK9bePnlL7z04o8eeiiHElGECfqQmzD7Z6V7INzGPo4+AY14KLtuHRzYtQrwCclk w/oNJCw8Em552eGKixcskCFARG+d3aiHc3Nyd+3eyqap/PzCF15fk59/0Nc7KcpvoKu5qqJyNxJS OOSebv+eLseK2saLF8z0D3LasmlFVlbGT356H3TdtvaujIxURJ9w2kiPQJ6hkOZWdnVCbsdVc5eQ 0HdBcG7528suufSSV156iaunoQ1ih2G7uzovvHiBi6PQYPiIu9op9UU6jusnHpAPEt9llEV2cw6Q JLLpBBuDM8eDZejJyWHk6Mw927f/8bHHwqOivvmNr0ePGPHYL39N3xRc8eXFr1LAUxnw+bI2Y9KE cUuXLuV+RURFEH4hHeHQKRxgXXLZTPMieit7NVtbfvu73xWzz6Ozi2u46drrt27Z0tHR3dTajEIK rPB//vNfxcUHgCl0Ja8DXpiKg+YL03genu54anZv+YcGeQf4iaKTkjFsLVhNfYe0tM7LEv4jL+rM ID1bjm84x7xbolNjTZ3Anpw5XZommao+TDIlAdjZVCFtHs4Lrh2oHOsRfq6PF+7WDCqA1pAFImSC 34dAyyMbWuola2AfqyjaSmtezEDxbY53d0trZ0sb+RmU25DA4JysHD48QKyEkck/fPABWH4EfpJz +WxsYATmRFsI1w2ODQ0LTniZ6u1THxbmFfzjH/9ExhTYVo+mrIIzTsrQ7HiPdChwT5wIWGjE5xdf fJHOM8BSdVU1PoupVRA10sKJkyZSdd//w/9urKlFIJA1DyrtEkjHgWJ1yauLR6amVR0+XFld/eCP HuRdE+ffffsd2fPj5ytsBdT+LRbMDnYQr0zFKwYTFMQzlxQVMRgKEgnToay0jBKd4gdJV2ofbiBL oEwDAjz1q3fcyTTB5RfNRdFtT0Fh76D3YXbs1Pc4D3ZEhPqiHwGo7uYKOToYn3z/Qw/MnTdjwqTs hQtm33jjdQFB3rTi4MDpAjw+OFaPJcA358npz2/csAmUAgL12nVrwXEB53gktEUqNYpk4EaKeRDH CePHkwFBlaNTg8lFhEUYZFSma8F/2kEEPAkP4ALEUlMaCBKEuDRriVDX7O2BOlly8MDuPXtCw8NY EMDjGIVi6pZtNoy+InZCVw+ePzk56C4uD/svr6jARc6eMxcmNS9BmoPKHhtRaP7ziaPVwcREW0vb mKxs1LIuWbgQzQB2+P3gBz+cM3vu+yve56wCFkgC2d4B8YbbzvfUcRzg6667hqTl7eXvBoUGR4aH ykE0u6vsYfwLa/O8gzMze32HdsVX4bX1D1RWHKJZL9w4LYMlKXVwpIzHmet0uqBiJuab8p4YSpon ejXCVnMCFmYok8CFTSaOSpA2VWUlU038OnaIMUOBBC21sCGQ5n2/xYn/uvqdugeQkHPtcx7sG4yJ HnHLHV/99n999+LLriAKkeCqz7blX6oFgEeuqa7eu29vQUFBSXE5A7GLLl+UkpRKSxk6NxAuqwuk y+DgQLLKDDmsHLK+3Tt3QzKFOkoFi1fgaFK60xm65JJLGLZnnIPuNP1eXWPmnD0mh1W8aSnJdDTo DWSwBSYzE0v+ze9+xyw+wrXIP7z26qsbN21kbCORNvqoUWQTLMlm79rIhAR8JA6RN0uQ4daUFpcI xAhu3t/LdDrUJta2goRTM8EI5E8D/dPDj2CTlmou8/eKikM3X3tTa2NzfcUhyhAKUW/vlP5ep9rK uoHeukB/zKuXez5qZNrXvn5beGTANTfPjIr2DgrxjooMZuk7DUEyNaotLpvPUXuag4iggVgwoAYK AwkQbiIjMevXb8B6mZAnRWJvV1x8PJA7IG5kOIyXIhmhcnaNiogiSQHL4G0iTYV8GsETwJyMgYjg 4eKOViC+SvjtqBW1twN/9PSTULiiAsIsMEtvq2uq0NXC9oIh9wYHA+wxOcvWWrp6wIdmby/NI2Sw 0FlkPoJThkImzw+exzW7eLjCtIPosWXLFv5EzwPRdZ6Bhv9NN93CJEJlZRU6bgwb0mJ0cnWFHayi zJK3k58yZVBUXLzwkgVL314679IFdGdICQ3Lfgiy/cWK7ide7ZmZ/TEXZxpesswMYPnIoUNEWNHN YWWy3hWyYjFqDZf4TsyeAy1ZNOEaqEz59CKJoZWe1LQyoudaUlZGG5wUjtoa9EjqVYj9fQMBXr79 bZ1OPQyf9Vq6kMR07O/uG+ylHnRMGDnqW/feO2b8eBAhnlFyBHB45fPYyC5iEFwM1wY8Q02I7u30 aTMY6ZbtWn4BHHSxGUms2ZBzcNnb78D6nj59mlxVf198TDzHDvhKlPk1k5FCm2q0X/bw7t61i7BA lcuwMKROVjLR4YOT/86ytyl0Y6JjP1y1hg02aAowpMTtoMfGn3PmzWK2PCl5VFpmxq4d219f8gY0 V6prBgf+8Iff4z0pZUk4ZTlcZZWubYnkTEMigL7GfDi3XeKkUGb0/GljX2AJtOWAMF3dxqSlb123 pr0d9XEHwmNJUV5cXOi0yRkU9miUkZKNzsqcMmNyZmaaBe1rAT0QrjZSXo6I0jE3zdY86RQ6OJLU rF29Ruh9R49mZmTQmaMMhlRPMoXbIsgTXSHPIyw5JisLcTRMsby8gj4LXTTiN44eIjBuHavDDtk2 wy2V5YU+vgDmXDmDuNCuxAt4s/QHH0DVNbBixXvRkRHspRE3PDgIBTg5JQ0/yc1/7I9/gORP0wS9 BjZJobcJVo+Y8ohRI1kXL+LW3p6kPNwNpO94Qg5eUnLytOmsvZ7BFDbtN+S6QoJCuMLqqqNIv3Ax cJl5/Jo1q7melJQ0xiu5b1wGjuztd99BIvWiBQtGpVDm6CmxTVV9sc3ddvVnYfb20tcgTD2dnfW1 dYy1m6iuxib7DyB7Smy3WEjwMAxIu/xMqyCyR1k5p/m/LCoSzgzRnrlcTw9OATkEIA0VATkX1FGw HOHldnYPdrPZZkAGuFlRN+CQMyb3/37720uvuBzRIt1jqR0GA6tqaa6OSeWpFA2n+ATuIqOeMGEi ie6WLdumTZmGkYhrEiKG/CfDWEHBpK9Qst96aykJQkZaGkngm2++iWlt27aVokAH2+CcDfzi4V8w Y8uvMbLywAMPICKEzaxdtYrASKqPBgVQn7uXV0kJ1XcFRjtp8mQGEhISRhwo3k+jC9tjkk83/8UD 8hFnbrr++nWrVyeOGDFtKtvjfAPCQ5iul627KJGgMubtU11bg1AUpYGEYsUaICqCpMpgkuIs8mbZ L9XZuWnlh7wRgC5kyHJzM3NzR8fHhpSXHZS8jumUxPhRaclObk6MI7HENTo6gnfU1dnqAl1VRqQS wiJCed1nnn2OuzkudxyfY15+PvLbyA2SS7O0MiODi/fDyLl+MhGqNmyeB1OhsLhu/kXzudsst8G/ i/qFgyMQGr9IZ17UUKn/3dxcNKryBqjieFFSHsxs0JH1de4HDx4cERdLpEXZcuTIxJmzZrf39Nz/ vXuRDyMXIzl/+JFHOE7slps1Z3ZMUqKsl29pBl8FeSUXBYajo6kccEV39ItowJI1oCVGdCgV+dyD A4K5Hnp+cJzw4MxQMpLkw75DywBvh7arEIHmzo2MimaUQnhT1jNlS++NGdjLyC+mGzgzsx/6PgG6 KOzr68sKDwjNjkaQVvuiaSXrRz1h7IB1Y4dtmFFrKydeCgER32IshxUUHqD9VOswJXgM5wxEh8yK 75sam6nHONkgvdD92ltavbAeN4++7j5LJ/bf6+nq841v/Nf37v3vsNg45p9pvMgn4uhsZCWEio43 wZRl3TUuCBCG4K9rcAkCPj7OOpTOjAD0Mn4I9MCJ3LZ5GxPmO7Zvo4+IOWWmp6/+YOUN11//wx/+ kKYdVGJAuJtvuYWjuXHDxp+ikfr8i4Ri9rHf/OWbCCwvv/LqeytWMNgLalBVVX3zTbd+7e5v7NqR X15R+fAjv0YYHPGPPECFTevqKg97u3d5eTg9/9w/d27fjXmPzZ1IMsz2tW9941voXlALXHvNtVs2 b4Hed/DAATa1hUSEwmYh8SabTU5K4jgy/GMIhUjKPvHEE7hQoq7ZrDTY2fr4H39HsJpEwuLkWFRc WFqy/0gFmnEHYEnTkeYe1dXX7ty2OXVU4pNP/O7gvnymULraOv7y579sXLOZAWrZmUmm09O3ecOG 8opy1O/iE+IgqGO6IGR8lJMnTKE4oqMJAkflz9ocWvE4Vh4AJDBpwkRx390yBM18O58HmiU8jISI Vh+sbfK+o0ereOPceVHm6Oqhow4DgLjNPiA+9bGTJxdVlH+wZt38S6+A7u7i6Qnb99l/Pc3pIYF/ e9nbv/r1r0lG6E3u2LmDlQcgDrD0Ze7Dy5f3iKqCBhgIHqgn9goXy8nptVdeeenZ51VOMyA8NJwV Ad/7znd27trBa2Zlj0biZe26ddzY6tpqBNqpEWJGxIE3sZLM0Y2IdiyrH/rdaSzdhnyfzw7hzMze 9g5UOI/h1g4cMArVkqhL5ilCbJJtOlIoiRIrw+3SsddtyqCjRAZZGadlvLsnSxRlmTmJAG6Cxem4 fHi7InWOV3AXpVom9gGWqHU5OtHhUWxo6WrtZC/VuPETL7/6av/QUCA+AfB0lMoUFNpP0SJdSK/9 qsGuCn/G69vWcnF5CCeolVgQzmWEm433lJ0rVrxfU1ujrR32Mbpu2bz5oYce4jrRnIWZyxfTIO++ 8zb1KiGXgQIqSXhgTA3njh3Hwh8WUVFHINV8pOLwe++tqDlaDaUHJbYHH/rRI7/4+ZHDFe0tjdyE 5tYajimwtae3P7XAvgPFdI6kTnZ3v2juXDwj/Wfe+6Qpk+ljhUVGcNybG5sIYsIP1VTclC2CAsoK r24UZih+SZmgnfNGU9LSVn24MnPc2MlTpzDIBFaqU2HykTFQxAP4EAApeFG6DyRelNMobdBNZX1A amZaW1Pzlq1buD/MkwLTEkLhMgLgI2LNbZwyeQq5vWQNzhBeiYvCvwAI5DLA9ikBMtLTGMjjS7fK BNFh4RscMSK83CIiMx1TabALAERJSE9X6Fgw9ShbaNrTLHl3+XJOyDiErCdOhBONkgeReW9efnlJ 2V1f+UpeXp47moHuHsBHU6ZN2bJxU3JGmixBJtRbLH967Am8tuq4sL+8cc3q1XxqfPyQdpDcwWeB BTAICPI0a/p0bJ5FF6xCJ8aw5gQEEVwRbBK9bQZvBW2hBJKEVOBkBTr0z7PaZnGedu6slvyxZm9n 49tre6WR7N1TwJ/omYASKdAn7AtNPuVQCs4k7XZ1evzJOK2sLKKd7GQkWQ3rRnTqKfL7+1S1qpeD G8ImU0dnCF6o2NPgYUzE28PL19PX2eLU3NDGwLyvfyCJPWMk7oxYyFp7LUwHqPQ10Pf1I/mOTeq8 iCb60nTRytGIH6h/4GGou7Dxgu9xTJFREdFR0SxIxZJZaBcXG085QCkOEYXfveLKRRxCTiqqDIzl T5w4gdk3pB1R1KAdyFMDTPAN8yFk8qi4czQBnHn/gFf0Mi+eN/fNJUu8PDySkxKDgwMPVR4kWWUj COkOva7a+iYy/107t5NCE50gnxyqOMS5XHT1latWfogJ0Xbas2cPIJbIS/eTWvXm7c7jjHLlDDKP TEpm4bdI6Mh2OekvAotGxcdnj83FC0fFxFbX1JJAcQuk5pIyXrjo0Fq55+Wlh/lMkJrjtxkppwXA PYF3iCI9FPp9ewu5gSJ6IbtomMGPYEkc6RW3G9IU2nt4dm44YAppcBsYGKsHvLzIonVlqRsfqPG5 8CuxNxa/AtCKL6YeRJWiA5m8Hu6bjlCLGgmXDV0HpRpuXWFhwXXXXYdTQOassb7pYEEBetyoBlBw 4W5uueNOwHz4MxlZmcg6UFvBEKNwK9p3AHeDRyahwBN5+3ozz69j8A77CgoRGqAVAq2guwMeThNN PkaH8cKIZ/B24uJHMNKDhXMg+Ygxez07AlrrgKasLFMCld0GThfFvwj5/8eavf2t2nsV/KR/AOIs cLdM2KpGtWHvmaazQvcIWDIFIepafPZQcUyTSYQ3ZNcnCjCkotI25/+gw3G4ORMEB+oFUxCis0Mk oWMXFRZFZctcDbw61ifwUTHpdeTI4cqjR1etXEkrmFCDNosZgSIRXbt+HSx6rsJ8SLorSV9YOvDW HXOya7GtjSWqaekpfMwcFHa2y75kiwPJvyHJwe6iQcWMfVZWNik0m2GWLFmCtgSIFMcu0D9A2lyq 8EF4wWsIoEAEHhxAFAwMjMNELwOdppqqSoSk4LkRppj8jR0RVVfXFBefwCwvvQD8FRIFWCMolzyd kxPpxor33wN2z8zMDI+K5GQzo1pdXQOahdMELyTKMuGblDRKGf1yvnRZrRxOMFPWP4dFROICQEyY UoobAUd5JM9A1W0WsdH5Q0l26dJlAgWiDtLZScucjj1GQvuB1JahOkBygO7de3aPyRrDyDBGKTxD 8jiYOV2dZnkVfzJOB4TR1txK0GYKGLIu/BwcgXgEhibYKYr+lDugJmtO4G45M2YnXqMLxmCz7j6w VFfXMsZBuieNMXQmHcWnMEKn0tr9aJkxww9rir3dH3z4/t1fuevNN97E6QOzxSUkQmGAnANTGG1e ZN1QMQN8BZxHizUsDMUB7cdS6ezb/7vf/BZRTaRThCRmceR4gEqyZ54B8AmTJiLotGnLZsZAZs6e TVeCl1Y9QgP0WpWRPq6Mt4aV0zmC8+/fzy7J5xZQbnkD29TVclL58ADDOKwYFedeVK0s0Ev1bGDz mm9bMXadn2NUKzA4gENAeQ82IxrmSuAjZYVERVAyfBUyN/lSRVQgZVIJevjEEOYoZW6noQE9PFDe qIgIOr0y+aNuBXtA90aFoo95Znv+z53/61//xvw5K7d4EnYb0kwk1pBoUlQjHcHwL8dUDMnFOTwq Ytz48bDNEFqFosdbQ/pt9+7dUMFQWV69ZjW6YDwhFyy9SQEUhEbIu95bWMBUOWniQXbo7t/3pyef nHHx/EsvWYiQDKl79dHDl152OcxQWl81NbVZ2bl//tOfNqxfl56WgWfC1wBtwEKFUPz+B+9j/Ayc /va3jzL/z0Qwd2bF8uU4oC/febvuAtBc34z0EJwEK5VBHp1UEvFcHIm7BwmwLxI2MBHlBgNkoRec MKLi0GHdNeoA15UV1MXFJZmjM+BThrGGnaMfHHxw/4F58+YxaACfRmAwmAv46/4BUnE+cuAx2dY1 SMvWk3IGxVT2u+risy5J4BydBJBxdWEUkpdghIGPg8+ypamJd4TfZ8ifKwThR0YVIi1+U9g7yBCp 7Py6jRuwT2B/aHa8xA/v/QEDeeNzcknUp0+bBl8QpSMAJe5PSEgw7wdSAPaPTi7TxwjmqjD2AKVm a2PTE489cf/3/7uirJymMU6Kt8/Hx5Z7NtIy88MIJ9yt9IyM4rJSzbCuohcDJmIgXg0XZ2CsmkSe wePOu4ecpdmz4hSzHrA01Nbzdkn8BJzrYgmrBS1bWVTeN8A5wxVoy1wDkSxaU7VLgZ6c2FRGzJQs oKeXXydbwP75+KShz+QTC0a7pa+DJB+RQX5RmFHMt0Dzamtoatidt9vP3w+9fXqtTG+ZlbKmD0en nUYXyZ74ALVD/pcAwjJTo9kKd512rvlQeRdKfZUPTVYyoRspCDDd+27sB6tBJYZWP/N2WBYaj9u2 bKXsP3L4MKQxsQRHZ/pMsu2EkK8dNZ6NcJI4YiQ4M4DQPV+/m7WzTJX88hcPsxHs+tvuTEjLSEnP hCJWW1dH2xhwizDVXFfbQpG5Y/PsGdOpL159ZTFboW697csw2Hbu2HnZFZffddddFP/NLOrw8Bg7 Lnf2RXOFvEgGinagQhcq7aJdEa1l9D8DYwunFyA7OCQ0iuQ+IbGlpe3qa67Zk5d39Y03ICZBnw/Y lMXvVOAE9uSkZCI1vuEff30KfAHu/coV7+NueDnZbkaZwLohptAGLeBwSCrg0JmN4dbBipP+wsAg Hyu9G9FBENlPR1m25eRY39Dk6+1LTtHY1GAdpJTFBv0geXh8cfRIJzk7y2COmyvpBvdl9tw53v6+ LD0hyXhz8RKYs0zyFJWUFuzdO3bChEd/89vmhsZvfuPbZcXlDXUN9OTQyY5JiEOP4M9//QudF/p2 IAtM1CShlDoyceXKDxddcQWIBsPLNORJEG667TZaLBddMn9/SfGDP/kxM38Tp07JYNrKVQAU9IfP AqW/QMyeDBlPz6xYO9LUFNe2iRGNPGreCvloY19mWnUKVfhNEqAg8PT2gPRxSgT60VY/xkOqL5Pz 7h64ebJTcD6xWsFUkKkjhDnQx5L6nLVK/f3MWiButXffPvghmDIwvvhbG0HakALMxfBj8gIKVFJi XtG094zah/b25f+Mv5B+kqAP8nY4+mI6iNhIMc/Kk3hcGACYbGiHPRIkiBTPj2YmSQ4FAs0qQgfP pzvVOe+OJK5r16xG7x38vrSoZDxf4yYAVezatgN94frGxrfeeJ1RNnhBqLw01jcwssadoeCE5Txv wcXzF1x8qPIIXKaoGLKQSGpmUMC//+0poa2EBHORRqNaKcXyXkyLW1EnVTsSLyjLOqwYlEE3HBz2 7NyNc4uNj0OXWlpcg4OJCSMRwKFRSlKDjij8FbI2lmcCuatiij+YBTkLd4BgyD3CaMFc1ddYGGjD 7zCEh21zOWRJ9Bp4JRIWbJjEjcfDchUqITKe+tHjqPgUSM1am1qohmQuC2jA1ZWhDFx7SGSEd0gg zjk9K1PeBuCIk3NBXsH7y1fAemxvZRVCL04WpiCkOrxqbPJIFHiRNoEoha0+88LzbKenDGGMYt/+ /ZSEIAjPPfvs3/72FIdry6ZNzHRTXHBf4On/7R//8AsM4D7feMstHDNoCNwWK/1OEaGziN//4WZv UAqpeQTtQDyPCRyHPp3wBNVTWE9ZtKbYlw6TjKCaBjqwuyhJSt0ne04llgrshxUp48VKR5dNFNoF 5GGyHa2vjyBP+0rWptEXcKKb40XlSdOIGAV7ZN/efZyPgMAg08Yzxm/90nPDSzCjwnPKXBr1iPYS hCkw0F9YWEhzDhan0uB1y7xKhtjdh/EF/B9UuZLSUpgeJMMkihTItBXBIEgi2GFOh5msmNad2IIu 5OBA5+3ew5LJlPQ0lklu2biFO4Qwe21N/csvvLJt82YEP2bPn4fvgN5QXlzR0tDo5eoOfbipscHF 3RNSLs8Qw9YHZyfmSTmylZWVRDCogXhMmmGqC2DlKZhrlC+DrRjPpUimmrrpPslHwG8hmE87Df5C YeHe3Tt2Uobl7d5Njx0xaayd2R424ZBXI2uRlpqGdyN1+vCDDy5esFAFyLuJzNL9AAAEiXBxoWEJ zkKaAMqIEwGmA8qB0YDdAoOTMZFRu4n09SBuhfyIl4NTAJ7Ph4AiruThOnIM67axpRE9TPalRCfE CX6uLRjjtlmAh9IOH2JLUzMy/s1tLWkpaR5eaKs719TU0SwkZfAJ8EPNMiImBoEjanXw18mTp3An ZPA+KYkJIi54f8FergeBdu7nLbfeOnvBfPQ5RiYnc6vlQ9Zc7VgWPqREPIPU/AuZ4Uts/p+f/M8Z vD3bQ9SSu5u51Z2OA8RGVseoYr1wxdT0yMkVnhJCHkuU8fQOzqL0xE+V5e5B614ybi/6UtRXMgip vRPIJtg9j+cJeR55pIzxQqqRdJGfYL3082lZEXgTR43kcANEg/OZtry5PntRpk0rB7ADeoL7CvcB a0mvyND7tXFFNFNNJWueYMKm9XkUnpRTTv7p6kaCTF+Hl4Iui7MAoaTXyEUiU0Ecu+mmm7EBZJh5 Xrb7GIIAmDz/BJcWyECYpLKqpeqyyxbS5Zo6fVr66KyLLr0UHnpRSUkdaHV7KxJ3Pr7+tEO2bd2O GvcHK95jDwyehcKHphdTN1DuEH567733iM+jklNMUc//Y0UMKWBXcNol+JM2K5iiQJ/wX02hyg9E y5QU3Ivb7/zeiuXz5s9HqTYxcWRi8qjYkSNobmFd4gGRQub66R06OpJc4I/gt1HjaELey6fD1PP6 DRsopJlvI5UTKaHBQT4aWJVHK4/QfuMiIEtSDnDny4pLSIhky8CRI0ikEYF5JGkaWQDlEghcbFws 1TXWWNfWPCo1RYzQavZSfVHmbFy3jnyQ3BD/woANvZLImKj5lyycPHVaTFxsWHgo1QFpEVmZYknk CACKAnWQdvFmk5KTwPDR4fQAMfb1aWlru/e++6bNmkGRr1AU3sfW9tHP2+5Iz8IivpgPPZsJPDGs QVZNOXXTw8vzcWVy04G55b6+bkI0FZ2cM8zdSYbVcQaqbylaEvyeJvWiTwL9W2RZvLzo7Yu2SbsE T5Erq6/FMoFkON+yblU3E2PzpiBECo6ngVaVlZ0FNxtomuhHgXr5okUiigJHUAtdST9UN1Y08+Xz d3rzjTeQyaBJLvEQKQcZAVS4QZYQ21y1yTKkBpC7IbK2egisGYQJoPTGyUekH0D9IqLd4kQcHUQT krTEhaMugmFQWaRAUdqAtqycezq6nvnHP/fv2QMWxZ7v5rbmMeyK8/cDlGprbkLsKSQo4J677qEU +N3jj0+YNBUVkLvuuRu4pPJoFbErISP1S5ddMX7ChLnz5iKVJ4RIoqheOTeNNZXQ2sHbeDXab2h1 u2giDZ1GJohFcoP/lfxAtLSF4+BwYO/exYsX/+C/fwjoRaEB15VUwuLq2NfJ0HO3kCw9PA7s21tR XjFr9iyqJDF74HhP/AUDMH28U5RwDpWX4QUSE5OYemuuaygpLsJ6YBPD0QgPDYNkBe7LhwVdC2eE 8yXDKikpwj/yWUeGR7GaHnCOrifjC/R+Onq6LF7urnRxvL2oBqXxok0ibuDtt9yK+j17eBmMZYnP wgWXvvTaYlFhgKntKfpiDGrzqRD5RYuJz1QzNtlHqF8CFnLMOjqRGF62dBnaeNfeeIOwBqR94iTi TXoMDD4kwL09e/piGvOZX/VZRnuMGoCtb7CJ0tRBCLlSpXPWpaoViMwgW8Zq1PC4rUzCCgTFX0F6 haVDhs/kAwFcNpsQS1BW6we/IYpyVPmQ3F08kGeAf8pctACBSofm18ksGdEHQaCcBp+j9w4HTmQS lbGjaa5VoJLHi75qYxPXBnuUlxCYQO1YP15zOqxfUhDwExvrxyB91rJZHyWYltTTMmgii26dHQGQ cT3L312OYg8AGDsPmejmRpDHSDtK13FTncyZOWvuxfOY5aAhj1Rza1dHWlZmakYmrLWFl1xyoOhA e1dHzrjxjBUVl5StW78BXiPKsG+88QZDL+TM3NIQpkduuZnqBtiZgIxQj6Slwo7gGrq2bNjIlBG8 KComYE6ajtwZhuFhvgKC2MseI+ahIL+0WWNj47g+AC4ErXHNYdHhWCPiM/QLmSf/51NP0SXRsR8B Uzau3wi7njlCBgpZd6fGyGozQNlB3MGu7TtonsPqpSTBmUPOY3YAZ8Edkx6+s4vsvamuQXGAl+fu 4bDKSsqojBjUo7igxYDkoauv78HSIug6sOuHTk9yJ+sbGpBqI/lnuS1i2DEj4uctmC8Z28CgKKwx BSQrapSsKUQmA+nYnTbFpoOzuysjtPMumvvNb38zc0wW2rd4bWE66CNt/6e/ZO9Sn7n1fGEfebbR Xvr2BVt2Bvn49rZ1QodGNBz3yVEgxAkzn/vvTErJoRVT0RobcF4Im3wmxAocPw6Y2yyaunS/XZxE 9pgOfE8X+ie08mWYV0F25ijD2NYgM5EQPDo5cKybJdkjV4VHSdmGXB+fPXud4XvWNjQM9PaGRJC8 WfuttIgKCvYy3BIRGSlA3RBfriWAHBTFp8zHrW1wuyuw/dS0xzjqdiag+aAZ59i1azchmk2NxExC KHNvnPt5F88PjYrgAThDfvNH9z9AVvzLR3757D+fXvL6a9dcfx3IE8O2byx+layioaH2nbffefTR R3Ozcn7+s58dLCriTeE+auvrRV3L2ZV0Br7d9NkzXbhFTU2YLLsGE0cmsxCGG5+/Ow8sfUzOmO3b t1GGTJsxnYAMe3/t2nWUP5mjszA5wibdDUjEAnUMDMKP5Q5z2/fmF1LDi4gQ8h6uLm3trTDhMF04 MxQsgsN3d7FVGhhG5M+aRYgK44HuAk2IHjvSCbU11Xz2OH1uIq1yPHjlocMykSVwj4gmEkv53JWf DeunmYQcbSK8SX1VLd6NHfVMNLAN/Z13lweFhbr4e6VkZcAOFIM08xSKYaxavYrPc9zYcfR0lTYn 3BkQZTIL/DLPwCQPLg+h+2NlnhVQklRf1ZKoXISYLNmZ9VO3+/vj0Tu72X9RC/azcEJnHe05H5tX reHOBHj7En+KS0pQKZT4o5WzHHchzulOJu2EmVa8tRiVprhgeHwabFBV44dtib0A46NI70VgARAC 3gOuF0UG9RycU4xfEn5lB4Byo/rIoWBmFmLWnl27IqIiGQvnh9A5VBJDKnOeFyyQbzjNJgzY3bn+ uxq8lga2v510CPQfpCEvjUX9i+2LFIPoiiVAg3vrzTdLixF4RFS7AaIo12AiCSwcWH3QSBgOZchk 9dq1V193DeqLUFk3btiAZaLky39MxYybPPkff/87e9dwatk5Y0aNTGSIlbBZ21DL22QbBFqOOxC0 kTmiLemjR+Ps9hYUwghkSgxCAW02hgvQq46Jiy8vK2GyCaCOW8rDeJfQiunSb9+xne03MpE+aAFJ oYvOGDnvjWzILCA2Egnefr7U3lRhYN2SwQn5CoBcZhDpw1POYOc4LAHtenqYTZDQL0ob7nymmCKR n+Y8Y7YYPOuO8/PyQWeo53VQfzA4MiIgPCwmLJT93PwT94Rm2zvL36lvbKiqreadMhRAMqWZiZXl SdEeFx9H5q8ghRwGrgRocOX7H1IgcJtBFun8adklGb71UzYflAFrdIeSlVJm/Qhtn6Mh255g5BeA zXNDzszs7Y5wkK2VLHx3bq5voMVFKEPnlA9GCHlqGJwHBe+kwNXcWXy/Ai3yvWSG3t4EfF1T60Y5 QOJpThXugBBBAx+/TseuAXtqhpMvJ0DbhBbG9IAKeRqSBGRkeFq8PkkvLJrCgr1Md3FSYMUTBo2N Et3QlKAVTFkhL60ME+G06NExti78IsXGjvl/bYSbv2qcFydyLA0AFNC/GClfyg2wAxQ4pBdIncLw SVdHeFg4e2/1JRxaGlu27diRnZ09IjFh/sIFlPdFBw8++eSfypEq6OwqLSnbsmX7DTfc/N/fv/dr X7v71ZdfJA7TWMorKECmsqWNh3QRK6/+0pdWrfwAmZrDhw/R/c4dMxbN3I3r1pNaQ1yXeXLGU0JC EJCkt09sh20OnR52Ax4V3A4jJxtft3YdfWtvL1/UIPPz8tATLCkt4VPbvn1rwoh4/CNwBHxHTPed d5ahP0dZJHqxTFXxkXR39fV279mzC6suKS0mTYP7w91mNRiIDeRc0Hq4UocrDsNrpLAX8SwHxxee ewFyVFhIENcDbyItNbW2uppGxuHyitEANOvWMm7ABCf9Nnwlp2XaLCQAorn7VsxFgEkptswZMl9y Ekgi+/orDpVzVRCxyew5j3SFTU/WOh1rhXYFqNcAr6meEUrVdaTHwqL5qI1/Ny7g7JD8swiw59VD z8Dsj9m8wGVYc03FYWXDS5skORVgWdN4Oj1d3dw10D1Ch0xTamKpJFZR2hHGrto5nWHOIp8hKwRx CdRmZp0OtxxfoDO8qPf0Ii9DA5kfgmGllmkAAFs2SURBVCfzeKRshBekpoiMBHkjNSQfJhPVxA3y U9Bs5lJ0qpeiD/CJQ+u6Zu0aOofm5TQE2z5Wk+drSnKcv9cTYj4hTosICegbsSYssAZVGowxNVns 5+gIgZQoKkNHspnHqb2rc9PGjS++/NIbS94kNQ0KDhydmQHmf82117K/+YYbrg+LjLz8ykU3XH8D 5gpsBhsHkOLWW798373fV0lsR+pzIilSM8TwjPT0+++/H5XBn/3sZ0iPIfJB8ZyfB4loPz19GHv0 NrFwpolIMTy8PcnMEZZjG9SK91YAH6anpdbX1BYXldDxxwJRxYOKN2/uXPb8wb2vKC+jhuetgQUg QUHjXUO7K/PtvGm46+jSYagsBYiPH0HlxZwCNTlNfsm0BwZI0fh0Fr+6ePasWRDmQkJDaFvQryHb NyJFyJOQC7Aueuall9QePgLWQJrDGB5ERpzU/v37wTvIFzB11sL3WQZS09NplwjP2mqk8j96561K wsZ6uzs6VqxYQaQBayCR4e1LGDIfrLpq49Ct38n3+nR6umwu3jgDmxmeFN4vhHj/0Wav3WDjBY/d iEFLRVlFbWUldaOPp9bkRD1tEiEaD1MKrE51Dhw4FtauuEDa6EMqJ5qs3lMMW8Bu8Q46RQfOrGRu PmCZryLT7e1HmEEchTpfzFhhP5nWFG0M0n4h+EjyCRzAIB2ALLSZsRPH4xo83dx2w0TLyxNCOMuY Wls5f/y69fO3D1FJJWILLDa/ppW+LfQrjZ8qlGwCj4ZbMWdFkEtpUqqI2ODg0cqqjIz0kLAw4I3O nm5ui/IRuhjOS81IE/x8YABfxtTX7bfdCkJGC5D5MNxYXEIC425r1q97/E+P33TrLdfdeANNJmoZ xLNQzgHr5PJGZ42GeXrffd8fm5uL5gS595x585iTHzlqJCmVMFO7OoE2ULQWihRe2NmZwRKcHTof fCYgBYyUMvfKrSbZwWipCKDfZGePKT9URmceeT/IjlQrH3y4knoNpjN3gDdLVx4YBRof5CIe3NTQ zJPLQmi42G7uZDl8KLJOr77pveXvIVKEXaJjR34iFAGLU9GBA+CyfOCEcWr7yuLSPz/5JIl4ZET4 ls2bIA6A+xRzjI4ciU0cgQArpR1aCyRjvC8Xd9Mlsdqu3nJrNmbjI0rFyC7N2po6skL4CNJGUYqP cRPWR1utf0gcl3NsTQNOafbSwDsp5T+vQvQ5vJiPNnt7/mObWpW7wv3t629kzUJ1dVhwKJ8faBsj 1vwDLoA5NvrhYtUOworli5hs1PONpzWSe7IHUoZ2hK4Hd184P2JMTrC+FPm3VgSiiuMFYONGwOU/ KSzJLQdoJUingGvhlRnD5kmYqCHgAwcwbkW1j86kEvi9YLYhfsOTGP6OvCHt3okSvon6tvzeemSM o7MbPs7L3YPeMgm29Y4bgp8BD1i/2ddXUU622c2YrQzPRIQBTzDXTSGDeDbfKC41QEX94fsrUNri TgGYsViAaT+mFiD8kMFce911CNAlJiaIDJHctx5yGfY6lpVVUM9D9UtKSb7jjjvyC/KxwH0H9mek ZUBnhmsk9XZfL5rUZON0FkTEtqcHbTmyJNJsgEyutbm1tYodndU1QOJcNg6Iz8jbxwtrIeZDPVZa lCN8ONABADYa77hXODZ08rnpzOdQxpNV0UDh8qAk8KLaWBV6AipAH7y/Au0dP18fw3cCnMflMSLV 2NSIBk4rZZrFMipxJO+aT0eSh5rqNBKArCz/4EA0V6++5ksz5szKLywYkZg4junGuGjzsZiIo9/b IrMuMBNXCyXcGxi1BjoAa2rhUymZWlVe9OvjbNeayl0YefzHOonTJ/m2lFc/igFRQaFYRH8GdqUE B4a93Nl04EKqpmttnQWoV2YeR5aPKjyUNSli9kRITFH31pHaM/ksnT+IKtrjl8ayUH4GGQjjq5WE k1MLH5PnIcLQECLa8HNgaelgyXM4gBBjV9T8UNk4nUyS5eTkErI4XWikZefmiDORdEUBBt0noyat i+is8UR/onO7mtVrIW9N8U3OaD1/epiM/1O8QQk9XATWRQUhI+gI0Pv5o9aCrCVAFIgd0q7xseh5 OLEZdv269Rx9loUU7t03dfoMyahdnKmE6e2NGzdep4879mOFBw/wWzwtdQHZDC/Db/n4+yHFQb2A LwM9LTpQxH145513GaqZNXceWbfskAQrEax7gFoAoQ5enb7Xrh27eBVhp8kwpDNy90nJI6EMMMbL 25CFc0Rq2HstLdDmx0+YCDEGYH/z5s2YKJ8BO+EBBYU15O4OcsbHyn2WJiWKtE3NzLQwyhodFckM Qkdrm8ziOjpR5fFIhGtMHcfzIAHeVN8AXR9yB5p8gPkBocHsMg8IDbniS1cnpaWOSBoZHRs1duKE gOBAXLz4c+N6rZHX5gbMz/SL9wJNi6YDGAe7z4EwdBLecK9OddjNUw3b/JB7c3qztz9YCfeyNt3N wyt+1CgRkYuKZOINCH3VmtUr3n+f+o1Tgq0J68PFhcPHIeNuCyAsfSPwWDEzaDmYoRm8c3Gi6UoD 3xuHzenntBlOnskFiDCk/XTICCB8rr29osEM85N6W9YnMsJBztkj+tqypKW1Hanm8ZMmtrP4cfNm IHSsC1YP5xhkS3o8KjgvU1bqljjExFWKUq39TKQ4qeQznmKI57OeSnNTJAQNyqypUv3lkTw9LQkf 73Xr1oE7Uu8wh8frvP766/Bz0IqDUg4/jVF5bgkHFWE/XAa1N1U3xJ7UpBT45C+/9PKOHbvZS0EN HBoWfrCk6IYbboBkNm/OPKTyqQhgPk6ZNo3c4aEHf1RfX0segUAk2BucwvBQHFEUhUBifEI0eYqf v+gXwHbyQi0zwkM1ef/0xJOUDGAQaKUACpJUky2j3kPGxKcGAIlkHRMApG84gq1btwIBiAwe3fUD B5mthTkDxdLPy4eSAZBSGqtOzkiVIPPFfNHLr7xMUYe/PlKBtJ5DeHBoU30jGhuFewvZP8GU5ZTZ M2752l1p2ZkRsTFILeHjgsPCdPWYOCMrsfjYAVVHq4W7ub36J8tFmwrz85mahNyFi8TXq9c+hs2e w3z4P/KpzsLspYkiAycOdZXVMMlRXPyfhx5itgl+GMk85wPaLGZFCiqjNUiaK4APr54vzF74b4q0 So2lcJ+id8LfpzEuk6Ja53OMyBVNpUbFBw2OI8sjaXcboq7sOUBUlyUQwv9xxbOAgQlQT5O5r7ei pJSH5eUXQPvD8nfv3LV69WrgKDY3kIogwo8wgzFRCmwQcF7GTA1zWfKNPV7Yo77d7K2h33oMDCeB BB693cqqSpJeEpOq6qo1q9fISEl6Oi2JV155hV062Bum+NjjjwEQcAcWXXVlUBDyGCLFIXtxtLnE HYqMiaZs2bRhA/0I2Hv8+pe+dNVP/ud/3nnvXcQnkhITIeEyF4DkLi0PhLqA9y666CJiHSMG2DOm xZsqL6vg/VL67tu3j3l7NAjKy8opp3HHwHjk8M88/fTcuXMgC5SXlVGMoCq19K2lPBiFaabWR48Z 09PVRTcUecnUFFbQBHDf8Ll8VVSUA7wjQR0aHMwnAkZApg0QQ5mGTjaFHIgM+Q4DeVG6NiMuNibQ P5CBGeogckOY9eMnTSCrZ8SfrRWsu5R5TJVgtKVX5t5rOnbMfq1JvvyP4d4pKYwzACAKKBhLehUX K8ifNv5OGez/I+3233xTZ2T21t6GwC4WxNmWvfEW/ZhvfOMbEuic0B5dC2+csElLiRFxIjZxgBMg itcityKDrURdVaqVySqTbOMI+An/qHW+jOjzWatGvQB8Zh2dqMY4OCLvwr50wclb24ntGE9XRzse AulVnfuzwADnXwlEzNkwzl16qILuDtNaRw5V5OSMYV8NODb7mxJHJqxbvZa4Kg02mUnVSGJGdDSS mC7+sdBuIog9BTjhTOm/cH10zkbEjaCPgPv74x8fmzKVURDZ2EULjQUMxEO4NBMnTyIrpjPJ3nU2 fzLwr4wk9ShCC6X/N8iU0eaNm155+RWEsShXWc926+23+wQG0G8D2igvKrlkwUIMGIED7jBwQHZW NhGPRAZZG+RicAq4HiBVPx8/9regPo6ufm7uWJJznDJgIXB99dGq4pIirhNyFLc8LS1VAnV7GxXE mOysxMR4EDgC/tGjlYj54TRRNFy3di00RB7MiyJ5gnQ3EuYwsisqRBKfKT0kOPggJcPv6CEd4OOI i4nmVgYFBmzfurWyomLStKmkG1U1Vdt376qqqWH5hndgAJ6FmwByScaHkwH8U9TElGRi+7Z2mr2+ t346FIakaVR8aB+LmJuobEmAMR/OsNmfoTs4I7MXV9vf/9rLr6xY/l5bY/PVV10NvL74pZdBkhgv QV6GJQSkiOTY7H6Ar0bsGj06E6lzZNuQlyHOy8HABejkBs8mdq7T9crFkmFbor+nj69I8SktR2a5 ZJ5ngJ4zOTy9IhIGECyVZ0NI319wfWT8XFwpd+kAc3pMnx2IgUkYwjuJxdHqKpAqKGgw/TADuno0 t15/fQnbphCK4gq0M2zLDiWYm6Fb2wmyh5+T76XtUTgp2RqgHT4y1XQsKS1V5AO7OmGwbtq0mchG UGeOAKYNpxTYHABSUQwbZUCfiucgQyENnjNvDrBoTX0tUCIoF2jIjOnTxo0b11Bbh5ol8Phby94i cja3tCLOBVpHsx3gAx7c7rw9TPIT+fP37MYTpaSmFh08wMSLyJMP9EHXx1Dy8/dgz7gkGdcfGIBr CJ2GhJxGWmlJCcL4KMnzLpgLJquiNYugFX5P2nXuHmhXQZ2RsR82FIHBIJTSKPQk4jkrq9HGRoKB pCM+dgTv5uDBAzzDhnXrAAXxTVxefQtE6QHot23d3dyv+QsvhoEvnd3+fvj5KIVZoXix3WMIiwpa 2bMBDfl9srOEP4sOHORSeXfwAnAYuF0rTn+GB//CftgZmb3osfX3o2HKtuYpEyenZ43+v5//oqby qHbmCNdOJPYcXE4/LTQ+HAAqMl4AcFJ9qkTZjQOGL2i9gHFDxGE0zrO+SvJlmbRxFfI843e9PIza njYeeAFIMnFMtut4eNA3kuzARdYq0UKX+U2F6CXNU8MDSwdDxhnx62PGjiGtramp5tlmzpheWlbB qQVw42E8BqzBhFzzu9JpMMM5ts7lieHD/nN9lKyygZDT3EyuSeOan0CVwZuInKiHO9bI+ZWlMO7u eXt2k0JzE9jJBr9Iq3oN9UoiF8enIvxMJaZnpmOwmaPT586/CDUeoxWDgihyWjfecD3P9fennlq/ USaRWPBOE71w714MAI9WebiS4gcVUHIcFllgde2trRABqHpoZOAEuQMU8+4ICjE73NqGyh0vjiYK zXmcNcCbAqltlCMk/1OmTsXgARaQwcYRk0zRKKVMAJmnYUkr5xD4xJEjBfl72I9CFcYCHOZoXCHT ObkcOXTkwMH9UID25O2GWMUQIR4cf0RPBRNecPllsy+5GBjSTbQMSbXgdDvCYlQWiN5f8xHYE3/7 d6b1RnuQQq+9/ZePPAz8iRYIQ4Ryvz1ZkiXCasNfZ3gHzsjshSpncVi3anVKUjLR/tFHfoniIpMW 8ENAYqRl3dXF0cGo+aJxhcK0j7cXBwWLamxuTRw5SpabyuojlBXcjDKhuT7+zs8Nt5eCDTqHtHxl 5ZozsR17oLtPJcmQNtYS4BcodG5/fxVs6ZMEwvD/lMlHMCFwgSTvO7gPs6I9gGFw2chU4QuQuLv5 ppvAyjlkaCQjqAp2JWfFZPsS88X8hGxqNt4NzRfthCV9mHgGBfP4Zvnyd0lAGLk3P+QdcFU052mp g4HRaqINWX7oMOU0PBn8AnrblD+bN2xC9R39dtAymVSH+0eRotKUvAAC3rBQ/APhFMtaka/ccQfO q/JQJSjJls1b2Y2Hx2PBE6V1RERYPGOncbGFewu+evddXAzsGhmh6e0jz9q7dy/JDo51Lqrv0ZFr 1qyCJEPldddX78IN5WTn4JsYdhR/JxY4kJuby654VEHg28NophCQqcL+PuSlD+zfhyw/L8oP6RHk F+ThOBDkWbVyFS0aSZ2YtujuoZM3KjERNQT8BVwJChYoP+kZmW8sfWt3YZ5/aMjsiy5iRwADc1rE CcDDi5slPGL0Sps3dZWpvMw5obY0D1LLh9btu+DiBdQIIpsZE/PiC8+TWzGtZOvUnOHJv6AfdmZm L10uh46WVu71e+8s56AT6zBOsDSMRFZcObsQ27EoTtLYcWP5vCi5OEOgwcR/6jE6RUi78xULZV1m WPtMZSvr8zBy1cAk5tMf4kvbAdKToefv4+/PGSKmEb0BCPhowb3wFXTL+QkpIo1uAhrXgwMiNQDi QnEF7hBwNLtlOQ3ktPzJJb373nt33Hknu9JBvBBRIt0dmTjKlIyUGVwpl4GVUuvKHDGXNATDEzhT UxLBI2XPd49MHzk5ktOD16k3kFMJNkl5D7QBvxUfCBIOqocjC2BtU0QEGfuYMTmAC7Tl4KveeNNN 1P+iQaLdSqmPdXxBWQwq6qYAFija8889Tz6fMyYH3du169fyIGhIuD/8SFLiSGIp73rztq20Ti69 5FKADBA4rJ2PBpyPHGrlhytDQoJwndxP3G5pWRmgIJJhlAoApThKgD1iMikSDUheCExRNXBdUDFi 9Y1uf6Wcgh1ASV/BaA2Xx6uzDZqiCdoPuR7xP0jadc105hmRKC4t2b5zB34kJTkVQj7Y4ax5c+IT EthxCuouU4xi3oKMmLEosXabZKUVTrGCKpq5G89kzF6xXhITPGxcwgjYX2Ac9EzNxvAL2pTP5s2f kdlrcOsns0O9tLUZiXVRoaXVDpLEUWZxDQ6eRIvPI2N0xsSpk+k8QRQ5dOQwOvPM1rJ4tBWp/EEE 1Rq93D01dxVsT1E9q8qVTO2IjKwkwKKc30MFKPQMDJ44j+lSi9J8MpJPQX4BmI2INCrmy38itOLj QyJNtUnZChWf4oJMgSY2B5QHc5QPHT7CBDuCrZxmZOxGjRpJDkyrGSPBHpgCIPGAP0OENDve9DCe dC+F8DOI9i7CuLS+tYcnE/p6LqWljDYrvkDwSy1d6FayH4qgJxmBjuIDa3OjWPxCiwssmss2UwnH V7Em1EkhwKp2rnD+xRcT59F7hMOTlTWaRiAUF0DN999bAVePMd5t27fn5ORs3rqZ3wMEJZPHe0jj cwB+iw83kyb92JxcnM5FCy9JHZWMM8Wc0dhiVAapXC4Jl8R7YQKf+4xnwZvgRrna9uYW0haSMpg/ 1BH0FGHRQspA4iYsPAIJMO4VkZ/8oqi0GEXalvZmH3/fGlgAg4PoiITHRqGwMe+SBdBrgsNCkUM3 O7zMvTVv81hT/vge3JAHGYO3Bvyqw0cAPiEmscVUFNnNM53Nub/AH3tGZm8+l5defBH6LWwN+FVY Ka0aYhqaGJytsePGkYqjl0I2S+cd349+CxAUDLPRY7IR1YBexgNyxubC2aY1JSsqBeWnga/jNrr1 QS1NlGH4oiQQbq4I70MCoXsv+k2cY1mq6eiEFxDpCOnYSVYuW1PZl+7sTGWPQeJ0EpOSwLSBoCHt saivoaGejhpsNRXRcKQulZWyAQGsrDYyDBDg/YMCmA8Qbd8AxO2MItgpzH77tu1IUyHXg/1Y81Ej AjXk4dqSE6iSwpgLwLD501StmDFRN9DPD04x63eAvqmWyyrKMRu73av+tSYXA4Pg/7NmzyY3AYzA sNmf+a3/+i/ISDm5YxddfXV8bFxhQSFqcFOnTn1z6Vu33HLLiy++BKOJr6qqo1wSO1uhD+WOG0el DTuOVByuMTo2NFxQ6aX5QkifM2cuLozJAuyf1+QbUh4KBG4RnzW0P/5KwC8tLaENyXyUl7tHV3sn 1QHBHy+Au6fnHx0T5entSZBne1ckXbWEEUfra1lKi++4/uYbYhPi/UKCgDNJ71VNy0Tw40xviNs7 9nP7bTW/Yf1EHIQpzFmStaW66NQMax17zAVu02fw9s/I7DkNCMUzLiriSv3937/vvutuuZkVZcxR kFLCneALU+STAV3avG3LrbfdlpA0ClsiaQyNCJedJCXFzE5MnjIFehaYEJ+TCF2rj1a6qyS3WqWL 0p70Y9h22UWqL6QdvIboH6kIN5GfswhLV1XlaH3Lrigm8g06gAvAp1ACEHYJPtDeWH7I+hgeuSdv Dw8mvLa3deIaqH7hxvP67E4BsjY8QrF0k1oL89/QvI87jfyFhhmpgRVgMlWoNWQdO8Y8DESdKsOa tutIstlmzUXSzQJrYKcdC21JN6DN0slnRZdRaDdPKH/q8xJZodlhcrRIFy1aRJUORi9GWFIaER2N YuRO7fD/9a9/Yf6fh0HgHZs7lgZe/IgReXvyCIf0NbBnGpnERtJ4TDIsIrya0feY6B27drL/Z+PG DRRBOCYAmpUrVzEvBD8fdT2qNmA+4H3e8oGDB9euXQtwiNNErBaCBqNEfCjJKcnZOdkkWZs2baS3 wtQwGwFGpaSwpaOq5mh2bm5aRoZvgF9kfCwJlJEkss4+HTfpYQ7CKaK1tba32bz1EaZCsD/e2vKz OYUzOPTDDzkjs+ej2rp5K41aGKAwLiZOm4I2GVaIutv6deuEcKImi57MVVddCdY1Y8Z0T39fs62F v6L90NndMWf+POgfg/0WYgu+Q4Y9dS+NxkChVSuwJBP7Mpaj8ZOjgDdh0IpmmAhpUq8ODKBj6+ru SrwVcAGpRjc3OlgqzsuiFQvH9M2lyyhG9xUWEK4yJ44NC42kyKg8UsXSxX6Um+vriBDTpkwpLQP9 coTcDn/02WefBZUAjCQd2LVj5/q16yl3RYOXyzAZpFQ18p9o8vH7KgRukH+72Q89TAQiEA9V11LA SpWtN23YjHGGhcCK995/AAlQS1JqKsqQBfl7IRfWVNdSSJNO0y0z/HNeXDV/LShG7y3IR0sQBo5I jPl44622b9tWeeTwrDlzoOvjU4i0dNFXr1mNU8PYEMzj85owadLUadMhKrDsZfWqNeALvowMeHnD feBJCvMK6H6jOUk8nzBhEt4BZgTXABEGIlB7WwdgDYv9ejplVQHT/lyw7P/uhHLfjFPDXdJ427Z9 B2UX+UhRaSlC1H7Bgek52WABKRkpNFzgLDui+SXvRfI5a8Gu/t3cLpnX1p8af2D+kxtudtGYO283 ezvaYo/8tn/Sp7I+ejjbP61fOyOz51kQsQODvemmm5AclnJcBmN69+zavX/vXlHF9PICuCZDRpdy +swZMSNGIJIlzDn5uB1YOMUwGUk+RCsYdujG09YSARaZ2DIltHLV5FmFqyfrZgD5RdbNEzsEArAt uJGzg/HLLj2VdpAkQef5GbkV2oYzM7Z+0bGxoPeUHrPmzu3vEib52lWreQ2Z7JNFHPJFLsAz40rI RBDJpMVFCg1pj5QbYJytTCOTkuT6ZY/mIF0xfo0TbI3FJgW3MkVtkWrIWVPwb2g4kxEAOKTs8wF/ wh1U1xzlguk8g5BdddXVLOGihf6vp59OSIgHJ4cnYyKZdTs4Ah4NDRMmTiS2c/ns5KbNTgwXuDIu DmthgczFF1+8aNGVr7/2WkR4JMQBgDqmXmDpkJOj5EFCwUIYtlrRv1y9cmVaRjoVUBNvsr6BdGDq 9KmkBtT/pAPUDuTw8B1IoLhLeGf6HVAJQQpEyoaE3s2VXd2Qo6+4YtHESZNIH+hKXnvT9cnp6ej8 wDJOG53B9ljBZaw9UbVFc3PUQVpbdLaU3fzsFDn/iTWA1fkO+Z8h4d34BttHMGz258zs+cywB46L 2KpotsrQ+7JlyzAJDJiQy3wrWN2OHTsJ4HTa2XJB6YjAlsTLvkH5xkUAc6px2F3U1ZLGijw2O23E 3DFn3WCEgWg725wTUc4GGCKPQIBZrFoRb1VH1cNEXopZguHL9Lv+K4KNFYcPY9Lkxpmjs9n3gJE0 NjQljkjgh4R9roDVTliU2K7M3oqnqatDtNOBjceoNbJ8C7oLaDygNM+GeQMNgNzBtJdwb5qPmmda w9Eps1P7KiXzRgbJcbroypG00+mk075h3QZ8E9g7wpig6LzEpo0byKtRywRLh1RHk5JFMbwjvBsA SlAQU7EybMZoOw0zFfZ3oB/55ptvYdWV1UeptINDw6C+4A3YMMWDIUfSxeSDmD59+u7de7q6exIS RwB54j4oOXCLERGRbMUGqWHkpk+0QJ07WltJ5inZIO2PHzeON7h50yZAvt27dkE3BJXEFzBIw0e0 6MorQTW5ab7Q8YJpoHiQbgUEBcFElM9GBh+GBm/zedozc3MPbQ8wgJ6hLw0J+EPP7hCj/ugjPWz2 pzV32wPOLNrbciqD7fGZkboDhiGcYPjYZLP05Iic2CGS0uyKYu8iw2TJaSk1lbUP/+IXfgH+kWFs U0dUi/Gp0LamFlJuzJoZEXAmJeTrVJ02rySb1pE4oo2wf6UKEExBignRrucbGt3yu8AA6CKLzC4D Ia6uDKt5BwfCKud7hOigkolIvpOU01wYa+egFeIepDOvKQWHmBagbHHQaX4wJzSVyYRJ79966y0A ORqWO3fuJBIytc7FKzNQJGnV53xkUDEogfWkatOPhhOLtDVPcW9pbQMDg+sOr4b5XMbgZLoJEntc PDE80C8AbozYsFKAeCaSHbro5jnlVVUbRmV/HJlKeu3119CcoH1AkGdRLFU9auKpqSlQWIjz1EFg IyOFN+EAJg+7ljfLYBwuEjVc+mrAmaz3YpUdoR5HiR4elH52dZBxLF++HLnu4oMHaW2Qx7nQwnN3 QQCrpb2ddVQTJ09OSJG236gUBnXcxWPrEq5j0fhkSz3lDTt3tnp8yD9jC7ggH3g2Zm9z2fyvMO6c nGF00f3mDE6cNJFQwGgnpnuwuBjlQzLP22+7469//Sv559RZU+mfCVCHkmWfNOcHe/qhf1PEskZR OBuivOXsIEuuZYmTnARV0eN/+S2ek+MrxSFLGKmtZY+VBcqA2alEyw2UwQ/CefXRoNBQBs7wRwTq X//6N2xuZ0KT8oSASWqKfC+wAkPCIjsBxia63n26e0ciDaA0Ya22vg6xBxkIc3Vlio7TjyA8cBSR 0NTwSigYciOswdym7qAAvgnvxk4NPgcPgDFbYDOUpBnFY8oYog6ukOJIPNqAyIqwgDU2OoaKPWfs WHSyAEEpTwjy+Biu39pQVMvnP3WRDv/8xz+nTZ1Gb4/1eKQA9CnZbIG/wMLfWrrsikWLtm3diseh ogFrQD9v48aNYODM4Wxct4GMDHAUMVI49ZTiuD+2ieKU8XQgpm8seQP4MyggkOBPO5DEDeADGI/M IjU947vfuzeS3sTAANspuBw+F7kqhXhOVCs6rVGdO7M/7UsNP8B+B87M7O3n1xw7/YJylzU6a/z4 CUy5kvDDzahraGDDyTf/61ub0IjbsZMFkrd95XbOgm650KIOU+vpa6yv55hQn3N20b8SJoycHXEK IpCu1k5jTtv4jkLsoTAVrSXh7QtbUNbOOQw6DqKFDELQ0NqI/UAZDIkIa+9oe/DHD86aM4sTOHPm 9CuuvEIEWyuP8OpQdHs7u4lYFBpSKegCNvR9eTsibq/bcsgRiMCULeQIWBXoOuFuz+7dyDnINWm9 KkmoWfJ7LK7J35gkZ0MWObxm32ICplTR5EicBYQXeU4f35zcHGQ2uAaRi1TdQdwPg6tM1JEuEZmZ FILdjDoglb/pHaiyyPFf+ilMmDABShLcO9J19K6kIujvp8n6+pIlV135JWZSU1LTSAceR4F/4oS5 c+ehnItcPG8Kwu+qVatwOkwQctk0w2Scydllx84dl1x6KZTalas+/O73vvfPf/4rJS0Vubu6+lqS Mj4mhnAQuswek+PmJZvw9L3ZDoRWaB+dA53a6IZD9OfijM7Y7E/4fNS7m1SXZhJNYAgkTJJAnEQQ Pic3NygkZMKkCRxHyU71eIgp9CGW7kKQJ7w2NzajjcE/Oru5lZaXy8J5KR4kbDJAj4+wrqNTCU6h 7vYKI1Dch4RdE1EHea6AsCDWVBqZLaL09KnTcBfADew8FhqfCruT20M+55JFyEHBODhoZvif1wQX sEr9OrCqsZ5eN2ptDJaScpN7A7ZLxWE289k5ZVabPxaqoC1RqPN0Jimwo9B2P2l7qDY9eDIzBWSc h6qJYbdAccwyEVeZhAUuoT1G7NW7omCGARGGpMr8mDsjY/mhofKPg4OoHqE9CvFOdkt7uIPpoUKT n1+QNGokOyRBBJnDY331pZddxj0FixHNUjd3Cn7uAME8IyuD1Re0WgECIP+wjWfbtq3o56NcwHPS I2BR14033yJFh9muZ59iGCJL+bmc4+EXPas7cMZmf8KzaiuFk4alYRvkytOmT2tsbUHdFSl4aKfz FyyAB64mxiy09ahaq2It37ta26kH2btGEQ9ddPvO7a1tLZSd5MMIsyIaIXqbKJwrawXRfU1tBc8z 3T5+Jpz/AXbpMUfvUlJUpOi+hKDuDoQ6ZIaXbJ9AKnNEyu2l28efMgiM9lOXbGsyzH9+wPwWT2L6 kHTFYL8U5heA8zOLBt2F1JfWNBr1pC1CNzDmZx0N1fuigySEWaQvwBHspqmWKCZr5/OYXEZagEOA QCnUHYUXzL49Jgi5peyNgC1jjFzlfYc8/jizFxxM2xlWV0OmQBrFkD/M6JdffhlggvHb/IICTzd3 vuGjYlkFA7zIctAsRVSbGy7a1cXFzBQh1J1XsAfOHzu/eeWtW7YWFBaIaFpPF6wb7tr0maz7mBcd HcM9FwdnvL65Hntr7axO3/CDP6c7cGZmb81pbedZl0nZylcHYgXZPtQdmsnpmRkIRdHIU40ss21a Dz1f2gCXU8I57h3obu9gpSH4HwgWqqmkkai7g+wJI0dXMmExTHfKlBZTojDe3CQ+C7AHS0ca+KQO sp2KWS5yYC8ZdvOUVUpgBGD7DPA6OWnQky9sm5/3dvdyXlHywexFB9LBEQ6vO2Ok8mbkynSvNhJ9 QigAPK+rqT9aVY1KBEB3VFQ0yEVTSwuNN5VptUZ1eTtmeMwimkK4Hp3ntQLV+n6tqT4vgkUxlSzO yeiLWjMXq93SrWCGh9DNk2huZKuW1aKlFNLLtFua7LQf6lBASHSQgbJo9arVxHZm40lzrrv++ttu uy07czTVCp8JoiA4l8z09FdffgVtLGI+4GVXd2d29ujY2Jglry+ZM3sOlOHkUUmwG/MK88zWYBqB DP/e/fV7ElC5ZAuNgBz2nMZm9uYED/FKn9ORHn7Z09+BM9uKYzd7+0erYVzSXo1FBtE58VNXvjo/ pkaXf4Wl5mh5/De/nzF9ZlhgCHvd2UPa1tUZFhURGhnRbwGf82qqrye55Ruq+R5ofyKYSREuOb/M 54pIuhXnk5MntbGzkNtwAJaBn/34Jzdcf33KmMyBjl7GTs20DIAf5oJBYlTN9c1Uy/7ePsCB1MCy WcHZua2jlX4VBtOja3wMZRgIzch48wxZY7IpWxYsWADXGG1pwC06ZEaK0/p1uoMu4VpIyPg9lYdS hjC1h5F8PXbTxLKtiB1NR8ZvGCydOXOmm4doDQmscVKnUFb3qaqMegV7ajAInPHaq4vRQaGXyQZ7 3lJ6UgojQ4ILOjv+5P4H2aILpEq7fsrkyST8fQO9ZP4wFz39/FhN+9ori+vrahnqLyovBupnvJ+J mgd//BBLh6TYwbnITMaQT9x+5cNmf3qLOy8e8cnN3kDK9gN3nA0MPQfmHzD/AQus+L/9/vHJEybF RcZwgCjbt+7eOfeii9x9vJxcHUVLS9v28nhFxpjlZJukdM0wEIzHWetwFlFoo0iW7eqsC0A/1D2w OphkFhdHKDpgYzwe623vaDcYOBVBZ2sH0+BB3r4IPIDAmXYaQq+wAMkOOrplFwWPBNuTUXxF2igT eDA/RK8ue1wuBBuYKqKN4+wYFxNnTdRPV9aKqzKUPpOxa0ksoVsqcxPHrUFSUgCD/6uAtECe/aLq LTsC7eITJ3gZ+0dggq6URPhXoy8suQYp1Y7tO1Wip5d5VbbZAub/6pFfEr1J3Wn+weR7860lXBDM i/2Fe3n9/Py9qHqRLtWxlsfBMn7ypG9/5zuZmaPlOq2TgfrcxvjlVYck+adzgufFqb/gL+LMkvyh t8n+uRqzt/9nf4w5iCd8/ES6/sHnnnnm6af+wUEcERvP1kp+A6wIME/ElTjZqsMhJx58n+06qusC qU4ySlZOisy+WI5RUJIfSpGvbH4Hh0Pl5Uh5mdk+UemTJZvOcHUgyVDQwoJHPBsPwi+Sgss2HpMh W3dpMNgvqIE09OjkWwYxDH6iEsCW7t5eCntalYyv1Byt3rBxA5N/CLwAYRrdfuP7xGJVZB6NN0j7 1okDvSdcHjQhmh3QHJVqr+CgpgBmw7q5V4L0qZifciO0NDDfSC9QacLma+iNtdm8KQEMwCaTvCoc JLeif4AuIIw9mnyz586uOCyoHvecFgA9f/oOGaOzcHMo+TDMR09R2vjAs1VH+SHz/EwlZmaN/s73 72V7vF7GsVc/0brN34dt/gviUE4Xqj7+bRg3b//PPHhoRWDPCPRcw0JBAIu5e44j8R90TTWhWLXU DUCETh7tPb7HXClQBQt0cyEpleDH8kndrkGoN0edn8gqBl22SVSnm08ck6iqbHbZiCMdf7Zli36L mOWARdezefFgJAAAzOjS8TBEL+DGMbhOuCPnBxakx0Zg1M6ASICR+nLlwPvM8P70pz8tLy3jGWiP 421oLrzz9tu8FxxZQV4++pa8Oj6CuTrgALuVktRznSCItn6BWDKKo0y8WAt2vYG8LwNY6q0awu1V T3AKm+dHogVs+xdddw8ngpvMNUvQZ7E3g5IJCSh9cS8gUAJPxI6QJAWd6dTMdEb31Etalr65FNoV SiSoj6CPJsjNwAC0KG7pAz/+ce7YsXLn5SZaX04vccjJONn1f0FO/wV7mZ802tsP4gllv/1GnuD+ Bx2K9u5/+YUXRkbHBwcGyYprYjxaaND7sJB+i0hlIIjNXL0slxuAl+ri4SYHVLbOi6WLrL5EV5XT scozWLeaFRUdjIE4DDvAhp+RrrMYh7OLDrysZO/qopWFYDt1BC9NwwtTxA6J6rJgs68fGJELIu2n 4AfS6+0TzB8r5Re1q2+hdwWplqtOSk6CtQZGwOod9nDQ5Af8S89I56mQcwRsALCgtEZqQloDxg32 s9jbFaof30tWLz5rEF1NBhOM0vaxOGmP6Cf16k5t9uanpj2qe6O0aSLpg7AenYVWCJgPwMESPnBE wFfuOr+B/fv6o9UNfQqExHnD2rX79+1nTumlF1/avHlLb08XOt88yUsvv8JmbnWa4mRVjl7/76M+ 9AvWjL5ob/yTmr0JNbZjd1y2P9TgzfdaE0IfYzFyfXUNgQi9h4iwMIIbAx7sUZHy20kgdHS3gLsx WradsNpJJTjkuUWoj7RceviyW0Mer+ePaEbz38j7MDwro53SOUeBp5uxduyK0M1MG4+DqYb6BbOu OBfo6KLmK7Lcg3T4GUdra4fKVk7NTSePn/Ov0u3v7uZ7XoRGAC/PzmyJhA4O4hq6uulpw/m7+557 0AsmX2GGH8uhuQVxSKSp4atqyisS41qQkP+TCEAlLMgvYAAGR0NohVEnZcJH+cpT5swn/9DqN6xc AV6I7h1cI7nrjo5oYsiGHERKPGVcSpaLOzjgcw2GIkihswNrRZhW/suf/owOKjk+Ct+oz//+D39g Mkc8LF0PvUh76fFFO+TD13viHTgzs7dncScUlkOKveOeWBNxe2NbYgPW2zdwtPqop7tI4kaEhxHq iXweLFuTVVmW3q7OXhXSIyNHDxu8yMMdxqjsXRK+t+B/Fvpzhidn2nhyIgcGmCpHcVkqAtZykJZL 0e7o7u1JvGWaBalpal1yBH9v34521NllATvRXBEymfM5cqQKJJ/XAKij/uefaFbR6sOSVVGPYChz /lyJaEy2tnL0SaGxVdIB9snkjBlTXlF+sLjIPyBQH9b/3DPP4gJYiVlWWkJ05a1TC7ANFk+EZL2i FSgAUFeHw5ZTj2DrgwzN5G3fHweSDK2YNMhb/zO33jbqxp2hdW/d2CHvQXABK6fY5iD4iXAi+OrH RfaA2z//9NMH9u3lA6C0aevo+PVvH505Zw57iKX/IgZvm4rVzGu4iP+iO5IzM/tP8C5tPA45NIbM 6uAwYlRiUkqqj4cHgyhEeTObqdspZD8Ec6CMplK+Y/BC1VWMjXl7omJkdIxB8OTJFK3mtzBofsjA LFQTKAP8hPEvbJg8lp4+2Tu4GlQeQdr6NORaWI3eLNUzGrue7GNRm9OZf+hxUNOYG0cywCrsi69x lE1+Ig3s4EiezMXgVry9ZJqFRACdLGkBurgghosoFVMuI5NGMVTnHxgQFxPDZUCYi42PAx5jgp0g j8TYiPh45tXJII4cqaSogS1zXKg39fJxE7tqcifkAqf86xB3zFiTEhytuOCJH53m57aWgUCRYHt4 2735BZRBvP0rrrhi3KQJ8IUSEhOs+YNVVtz2TPJap8xDPsEpGf6Vz+cOfGpmr2/HujZOz4lUhCIX KSiz4OzOTujtEVcJRIR5tq8Bu7MdgwSVoW6IOIQgVLrY5YD0SzCSaaLiKq07BaEA3kVpG6tLyUhb /eFK5L28/XwZiadQV4VPEK0BUnrOsZevt5D65VVEm5cqAWZPQGAQjB4j+E3qi19A9Z2ng5yLL6Au qKsTwi/AITu2qAeo2M2IIFCAKILBC1KNAPZJAw0ySOcf6A/LhYFZ3iuNfRg5o5JHSWfC0cHbzxvN LCoHXXoFNVnkAphdQyzk2Geu3GUzfiRR3AbiHWdeJ9jaCZnXkPNjRQRPsk0Z19UZIV7J3EncJ9fz +quLd+3ayVxAU3Pzr379K3YHg3gCdRpi0nE5hdXkh83+8zHXc/Wq/x6Sf8JVnJzzc5rJ2vWQyIA7 K+HdnIJHRvvHhfc6OaSPyWLNTU1TPavRkF5knR7APkKxSMExQeuDNk5KSkN1zde/+jXGcBDq7O3o koGefiHpMkOC8BPRuK+79/Y772TWny4dYdzX3y8vb8+G9Wv7HftDw0PxJZ0tbbJ/o48Xd/KGyefk JIbH9JmXt1Qe4m66MW9yDtL56IjoQHC+zq7wsEhEQv18AqIjYxwGqG8t7oz+OLlxv2AT9CPSL/sq O7H5d99+O3/nbheLU3Vl1fvL30NHhIUCpUXFD//s5z0somVdnI/fE48//tBDDyFQJ327QQtUPKEk Df1Ss7eCcxqNrYH+hEzeWJ0927dB60ObKVrmnMIsqVBgAYnPtMjwvykK4POA+TW3NaF1WdvU9PP/ 98vI2FgKFmR8pJ7Sx1gvxn61NmGcc3UEh5/ns78D5zra2y3fgL36Vw1fGvs1g5VBW4tzQFDw2lWr KEExYC+FzUVI19GBaXy6b0zjSE/e4jBl6rRLLrlEtizLYgzdigt1j60LNP8CAhgZlX0bri5E45df eulPjz/BXG32mDHEW7Y1mMhGPNfUwJUzzG+B59EdlAXPTk600AjaNOQo5QnBiMkKn0+qA1nFhfYG w/kkJu0dnQD1ZpkX188vw/PjiwEYePgyJtSDtp+I//FWmajh58veXnb31+7+17+eRi0nJZmFlpPT MzKK2MbNjsr+PqHfDhnFMZ+6IJSameuEvgb8jwnvJztc8xP7Pq+TDF/0CHy8NesahKHEHKSvjx+N zOi4mPw9e1pa2h79/e/YZSTbikD5dB+h1X0of+CzP5rDr/jp3YFPwez1CFvDlek5286MIEnW4E/Q k4fUVdeKdBwVtbMzaF9LRyvYPtGebj07Hmm/8cPVH67esnULAvuk0GxxY8xWAGgZiVOOG8m/ZZDl rYT0SxdekjtuLLUAbkKs1NFCH57H4hRoQ2ueLwbL9lhKa/ILRGZl/HZggCqdywHN4nuQO9nQDGMX F8Nqus5OEdhElXlQtoB4eHuqir4zF0NbCz+CqUr/39+fkgRwkQfDkOEnbLyHETB5ylSh5aCHJ/Pw XoyvAw0wFWeaEcZQbfdHOAICvkn9cHxqreDICTW13a+eutC226n9/qsmkozuOIiaEAoIVEC8TZSM 45HdSUyIio1mMw+Xh/sx9ZkOHtjG7D69Mzj8zJ/5HTinSb4eYmviaWOdimHqf9aYppseVSXC0tLW QlRntpwDJvh2bw/BH+oLYyRLXlvy/375qyWvv4HhgQg4DjocKisvLiqi/kRkUwxSh2HlgEKzYV1s dBRzZgj7CbzPP9ByM4u6ZKes6PAS3g2PDWifs4yWPrQgCC0ow0Ceo51Hw480mMjPBfMnFoL3IUJS pUPmAQiEHIQJdHd0Mc1G/hDkH8DVMszDBZBBsKVL1Gcjo+h4s3YCw+Y9vvjii9D4FTkUUT5wB3wB VB9rHsT/DOHbGF19222ykaA+Ksp+bOfctE6OvYqO7mLwJFD8GAZeHPuC1O9I/iKIJvrTY2l28ivC 8FMJn+GVcp+5MX52L3iuo72GevuBEw6J/l19gfJJ9KgZaJ3u8TtvLg0JCirafwBFR5rYhGIiJD1k tj6wK7K9ubW7U/peQOIMgJLSs9eNiT0XFmDK2mwHJGiIrkB71NhwzkbEx6HtS2Yumtl077t64PwM 9Mo8D2Gf/ELTVWB8z4bGev4GqA6njT/hDqC5gW5ka2ub6H84OYgQHfLb7p7KIezGbPgtviDeQuCl 3IDeA6eO1gDJBWAB36A8Q8FCy5B3TeQfM2bMnj17kAxvbGqCBou3KykqZjbu3eXv8oqJSSPlLlGH 40xUt8NsCDB0GOt/1tk+a6F0XFRX08SSVeZLbvrQNNzuK/RfzayU/Ax6IjAnooDmVoguBku43N3M pBB/2IZ8Te/Sdhmf3WkcfqXP6A6ctdmfJHB+0oUeS+kl1bfqzllBYWtaK+HP2fH3v/3d1EmTuro6 QM5HjkgkS3dj/I05+a7uxPgRudk5jIhTZc6cNv3ZZ57zcgeS96mrqeuirdzWHhocoo+FXedNtfzs 08+wkDd7dFZLdc2br7xaVlS0c+v2tOwxgheIf3Ck3UfA7unrYdoUDyKLt7p7SRmA5ZSoR2rgjMcR LECYdr2+Pr6Kcw+Q2GMBGComrZNw/chvkdsrf4hVnx00wGpY7RgUnJ2VhUgGdHdEJuneoclFI40d kazTWPzq4j279lDzU0fgIHjRpFGjaFhwH7gwISINldy0J/8n3NohkV+uTbQFRZRIKQgf8WWFVCxv LnkjMJCVXH64Wu4zw3lojaHnIZqoJEwiaybuRv3ycB3/Gdne5/gyZ232Jhp93NeQstQaZcwv2OoJ 00Inv50yfRpierDckbXds3M3psLP+RMFGBJ+DiCUFgxMtKVkT44Lg6I0ycmfweExHjR5oPRFjIhB XWdMbg6E0//98Y+LiosiwsOjomOIY+jKeWO98NN7pNMuBb8DcppeZP6YDXk7xkxwplRX9m6TbHpz cYbfhknzbOB82LkKe4tZslkVxwH0IIgjYvVenshdEeoRn5ERAGc2LtdRgwDXMwcMOsCPaNehXT/v oot4O2jprVy5EkHeK69ctGDBQiIpxHgj+L12zWoW3UjUtkZmq3O0Jk1DwJGhKIn8quCjVrWL4z4R 6E99vTg4hPTMTuFRSaN4dqoeMou8/Hw0AmOio7kVJPyyidQ2+X/sox0KDXyOx3P4pT+dO3DWZv9x Nm8QINuFWo/rCb9g6CLy/6J+29/Ve+QQQrGdPZ3dmBCajdg8c3CEZawInFyMH05fWDjsWpQh6fAR JGGblhSXEKWZQUdJ7ujhI3vzCnieObNm5GRnIXqNrXZ2dpOxx41MILiRPijYrqI2/I+rMPBJFbAb mLi651LQeNp48IFksMfNjXLdQHrU9nyjqh4D4ALt7S0YklmMa0j7VAG8aer8SRMnRkdFIZLJO4YA I3SA/n4kd1lWgf2vX7+OoT0uiQuAkE/hQHHCF3cCrT5eFLIQJKIhgtyaYw9piMg9s/sFmy84MTbb fo47oLjAMfHSZtoPhVzmAniruEXWWpCG6IbpU+UKQz+yYQj/0zG8z/dZz8Lszzy9P+1bsnkEWYlV 19iQX1goC+osg3TrmW8nnQ4LC9m3d29NXS32xWKJqqPV4Gr09sDDsRA2xrK1Fq/Bsr0Xn3+B3W9E ftT75s6bx9K4NWvXNbe0kH4fOlLZ0tgcHhyKGUsTYUBo/8Q3Xp2wjH4mGQGBmudX+FoQB4p2TIsf ytJIeLUa8Hk89CH+ZFaIP4MCg4n5BHASZl2e0YRpsREwPj6OX+elgQoJ47zE9BkzQPgwMBxWZHgk +QXSY6y12LF9R3FJCV1Ghnmxc7popOyiEcCAEEs4ThjOcbCwS4fJItRy1Kse86wfWdar0hbBHI9m PAV/4gJwJCAjQJXgFKyv1CxmCJlvaHHx0YX96Y/BaT/+4Qd83nfgLMze4EznzPvr4SbfDo0MZ8Rl 7PiJIUHBMF7YnIFmxpLXXyO8M9OSnp5RXn6IhdAyEocGZ19fzoQJIWFhzz33TOH+/QDhdKHY3LR7 z25W3o7JHZOYmGBGX9nWwjAZrBz2Q5qQKJK5jOLrRi2maHy8fOi0g3LxUybkCPiEbgIjLoBQTKBG pQszpvlH009bkmzR6QbkAy/w9YNh7IEvMDP5QH2k+bAAhHhfXq6IflR1TQ00fhjElC1s3eFKqKUp /mHCNTU1okJPEs5yTi+0AEIZyHESPT/IBegED83q9XzAGoiOihalcNPMt/X8WlvauE44DNZywF5J 6YeEj2OnLskI9m+l6FsckPqUwTt9HsMUOPHlzAf8MR/zOTwDn/fpv2Bf//Rmb/fuJ53GT3TTbGFE SHta+nMi6ZKxMrGxqaGORTQBfpXVVcveeRf8feGll+0uzK+sq5k8aRIzO/EJIxCEqTx8eMeWrZgw TLKbb72VrH795k2EU4oC2cPd2jY6Ix1NDPY33fvDB9KSkmsb6jBRjFmWcAizXzZokkRgdfyF5B1Z TSyHpRpEe9nxTC7Q2iYa/k5OjAnRw4PGI2u55f/cOjrbAf95HpTtGSKQ7ID+In8OWAAX01LTeQU6 Ag11DcIR6OphWWBaair0GCoJVKsLCgqpaC66aB6my67rsRPGA7PxbLy60AFcJecXqz5ejF+UvtyU yavWKNC95iC0MJjzQe6OFEaW8xkdW5vdHty7D2dEGU9ijwOij0CJhM+yjfSbTbG2rzNP7IfN/hMd /PPql05v9ucywtveuspvWqOKCcW01gNCAqHfslyVSRUCfndfb87YnIJ9+8Iiw1lflZCcdLiqill4 gqenuwfaD4GhIeyNGjEyccK0qVOYg502lXobAv+Bvfuok5GUgahHsoCGN+ahVBwjYivmjyMQac6+ XqzRkFi6OqDsi7qGkdbChnENUHmMIamKjgOrY2gNkj8zmSPqPUI0IJfmcjz4KyAf7Be0aejwUSOQ SJNOA62hcsEoHpd0+MhhRLUJ9szKQNejAKEfibwXxQLuDNEbBdOH2PzQkzI0CBvmroPl0KEKnUxA JqBTFERVLMjcTv4Ph1J9tAZZMS5+w9r1be2tsTGxIjFq9Q7amNfcQX7lY4kAxx3ZYbM/ryz4E13M 6c3+nGX1dpvnG9uKNHPwzEHC/inssQ0a4AlJI6mqp8yZFZkYDxLPXq1v3Xcf/wp0Nnn69LqjVANV WORI9tKyVtWXjVoUsQPR0VG/efQ3oOIo4QCYjcnOgTnDuhgKAe11yag5xiwTQdKpHiDu88JA/JL8 O0rj0MyoUJ+zXUdVrqTXrcUBQZ1sQJZ2YPbMBUptzxYNR0eeHwjAiO0LZDA4SIANCg5mXyVhll4D BQV0QAZd0bRiRTQ6NjTtkBEh18DUA4MDxSc5u1CbWLdrnvKDNFnSEONUsz8kKsMuLvv37UMrn2yk qb6RwE4mz8sdrjh09GgVaUth4d4RNETHjRUxIuMVbGH+k9Byhs3+E1naefVLpzf7c3651jTfFJW2 c0zdLnN1zs6BocFsm50wfcro7OzohDiCOWFz+tzZtMSK9u5jN/2hinKma6jDybYjY6NJqr18faDl qCtxSM8aPTojE3i/R4I3FMCutPQMofohaO3kymsipQnAxTwcD8eY4faYQVqMBwkdZOH5hidn8Bcg EHuUSC5wgMyd9/X0cBnyOkKhlf2Zbq7uwOPUC7T9yO2lPSE2xWs5UbiAFxCNJdfv62PqFjowMB7e AdW68RPG875wHIzHsGATXyPCAvyhKIItFxpy7+3R3uj2aWWOXAcbfplThmDLFzmRvJ5UI65HDh9m DTk7cfk5725USpKpqYSoZ+PtG+7t2aI15zwMnPMDNvyEp70Dn4PZm2syc1zWk2eE9ylWnWC/ecsG VTd3f8Ig9aoDhxtpzBCkHZcsfo2Ve6Bw3m4e9MbbOtrDoyLXrl+XkpHu6cNSHWl+IZ7r7uMdEx3b 1txy7bXXoRtDhCTq0pPn1bBnmnvCcGE7lbO03+EFIJJpvjBvIDrR2O3shD+vj5JxPa6BXJ2wyWOO HDlE8iyS22QQ8jYGJaoLaY95IioA9vTIFIA+H08uSCFfpAkoUpKq4Efmzp0ri6scLKyXRwsElD42 PhaDPVxe0dbe7ucLQ9amWnWqelu7+1J6yA2TbqSM7gAH0t0Ii4zA4lub0QJxhNdQUJDPjACrMths Q5chMob92YYoMCReGyr1uaZon/bYDT/g870Dn5vZW8OMoe5r0FeivgZLW31rmk9I4tx1x53PPP30 mNFZC+cv2LxhA8Ka7W0dJMbh0ZGYZdyoRLi3TMLKDDlxsF/y9vbOTiRuOOet2ooTkRz0sjzdBtm4 09XJ8A/de6PVI6l4Z6dWxXByRWyLCGkf0bEDYGjp8BgaDYRxxm75RXL7trZ2BgFleB5dfWcG9b15 KmOWSHfI67o4i14F3F53j4vmzaM0oMiHrtfRzlSfH3o9QPE7duyIj4ml/gcLUGKBDZk7ldnLfeO6 lYIANoG4EB4Ksw+LCONWVlUcAY9ksNfPxwenU1tXyyVddvnl2Sp9K+uIRInbTPmq29Vq62wD/ud7 ZIdf/d+/A2emk//vv87HPoNEfjuN54RzKMswB9hv9Yff/c55wGHRlVe7D1qWvLhYiP3S5nZAxX3c rCngWlqWi7C85smyKbPqUCVwOpYZGxXjpex6EHGiNHJ6MIJEvkelJrAiyHOYn2j7dXXx197uHqp0 2Z8t23mPCVG3t0N6E40NkgJZvOFgwQUAEIAXYN4wC3gbDY0N/CvGbzqFlC1miBiTBsZjWVVEbDRP snXTVoyQH/IAWPEM7UVGRNJaB1CkVydJ/gnWaFyACc76vfGJqk2k40dIfdEIQOe7kz1i1PAWQAQk 8UaOTGQ6UGduTH6gXtU8lf3rrCC9T/kwDD/9Z3AHPrdoP/S92Yr8ITWtAfr0sHJOod/D5J04eQor HChfW5ikaWxgQdX4qZO9qbYDfGlwyXGWM20llUPUrzx8BCONiggXuB5yDokDQzUsnCBO9svAH3Yg itqqDwm9x6T64G1w7HAbGKdggaLqQ1EvfB4l+Vmwc5HTl52ayGwJsC+V/6D8nMsFpSML4EpI+OUB Li6i5idb7iyM+LF4m84CervIbwE3IstJ2ZKUmlxYUEgHLjw8nBKDB/CEZmzoOMs01mpUt/T+MLYI TQARfpjHwHi8d+AGSZrAHV2cqEPIIEhGrFm9GeO3L6s0DVSJ+J/BMRt+ifPrDnxuVZ1kmvaAZkK9 zO0oXM3JZppepPRNq0on1RQos7g5eYUGTJ490yPQb8DdOT55ZPLodBeYPMjfmF/md5C4drS0tTQV 79tfXlxi6bP0Ae9BzREFflZstcH8lVcfRMhLSHtGJIc5HEp0FG95dRg6vBp/NQMqmnvL7gowPmXj ik4HpsxfoQ8LXuDtTdiHjcs/UV/wK4IKMAgo2+xEbNPH25dRYJZJl5eWdrW1+6Ls4+kFtM4Fpaen I343ZfoUEHjE89evW2/k9HQI7hRnxeoLjBIP04QeMp7AnDyXq6JjskXQ2DY77REsOlbJq9/SASJb 3mACvskghr8upDvw+UV7WwFrPdzWEGbmPfVsWyORfC9CURge5FkOLWp53j45Y3LQ5GITu0RSBLtk blQHyGUuTeD0rra28pIyRDTpqjMtK/P5SGL2dJsPV7ZHsE4blXiF8ZC+V6adC0UBjxT5L4K1YOIu RFFSAMzY7OTkd2Um3+jSs1Hb0wNvwgWnpqdh9jQP+DVehUxAZmAYaxW+jytkXhpsISHBDcwXB4d4 +3iDFOBrKsrKQeP5K2oidB+jIqPYV8/vkvbbNmraDqPJw/W2KPrpsGzZ0l07dzHS+8GHH6IaQmAX Sg/ZkWnday9evzcLN/R5rPdc76yiKsOR/kIy9mPv9XMye3vpag84xs71cNszT1Phakqr/yeb5HRJ nszQOFF1g+evWr2qcP9eFGmP6dWIF2B/Xp+biwdDrwcK9pYUF8NFB0gTJR/sn516sjVHKHFSBksf QToJwPVk/lBoRYJHtmiL8RO9sVxjbHggeLJmka6fr79sjHVwQiHLww1MzYMl38ztCToAE9CF/ZnU BbKoz1ktn98P8POFxoOICAaP0AVsH8H/adZ7e0LdwUZ5WoaIBPpnBdAJX9a+ndQ9avaDYaGh69eu qyirSE9PW/LGG8zzEN6tO4bV1CW4m5xAiMkyUyDJi52NK/8ybPYXptVbPjezP/X9Hhp9TBvLBCgr L80o3FinTYnu/CvkHNSypS2lI+t6mKU3gAmx0xriKnud2dlKJpyUNErqXifZEid0XPkSDAybJz0W Nc6+Pq3e2XLVG+Dnj83ThFPxCWAzeVbT3iMvEH5fb6+o8agwHpgZkgGYlmQT6rx4foMR4iP4JjiY 5VmO6OPHxMSC/IWEhmHYZBbo0jOoA+mf9hvERPoRkO2MJ7IHZ/ONmbrhzVUeqYSbCJ5RU12DryJH gLm0efNmsn2ke8w0ruwSMgHeStkzvyoOYChcYLu7F+jRv5Df9nlm9sd/FHaNVmuGK8HK+gjlk8t/ QptTbNqELoN4SVx2cXRxdO3o6oRRz7IXxnVk3Y0yavk/mZxFtNNFeDgYM4O+pp7ne+yTP00JbXqK hG4jqqnIHBM7Uinor4s4J+W0tP3c3RqaGoyGn3gTiwU7xK/A4Wvv6AgJDgFIqK6qpDUgfbWaaj8v bxwPbD/Qe3qGwWGhsBX8/H1le7z5spY5tr+p92F1x5Ilb2Devr4+oJsjR40k3YiKjqZRNzpzNB7Q hPljQdzUA+bLZuXWLoGm+MNJ/oVp/J+T2Z9ws+0Zvv0Y2k6vKjlag5X1lxTds25ctqEAVoBaj7hC XQZzF7YvwfFg0cHsMVnLl7+XkJCIHWPyBG0MGOMnvwfnA9XDIImPQPdk4MRzXIMk24KNY7Cyh1MU r9T2+KFJ+JXxxqwuhKJAPEUDGjvBQWTpwOlxsbGg6yTe7MPjwU2N9TIBMDAAuk7d8corr+AghJbr 5lbf1MjcO46DhMTT0xuNARQ+rRQaA7bZ/qO2wbmkpKSg2yfvUBUKARRwHLm5uch4WJdtmHtoLaNM iD/eidhu8rDNX5g2L/HsvHvnJxzG4x3B0DB4csp63PnWaMZanMi4qMamRgL+NddcCzYAXZfcGMOm M89gvyGzikQVgjmYne7VkSV8vT1wafhPsgBNIjBsbFWgAb0I7A1HIARbLy/+ibUX/PXI4SNgAdD4 +AlZBluxVONXwHMAPuA6nMKePbsXLbpy3sXzmeFb/NprNBgK9xbqXs9BWgPwDuXpzcdy4q2QzVa8 XGVV5UsvvdTQ3Gj1iLD0WLCji32PfdnLBJMpDYXrh6H78+7Qf9YXdC7pOsf4tp/1uzgVJK1mzx9N Dc3rVq6mZzZ5/GR6AS1sy/Lybm1qojxnTAZTp6Im0spMHhghgd203xwc6N4Ln0fk8wYYzhGRLE9P XAWPEaKPwPieaHt0tLXRCIiIiITMg+wnyl9U72YPN4G9RsW56EKg0Q2tH2yAe8N+Xv/wUDbw4hNc Pd3ZkE2TgAa7hGvd8Gk1YAO1i5Xach7hJEk2I30ETd9PRgFOvPd2Iz++avjsP6LhVzx/7sD5F+3/ zXtji3jamZfnCgj0u+zKywedobKiljEIzx87xlYZwsHs0cAitmPPRHI658RqcvqqykohEdg2WPCN j7c30AAZAeU6fXhQNzB5coOD+/eDGhKxAeQYy83JzaFQJ5kXFQFGenq6ka9CF4A2G0V7aVkp9EDC OqVEX1cP2/JwHMzp7Nu3X2oKs/rWTqexvxEZGJZkZMeO7VQlQshj86ekELbU/eOTdUHwrSOP/+at Hf71/5g78J8S7Yemt2oGx/Zz6D811jf4u/pAwetoaIOgV1tZRXinpCeZb2ppgauDJQsnoLePLjrx XGZ1XFyxbekLYl+SQstOLYpzfosfku3LTA59PouFDVwo5khjbXCQrbr8BPSQuTqcCGzcwOCglqZG 2ntuLODSr1DWY7g7Hy4/dLSyKmfC2PbODl8vXwO/H4vz5unMsjptwVNBPP2vp5NTU7hyXFVwYODc iy869nhzB4br9f8Y0/w038i5jPZD12B8mtf8sc89pL4lDYbqB3+P0Rj48A7e0j/3Dw1E+Z6f0T6j u0apbzQ2mWBBQpsqALVZJDreevMtWu7Edp5PwDxVnAd4Z9kWS/KgDMH5Z1UeNTz77YMDAr3ZqIfN s06vv48hHJD2jRs20FlkerCgoGDFihVJScnYKm7CPziIp3Xo6edRaZnpuCfch4PspND3ZY3MItCp COLgqpUr8VNU9Yjw/fBH91911VUZmRlceVbOGAtQo91TfG53fPiFv3h34FxG+/Pk3VvbfkNW8Vih Pmydyh1T6e0/XFbmNOgIuwbrEu1Ky6ARxkdRF4we4ySTJ5BC8OOHBP8emuzdTM3DvaFh6GS2aAsZ 1tkpOjYWTY6j1dUk8EzUIPJJTxFRevRCYPVS5zPY++6ypTNmzNi6Y9uCSy9FZovndHZ3o7Cn7Y+g mLAAlYwkO3yI7X0CJZSWlrALDN8UGxcLOkC7AXYA/8REAcDDUPROKYy2fvxwtD9PTuH5fRn/gWZ/ 7IYPRba11Kc/z7Rtb1vXW4tfc3V2i4yIQNmOwVVp3ctYXh9kO4KqYIFg/u1tWC0pPTU/fXq69MRe Ifb39mJ7PMZYPhz96MjI9q4OngMoHh4+uoAsmQQmZA0QBB8m7UkB0tPSuvp6gsPDYOZjm9QLKO2E RUXA78PWpWi3Ntgdq48e5UXZsce4DmX/1Vdd1dLaCiMwKztbyLasB7R/8Ttmnda5TNrO7wM7fHXn 4g6cH337c/FOTvEctn61Nf6LqQ7WHK0lQwZ1Q766qKQYaB0pO5p5paWllADJSUn8EuwbhuQA1Qmi Ipzb2y2R390Nbi+MYMp1pgD4i4zvEvbdXEEEeeio1FEs0sNQQQcR2+C3SCX4Bh5OT38vpX6HbvUk FwAp4JKY9tX1e/B2RavPOjvoaCnYk7dj+3YvT++sMWMmjp/ALhCkLxHhkxa8gf2Gftm69J/SLRx+ 2v/IO3AeR3vTvjoXX8bspQs2OFi0r4gkf+TIJIZxNnyw5ihc18NHPnj/A2SnLrv0Mkz99ddf/9nP foprIM8nC8jfm3/gwIGJEyaC5DMq5+TmFhEZwdivi5+Hr59/b1N7Cfj8QH9sXBxa/Qf274eWxzDs pEkTodwxvkPYd2I2wNezp72r6uhRmc93dfb08GJCiEuSVpxuvDdjccaqO9s6unq66PDrpl1t6elc jfx58qj8ubg/w89xod2B8zjanyObl09Un4qheGIqPbMPP1z56quvzJw6s762jlWQ6N7BsF+9Zs2K D97fX7QPRb1F117nFxy8fu1aZO2nLZwXExZRW1OL1ZHkI4kJIoAf6e3qRT/P088nMDoU3dsDBw+w mY+5fMw1KCTgvXfeQduHfR5uXp6/+NkvvvOd73IRlPdQdN56e+neffuys7KBG7XxLoQe/ImW5yIw AMUIU2cIjzWBksNbaXbDTNoLzTY/xfd7Hpv9OXzXalDaiZNFzpmZGRMnTy7YnUeizr5dOmEw81zc 3X77x98zcO/l4fHs0/9igxVLaWm5t9XVt7W3IX+LRQrxxtGJ8p5Jem8/35aOts7eHqiyETGRLJmL j43FO1CZg+0vXLgwMi6W5+xobUf3Ci3ta6+7llWzXd2dDAHNmD5DtD1kql7IN+T3RQeKEMSQWUBZ 2uPAemwuVWW5hjBpz6EfPIf3dvipvoB34IIxexNKZTZPigfW0Sx+7vklixdXHT7CBtuyQxV33HMX Nv/hyg+ZuiXeosBRXVuTMTqDR/sEBWLMVPIMvcDlJXUHtGP6Zd/efeTq4VHhZjwOhYuaqmomfDNT UjFmD28v6ECsu+JPZPN45eDQkKjoSHbmoNvL5bC5l205mzZugrT7la98JS4uNjom2snFuRCpnYK9 1CTBQSEy82u+hjl2X0DrOm8v+Tw2+zOu7U+7lc2ESantNcTyn4enO0LaAORbtm7J21uQlTtmzoJ5 QaEhSWmpu/P2RMXE3HDLjaFR4b4BSFk7uvl6+wX5hYSEoopVXVMdEhayeftW/6CAlPTU5LQUC0mE MnhFdcOVBMI9kLjtKKKdLe0tHj5eIxISiOGpaSnbdmxF7gZE0LphVptx5PYoZCCnRQcBgHDN6jXx sfFwh1DlgPZnFRGwqg7Z7P+8PU3DF/YFuQPncefnbHJa+4juR912CZb6XnVYFxW6Xp9gP+ixX/3m PS++8Tpbr6+74fqqmqMJSQnw8Eoryhlri4qNQXzHxc+TX/RFXiMkOGHkSJSwNm3ZTOuO1byA89h8 bzeZP7m/E7xa3+BALFzUdQYGXntt8XPPPffPvz0lU7FZo3ds2zZh/IRtW7ZVlJZJzuEsa7Zh7KGZ 7+Yhc3XL332XBXmz5s5mvffEKRNHJScJyM+XsXl7zP+CHKzhyzyf78B5jOSf69tmdQ0033SKTkZZ FEuH4C58ePbhEX7h9bE2hxXXg+y9dzZ5RHdXb3HRQfC54JBgwdiE+ScUOn6F6RpEeiQvEewNwa3B 3s7uloYGM2z/57//jUjOj3MmjE8aOWrQRcQ/5NGgeJbB7o4utPoh9nn4ejU3NPFIWgDw+b7y1a+e OqU3NISz8Ybn+hYOP99/yB24gMzeajD22kFX5WDomv9bt0HLjiyMt7ef/zWy04jzwZYXde7BQSTu 2asHPie/YkbanWRhFv8LZb+kpNShV1R63lz82ty5cxKSkhD8ZUcF87oM1U+dNj0oPFQm53TArmj/ gbbm1tTU1PyC/KLSEtKFRVcuYoFnUHAQ/AAZyOHChtKNzHk748LnP+R4Dr+NT+cOnMdJ/jl/w/YR VPONKMla46eW2Co1p//CfjrisszwCYFWVHkFdHdiuU3fwQP7N23eZNX81fRb+2tCkKXV/87yd5tb mq667kvJ6Wl+gf5E9s6OtpLSgyHBQUUH92/ftk0m53R2jt+MiIyU/H90FmM8yAGsXrUKNNFs57TO 2558B4ZD/Tk/FRfkE15I0f6UH7DdkEwgVWV+MUoR47VGWEN4ZwaOH/7ykUcWLFgwOjtLiDSGBSRz tuoyHByOVlVSrvt6+6LX9/6yZWyriYuP33tg/8jUZGZyUPAJDgpWLyFD9Srm1YN8HqLd+Xn5DOdG hkdoS++CPInDb/ozvAMXsNkPsS5N9+1WrtK0VtVpjFN0NV3Qz+LxuhKDhgBSOXzn6OIsHgGwwEj+ M6fXP9jR3rbqvQ+C/fzG5eT85U9/7ujqOlBc1Nnf8/Rzz0HBNWqcT/zxsb/97anLLrtsRGJCTm5u VvbofrZ3aPJvJeVcSEnYZ3jah1/KegfO+/N1cn075LOz7tj4ZJ+mSfX1P7vNaySWKXdm3mQ5h+r0 rlz5weZNm4QSjwSXSu4yKnOo8kh3p+jk6t4ewdv7hcNvgZYPLScyMpr1V2lZ2d974MH/ffjnvMgL L77A0g9se6C3/55vfmPdurXocEG2T01Nuefue37+8/+V5zfp/Xn/mXyy+z38W5/DHbAXtua17eQv W6n5OVzSOXlJFcr9957JjpDrTTGy2cjgsWSKlTUA+0uXLa0/Wgvk5hfgr0L9lsPlh9euWwvZdk/e npjomLTMDIUFZbXWulVrvD08I0PDI2NjZY2PZbCjrZVVFiOTk2jjOTo5Hzl0JD8/P2dsTltre0xM DJM5vKgR/x1O7/+9D3L4t0+6AydgwFrGynn7ot+qf9fmbcama2CN6ZGtO0HL+dWvf5VfUECxj0A1 epWbt2wGpVemjUNUTPT1N94QFhHOTnv082S5hnBvZJ42KjyC7TzePl6vv/qKPB1DeF4eCy+7DOh+ xfL3+F1Gc2n4OzmwNYP9eQIJiL9Aw/ffdF5f9A9y+Po/jTtwAk5kO2PnfW1/DltWJ0Nl5i7Y7c1G gKVEh5zLyA1a9LLBGr5dSwspAHpbJizL2Jwm5MzeA+Cz4s64z3UrV7q7uu3NL/D286s4fDgiNjIl KRli75Gqqmuuu+6ll19MTUmbNHGyIfZZ5+QBBvT/rMrWn8ZnP/ycw3fg+DswbPbHN8M1C5LdGaqo Ze4VsZxZHdJ+FtQSxs0DVL7WcHTMnkpLzdGa9999p6y4ZOb0GWMmTGDBTU199dP/+tec2XNyxo1F kRMCr7TnHJWxw7emkjdf9kJj+IAO34FP/w6c92Z/Dm/BR0X7oS9heni6aVNMWmk8wsUxQrV2Wdsh hir/xM+J//2DRfv3Fx04mDRyZGtXZ3xCws49OyD1ZmZk6PJpZwX8rbWENbZbGQTn8E0OP9XwHTj9 HbiQzP5j7oa9lLBhHsceKwHaDMWzGOd4KGQIFtjZ2l51pKqpqXHH5q0I5qZmZkyaOsXN20NKd107 aRR1dLRWfo1xvVPz8E7/kQ0/YvgO/Lt34DyG9D5LiOuEZPuk+G9WX9l/LH19Q7azXSTDOdg8Onms 35o4ZUrciBE0+3Qvl0zp8Mu2NV2yotOqwP9ZvsF/95wM//5/1B04j83+PCarWZm8th47NT6jeu6e npu3bcmdOKGhuQnVHrRxjOL1CeflFDu8/qNO1PCb+QLcgeEk/xx8SLpvXhbPW6m1omaLmo8idlbU 7xy8yvBTDN+Bc3UHhs3+k97JoXXB8YQf6zMOG/wnvbXDv/dp34Fhs/+kd3hoDXJy/99e9p/Hpcon fefDv/eFvwP/H/SCrHaXKynPAAAAAElFTkSuQmCCUEsDBAoAAAAAAAAAIQAQkbXsM/0AADP9AAAU AAAAZHJzL21lZGlhL2ltYWdlMS5wbmeJUE5HDQoaCgAAAA1JSERSAAAAwAAAAVcIAgAAAHuq1h8A AAABc1JHQgCuzhzpAAAABGdBTUEAALGPC/xhBQAAAAlwSFlzAAAh1QAAIdUBBJy0nQAA/MhJREFU eF7s/QdgHUt23omTjznnnHPOOeecCQKMAEGCIJhzzmDOOeeciQzm/N6b0YziaGRbkiV5Lctjy9Za a+/fXv/XXmt/55zuuo2LdMGRdrQB/F6/6urq6upzvjqhu293seLFiv8/Bt8V/w6EVQZRTP/cqte4 uF/ICdcy99ZQP7pvie9KlOKvZKmSJUuWKVOmerXqNfhXXZa1a9UeO2Zc9IyY6BnRMfybET0zZuas mbNmzZw9e9Ycln5hFss5s+e6pStoA2kzZvTYkiVKBofxjwGejP7fADQdUrySwNvEX6BGm3h/XgMf Xm2xYpUrVa5apSqoUqVKtarVWrZo2aVzl86d+K9Lv779YYkxQxkgulcID+bwL0AOVin4Za8QRLD9 uLHjYWrYkH7jCJfR/wOAgoPl4GoQxieWQQMjjZVPVilLtTHYkmZNmzVv3rwF/5o1Hzpk6KiRo0aO GMVy9Kgx06dFGT/QtFkUKyshpN6ZHC1bwRBcDdU7Mpll0jazIdD/Z4H+QaAkCZ1IsGx/xhLqWTKJ bTU4m1kVB4QjKikoV7Zcm9ZtBg0cNHjQkEGDBg8eNHj8uPFR02fMiIrGGbFEuzNjRLU+Ofif2BvT epABfhshh9UE6nOUXU0Qrp4eoqZHtW7V2o35HwkCsv6/OYwi9kc591aYUbpUmdIsSvFfaRxQvbr1 6tdr0KB+A5YoKS52/sIFCfPj4uPnx1OOi42LiZ4JUZYuWbZ40eLly1YsTly8e9fuxYlJVy5dWbF8 JbvMmD5j7px5sIoyhdi5sXlZFLEfVjaLIgjYIccVLYSW1Djm6ers3r16h53Xbxz/9yYQXDEDQzmM NGyqWaOmQ53addq2aderZ+9ePXv17MF/vTAqqHNB/MKN6zeuWb1mx/adKGnXzt2HDx05eeLUyRMn Txw7QYP5cfNvXL9x49qNx48eb9+2/fix42dOn015nnLt6rVhQ4e1a9tu9arV2AYC5EkTJ69ft4EA iNUJ4ydMnjR5/LgJ6t3mcJTYebH0vyRp6coVKxMTEqEaZIUfAcIJXYxhZtKs0jEJVv1/BAoht5H4 NtCPI1Cd2nVhiYC/Nm1Jf4gbxo0dB1cmjJ+I6xE1zJqDRUnek7w3eV/ynr1HDh+5c+vO/Xv3URg+ a+f2nU8eP8nMyMxMF1y9chWkvEjJSM/ISMt49PDR0ydPqc/KyLp75+6ihEVNmzS9eOEimDd3XsMG jcaPHd++XfsB/Qd26dRlxPCR9evVb9miVbeu3ZYtXb5p42Y4OnfOXI544dyFQwcP7U3eu3DBQgwb QzKuGFF8GrmC8MlG/v9GAomRyFnwyvzlrMwPRhEDUWTZMmUB2XKlipU6d+5CDEt+O5pYduSoSRMn 4U3wQUePHN2wfoO5IaY+uHXztuDGrdu3bj968CgtJQ2kpqSmp6VDl+fPnterV29m9My7t+9OnDBx 65atY0aPweoYb2CMLGEVC2rSpcySvS5dukQnNKDb5N3JVStXxVFi8Dq074DtIcyaETXjzKkzEOXo kWN3bt/BPsFCBsAIWd29aw+UPXLoyK2btzBpWzZvmZfDCZopMgIJpRhb7dq1w+Tzm0Xh+jOY/sIq gavPcysIo4hrRn1u9rC1dOnSxLDly5UHFGrXqk3W06wZ/zUnD2I2I0ez6r58dVUnbuy8uISFi9au WXfzxi10jEOBCnt271m/dr2oXKmQlZkFHj54+OD+A9gjFiUjc9nSZUOHDh04YODhQ4e7dulaq2Yt jBacsL1sR8reUtljBUBvUkjPxIxVrlQZq7Nt6zZs0oL4BdinPbv2cKwRw0eMGDbixfMXNL5542b/ fv1xfPhExoaBZJAYuV07dyUsSNiwbgPDGDNmDBHVtKnTCcL0TOXscGGQslGjRggqt+h+U4h0HI4o QFUfvmMYgUIN1NLY7q4yWIYlBLOgbp26xLNdOncZ0H8A3gRH0L//AIIJteQiPuSosNkpZbzSqJGj ExYmMLNxKBs3bDxx/ARBBpHK6VOnCZMJR5IWJxHi4HRM/adPnmbJ7Icfz54+O3XyFKtmTnBDBC5N mzZloh87esxo4UyONbNCEMZINh08cLB6teoMA6LQ7dkzZ/FWz58+J3KCjvAp9UWq7XL50uW1a9ZC 1vPnznNclpAscVHiwf0HO3XohHBq1qzZsUPHJo2bQDWieD13AZlg40aNEVpu+f+mUPg48uQKcGVr YEtXH4JPICuABvUbMstBl86gCzIi/ERzqM18EJKaG0pMPNmxCghl8A7EGaBTp869e/eBefv37mfS M6dPnThFumQ8YHIvW7YMJcEkJj0KNk0TfLA0xWOB0JyVr1y+0rp164oVKqJsSIBVoNJjjNot030Y pF5JRoHxwxJiJnwZ/ogYHCe4e+duuMgqzpFm0mF6JsQiACKKguvJyXshN5w7dOAQ5pA5gJUlzDdZ VapUqV/f/nb6LJVATWzTPxKEkyNPQA7HEiuAMBrh7z2UKEG2XL58+QrlKxhq16ozdszYKZOnGqar ZbYMWVyPXFAxGyMUoZI2mJapU6bBHuoR3KaNm5YmLcURDB0ylNCHSKhG9RoNGzZckrTEDAlyX79u /fWr12FSi+YtmN+Q5tzZc4SoBBZnT59F2Shv6ZKlKDjIBhfcEMpglnA9ly5eIo6mz2Cz/AjkQAO4 CA8os+/YsWO7d+sOd6HUhfMXYKr5QVwVvIHleGTOmngI6wjD2J19IVy/vv0mjp/YqGEj6EjoVq1a tTKly5BCEueZKIYOGVauXDmnhd84QuMIjkl5oqus5TXW7777rkKFCsxX1AlIQEho27VtTwZEAQek 19nEy9hpa9mzJbZKvUUwVoMPglKYH4JiHAGGGtkRAg8ZPAQvRqCAPghsO3bsSLCMQPFE+CnsBFq5 d/ceZmNmzMz27dvDnunTptOeSALdkKIT68AheIZb2bF9B6tmVzx7oOp/cM+rJBiCl0S1aNRtBXkS SBr4URGAHPDPdvR46UffmLcnjyS5g0xYR3h/48aN/fv2247WD34tZkYMBtWTsE7OxMREzojZSFjG vGKCkS4gdmvzjwEeOYQlvouxv5CB0XKVylVwyeiVycFf8+YtMAbMBsHQYZMnTTEeqBWxgiw1fRAa uXpljNqbWXOmTpk6bOgwvBKea/iw4SNHjIIl+H6Coa5du3br1i1+fjyrmzdtvnThEoaBuVu3bl0C 6pEjRmJgmPEW5wKMzb69+5KSknBnt2/ehlvoaeeOndu3bodGDRs0pAeCIfiBiQoyw4D7QP0U8CwY szOnz9BGwqaczWBD2L7BVXqABG4VJhntaHP92nXL/1nFTGJKCZgoY4FwtVg+2gAkY7pwk3b5suWT Jkxi/JShDgIk5sOoe6r5RwBvoADvI8OiWKwYZejSr0+/3r169+ndFwwfNmLa1GnkBXgWQNk3LUYU z9JAFK1xm6zSiCVg1bWENMS5deoQP9fDqDDJyvJXpmyf3n2GDBkyfvx4SEDmtX/fAeJQxI2G1q1d t3nz5ssXL8fFxeGPTCWIfl/yPlLlPn36oBvqIRbzO+VFKk4Ec0ifhDWQo03rNswBdrG9pEAP6ZmP Hz62VbyPpOUBEtjSCna4IEzxFLw22hs1GMWY6BhCn+COUBkSw3umBJuoIRGDSaRvHBdremDfAeOK QOct5py8nfFTg+lFdCRiJHdem38EKIanwGUAtKhOJJr4g2BtZrQ8dWA8yEkOsStaUEMSYoy4JGsJ fLpIG0BgSxmZcoh27dqXKlWaLB1TXKZMGSRVq1YtyNSkcVOClVUrV+GMsPnEBACP079//6VLl8Ie IgmA7aFnEmasF6YIN5eWmoYO0A0sJKcrrZ0zAQi0Sao5LxRQqmSpalWrNWjQgE2MhKnvEcW8jC5T nqeE2KNU8NQf5FAArsbjotYcOni4edPmcKVli5bYDCjiDsFE4jQ5KUwpAoHx7JKWms7unBdGlJCf QB6BEPcwYLmkVLMm5ln0VKwYaakJs3Onzs5E/cZRTJUtFAmq3Mq+0wnaDyGKVTrQ3irt9IKbXCW8 JLMgQuzRvSfxY+nSpVmdHxePwUDlcq+7STPMA3aCrRCIiNib3OmZZMLMVyYo6S7SnzJ5ClMTc3Xh 3IWoaVHJe5LxbgwVZiBZTCZEYSueiL369OqDo8TqYPYH9B+AzurVqYdn3LVj16MHj5ziRYWp6Xiu kydOXrl0BY5KfS57kxu5iUUgDJU5hQ3rN0Aj4nE5Eb2Y9OLZC+wNbo7TZElWTw7PDKEHfBwj79un b506dYh4oqZHUQaMnIwBPmGZSD9NvJ07dfnHRSBTv0+RoPrD2eATyCA1nJLyzFtavZmixEWLN6zf OHHCJESDPeCcocvs2XMWJy5GQCgeyWI/sMxk4GQiK5avQL7EuRaOXLhwYQV/y1eQjKCSXTt3IXci GAjEHMXYoA98GRqikiMOHjSYiIGYacSIEfPmzcPJwlpa9uvXD5sPO2fPlpsVBOkM4OH9h2IVTOtq IRjMjes3CFB279p9YP8B22TkCKOIRzs1UV5Bl4yH7G/l8pUk5+gb/8t4sCuZRFM6EwCHwAtjfhgJ J8upYXHZnR3x2nAOinfp0oV4jjyAJcCV9+rZizx01izP8Hfq2Alh/iPhkBHoW+Bskhkqn3z8Tyq3 bd2+bMkyYheUxwRCu3CFnBZ9E+pOnz4dr890R9bYc3wHImY6Qh27MwCoP8bf0WOHDh6aO2cuf2PH jCU6JtOBTIQLmH0MEpaGGmKOa1euQQuCKtwWyoMHHBqbV7tWbfwdJMZQkQQx4yVF1+uKzn5wdPMy lNnKSIQT+QOnyQSwOMbbUZNB7Ecl/ipWKlGiBBTn0DiyXr16kz+aVePo0BpyY3dZMj0QC/Uwnqx2 ftx8krVx48YR+ZGsEMARX/fo3gMvDGnoSnPbOaSl/3gy+UgJpJ5I7siYFQXGGMchCmwieFoQv5A0 eP3a9czCmjVqEgaS++DIMdrjxoxjMiUuSoyNjWU+DR48GMbADzIRU4Ob6/DswH6JLimzHDNmDJy4 deOWzX72IpwiwujWtRt0YVqjPA5BEterVy+7OInLI5WDZHLbKzWNXfBZs2Jm2aUpsgTsENk7ZsN4 A8IsTX6gGd4HAtklJQ6xd89epgpnAS0sPzILIY+OlCyFsmEAaSxWEDZAcY7OVuI/SNa3b18MD/zu 3r37hnUbmD+jR4+mE2YLEwM5AJiKx8eeIWdVxGymBD0EFfmbwrdbIODIBIeYTLgYAlv81MABA5lP TBTsOXEAsm5Qv4F5LlJrpA8PThw/kbw7GennUI9OZQrnz54nFzt69ChlJqLdPGL+mb7hIqzaunUr HmpG1Aw6xGwgbruxhV4ZAKHPjBkzsFiEF8Q3xE/EJUMGD+nQoQNmiflNsobmsIKOQB78MeQL3Qp1 YC1ncfbM2S2bt2BgIIfJFPXDGJYtmrdgJJTtXi+iwBOxSsrCvII0uDNiJga8JGkJPSAWzgJLQycQ bvXK1WSXzISjR45ympgx5AyYxhg5O9ZvHEUmUMDwyCoc6tu3X9cuXaEO5Ni3dz9BDEEJc4VEeu3q tcwbJhCuHfdBBiuzHM6oIbEl3sRCECtbPUSx+ccq5CDWQVUJCxMsPCKHIrK+eP4iByUitkqIgpNi X9wEGTvGfz1/69afOHaCxtgnWBgfHw+l9uzaA6cJmc33yXHVl3kXfgpmD/AtJbyhQ45lYY1l4GYY MDZyKaRRE3iDtahRo0aTJk1IFDA5bB06ZCix0ZHDR3DTMBvPNX3a9Nu3blMDSypXrkw2AEWWJi0l JsN+44thG3GSynw2E4k+3bF+sygCgcx4WhkCCWbNIS2vVat23Tr1xo4Z17Fjx8uXrqS8SCU0EQMQ NePWzVuYCswMUYUZGxTs6GI1pgyrEaRnYjCMZOLXtIYClXTL0irZiwAT/0V4BIHoCr526tAJllAP S6iEf7BkyKAh5C8YLeb6vTv3aMmmwwcP79+7/9mTZ3IUPTT8w4N4RywQHtsys2AqHTIrxoweC0GJ 3zEbTBX4UapUKYQLh/BT5tQ8ces1Njz7wIEDEQ6Dwb0yMMwz8wEmVaxQceKEiZgumg0fOpyhMioi KiwW8wfbI8KfNYeU3joMdv4bQaQEcibHTCgYN3Z8m9ZtcfOcQ906dU+ePEksTMzLTEKFmzdtRrKa gGiOY1BVmZIQDY2xE0agHNBdrAwJtB9RG7vgArBk1g8ShwSEOGgR7wC9SFhIYdiKU2CcxKf4hdi5 scxyOiQ/JwZieOgMe3by+EkCCzsKoD45OZmCdV4AjD1ulVHhqbFGsGHv3r04R/QNUexPFMyfyrp8 ufLk5K1btT598jSjZV+O5Q5nZWIg7HfVqlUJwA8dOEQNUoVeDJV81qlj1MjRdPgbZw8oAoF8Ds1m tuE7WrRogWSYKPQCgU6dPHXi+MnRI0fDGBiARO7cuiOW4Ln4F4EaFSuwRILYDO+KSy6YX6OAd+CI ZFiEGggUkwMtjENojv7Jtp4+ltAHYzNy5EgSNMqbN27GSVlXBlTOLpZ84RNxdkQ/eB/PbfnAKpDD e+MsGP5pWtlYhbMm3JHr6WXL4tYRUcmSod9RMDyCMHzuqpWrr1y+YvsGj4Xozp+7QAoGM9iXwAgf R4SHFxvQfwAdOg8gBArczP4NohACBcJkW50Fe5o2bVqxYkW7zmu9YHihFCe8fet2zvnwocPp6ek3 r988eOAgRAnOV1OhLy9PdlTSJpt/1tJvgJSx24S6ixOTcENMRPhE1oZAURUznjKOA/dEV/ggTJr5 uEsXLrFqnchRVMF2OJZYIMJtYnN3MdrqAd0Sw9HAGhcEJRD2D0LYQ0UcQvzg+g0kE8uXLscKMp6k xUnkjwMGDOBEmAPYOQI40kkhvX9c1ycEEpM5LxZXSJrJlLh7+y7GkuAJrpQtUxYaaSAxC5oGbdtv EEWOgUaOGFmlSlWMs900sF4o4NfRLtIhasa5IB10CRwnkJSVUQ+6pwC3LDayUMBU+OTRE8pYF8Lb x48eQw4yf2JMsjxSEmmZksZR2JfGNEN/Vy9ftX2tW9GE7y6lrAUzaQZZ1fRbGigPpJnWU+ldiNJ9 C4KeEXvhhTFpFBg558vujJ9RMUI7L8iKF6aerexoVHbDk6tfz1NkYFpDgYmHRW/SuAlJKKtwjgi6 b5++zZo169ZFHsgE0IsZheShEbowLfxGECmBNHyToU+ZPIWArl69et6lCJ0EJMa7d+/BMIwdM3bt 2rUmGicjE7TJCKNCHAMgAXYibl4ckSPYuGEjuRIRd+KiRCYoliw6OnrP7j12PXf4sBE3rt/w9Kqa s56lxkF1Y/VW8NyT7aWQkQRH5a+6Ha0rhuqtFgjbF6JAIAqEQZStXnrwjxs2Kg/+VqwUGZk87OHX 4KBr1aqFVIl7Hj18TCJpQq5ft/66Nev8WGK2u2rwm0WEBBKzKQSaOXvE8BEEqitWrGjXrp1xv0KF ClHTo+bOnUc9IRF2COttVzVMIk6gzDb4QVddOnc5euQosTZSwOXTSfVq1U+dOIXsMOBExHKVaE8y 82zlipWwDdfggpWgPqRng1OYTy9ppmywxjmgldYsrEGelXnXAK3EQnC+VhM6qN7ZIJzCOtqAmQDE Z+QEthpkGJPKe8hEaxbELyhTugwyqVa12uFDRwgDSMogU+PGjWfGzLTr/siwe7fupkKHiEzR33fY VAQXZoBANWrU6Nq1q1zL0plBcoHWExctbtSoEVnGunXrYACRBEabaIB07PbN29gSyDFh/ASybgxY n9598E2wBzPWsEFD7DAYNXIUFoi4eO+evZh9Agt4hlWzq0GeYsLmMavuMpJu9cqBBnnA+vEZKeWc iZWDdRXa5B/CW1VwmmZ4QLAljunEsRP4I1bph9DwyOEjZqtstI5DZozdqJg8BJpVq1SdN3cetEMU 0Ivop0H9hvaYnnEIcZGsWSTkqCOrAe26rTkaqNb+vlAEApnlXLpk2fFjJ1q3bl2lShXiIRhAAESZ 9BX2cNpwRfz6ixTEClGiZ0TL3dDEpLVr1sIeaIHpgiUP7j8YOmQo5opkDYYRew4dOlSCCT+UIWJ4 cE/uW4msfU7k1jSrRCEJCXKN0cVAIEzNkSB3zyw5FwwMzLZKG4kbT8Gw8RhdrCbHIYwxvh2VVTLE J89IQeRawHcliHumTp6amJCIqSYqQtRk8nbXCHWwySUxwKjjLb8LPGH8XQlmOFkOjoI/Co5Mfy8o hEBhWRgujGyCzILzIYhu2bIl+SrRXK2a8kAPZ7g0aakTEFNw4oSJ+CzkQtJBA8wJ9WtWrSHZgV6Y dGYeGTUxplOJU7yIVc2JbTKDgbjDdMBWtDsjasbWLVttfpsmvoFADnYIjgiJd27fSRxGIAIbZCQ+ FQqGG7Yhx5hzIrRJz8WysEqV5E4FyoY6uMLRo+WqT7269aCUEEh0MXva1Gn1IJA+d4bLwyHQ3oDv Q0G0N2DjYaQsGzTC8UEg49nfC4rswnT0c+rUrmv3ShlKnTp1OAGCGCi1cvlKpzzEceXSFbkDmpZB 6kRqhrGhHmMOe6TmwkVMNLEnHDIJekst5BZ67hpTEgSaOmUqssYIsSpU89Uc1GIByMjI0Uz2UnVC IAIUwJhlU2TscWDABVAH2IG8gl95586dunXrwgzihPt37yOlDu06oPWBAwcyey2IxpbDJFx8w/oN G9Rv4LiCTWpQrwF6YTJXqVSFJcAIOX336NbjN+bCgBgktUm1a9fBW1UoX0EGU0wea8Qsbd+2HWu0 f+9+ZzmEScYnXVoBGYlkLQTBOD15aoqXNipHNuUp9zwIZD2nZ9CJXAjwAyDX0oZh5Xzhq9BBavxh s6lgEhQAOU0Wdl7aVQ4EZeK2pmeuXrV606ZN8su4AQMIsAgiS5UsxRRt06rNkqQlBgIJIqShQ4fB lSqVqzB1aVOyJP/JeyOIJZyNoRC0N927dv97ND+gyBYIkAJ06tgJI8n+jIZV+z0UuHf3HufsScQE FKbCgLA8+bpNqsXgqrUsQH/Sud4m27hxU8sWLQk27VpLEaDjgbI4WbmepL2ZUlk6KtuJ5NgxYti+ 1pvVyIlrzyA7K9uuoLJ8mf3y1ctXyLBD+454ohrVahBQv33z7tyZc02bNJ0yacrkyVMQNSpYlJAY Oy9uyJChhBBhMY2tGkukHLA3VFasWLGx/jTx7wtFI5CFb9gh7Ge/vv1kfx0iphUZnTxxEhfu4s18 4dMCWMHVi6BzEs41KwC0x8vgws6fO3/29FnCXjK+Y/bT0kigBLp+7frGDRvl6GEm4e8D7hTgx6vs Vyxfv3zNEnK859+bd29fv2X55vUbcOPajWFDh5UpUwbfdPrUaczzwgULMfbEl7h7RE0AFBcbR3A5 ZPCQsmXCCWRKyV1pKF++PFzMb+s3IEICySVECnYxGiyYv4AgzvXSq2cv8nb8yPq16wmQRSUqshAh ctoSqQkIN896YJvc1jwQUDP7wuCdO+Ray+LExa1atiLFo97mvesqvDd/YBjOh/flrm0QQqac+4JQ jW9R6MTO0W1lSQ148+rN+7fvYcmH9x/evX1nLHn75q0DWzE8BuvtxIkThO1IFWXvTd57+uRpzgXj QXC9bu160wjmh+xs6OChOC/RYoAx+ZHDbFK5cuWaNPZ+22o1vyYKJpBdP5QC0PDNM0Ik54Rs7G8B 2rQp04iX4+bFkZkTHZsQTY4GY4arsdUgxM7nchPWSbCf3LAGpEhkv3t278EItWvXzn6ICK3dvtbM 4PbNDdtqvAnC7cjSPA5DxdRZoi5bM7KyM8UZfXz/8cunL+Dzx89fPn+BMWZygHirzGzXG6ASAtkh AH0SySHJdm3bmevZtHHThvUbiGlKfFdy0sTJCxdIEI0u4mLn48VmREXDBuet8qNOsJ44iUCblI3K f1ACiZmhYEslUHDrnMmTppQvV56QuX+//sT5pOjx8+Mnjp9I1iAC8gPk3ETJE4jSCt9AIMBeWB24 PnLEyOioaM5q8KDBWERE/+jhI1RizXL0lo+HCjsWPduQRPeqfpYQAivCEZcuWYq5hSKfPn6CLlAH M4Mh4fSdcXIdeqfGcQNigUDvlEBWw/LyxcuYH3SMb0LBnNGK5SswM3CIv/bt2iN8znTunHmQad7c 2Nat2tDMUcGVg/xwBKKGCV+nliRA+bGtqMibQGp4wkkThBHIrilDZxKBYcOGkTgQA4n49NkdZpKJ yYsqtPxrIchIv0NqrDJ5TzJWhzSEsyLGj5oeValSJZRBeBRsLxrVfoKghnoDbSAKrgeiEKm8fvWa AIVgxXM6r9++ovLlaxpYyGLWhU25SRMCf+6gKg2T0susl1ggSOlGwtYX+qALISY6ZlpSnjB+Qq0a tYiKunXtNm3qdOTPxI6fv2B+7Pzcb010BApWOgiBNIMOq/9m5GuBctXkQPSMmC6du6AhYzq5AApj Otp0RxAvnr24cO5CDiH+GnCqDYNV4keImnft3EUMhDnE9jNTV61cxdiaNW1GIiONlUC0Nz3Z7lZv Ne/ffcB+fOQf4cq79xAF6ghR+AeRyJAsV8oUZbsODTTDDgVrIgeBEYwMnZ12wiGQJ+MnZnhw/wGZ F7MU3aP4IYOHIv85s+YQhuLIhg4Z5j0ToVcUg6rNE/ZzkWpVq0XSOBLkTSALdAoADaZOmVqnTh0U xglwepJFb9m2MF5+bWki9vLhgLC+GU6+nvJy1uOwxo4ZS1jWsUNHLBByJwfeumXrmdNnLl249Pzp c2MJLSVWzRIqwAk8Dq7n08fP4OOHT2gRrqBONtFAOldPFDwipyPXo3PFanQrFkgHE7apULAj/LOy 7KsEIoUkBUM9nAUGaeKEiZwRq4TVEMgiUSwQuRgzGQeXn9WhJqySligLDuEQc7f/BhQcROcLTmD6 tOmNGjbiZJo3bd69a/fZs2cfPXI0eXfoqVCW7jfnhSOS6Ztnm3R5pYY8iJieyawtU7pM5crymrBR I0ehG/MymBMjh1gXzYlYDU5601zQE1ETBq9x3siiT5gn5SLaIcvLrOyOcvHCRYwoysaOPnzwcNOG TVMmT8ECtWzRyoQPSMRwcDNjZjkCGSgHmRHOkuLFK5SvUL9ufc9u/dr4dgLhhpn3PXv0ZFo0b96c eGjN6jUiPn+6EwatXbPWnmgOIUy+tsouLk7KXwHWJhhqoHKhiIYj6H771u3jx46HT2fPnF24YCGG QYIYveICzK6EOvHjHusN0MARqKiAlwxDyvmPP0+Edgzg+LHjvXv1xroT1Z06eQpLg4GHGRBI0xoJ MCSOjl/Iqr16wcGRKciqEAIE+k1aIIPlC/TSsGHD5s2ar1291nRD3EfkgQs7f1Z+zW58QlVS8Oll cGUKtlUamOPTlqbOB/cexM6LJUyeMmXKieMnSXkADsg8jgS8L19RSE1JJTkiDsMepKakBXsIwQ0g L01DIGjnNSgKPrz7ELJAkXMoXdwfHAryGBw5fIQ8oGvXrls2b3n29NmRQ0fwaLVq1kpclOjCU+bw gviFLDt36uLpUv+ChdygHi8v9/YryvOA+TWLHN9OIIY+ftwEzopecBzk8xY1o7Ad23Yc2H/AGCMq DDzv7GgEgsbAyY4GyNRsBsYD4UIUlk+fPKXl/Xv3nz15xiZpk/3K+pS9fJbYsSAWDWwrRwludbvk CQ1pX4VVRgLhsXmiIHsiIBPjwbGadXR4/OjxiBEjMO1jRo+BQOfOnmvYoGH16tXnzZnnX5lTC7Qg geWI4SNEkQWygU1By1Svbj3iaKu3ym/GtxHImwQzoqLlecLixaHRpImTdu/aLefvSy2HqpQoTpF2 QQUQ0mI/iAMMdkUfwBjw+dNnttpeEAhRBvt0vdnhhKxmuiyw8P2Cs2csHYFyjM0HPbCjR6DCFJ8D 2pgMTrotyo42u7CXdoFRoLsT/hMVINjFiYtv37x95fKVPr364NHatmk7bux4Ez7RJ3E0hnn4MCFQ keAI9Ovj2y0Q8X/nTp1xpZzYyBEj+/buOz9uPlGzSSGoIcrGjLeQ4+17ZrkDLkOvrOi12mzsikYq 5noys2ggklWZXr92/cb1GyRBZCiHDh5ylwcNjj12XEnCX76m0rpyS+tKyoF9PahFZDwMg1XHxYig 0wMChRmSQmEjMRcm8JM+ki9TD75mRtQMUpMVy1cwV2tUr0HcafIn+rHHyc0CgTyCHv4CqzSQNlig evWrV6tuNcEG34AcBMIrBVcLAPQnjbcH51iiVNKE3Tt3kzMjBQBdPn34ZMBEY94tnsXUAwRtInMF YDINFqyxrKZ7v+UA9pINuefvq0F2V2vk+hELpA7F6o03oCBaKL3YnWjGOikSUPzH9x+hu+1beA/+ kDgjFUuOOBoCmbKxE/v27rt4/iLRD9klgab/TlJZKoHiUUTjRo3Vg3n+yGjx3XfyXnZA0EOgTZt2 bdoZ5C25nbvS/u+TQIwJWjj3FAa4FYDU4H2ZBG3btCtfrjwh3pAhQ/fsTj525BgxikWU5qGQqfh4 35AIrOBWAxC5W2ykq5glTIKVb9+6vWfXnlR71bJaFJmsfie3btw6deIUATtldhe+vnot/dDAb+Pm d54wldMAv2m0djtGAiEQFkg9UeHsCSA9LQMp2Wmyo+27Y/sOtI7umzRuckffoLh86XLmaquWksaj KQP+i2STGlwBjStVqoRdATWr18RWYb1atWhF+sZeWK+qVaoSqpYtLS8RBJ076mvOcpqob0DQAvGf UkPNI4AisfPiyCEV8xclLCJqc4ifHw/9O3boyGjGjBqzeePmXj170QZfYwzI8qWJiUZGodlvDiUg xPzA1DTJ0v7ggYOtW7UOPWCvDcTasUjPuHblGn7tuf9eHznou/dMbsp2LFNMsJAfyO9Yyl65CMS+ +e1Oe0aL5Su0/yDMQBLv46ytbMe9eeNW7159mJYIeeWKlS+evZgzZw4EQgKQZt7cWPRiqlm2dBkc GjxoCH6gTu06dWopatepXVPeiuSZIt/MOBPFX8f2HUOrvwZCBJo7Z878uNhFCQsX8W/BQkH8wgXx CxyWLlnK0GEV0IL4O7sX07NHz9i5scwDnIvIRYUIgUwcwoPXbykHFRAs54egBSKCdj+8Ap6CA8GW V+P3DA88ygZ4UOgRAUmf5/hywXoOq3Rgr29zf84CySloDv/wwUN7CRVZ2N498qaRqOlRUKRRo8bT p0fBKsJnuRcWN3/xosVzZ8/t1rU7fqBEiRJiUJQWzj3ZKuUwbwXJ7JHAX5NGxXCuYFECS3jDmGKx KyxYwvFgVLQ4MclWzZFp5exuXbtFRclXRczXcsJ4E3mzpElHdWyXOlgtqnBtTrtVLAqcMCmztEIY 7BAsib1o8C3qzH4JD2zkYZsKhjlrjigD8/d147R6t2o1VmBHu5CN68zOeokuliQtmT5tesUKFQl6 iPkePXxEIta2rUQLgwYOMsmzhDrMdnQxasSoKpWrBBlTMKRN8eJd9ALSr0sgY4NCIyD/RXy5gyGM EJQP1EgD4qFp06bZ0CtVrNS9W/d+/fpt2bJFboT5wiKvkakZSONBRKpNlwt0riWhOo6MVUOoWaA3 V8CQcPSwxsFyARAvVkQCcWowjzhaVnVHRxQgzGChDhfQ0i6dY5hZ4r++//K93MfVG7pHjxwjqyVe QaoYlVq1am3etHn1qtXMTyqNQDaBIdACvMT8BRMnTLILcqLRiAmBx7BCmHEqEjwCMZpZM+1xQ6jh xUBBDunqHL0S6rZKAedVqpTcv+SvV69e7MtsWL9uvaTZvgLwRGKBiqIPAzqwayQWnJ4/e/70KflU ikOQGa7SDsQRUZvVOCqDSAj0ScOgIIJsyBPSIF0uZHOyFDiKpJBe1ikXuhiPh8Ctft0qhgcOwSrr 59TJU506yidXUA+MmTRx0p1bd3bt3NW+XXtWu3XrNjMGBXgaIZBISkyaNHGy/RpaNBoZgeifRAw7 ROHXJZA/GgJ7IRCreQJyYF2DNew1IyraxkFfGFiMUN26dQlWEARCNG2ZgJh/4oAUouMIQml2YVKK ZC3tsn1Vym7fICGsHthcD/FAD+eaFQx2lx21vXXO0g4XPFYQbDUr+/XL1y+fv1DAFImBUevy5vVb ub5l1041z2d4od311GCYXX8CeOq1a9YSFaBXIpXrV6/T4MD+A3379CVOqF+/Pnl7YG7Pxt/NiJoB vdgaVG0BMNI0btj4138wKBRE48KUPRERyNkt0LSpPKSNw27cqHHp0qXJPC9fumxyQRwmdJ1hMjWv Xb125NAR2+oxyYkyFxA0UzYH87Se6Th06FBpENCoHI5uaeYf98vnr25rkWBXdCiE+tcBwwAMDIQW 4/HytRHlw/uPQhe9dCk+SC9hUGYvG5Lt6/WjJ2WVUvb7p2fOVMq66f69+0MGDUE9OKajR46ePHES oixNWtqlc5fly5aTwQS0MAcLxNZ+ffvZa9EiBAQiTSPRi9Bi5QchkBlDpU6hFmgRYzX2OAKRHZQq Vbphw4Zjx4xt1rSZ/cbPYiBPXnqTEtEbCVJfyC3PoEzzRbpcEkRhpgkhkC7Pnj67YvkKV+l1pSqh 7Gq+fPri+vEKCmtDZZAfVmC0VDJaIW7oAroYEgqytAvoxC6vvQeAbC/rxHwTZRmDDiM0HqVRaNV2 VCNtByUGkmHoi9XXr13ftYvYdUJj4k4iv1UrVyHe8uUrDB48RMWOyrxAgtiUfL5fv/5FJRCdG4Eo h22NHGaBwghkq0HIcAEEst/V6tClGTSaMH5iU33DBn8Vylfo1LEzjvnGdflepCdclayZaCRFLLxw wUJRoQqxYDA1JTI1BftLr2f+qcS9stvLmmVkEplag7BjORWyF7SWeFYfGHrzSgoQhQAc8kEUDImZ HJaAwXgHsm6VFq5bYL3RzGtj9T513KpXCIBuCZ+tnJqSunvn7tatWqPXalWrrVktvwRnr3Zt22kQ PRiZ+/KXb9aQLCcsSIBARXjEh79i+lxHvfrE5hzomzmU40LirJkxhEF6mdxV5oCQfV6c0MwzWp4V bdumLUTm9IjvMLM1qtfYvm27ExmFoI8nSNyXvE+0qGbAKvOG3mNCnbmbhfQBdGuwxkwCJJCLmdoJ GjKIs3jnPVYmhXdyb87iFbt+TWN4w4A9rliH9JHziGGDl61q0uiZQ+RoHAHYEd9nkw0gPfSKeoiE 6tSps2G9vP0TAhEhDBwwyJe/Emj2XDQCgSZOmGi/NA9qt2BwiHp169mzjt+MIIGANywf4t3sqjll xjpfv6keZBgJJDmn/dixfPnyOGz4gYt5/PCxKEAFjTRRErPTCYtlbhFbe0HOSjc1KRtoY5ygk6Ai XZ8Sprx6LdHJh0/YlWCwAmNeZnm/wwKetcgJMyRhlUHIgXKO08CQPAJFZl8d6FBIjFtU6h86eIg5 SVICJw4fOmwP5SFnEhTiZbVA5ihER/FxpPIJFBo19H5yGmFYIwSqU4+8h/I3G6HcBJKlY4xf6ZEJ fxw/f4FbnT1z9uhRY+x6FCBNWLli5dy583bv2k0qYZo2UaISOCTC0mkqmwLiy11jsHq7t2CSNSDu IAkAdIEZUE3sylvvt54w5uvnrxyaThy38tN9CHrl8+2bd3lyq2BwIAuebNqEbc0TNGZJe4jO4N0q QQ9BLti0cRNdPX70eMf2HSQo48aMw8wbgdQO2YNBC+fNnSfTWH1ToTC6QCCyPCKhsK1Fgkcgnyuh Qk4Ihxiu3v+aT5lmeC47gQnjJtiAqlWrNmDAgFGjRk+ZMjV4HQigEjHRKp384GTnVgFaxGwgQdIi CWb9J4eAeB99RASdWYwFV4xY1hVlU6d16LoNruaGHZcO6SdsU6FgR4bEjkIg89G52oSg8rHxcILM AW+OqRCmT5uOemrXqn3xwkVqzp45i02CHjVr1po8ebIpBRqZCtALkZBZoDwNSVil6QuQxtepVYf8 /5tzsTALlB88RxYXC4PiHXWUbbPHjxtv42PZvl37gQMGMhX27NqT5t6wqWIKI5BNUJYGq6SBd71E fzgBRWDPD19/+PzpM0RhjlrAK6Y+HzPm6rFYKNLmtNVEDtobD8LqIwHxE+MU6hRs53xwLJOAna8M VYPuqOlRiBQLIb9r0xpiICRMYj9l8hTEbnqxghIolszfLgUVzAajjqkMC8chbC+rKSoiIpBjusVA jkC6SQjkxk0cjeemTD5/88ZNEaLKEUJAIE9kvjNCWEgNcctSmYHBoJmFLJLOZMoLK6gnlHGStR2l k5waksoAgdjKQTFa3mpRQOdCoKxvJ1DY2AqAGx6jtUiRmls3b/Xt2xcxIlgCg43r5XPmbdq0oaZy ZfkdMCpQ+XteDLcAoqbPMEUEIWTK6ydjVlOpkvzEh/yfaD24NXJEaIEE2BscLYkYTldrhP5URs+I 6dNbHrgM9lu2TFnmhGgxU34LDEWwIkgHjcIPiAJQ0msxKvpbT5oEnyVVrghd0r1baSZlAyK2TRQK 4AebnCEx5kUE7ZZxctyC+88TnIVngXJtKhjCWr1wQPnO7TtMy3L64gQDaibahQ38NW/eQl+W6PQy Z97c2AXxCyEQPBDG5DIntsomCgDGoC+in7p16jZr0oz8XxpEFj+FIT8CmYERijhjw0Dnzpmr8Vqs X+kFQ5MmTa5evbqMoLhQh8ywXNnyHTt2Ih212QwDSKqxK0xr81DmqkRwPhucHEM6UxpJKPMu9AaC CGG6dzygJhIO0cZ0b1xnhKHBRAbxm3YbLmIj5MARmUi2I6FPs2byfnEjhAN5WetWrXv2lNuOZod0 YguBCK6bNGqCCowldjPEAF0aNpRX3BFdsJQnQxpKmai8Y4eOFStWpE3wKJHDI5Bjic8YWaVg0b7G OkageQkLFxEJ2QNNsXNjBfNiGXrDBg0rlK9QqUKlsWPGbt+6feiQYdCIeMge7UANzEuYZNLxtBIQ cZieWHU1ecbC+UEY4AdV7GIEcpusUDCsGXvhQyM8aBBMAJJBMSSRE8hvyRGNQHRy5vQZe/OG2Bzl kBGiZYuWI4aPaNqkqSnFNGUEwj+Q6qMFAGOaN2vevGlzYgmAdojHa9cU1KxZE8/13XfSMx3CJDRl BwoyI0JAIEcdgTFJ7YpHGiX4PEIfbE/CwoSlS5YtWriIgsB/NJHwjRFzhvjgTh07Ef3cvnUbYp08 cdKpDdHYmyhya4WaAlRFD97UzLWpYNCnRBU+gYqEbyYQ8AiUq75QYLcsjuaUkbwENPyhJN/1sIbf GTxo8IyoaEhDSEpEgQqY1UmLlyxKWDR50pTGDeXT7A3qN8AVEJIaXGzkWOIKtLTw49ciELzBosTF il1hWMCjiMeShcRobIqfvyBx0WKGbnspySjMtgSB7uAQLeWdhxbEqDtgPrFEpmJItOxYFSHEkBTx 51pGSotIrGyHzg/yms3AKp4I8rGXq4kU6UqgV4H3JUQGhscuzDEKyEeyMHVGBCgKjwr16tbDzNh8 nq+uQB4B1AeOkfzQIUNtL3TxXXHvo0Gi5gBvvDJ/WgPP2rSS8PzbUIxx2ENJymV5khXSsGoOC8xR OwRdjDFmKp2hMgLFRM8kji5VUoL5dWvXIQijSJAoQiA/lCkygfRed1hlwTD9WRJnwVY4cBwBZMhf jgaMlt2/gUPv9Ya87Kg9F9oDDQyM8yMJKMnom7fIvHWrNi2at8AfkdgSU+LR+vXth4TxR1ggk7zp BTC3odG4seNqVK9hqjUaOeq4GldgqSghD+TkbBk5ihl/IbIbELRQZniMCSvQGPukNd7QweLEpHFj xjE/OL24uDjvras5AQMkBlJ5fQOBimqBDDCALC9PFWIdM9LSM9Mys9IyM9MystLTs+RBopA6jUAM tUijZUf2ImkIHjSszLkIXnlvSoQxGC1AkmEvNXv6+Clmpnv3HsQDiFRUVbw4gebyZcspkJ3YZTkT vk1muycfHRXdqqXchTUENZ0broHc+c+5KXIUs6FovBxij6NLEFZJZIP9ZBdbtb1Af70bzJhatWzl fTuC+edLDTC9cAp5G4PCIDHQN0UVBOCQL2wkHqRSSJONkUjLyE5Ny5arfyGuoFdhrVoRV1ko4AfA kEAjTtYuZVkCwenLTyuDBb2STgPzXwC6M2D5WU8peW2vi10QbJvW8ppfrBGpibLHk7wBveA9sEz2 QkWDU3OeMJPDsn279hyu0PZ5IpTGOyqA3ARyNVggvR1m9aFdHIFIEC5fvIwsckxc1QFzWnhQFH0Y UOQ3RCS0R4XoI9eOOBfhcQbUSc/KEopgZtIy0+VTm64ZBHLXEs0OST/SONSGGoOwxH/MmcL3X75X o6KPOb/7QCUNBDTUR9Xyg3Vy/Nhx/JRptESJEvXr1ceRkVVt27qtTu063bp2R+BoxOAUsXjR4ugZ MS1btgoquFBAoPLly9vbP8I2RYL8rgPlC+ykWiAv2zdDSpw0cfxEzg0DC4GuXL6SS2cCSPANyRRQ 6xVpJm/wVJuhmXzI/cEFfS19RnZmutfb/Tv3Hj94Ih9alDU2QhbhFlyHBDINfMbYtStgbOB0mBLw LIR3ciWdwvdfv5ddlG3OunjjD/AvNzgoRoiDbt2ytWaNmsiTwGDypMkkVlWrVJ0wfkLDho0aNmwY FTXD1KEEEl1QIJBAHX379LObAQXAhTuQBmDnOrTr8A9LIGM6A9VczHuiwzjkN5jTsoUYT2K9vAmk jxdCoKBK3KYcq7mgBPqWnAjlcVCUrfmgmhkxJtgaNUI0yci8cO7Czau3MoiEpAntUsV0CgUzf/j+ hzev5TYLPoglY8CoQGWIYpMBatqSQ8jh/BFSCXEtCRUYkyIY/6vsVzg1hn3/3v1BAwd99518qBBp 9+ihnyjQR/Z69ugZHR2DwP0w1JvGixMXo6ZxY8dH8uIEo44VCLP+LyOQ/pxWXkuTgz12AiOGj+D0 jEBhcgEoDtELgSTUyGNrWE0QMt1VrGH1hUIPqvcHRIVCIHVVRNAQSNzXi9epR28fXX1kxY1XVx6+ vpP++sX7d6/lwRD57/1PfoRAr96+lmeczQ1BZXjgqJCbE3Yi2Xr1PNSysBniwDliwDB1G9ZvaNe2 HarFAq1YtoLox+m7c6fOZnJM+ApRBMnNooTESAiEBXJGSFC8eIN6Db7tAfsiEEhHzLjnJCxIgEZK oBwNSOabN2uB4Y2Pj79x/YbpGwmKTFWC5uAL4YFO1mANu6M2xJpbWwVB+wkRyKuXqrdy45axYCXe XfnFlZn/87TW/3O9tv+50eS/Gnfk62GMEDR5mc1f1pevn9OgnU8LIQT+KHizJQxCTTlZc3DU2I6R g55xgpzv6lWrq+hvBXFYhw7IZ2KdhejYQbIwZI4KTAtqitDQPMIg0mF780YByEEgvW5E8i8RSKBN hChyDAQSFkKgHA+2OgwbOpyBVapYiYSTXOzZE+/7S8YhpPPeHtzMKbXCIArDAuW+piwa9We5KwAL VtAigLJfPn0hmtEYhQwIQmn6w9+7d6d//9SY/zSswf9Rpc7/qDD03w9I/j45Ne0FLJDULD3r84dP 0qGN3w4aiS3RBwHggZVzbCoMnIIQKDP72tVrBLZoaNjQYXSCPPFlmBaUTW6fS/KsQiAJg6ZPi5JE TO9UhFhSIOiTnmvX+ocnEOPG0iiBzALZachSndosCESnQwYPWbN6DaHfoYOHkIixB+kgFxTp1Bwh aI8+4AFGw6s0rfg2BpiPc0kyS+jCsSxeISciTIF/6oNe4ryycGH0kJl14afn5/51TO//rXPv/9ox 5q+mHfl4KDX9OUYIlmenZ7/OfPVBLg2HBhMhGLN4IufvND6PBDRm8IRc169dh0AwoGP7jiePn0SY mKJVK1dhJwioo6OikbZPI6cI+eXnvLnzenTv4fL/wsGffl7zH8QCmedS52U1YnXMAvnjtgjOK6gF KjZ40OD9+/bPmzPPfX3CcYjplcMCBSd3/mAXaAEhzKhABWKpj/pmeDqkgLbwU1RKSKu/4qNnUZ78 pkx+aSpaVPVI7OznXxDo/vv7h36xb1zWiIW/iDvwi+Tb726mZ6SSzQuBMrKzM1/Zr22Mpt5eAcgh tOewShoTMzES+pEG/AVMUe5dDCYlTpAzIgZo2VII5LKwZk2b3bt7b2D/gRiMSRMnmTpYOmtEIS52 /sIFC3t070nyH2Z+zAPaErit1IByZcvVq1sPI2eVkaNoFggmMcpFCYt8AkmlPxUERiCmzrSp09at WeeEbqLJkrcI5LRAqhtqhFWm8gAkdPV+3ymvu/v6+St0MbgQ1YHevIJZJvdUcnr2549f7cIPW6XO PzoNUl6kvEhNWb9lY+LKxTfv38zAb2kbsTr0k5n98eMneObaBzMAO6hAj+iV/XqGDRVcpUnAbfXG lhfE/b3/8PDBQ/k4/HfflSxZskvnLvLWnxo1t2zeMnDAQCLryZOm+E9lOQLJBFYCJZDNlC8vmbyj S6EoXap03bp1C83/c6PIMRAcWiBvWYg3AqlxMvaIFxs9agwsZpYwV4QTOaUsBLJnZbQGIVJmmop/ kUxY7IpGKvKsmbgkvSyrKfRbJqW4MFOVUi1MB94q1sN9AEXbYIGUQFIWg0QruXEBTeRrt4sWJq5d uz46etbcufOOHDkCudiLRO3G1RvyxqpnLz5aGOT6zx+hM1UwZvkxrpZlGLp7iNY+QnuZMdZH8CDQ rRu3YAPsgUM4F3kVS/HiA/oP4A9ayMdTQ0qxYFSWZoGorFWzlpkWUbM6KUcmV+9qQKlS8hOff1gC +WZGSGNvFfHr5WYI7AExM2IaN2rMOORRMlToEhbTekYWJMCWQBEjinDF/dzzjaRLFv/KkqkYEC6z mcaUzQYYO8WYKDyt+PQS+DuCt69xcG8Jxj1FpsntC3Dzxs0K5SuQvrZq2aZ/vwHbt207eOAgYcST h0/WrFzdqnnLqVOmHj18VK5Ha4emYO9YPuQ0dZxW8A4hlx68B0JYhdOYOvhKQj5fftkST1AceoO2 P1p3ardu3pKv2FSWN0SVKlmKmHL6tOmUhw4dGhcb17hxEyLlgEZEKQbMkj0yWrtWbbTrKBLmsAxY MgBB7WIBLpJczO0SIYpugZRAes1KGKOVFgZJPWUyec5565atFpHAjE8fPmE/DLCHqMKuvLG0MNOT Y2Fgd1iVU3+iVYWrEQVbG7E3qEQK2Z8+fMGLKe2EQJifbP2We4lixdu0bB0fF88sHzJoSIMGDZj0 TZs0rV+vfunSZZD71MlTMYFe52r5RN8+n4w0Dump8tWOI4ePPHn8hGgdV8sJMoab12/279ufOMbu 9gCIO2b0mNAFM59DdEK3u3bscs+ztm7VetOmTXAONXfp0gUX1rVLV6iDtFX+IfZQppJzIY42Ank6 9tlTrlw5ZosDyVrrlq0FrVq3aN6iebPm2DmO4tpHgiCBgkMJgbHqcIUfBlYh0Ly5sZQhO7DL0/bO rHZt2yGdnTt2YoexGUhf1GZCT7fHykLvjEJeUjDF+JX5IXICmT6kT++4WV8+fc8SqyPWID314eOH T549eXD/Xvv27THwTEKbnCJtvUoi0in+3ZChw9auXuvGRuHypcsb1m1Yv2499sNe9EmlAaLs27uv SeMm6GDihInHjx8Xf60DJifv378/9XRbqWIlAhQCjj27k/HprnM7L1afP3seNT2qXNnyMgJlG6ol qyUGokxlvXr1ZkRFI3xfZebCRFlU4sJQR7eu3UqXLl2xQsVaNWtDC3OCOAeIAghS6ZOu3CEAiRiO rwjpmyKMQDIOHZlHFwpGIEgNOQh98LIsly9bQS5GvKZYaA+jKOLsR92rVq2WX3SbUkVtEn9QwOoQ 3Hj1Dqpvg1N/bkCgsJo8CRSCsUe18vkTFshC9YyHDx7MnTt327Zt+5L3jBo5ErYgRiGN/nkF5dHi pKRRI0adOXWGTkzBhw4eQpdoYtzYcWY/jAH0/PjRY/wO0xozg/1Yt3YdBLKtSYuTmjZtSq9IZlbM LPbt1bPXtq3bHHsogLSUtFMnT23etBllC4F0INCOxjg1ZqbpjE4wlqYy+228PgnIf/LE35KkJQkL F82dM5dBNqzfsGbNWjimGtUEwSRLZon/Z6tVq1TDbhnLI0cOAhlpDLFz5ZYFLDHYo6tmZvCyS5KW mu0BNGbpkW/WHKG2vjWRVRN6iBP5ESiAAggkHkHzc2vAP2kqHJIVB9eD+S8dg7wryGmLKb5z+44j Bw83adioqjzNKa9ORoQoRiQSen70uwoVKjao3+DAvgN0YhPgxXPSthRmcNs2bc+eOUuN6R6wiZbQ goyJvYh4SMRIEWizZdMWbIB1CxswD8x1/L6NxwbGIZ48erJg/oIaNWoQA5QvWx5d0h46EgBBCHhA DSBeadSw8fhxE9ALGbEafvnBJ7DpTSfTpk63B0IKvqJo9dYAejVs0Ai7ZUQPNisA3gNlkJfD45gS Fy22peXqxg/MD0sIYdYIrsAnKo00whtntGbN6dShE+ePgz+4/6Ap0gFJIVBcmIksB1xLnx+5QTyB EVJCyGpaRpq+Rs9blas60m0WG1wPUgPH0jKePH567uz5Z0+fye7pmQf3HejQtn3VSlUG9O2P30KE QiBfKIgPPalsvyOXhjpCXDuK9nnn1h2Q+iJVjq8ferZf4rLpzOkzgwYO4vThmeSPGj/h7DBCaNRU RSiDE7xzW76iL/BPedfOXcOHDe/Zs2ePHj2wZBXKV0SSGDOCnk4dO1WqUAlQWbZs2dEjR8dEz0QF KMhXimcFMEXM8KlTpjlbYge1ssHxI7iJAnF0mTJlgg0KRTHfxshz8jYOY4NnUXze+FyRJav6+56E 2TnvZlhj7HNlfUh72JBhnoByAgIFL5AIVMcmxAKAeojHtQBN8Fsee6gnsHny5Gl6Kp1k6/M9OXak 8927djPvL56XnwlfvHBx9OgxxAelS5SqXbNW2dKILIccSWhRGNOXOjTq3mYES+7euXv92nW887Ur 1x7ce6ABVfr9e/dXrVx15NAR6o8eOcpUxLthgQj43vqPs2GZyKroHE7gKTp16kRXlkPATiJuUja5 eGGvCnn99vy58xPGTWCQFStUGj9uPLQwQqBa/jgXdOFryhO+rs7GdeAoCJJwYeIC+dOTcmdnhTzR vGlzc3NFIBAM8HiTkwfKFY8cfhu/pf4QKSeBvJaAs4VADHTY0GEyQX2DYS6AApF1HgTymxUAIdBH IxCrsg/OS8xDRuaFs+eJLU6fOKVEVC46Gik7T544OXbMWPmdeXomiVKnTp2REcH+pImTOnfsBIcw P5UqVCT4IIps3rw5UXAlOYviOI6Y6JgH9x/g+FYsX0ESRCzSvl17TvPA/gMSR6fLK4jxMkxf/Bpq gyKTJ04mVIITjkD0wL54H1K8Pbv3XLp4iTzfLncZJGn1f2CJfKjZsX0H/gslscuUyVPgDT03bNAQ HeMBTdq+amySSw0EWhAvl4Lso5nwJ097kyfws3VqyUNd8pdra55wMVCOQWgZvnirWh/aBCAQRivY 3mHC+IlGoPr16586ccrTYoAEeRAoLwQpxV62tDd1KFyuLi3XrFpdplSZpMQkqdQjQhprwJIy+lu7 Zi0WCINx+vQZQjROHsmim9WrVu/cvpMpjm4Qevly5du2bZu4KNG7lPLddwP6Dbh96/bNGzcJbqpU qYIloDAzZua9u/fsEByRSU/0wCYABYlj8C+Q4Ovnr3IV48NHwNFJTgnDCZaNJZwRE8CWelJyjvRp TvPKpStkTIwBamJBGR4ZnHw/lT+fQArTjqcLprf+8CGWiN50HLk5YfDdunSjUAQLpKbPDcWZn0Jg BApjlWHwoMF2QRNvumvXLtF9wMCw+t7em6lyd5VWcKuhGtr4zZDp50/y+ksjhxob6Rk/snzZctRG 9Ca7q6nzFGNdpWcSny5dspQ0+/HDx4QUEirq+ZNOE3ngm9AWfqFq1arMvTat2+CGIBByxGZMnTL1 6ZOn5O1r1qxZv3Z9n159SJSoh22bN2+mcyzHnl17RgwfQfTTpVOXjh06bduybdmy5WRhsEfuiAVP xwoaGAlXlDHBesON6zfkDbj6mqkmjZucO3sOy1epUqVpU6bVr1eflJ7Z6zsNxx652kLBJ5Bcs7bT jBw9u8vUihxigYLXowL+S1bzA3ZyUV4Ewm517NBRbsTos5joJiQ7I4q8Czf/B1sDdLHGAOWR7xB5 YDxQCdoKtocoKGDrlq29e/Um/rDdhV7p8vljDI81IyKZpJf/8UQ0I1U04VatUhXvAHuwCgcPHMQg 5bDe+kM+Al5IAOkZ9q0btwh9cILEtgBbS4SEpZEHAd6+v3rlKjSCoCP1c90cl8xRb2jouehIvJHr a6+xRrA/R316Jtbu7OmzmED8qYyguLwCAfa3adOGQlJS0pDBQ5iiYa8qM3CCvgWaN3bMuJrVa3IW RaBRcUmfKRTs6YKAQEYCW0ZKoHlz5iXo187C6tlxyuSpcAjLbwTy5OIDvb7M8n6zR5mlMUC2qjnx yn5jlgh02dJlyXuSUdXhQ4flhobPG9cSfjBlLSLxkJF5+dJl3JaVHz14RLjDVIFAt2/exrx3aN8B TRAGEb6QED1/+hyhSwipl14okEiT7xADoTxJHvUREUYOg0nBiPDYxO7sa5OEITFUgif2JZjgKIxQ CYS5tUtQ3mip51zGjRuPDZOffqdnEqJxjobBgwfDY7wkLKcf0xOpCQEWLoypQgbDIOGTqskhpAXS alzq9GlRMh9y6rtQYO2YVBQi5FAxeGAjiNB5GaCO/RAprN7Qs2cvdCAE2pWDQCJENS0f/KeChEBa AI4Q4psCewGYgZcBu3bsmjZ1Op4IHlhv7OXCHYcTx05MnjS5VYtWeCXCVbZivQ4dOIRngSgYmy2b t0BuaIe+sRkP7z8kKFmxbEWjBo0qVazMLKSHCRMmlCtXrnbN2nv37CUWlozJd4uk6Mx1iMI5Sjau XlWW6RmYt0YNG2E8CNgxgdAdu8X4b964RWoGnj5+yvi7dO6Ci8eQzJ07FzMZNS2KeBlUrFiRWKdB /QaMhDidiMTsB+Utm7di8wYPGjJhwsSqVatNmmivmRKrb7eSHFBl0mJ5sswRKHKLwhm10t91sEsk exVblODFwkUiENB78sEvH4QwZPBQpiZDkTeOu/zclzJqYCp7ZbVDxgCm7+mTp23V2rMMoxcGn5wI maID2ze41QoGWFK9anXsxI1r8nAtZg9jgKN5o68jAliUVy9fJyxMGDd2fMqLVOuNbseMHoNMUl+k ohVOgUmPN6EHCGSHAHhVcjrER6q/fdv24HExLZg6RlirRq1jR47RLeEzLo/sjErmFcxev25Du3Zy WRlfX7NmTQI4MvahQ4Yy2ri4OHI66E5XyXv22lOttITlJ46fLFVKsrDOnTqzV0DgLhcOAQJFz4jB FRBFRUgFA+2ZeBw0wr2KEXjaIYtEIBrb7YuwesPwYcORO8IaNXIUviNIIEAsDIGs0oRu5ajpUaQY 1lKWBiUZBWnGv7SM2NjYli1bnTp5yjUArhMMibxtiHAl+9Xunbtv37rzVl/6DD7KOzc/SryiP92i AWkUCQ6OTB4+UWfqDo37ww5xCsioR/cejx4+PnP67JHDR/Chhw8e3rRxE4o01XZo35HK61evQ26I he9o1KgRm3BwtKdPDgoFmVH4HdvFAMOgLy4JGyZysMzAB+PBMnXq2MkaEzhj7+ErZTqBQGZ1/BjI JB8qm1pNERLa+ActGPRMLoJMXJJRKCBQkn/4IqBgAvXs0eu74iJ60hkvRFA1m3qYyiECKaWsTOzZ vl378+fOs2rqNFFKM+UHS3zBQn2hJI6AemARFR1KjCL+Qh4egh9YGnuki8PZElZ5d3Z9w0bYxCCF QHc0IfcHyZCIcIkGTEb16tUjeOJccEygTp068ostX4I4MlK5Pr37oLwZUTPwPlJfvHivnr3o3wiE A6LG2kjKolrfuH4jrtBGIkLQyWDnK8PQR9KGDh7qDoQ1MioIgSQLQ9bBgFXskDNF6h/iRwwfSdyN IQkStyAoxQm8iMAi3EU+92SHLBIYOqF+fi5sRlT06FGjmXMInbRFJKIQWqi8RMF6hc2m3YtnL5jx pC1Ma/JhDDiBy4oVK4gz7HXBMCArk/9esmn1qtWx8+JSU9I+68e/kTLkwKoJSyCn/wSSO5YB84Bx IpmHoAf2H8BfoHW70kMgsm3rtuNHj5OO1atbj3qW2A9LoZmRoHLFyrKq8bXVEOgMGTKEoMTkiLjZ ZEJHYbBqyZIlGcoDLB+J27Wr17BPnKzB44pR1h9kGBj/8GEj6BNgBTmiHYs/BtClc9e53tVnUYey J/SUNGl84qLFOD4sUOQEsmPVqlkrOEMKhrkwj7aRgxHDHoyQPwnCQS7G0OEy1uLaFXnROjCNIjgs AQbDylSSomN7UABBwP279y9duNS2TTsiCXbBouBxCLqfPXlG4GxuaM3qNfA+KHqbwZ5uAjog7r5/ 7/7GDRs3b9pMWIPLCKmcP/X0LDes31ClShWYZIJ2vh/STJkyBRPVumVrnEj3bt2nTplq0PvK8SQs JnRmi8i9Jv/JVT72sss8jAEDibt0Y/No7UvDyuFb/QkAp+EKI8GteLcmdHjIql3bdnbVBxVQMEU4 j0aWg2YJtLGINkI7o4JBMw7H+Jk/VuNEkR8kiM4rGy8c7LUwn0yeJQQioeCPqXP82HFRttN3eiYE ggpEshQA5oGoonev3mQN0VHRGIllS5eTtZ47c46ABsvBXnfv3IUKyBSTc/DAwU0b5Qqe69AKogMt E4/TmCRrzao1zEKMP+pnLwhkNwuDqFGjxt7kvQTF5PYwngEzkj69+vTu3XtA/wF0SCxy9PDRE8dP XL181dRsx7p54+a0KdNwTOabdu/avYc/Frv3uKcNaWaXAHQ1ZBFtU+gUcsEIRE5XUd8kjxOE5WYU AZpmjvnSFttD2fkvgF6SFi+BVR07dGKmFMoDB3ou0oNBxQpIpkBeBkZGST1GUglEA7kEoCbUTkBO iWigdevWlStVRg2IHolI6KM/HYc6Xz/LZ5GgjsWzgPmKepYtXUYcjUFil759+t68fjMoUyRuBMKR YVpE+j4ksknPpJ4GNMMlwZtBgwZBHRME+RQUsSdWZZ7xp56IqQarHj96jOVDW8l7kvG5d2/fFShl vegkI/Pzp8/0LFoPDIkdaQZwTzISf5xeA/XREIgxezUBG5MfQg2Uu6iT8Y8bO+7smbN2awyUKF6i nRLI3Ja+c5OlvIBcYyMUNGfRQnmeolOnzvYLDf7EDqkNoxAEvMTEtmzesmULQfu27SkjMTsWDayQ J4oRamGKfXLkjSC1jVIQXC3QQpZaIxwyVsnzTfIGxVjiDLxYtSrVmL7QBd7AIRGQvvCAsBfDQ2RA 1mrCYkkOLBf3KlTACBEY0cATpYlVuUKgw+7EQ/SD2k6fOn3k0BEOQeJKtHv1ytUtm7e0bds252mL mDq07wA5Up6nxM6NJQYHuEUgXPSPIjGZz5gweATKZ2sQDNUjgTJbCETAp/XCLZ9n+cGdKWAK1a9b H4dFwr9q5SojkJ1axQqVmCSmFCOQ2SEDBJIHg+IXdu3Sjb3ogcQKdRiY2FCkc6fOnTsKyPXgEIBq /OGOcXzlypQrmDqGcAIZP4IwZrh6GIMCIApZZcJCeZqJUVpAABLkfX0JC+MXYpygAgdgQCtXrHRK skksqdObd+Q+TCzch226dfMWlgMvhtlITk7ev2+/fXcM2F6mPNuXDi9euEhwQ8ArZ8K56B+JK7sT b9qFKDJqyo0bNWE5bMgw0nXLyNArHbI0yMBcFJUmdo5ykL7APh5Fg2BlHjDd+2V6szxRJo+uhloW CBvD7Zu327Ztx0lETY86sO+ARf1mS4jYCBmZ26YaW6IXm8OoCd9CHD1h/ETOneQRJ04U1bRxUyRM gol8TGLWocjQCKEZAI1dRFgw8rBAgVt0UmBASpEFRhHKjAx+ALzsAn0cjnwekwMsrFOLJZ9Ak2MU t+soj0xnJl/KyJTZT+7jvY0qI5OA0XLg5s2aEwASnMkjfwGZYjywLlcuX2FfAuqY6BhkYZbWnSp5 7+JFi3FGDAahU/Bw+ChWDV1CoGCfQd64VQ+OB9oA/yvRWDD4zQ/+jq43zC2HlpoILFAQaSlpuPW5 c+dyvphqAkQ7Tc63QrkKw4YO18dYTS/2cW19YaFM4IWLE5MSExKRA4aZYJ9YCjsUlFV+oBlMxXVK y8KeTvQI5MyMxfOYFlRoYBBGEWOJOq+5JJAsGTGV5uCgnfljIxDo19d7nADiM/URnAjUV4BdCoJD JuVDBw+ZswdMDiIhwosXz1/g1MjkKQM8I23at+swdsy4C+cuEHcjFBzl1s1bd2zfsX0b/+0gamEv DsFS4hJVg1PkOxSpv9WigUHqVaO0seFZy3C4b09rA2/HghEwnOJzA8SlMt8e6N8XEdOMzHHHth1L lyw1c7hi+QqCN+RTuVIV4lysC0RRvchj0cBpUBzFvDiYRBmfpSY6DwRtTxB0bs/wG6jJr6UE0Rg6 /A4xxBL+LU4CHF59aghmWgw6SomaIRa7u0prqaZLaDRwwEDJlB2BfBmZdLAiZ06dGTVyFHHi86fP oaPl1bQntYFYMABWYZPIjLp17Wbo3q0H3CLCNUV6S1WJLAMEpUzBoi4HaojGrOAQapCbPUYX83T6 CtU82uQFoaM5O9qnayYfsF6ySeklS3/M4lh1PHJNSy3l65evkSTxSpfOXYnxP374hMuGPVgIwOTp 2KEjyYqTv1dQULAZjgPBYSHY/BiQG7R0BGLVOJQvgYw6logZS9xQfHi0sHote23UeoURyG7sSWM0 bUYFF24E8mSqQBnI1MRHrGMXOWTExeXS8MxoeaHkhfMX1q5eu3PHTmmme2XpDw6JgRCxKCnAGArh S9W9taFsR5cniryuAtQJIFhvx81BIG0QPJHc8Bo4QyJvPpTL4qGxKTgFJECITeG1vpBKYB8Cl4dD 5PI6+R1TqF3b9pcuXiIe6qrfwTSNtmjewr4d5pQSLIB5c73PQE2cMMlZIJGwKT5/PrGJ1KdubfmN WKHti8FTO4yajXBjo5D6QNnVy0dilHlSaWdijfU0hExdOnUhtncuzARq4sP87N61Gx+PcWZiGdWa NW02depUTDEZKTEQYXVI4gHdoA+7OES906XpLNjYIahvLBBscM28IfkFljlqtJlVYiE+6BvvbFW2 Bnp2NcGyW5r7k8unSgvCKfBWniLySAOBaAOT5M1EGm7LcTPkEmvtmrXbtm576cIlS+MxDGNGj8Er YYF69ugZE82sNXXkUA1AIygIYU6cMBEehBjAQsuOHGFga8kSJVs0a+GuGlilKwcBgYyn3oeA84NZ l7BKvC9DNJMjUVEokPKmxeiRo7HADRs0xJZYIobEYQyRyvRp05lbSYlJvXr0wmByMuRTp0+dIVQk YAS4MHYJagiZyqp+gdUskAhatxYAdvEMiarz8yePQFZp9YZg2a3q0nMuGAaI63wNm2w8bkcKGEiB ft/54/uPnz5+vnP7zpHDR3/6k59KGB56EYC+mVUNm+0oCMwH6VY/ck08W7VyVaaW/V6sT+8+GGyy pHJly5GmBL66kgeBmN54sckTJwtXULf+5ccbB+NK61atIZA1Di7DECmBwmCksfGpsfGMkFHHylYv VldHQ/ZkkiJ7x3l36tiJmeEl4TpoeHbTvhCl+hDFB0A9zEPrAAuEAoIMsEJuuH5kVW2J/4SXashX vMFWZQnDbHe/IGW9hklcQkGshV0OkLK4IeoB1uUTnJGHoOXX3DRgkFcvX/Weg/P7kUI+1PeGqs0A ASKMgSsob9fOXU8ePWHHM6fPYLAxQsOHDUcRJvwwAlkozQwnjp42dZpNUSdqK+QHa9CyeUsy+WB9 vgSCBCyD6o8Q7LVo4SJHPkcjf8mqEqh4cXIl0ijkggiSdydzSsuWLDt5/CRxsY2DwXXu1PnA/gMi Pl+1JsrcQJGYemNV2KaCYN1mZKFaI587hBT8rqwc4JzYEiiLl2FHdT1v8URAni6y928qxC7mvEbg IHGbfykoVF/g4B2T1q1ZV7ZsOXwKkiQLQ4xjx45FpI0aNZ46ZZofb+Rgj0megib5CyBZj+49HW8Q NWX7s5ow0ABUqVyledPm+bVxkIfqF8xfMO9bCCSjXLxoMTR3JxDsRCfBHE6b0VStUhXPHR0dPXbM 2EYNG2F48F942fLly7shrlu7jgmH/kx2BRAIPeFNnIgdCthFYARyX2gPVOYoaP8YKgPtz587n5qS Cm+EQHpFx8yPQXYMup58wIAhWVhloXj44OHgQXLPv2QJuQuGDE+eOGWXAYcNHY7Yc6ksB5PUOiyk EgLBORRBJ4USCBiH5Gu44vkKgjxUHzcvbn7sfP/6YdGQuEguVTFEzE+YLbVzMwJxJAzMePu2oT6N UKN6DVblYqMOEWt5/Nhxe/6hcKRnfvrwybkwg6zq7vkSSzVNmVjYVo0Bwgb9vceXT18IsSnAMEcR wrWlSUvxv+yCKcLMUOkOwUHTUz3HGjaeMIiJKvA33TmgQ6VAFLgkaYkSSO7okZ8m70kmKsIlkWeo 2CXt9SWfIwuzCZywIAFFEG4bJ+iEpUefAgnEVvc55QKgBNKXz+fickRYJNc65cloJRAnRGWQQJ4L 448C50MYSFLGTDp04BBqo8Zuj+POg7cOCrUlGAMnZSDttYyHCirS+KHZjfdAGU7n65ev5oYgCv3A pw/vP0o8a9mZ61B3f/L4yZrVawhi0CWrEIhNEMiNsFDbY3ij+XlYZb7wTRoOC1mVKV2mdCmREnHP lMlTlEC1fSF7isgNU2iCvmhhyGC5L+m0HgkgUPu27Umiw+rD4BFoflw8OZQ7doRgiFggdWG2KjU2 binoEgvcrm074nkIdPrUaSYQgY7dQD135lzvXr3t6cnhw30C+bTIQzFWr5YGC+RIA0ydLC0oQc2A sqTKWkZ51Eu0SyjzgVBG3txjVKATWwb7cQWWwAyMEMh9hNU/dISAvnixYFQeCcjC7IECi6MrVqyI vSf/ILcdN3a8yZll0PBQtkrDogQJUqdMnmq3iYoE7BwTPqwyDPKzHrNAFgY5+xEJaI8FcgQKgk2G 6BkxwpJSpYmXmc0id19VMIlpYYbUWSBRjzbI1yPoVvcTVYttLfEhA4Il+lSrQC6uqO0xeLt7nxN4 U7DlYBgGK1slxgwSYDiFTwXunhtQh4gqOIxIgMQmjp+IGShXVm5tIkOcafSM6BIlSkAj3+p7jkyt kVejqhRFoJ2EhQmTJ02pX79+UPGRgLiiWZNmYZVhKDYzxj7mLdm4HrIIBDJghGzQlN24fcyePXN2 0yZNS3xXom2btswnk7upBH2MlNfzFKtfr77dN2WrzXVYwlLcil7Bc26IAh6HYOW3fvpbX798//Xz V0uPrbH1wNLgFE8hCKNX3gwI2BUOl/Ii5cVzeaqExjYYjBn1bpCucSRg5ERRYZUFgyOuW7cOAllG jTvjoPPj5pctU1be3lKiJJMTIeM91PCIwAO6MMwlipo8ebL7FUAkQCn8cVC7DRK2NQh5uQIEwoVx yKAljBD4qcX+7zpkNSeBzIsNGjgIijCOSRMneU//qMqxBEiE8IjJceH8RaGIfxvIc0N6oVau3uo7 FZn9LHFD7I4W7UULwrkAPKWqV5JVXw0OmT6BbFN+0H2zli5ZivTtgrh1yJhBsGXk+AYCAdL4774r gS5LfFeSHJZTO3L4CBzq1bMX+mPpi90I5ClRaST1VCYtTpoRFY3FCl5ZjgREFygOsobVByHfCyPZ i58fz1L5y+ELolE4RXR8RhTbRA/WidRIG+mtW9fuEIhJQBhkclFb8pGQENEMHzqcaBF+WLwCS1BS 8KKt7KI2iYIzS+6uVg4UZhUghnw+5fWbdDEr8m4qfa+QcivQzOiC1WR6yNuu9RUcmzZuevzwcZB8 YXsVAFp+G4HWr1uP6MqWKYcdIo4UK64OdPu27TVr1mzerHlMdIzqQuQcph2r0R/ezB40aDDJv2k9 3Kjw55cxPCxpULVKVcKmNq3buOej84QQCC+zUF4Y5X0JNU8oLULpogPjUxfmRk/B2ngFNs3Td6dz /tWrVo+aFoV1QfeYljOnz7RsIZc7mejCCb0DYDDZqYZzSNNAvVqgvAikyPZpRAfBymz5LGH6q5cv 37x5h07tOxj6aqpQVhXE0SNH5fdDelsKd3bq5KnUlFQhkMXdRSQQU4KzDqsvFDCme9fuSqDS1apW 27l9px39xrUbXTt3JbiePm26PZHoqyCkGsGsOfFx8QA/YHfy0Tr8MA5ZwUBgDl0wVJ06dGLJbK9W rVrTpvIja0eX3JAsDBCrWzbuju0KVjajYpVKJm+VrcxR87WAjDHO/wzs/Nj5cMueDyGNVCNcglFu 2bzl3t17AwcMhOycUvdu3S9fupwur4cXG+Nii/zYAzwC+W9wzg24YqrNTSDwLi3jS8bLrIxsOYK0 EAKF3n+Asv17+BzFhnTxwkVxvunygyRic2lQdAIBsj8rBzcVAI7y4tkLHL1ZILIw+7EvPdy5fQfR lSxZcvq0KBf3GFCE6Ujdy9y42DgUQSdyW81/RSuoXbt2J3meVR9s7dS5RbMWzluhGiiFvurUrmP3 ufODXInmkATq2Ik8bUwYaK+PLwk/LPpeumQZBkwfhNOH4vQh14XyLd8FjJ4Ti4me6V4QSYHMYtvW bZwMswdWIZcB/QfcvSOP+CAvUUxhBAJIEJeHR8jdTNiDgqn2auxDhOkvMzKy0jNepWf8cOPexy37 nl+7nYkbswMKabLlLZzyCVXtUPbwOsS9chbMeDQHpSSZCrzxLnIwKryYlP2eIwFR/OhRo0uWkHfd eQTSq1Dnzp7DYBBHjxo5OqAdAak+gDemIJS7bOlylNKnd58G9RoQ1hjCfBOMcUtgHBKe1arNUVx9 GMQCwQm9WmAxkHDIYJtYMhR7hhVaLPSJQthkTwtQTtA7YhBLO5FzYKnTQgrkkNWrV69duw7JJ4ym h0MHDi1ftpzsrHw5MaoNGjS4cP5CwYwJAxKEPcTXeV+89i2Q9ikZFCSBPeyXnZb+28fOZ/UbdXHr jvTUVGGZ9gCR+E/eYK9PAEA6p2bm+onjJ7AEtorl88KyIkE7lJzRd39hcJU2clfGdUqqoU/Rly1b lhyeGUjjVStXlStXDh7Yg62oBqIYnHZgj9JILBB5Eo7JPbUXRojcq0ag8uXL16tbj4wvuDUIz4WZ BcJgmDOCv/gdEhCsC0sGBD98ishTrbRRyL7syOiNankCDz1h/MRBAweTBcDlunXq0ifswWDiwrBA jRo2gkBOaoVDVYsrgUBBcecBMSdigYxAWRkvM9Kzfu/QmU+d+l1YtyU9Vb7Kg9XBrz27+28fP/xp ajpGKVs/4xxyf2mpaakp0pIyFujzx88QqJDj5gNShILj6NzdpqelH9h/AKFVqlgZ7Xfu3JmsECKu XbMO81C3dt0unbqo+lDQPFOT2aGAU5uNBkncWrdq7cXLLPw/IYF/T8PVGIEooCAIVED6Vozwiq6X Ji0lkpXHsBclssTYOPUbM4wrwRoFQ5Rf0eYmkBows2HSHmBpLQvgtBMSEpg6lMvox/T79+1/+9Zt hIX4dPrnkGB+KJhA8gFvINOa7tSdCYHwU9m/e+T8u64Dz2/YCjE4nBIr/eiuP2nXJv7U6dOsQSAx RxDPf5GedKgHgkYf9X3nVhk5bPfXep0zWO/g+rdkAp7JJQN5kcgbYsSWLVrVqlkbDvXu1QcLRGPJ wvSp08aNmji6mJrCdAFQMe6sb99+OAFjRhDBmrAymTwEqlDOS99ywx6qF4uHF+NIpuywYMixIQCr ERiBcm51CO04bep0rA4nzJi6detGkM88wH9Vqiiv3zIJmhAjhBAoz9uT2km2vpdeiIPNkQA5W4gk Hir7d09fezt8yvWN2yGQ5PLpqVicw7v/uFXLeSdPnhICs5NQB8sl4ZPZHgdY+w2XgvIkEJXyLhH9 ha5yRS6R29Uvg8XsVy9fNYNNGNShQwe7LnX75m3EiABJUBCyU5lp0Je/B7QMh2iAvQ9jQBggDToC rgbjx5x3q2HwgmhGYL+EtePpaCSwD9DIFcKhrwWVC9m4Ktc+cBrUeEFVx46dzHiylCEWV2u0IOHs 6bNFog6gPX4EEedhDLyLOmJssjIlprZ6CAQzXqZn/MHNB7+7aP3JiXNfSIqOBcJfpR3e9cetWswj UdfrQ16CZrkYdivLjqLhC0ckjnaWKQxhbBP4ARmAPZ8+fiKUltsv+nSRUQTXxhKrg+3J1kup5iVt x/PnzuPlJQurULFmTfnoE31is7t3745z0Q+veELOKfkQiD0gEPapYAI53gQJhAWyRCxonBzkgTI9 xmziEjtYgEameIbmjSNPQCB7ZoDx2TmAPE+je7ce4sWERAJGCYE4N5ThRBwJaCyK1NfEIPSwfVlI jXxYLpug52XGmz949PwvLt38t7tP/PX+k3+zfOcv6zb9p1Xrfi5b7UPd1l/qdf1ar8/7el3bLh/Q bUL/S2cvvkqVdz9API6jPWe9zEKv3gd7OCgqtx8Z5gkIZBAqqDOCKJ8/fVZ8AV8/f32lD9JDEWO/ jd+Wwlql5ob1Gy6cv/jo4SPszY3rN2bGzET3dimEUJU2WKCePXpCoGlTptmjHUg4t8wN1ONkUBDt EXueVABBAlkbCrVr1i7gWqIXRKN4n0AeA6zgCBFEkCW2SuoOjfS6s4cggbS9t8uUSVNIxGygDHHo 4KGHDx1BXgLfVEQC4Zz+RBo1iJ0I28SkJydPz/r07svv/NYf/Pm7Tz87cmp3s05XJkd/nj3/ny5a 9fMR8bdq9M2cPuuH6ct/2WPdP2mUNPf3V+75/eO//ZPf/vjq/b/51b/5/uuP79/JpzlQ9o8//OR3 f/v3IOvPf/bzH3/48Vf/+le//MNfYkWEBHKHTu+96CuhWcpNmDdvMVGejdHvowknfDtkVwEYsxEF WL0Dq2w6dvQY2V//fvKJlnbt2nXpLD9PYPrhyAgYaEYkFBMdA6X69O6LePPUlIM9WcayVUs/js4L 6MVxCO0Yh0DH9vKmMyuHQe6FqXZxYfKmKbSuz8Zz1IIGZGBfGzeDIxIq1FYB2rdr214OrINDIuTz RgLzF0FR5gtthqCNQN5ewhh4o5swFRlZrzNffv/pxz/6gz/+5Q8//eFpyvOjp7+8kjtrf/Y7//rx zi/jGy35/Ue/95eX/9lPhz+7UWdzj4+dt/1y6z/7oz/+/uMPv/pXv3r/+p1+XDHz9ctXP/3xx3/1 L/8S6vzZP//zf/ZP/tnf/Lu/+at/9Vc/fv8jEZjcfiFYgTp+EEN4JAzw7wQzGGOPjFCB28rD7QYQ 3AtjA2N69ewFV2BSuTLlWrZoeezIMWuwe9duTHidOnVRllNZcOpSYzpSAslluQnjJjjdGxxjwlYd e6iBQPklYmKB9Bizgi4sMIK84bcR5rE7WZs9lxjWzME6ZDlp4mTPHuo8qF27NiYaBSAsMyQmvkjA zIYNLL0aHJYXOEvoDJNeZ6H7n/3spz/78z/953/6T/74T//oj//qX/zlT378ye///Ff7N3/ftPbq vzzzqz9Z8DZl8PEHK84t+dcJ5/7Zub/4s3/x49cf/+p/+lf//E/++fdfv354//6HL1//4Pd+79/+ 6t/89s9/+49++Ue/+P1f/Pu//ve//MUvsUbipBQyZg2PROuqWjuXPOERKECpMFhv1uHZM2crVZJf 8DRuJK9YJGPt2qXr9avX7UC7dwqB6tath2Bl2ucSu2pHwlnohQtDR+PGjnO6NxRKIFCQBfIPMztx 0WK9DFi44QE+gXRVCCTfqMpjU05QP2L4SPdrdqYUcsHNWzIlRkiDIYMTaH6gjVyM1pvzXg0ESpPQ B+GTQOEJ0rJTM16mZ7/Jznydmf46M+1desbLlIyXGU+f/WTcqIcz6k45PW//jfNXXmW83PY/bd/0 hxvPvD/x8dPbH7/+8P3X7z98+PhW3keDdXn1CjflXpUn0e5r75pyXhDt5s+PsDHnDZ1O9MPsgjGw xC4AYo3atmm7fduOF8/lqmbynmRmI5g2dVqYzH1v4BGIsmbycRMnTCpfroJjCQVXdjVWMAKxpKZF sxb5PdDoxUCAESxKKPLr7sxyYh4hkFHH7syHNYOgNJsZPbNjh44lSni/d6xZoybTIj01HUNiE84m ViHQ2WnAXxj5/E1ZZOnQiF4wQk/fPD38i/2H/vDgoV8eSv6j5A1/ujbhT+KT/ihh+e8s3fv54uz5 t2P6R/8s/et7aPLm3aa/3rDyXyw7/P3+jAz5jBx4//7jT376Wz/9yU+IbOjPOG0jhElyTdkdtyhg XznfXPVB4P6MhdDo+bPnY0aPMXWWKlWK6Qdj5PdPGZnXr13v1rUb8uzcuYvKXAyBL3BHIK9yvt59 IlPu2MF7cachN4GshiPaQW0VI2QNwuBcGESQGxrBQUQCbSw/ko8LPdiawwLZqh0ianqUe0SSYWGZ 8eISfr7x3jsutECC+UxfsUzo0RFIlaHa9fQqIFfPSnvw5d7Fn1868osji/5kwazfipn2aWrUp+lQ Z8Gfx63561Wr/8mq03949fbDj2nP03/20598ePfux+9/2PK/bFr9t8sP/uIAHcuFR+1faAhkYAo9 EMOwuyi2Gjp0JJAbtBCoEPIFPaDdCzOhSRhUthxuKOVFim0dP368EUglLMbGV1+4EvVSUDyxFHNY FO//Wc8OjkAeNNIAHdp3CFUG4LkwlsRZPoGMvIXAH6gU8H0W5LtKt8kvyInNiIquV7eeGzQDJVkl CDULZDfkEYpoJf8YQtpoM4Ai2Z3G0OjLZ/lNBXj7w+tLf3x67IeRSb9avPmPNm3+cePmjxv3v9r3 8sOrrz///Jf//l9++a3PP/+dn394/eG3f/qz3/n5z3/88evX779s+tuNO//z1kP/9EDKy5ClAaxk ZXgf6ZUaZQBBDBZI4ncbUlFA4kZqFlaZG2bwgFkgUyrLsmXLYvW9relKoO9KdO7kEcikbZM2OI3Z xCr6JeGXO2I5M3nrPKgXK1hZWFasWKcOsperdwi5MNSfIJ8MYxDh5M0TRg6zLhCIfTkxysFxG/xz m00uKoT2/zj8unXrkIK+dUWSKVGbLQNy9KDX+OUCv16uBZ8+fvrymWjlh88fP0NBbUZ7tftZaSkZ zwmA0uUqYVoqeXR21pu379+/f/fX/+6vv3z+/qc//PR11su//Nd/9cNPfvL50/fff/+Tvf9h27b/ vHH/P92X+hIbwwAYiV5M8keioHMvSpNQJq9nAQqB/5oYYqnwTT5k/oToK9/B3LF9x4yoGRCFQAgL RLxMvTbIIvohvG3VspVdTnRKCWpBV2Upz47OnE1ORywlulcVuCV/YdSRVfvTlwzb3acwBAkkrwWK kD0ONlC7n6o1eexubTg3uC+HDHB/3dp1SAGBIlZTDAUUY0R57T/YCj+kYPAv8yNBGrNJ8iBP6XID IjM9jRQMHaTLnVGANZP7G3SZlZX9s5/+/M1Lef0FPPmDP/jD3/rpz798/Prlyw8H/+2eRb+KS/7F rtQsdherg7Iz5ekO9Zt0oXc9TLWMk5HYq4aKCvaV0yngyTLfvnoFPZfly5ZDIM+FjRmHX+O0mByH Dh6qIK8Lqjxq5CgTssqcpacIJ3xAjMvqxAkTa9fyPsGRG+FmhgX6Kl6cQ+T5u47QrQxANq6Xc/Ig QX5gd8BeWCC9me/15sxpAB6B+LNRwugzp8+8f/eBlMcu8MMkEy4wM2N8Ypl7yhrhPrz7YEkNUrY/ lbvcRUXCSiA2aAAjFkWuLtpDP7ikd+8+vHn55mXmq8zM7JM/O776j5ft+cXO1KzUbBrQiekvzTuc 3tMXXsmhM77VAik4zYIIBNzRFXDl+LHjtfX9dqVLla5Tu44F0Rz96ZOn2AZAnJRT5qJEVaUVZBMx EOnO+HHja9WqrRYnNJNBGHU8C0S5ePHaNWu3adWmWdNmwV2sh2AWJtcDOYarKRhGagqkXRYDqZ30 tprN9MtSGDN6rKSjxb8rX7Y8J1y1ctVhQ4dBETIpuyUES4QoxBjKDE+OvhCtbApDoGJW9NquEEgf kJBN1p40Xopii1iVstzbkvTeXBLkyFYCZckHND5K1paR+ezVs/2/TAYvMlIyU7My0xiAPpdISzq3 fqCgWSP9fT7RjJWLBMZcEIGMOgb/fIkOnz191qZ1G/SFw8LkXLl8xX4rEhcXV7JESQRrBDLGaAHR G29ER1ZJYUnSkgnj5ZN1KILeHBVYpR8zcoRZLZu37N61e9fOXbt26dqlc9e6derVrV23kb7p3GNV bgLhWSVQ12TK6b5AhEbGWHFh7DtPX4DH7mT1+kCTfEEY1icuSpw8aXLVKtXKl69g1zQZ6JDBQ1Ke pyAFcSiqDHFGRh0nTVdWmEAdsASQzwgUgjy2+lKefsYcpac9e/okLZWcRRnF/jg4DYoxQhwJs0ed Xb8WY6NNMtJTsuQykhyP+izZBJmy0uTSkkdE5z0DxxULF1rNH2ZfGXzY6Qgcb7RAAHTv7r1TJ0/1 7CE/bkduSK98uQpHjxy1x8owJ0iSIFoV4U1pK6gSQ6sUUNOypcuips9o27otLKxZoyaoVUNeRoZ7 at2qdatWrVliaUiQHVEM0IsEqFLFSrkJ5B2DZby+MZNCJMBtzdcvyduzrYsXLU5anEQPmCIAdWST PoYCOJnhw0aUKlXaDsrh8anr1623HxOaHUKgIcOTizp5QJvlJBCyV9GnZ6NvfBZSXrlixcXz5wmM jD24NHNzkIbo5t2Ht7bKNs/OSAgrXk9gXbKFvdPYyPDYiXhfLkC/k1+pWgsbj2zVckEBMkOQfcPI 55DzxA8eODho0KC+vfs297+QhyLLlS3frVu3NavW0ABzIml8py5q8p120KYolMmM8FVNogUm88oV q5jPY0aNadq4aS19qb7RCHUILTS6MAUZX4GtGoEqV9Rmvh2SxhzG7A1LezAo9z1RhwR9iy/ZIOEY AZPShV2EdokJiZQZMdkc3LL2fj9yMjgssT02sGLFqlerfvLESRMTDECg4phk9nuTr2BANQOxNvuy izk1X+GoWezEo0ePd+7YeevGTdGcUke6V43LYx/ZmUIgnfBCIx/yHiIhtj6OJkv5o0RZng8R4snN 9rdv3sAX+pXucsBolAM2Wjs1jkfiSQ/UCI1s8NZSyzTQMWUSGmNggjoD5cuVJ3w8cvgIjSGQPKbY qbOZAABXUBAmn6W+h1n8gHEoVt8Nj5oGDhgIY+jQ9QlkZuufqwkC12kWyBoIdbTgEciUDQ9gA+on pmEZOy8WoiQtXmJYkrTUKqEIsF2krKbSRmnn4AAXdeuc6BkxLVu0DF4Oh0Anjp24d+femNFj9u3d R1hgwi0SRCX22kP2De2ObxCngyVA7/IWvVSxKBozCHv8guz/7v07VajsaFpkKbpjYzZUkR6UIHo4 2cMg1xIJ+PMhUB7wCKQFDsD5Qh09kkd92yoIyAFXRbzYuFHjSRMnEUSbyvE+9iEp/P6N6zeQZItm LWKiY/AA8AZFoD5mMspimUMd8rx9HCagb5++ZcqUgQGOQ7YsADRgJO4Be+ARCAbAG3M6HJ5BmI2B vLCHQUAO44pzpWZRrKCWU7Yq0xe4eWBbbZXl2DFj6XlG1Aw3UOI+e8U4gnv86LF7ZN1kGhFU6KiB DC64F/ENKXp2mt4X0xq2yrS2mW1LZRKb3r5680aSqXQJljVHE77Qhr383giiBXqnlsBI9EwUJdn4 a2wIvUtTXdomFuHwOeGGIWGfPUcgfepBGZUOz9rrqb188ugJ6lixfMWzJ8+uXr7KDCxXplz1qtUf 3H9A9oDpzcrMbtyoSaeOnQkxg3oJKEugZWpYkRe+oI4a1b23+Dp+WKEAcPR6depBIMqufTG0bmGK hb1QB/4GhxIoyziULlJjQ9Qa4ZC42Pjwd8R4jWfOHjRw0Lat2wYPGqwOTIBJnDhhYuqLVObQpEmT FicmWVrhZF0opLEWwh7vEpWjAHlU3pv0AtUQBW8vYYLUy2MYHoHkN4fuNz22ld3FmIlJy8hM1ceM tF43p7979/bVS3lRmuxuEbQQQo+Y8yzsoPTmxmxeW4bnt2QmMBjD29dypeqtPi6iBXm13qWLlywF QZH2CDm+kuyMrL5f335CDk/gIfnnBspaqK+cgnamCIf8nJcDx62r39WnHCIQeZN2LZzA4kECCGQp n4Pyt5DB4aqUfN7r7mhs7KGr7t26Y/pwYdheOSQDLV4cMh06cAjnsmXzlnLlyo0bO94CakHEHDLY b5ydbsTR+HD1HpP8nh2x0JbG4Or1/B4EahiEQKJjTITUKKvY0a5bpr/Xh6O1f3Y3K+L1jCGx3a0r 1y2NbTzQhQQQfNavnn36+Pnj+4/0JtCHinBP8k5jzJDEc8I87PS4seOQHirEAmmHQqBqVasRA5nM Tfj5QcJT/Rk7anIvjxZ1BFhSAAib6tb1CARsR5eFyZUDDmCBsDuk1nsNrGU+EFNkvw6zmsDJzB45 YlS5suUsdrYDkyWuWrnKGLNu7To29e/X//y58+52WJFgt6VMMUGY+qVebmCJO7M2Ui8MkAJzHW1Z WRrqjrZLHgygAl1KSs9qxnusw2t5fAywC5Cy6lt24aAc1u7A6Is4YSr5Jg4XxmA1f/z+x1dKFEAb ayzBFlLxPZ0NRpCWMWTQEKIQBEhYffzocRvS1StXMSpMzgnjJ5qmCgBKQbkQCG9jN0cjZw+AOg0b NKxQIccvNLwr0coPYSjBkLqw8GMXDB36bN8CCZmCW8ePm0DiEPSyxPMEfTev38SF4eAbNmyIeUQK TLKQtiIG7Pn4IUcYFIQpQHSjq6Jgn0AcS5T6imRKVC6OSKljmwyyye9HjiBmxqOXuJvXSj5Nyl5m Z+PRGIz4IPU75n2AXWFnFetivdHe4mhZzcmYIKixw4GkxCQ3+3v17MVWxoay7EOqTZs0mxEVHRR7 nkDdko7Ni8PfFYk9hsYNG6MpUaWGIvTgLiSKynNboIghuzsC2apRkyWpJgTieBzYaASBCKhvXLvx 5PGT5D3JO7bvaNqkKQSS19jmlGAkEALZG+/CNgXUn/I85eD+gyeOnxAjp6Jnic6Y/fLxTX1E0MhB JYQwtbGkpTT3dUkb2V0exyYEev/1y1ePHAIvcNGr6no7T7+W541BSSDd+sOjsXpPr142+Z1TYBnc kcK5M+cIgEyA3bp2Ny5euXSlYsWKpUuX7tqlG6mur478IHoxC0SBfowEVogE8ln0Sh6BbEdngUIE KtgCBayLRxS/LG+aChLIAQKJCwuMgxQMn3XxwkXUmfIi5crlK61athICPf4WAiHo3AQSleicNkIQ NJB6YGhh7YgRI0iDyftIbSBWut4zM/ZY5YsX+qky4x/htb7v/MP7j58+fCLe+qLfPtPfc735/sv3 elf1pcRGpn6ndX9s3lJ5IL8g8led9/SgDWTAPpNybIJAZ8+5nxh36tjJrqE/f/ocYWKZ2rVthwUy beYJFMfp00CzJflAhVNH5MAQoCl3aQpAoNAxjEBx0DOXN3W8yZNAVon700tBUm/Bky3DCFS+fPkO HTqMHDES/y3CUkfevm375s2a21dUrDJyYEWEQLnqPV3qIzWE6mVKl2EYVStXJRjs2aNno4aNEH3N GjXJLPCnWzZvXZy4uH279rVq1mYTNXt2J+9N3rt1i9TfuXVn3959JJKssty/d//TJ08BSjWr9uTx U8wnNRyL8VPYs3vPzRs3mRJpKfJxRRsMvLQG1EAgzwIFoTSiQHsHVpkGF85dwH2IzooVa9a02fVr N6intypVqmCZGtRvqDPEaSccbhOTHALBpNq15e5sUdGtazd5vFaHIUvtVKIWpadcx5wfF1/AOBxp wsC+8C9RHor1enOdEN+ZC+OQ/A0cMJBT3bljp4kGIO5ZMbNq1qzlfqJq9RFBrf0HfaEzq7IMTF9U BbZv227vJzCUkq/zlWaJ3MuWKQefSA8ZIfSCZKVLlynLvzJlXMBRvXr1vn36uttDLAlmhwweApo1 aYYx2LZt2/jx460manoUVLNPUXXt0nXY0GE46KNHjx7j35Gj69etx3djDuGWBNe5CZQLnjTS5SUh 48eNtyExchhAJfa7ffv2FSpUHDRwkAk8PyPk1AGBmOroa/iwEXY61mehMMZ06dzFWSBRJx1Z1/qS InvwMY+XZhYARqyDlktEiYtyfAOanknB2rRuY87bxtqjew/ayJV4k5Hqm1ysUsXKpAYXzl/UVDkk QQdjg0xfv8ZRTW5P6k+GjUC0CcYQDx882rZlG9qN50+vmI8aObp6tRqQpl3b9kMGD+3erTvUcYyB H82aNbenrnLAjxyd0GlD41o1a3GCrFIP8+rwp799M9SsWbOe/tWvV796tepg+rTpA/oPgNYPHzyU LxLrIIPn5WCnYKezZvUa+4YfA2CoyBDTy44bN2xEo61btS7YhTnQBj8TOy92+LDhLpQJQ56Vhq6d u5qgrI0XRKNp/XWj+wBPjkMWDJ9AUiAMCmyCSbNDvyT0pY+qpkyWr2IjHWCcUAJVQg3uXUFBOYbg W/gwyJW3t/ISXbtwQmxBiEDIgmtjSZj87Omze3fumT6IaShjEg4dPHDqxMltm7ciTVwqAh0xfMSw ocOZ6KNHjWbYffv0O7DvwIH9AnvZGyq0txpgtKACdGlQvwH1+GWhy3cliDGxWI5PLMmSqMEgmbao xPiVKFGS/jFRc9WQAJND8KSCyMrM7tO7D12Z2oiaFy5YyJxhF0ZIDVlIYVlYyD7p1eM4TpbB0KH1 CVwhX+iTZU0aN7FzoSZEIHM632CBHHBh+rsO4Q2rdIhKiDaqVa3mHUz/Onbo6F0ECmRJRBKTJkyC W8Ro169dl0pHFH920hh+CEW0QAxLviOhqL76mfAW0rzX7xO4zJylFdhdOgl1JdAryOmPHjxau3od I5Y/3/Nij2OiZxIYOaUSbcBCXAY1SH9f8j7CbTzjyRMnWSUnwBrZ9S0Yhg0yiXO+LZq3IMjbtXPX 1ClTJ02cNGni5O7duyMT85sEW9J/XrMieOLgxLETTZo0gUbsBZtVAhKDQ26OEgGB/Kk+c3Z8nNwv IzZ1bx+jB7cMg0wM33vQgELb1m2tLEvrOoxAJsTIwTQyakMg9pVr6tpn/34D4ARHsoPJIIoXl1/m 2oSzLMnX0K2btzBCmOIb1yU8pB4ZQRHyHUl5Xson2fyEWbJlxKdXYrxH0tjquS2d0NKD9i81pgy9 Z6nHYhtlGQQFKLh75x75jCd/QiKL4WYTO9+/dx/GnDl9Bk7L7r4uKV+6eGnvnr34AsRVvNh3gwYO ZrbAIWLMUSNHkSXYr5c4cViFi+SsMbp6vplkgoTn9oLR6Ohok4A3zrxgB7125RoUxJHVrlWbnIth yzzJyGJ4uEfsGdQMKiUMHnu0jAUiF4NwrVu3NmYUDNoYrNyuTTuWplN3HQggPvd4fOGu1OBaKudm E53hDoirAJVjRo9FRsofORgg5bFP89tlaHfpGUEwTXEKhEFEBlgRwfsPdi0OliiT5OUV5MxAtOgz D7DJCORqgKk81Cxslstq+v17d1csX0541KNHTxkz5J89B6uAq+rVqxeh8dix41q1ar1i2Yp7d+9N njwZrU+eNBlD0rFjRwloqlcnxClZslSrVq1wvrgYQtrTp05PnDCRQCEo98aNGs+YMePuHf12LENK lw+gUnnwwEFHzRzDC4Kh6tUECH3t6rXVq1Zv3rTZTpmskIyEfji0vuclpJoCQBydsHAR4TzDNr2E wcbstGZg1TuXho1xZHZqQQJ5bGDm6eWcUH0YgvQKEggbxnSUCJ+ambOZEAP6DwyGoowAe463wsZA BYMXr3z8RA7PyIhJyaVJUhCQ91KVgBDdqk5lnxkqfahGb7LJvxJoiiHr1tefYZm8hwmz0rOzKcgT Z2m4pdWrV/Xo3nvr1s168WE2hhjJtmvTtmQJcg2VYbHizG9GLmchzj90OqyR0JG4WT0Cxd64u34e WKgd4rxQv4wwPQNrdPDgQZwIFs5qgmeXH2hmVpYCJwuBoLKNhL+BAwcFNZILnlcR7YiWk6Kmz5B3 lukghQpKF6OIkYOzED9bnv9JwIfnatumLbsQhNgD2nJUv/cQ9Hpg5HczJPmyMnFDnHwpWK4xYB4J C4YOGYrgMOYElSTJ0Jbpu3b12pTnKXIBV18cDoHEcqRn4hRq6bDIKc6dPSciC8o0v7KCHpCmWabQ Vi2cPX2WqFwolSbNvEfr5RfQlOUxM9p8ePfp9q3beK+YmTNnii2dPW3y1GZNmlZEehUqlNJ7BQJ9 YI8pgatFspaM2K9FOUGplMalTPpsKlu2LIKGfJhhAk9khRmzgTFDYGT9uvX3791vp099ITQKhIx2 nxVXPnGifM7SDjdwAARy6hCH4OsoHHAoKTGJtIkYo2qVqqjGAEsa1G9IWtCwfkNyxkbyyf3Ghjq1 /EyouDzLxUlxxPwIVIgFciMLkp1dMD8JCxIwYHa/d8KECWvXrGUcZcvI9RUkC5mgJq5KRKYSATKr VOuouXfvPgwpB4G0gUjWE5wf5eiqAx2GLJA2FvOju1tjJZD0w9H0V/PaCbYqPePO2zsH/+Dg2k8r h58ZPPNQdGxCLErg36CBg5gAQ4cMadqkScMGDYlSmzZppmFs39GjxrCpTeu20IKon0nZrZuEPiOG j8QFk1sNHjQYoKHDBw9jcYcNG9ajew98zZ1bd2TA6XJrBSMN7WLnxsrwOC+fRgWAZiINtazk8Ew/ fCUaRWiok0MHCaRBhaedIOxK9PJlK9BX1LSo9m3bY/jhSqMGjaA7HoB5zhIErzg7QCMIZL8wphxO ILjpXJiNgCVjcsOy4IZVcq6FCxIwVxDOPhzOgKxGCTRv+LARvXr2htc2PwBJLz1gaV48f2EZjcgl QJGN6zdK6PDdd/a0q1RaxKDNvBqfRsIkX7LZ+klAvaXgtzQC+atWYHfrTBilHMrKyNz328kt/n/N Gv/v1Rv8lyqz/nR60sakuSSUs+fGxGCMZkXPmDlu7PipU6ZFz4gBWFYMLVsRC54OL4BAaE/KRg2g DRHe40ePnzx+QuJm9y6mT5tOs0cPH1nkp4fPIgZiXiErOxFG5gYXBm+TE5SeEXsRFx49chTzZuLF KNrYDKomT1OLEhYtWrgoEeXIo4IJEIgYaEnSEhwCpIHHTG/+jDFGxyDCauzVrXapIo8YCAZwSBUH NJ4NYUlTDeRojEBJI0MxS2PQW7Cz5Rf8+lg+Q2fH5s2aB1mM8WcvslzmKHOXOXr75m0MD4GkvaVV EuNRYxhZ185dL1+6LOJDWCavnDcXQwTyGyBNJqVZGmrE3qjybGtIN+ynO1JjTxge+L3kDv9L8yr/ o3SNvysX8y+nLtmcNGdW3KxZ6EDOQoWgwXUuj8BWlpw4YR8S0xoRIKtYUBmAWgswbuy4kSNGuglj y2VLlxEtYZNw4jYeqc8HXlc+e+QE0zPIQ2EkPogpSiiGgSeDifPeDb3INKWMkZvcAGunBS8+Wbpk 6cQJk+rXr4+OjCL0Y7PdVoO8cWUKUK1BvQYQ17NAc2bJ87PauzxwhHfkwKSdgIDGfpeDUACDs2PL XkJzK4ck60tTNk2bOg0vgIU3qgbHwdIGCgUBBTzdmNFjmBADBwy0kVE2isCqK5euwLMrV67IfU2l hWziz+Sr0iToDr6/Upr5QQNLBI0BePH8uW7WBvLjHhxH5rHfPdzv33Yv8z9KQqDofzk1aVPS7Jnz 58ycO5czklnEf2KD7QTNHsMqm122iVNWrcgqDWiWtDiJodpIcNnEEH379D1/9jyey4ZEMNS7V2/C 6tQXqd5VK23sCkT9YTkEc4NztCQUwJ5PHz+zL96kXJlyxAk4HYTJYJi6s7z3VebhyFRxcjpL9K2Y 3bv1gHymHQPaMTXlhjCmWDEUir48AgkzCF3iIYsxRn5biHGDy8KnufN8lnjTSy2TXunRVd0qA7U2 gE6YjtTj8ieMnzh9WhS+2X55FOZTGUqN6jXIhN1wy5QuW7a0Zm3Fi/fs0dN+f0kM0a1rNxLXNavX kLzYFDRB24ykjHDlspB9xMmZHJus2hineeHchYfyIB+uS2rTycc0Hbv55caa318x41/NiPkX03b8 3tblG1bOnR0LgThHZQknbKcmp2lnHagROXDKYYJCgJ63Ss88dvQYTrlN6zbLlix7+OCRDezq5at4 gSmTpzBySGCVLIOGVja9fuM9LmLPtnqPusr1MDa9ffMO4VSsKGkKskWvZPJOTQzPlOUP1QoGxipx NI17CIHkJn9+pAkDzQgzCKLhqxAIczc/VvImxwmg33exowaJYsNyNRIHUHAjs3ojEAV/65yo6VGE EcOHDa9SpUqnTp2Zji1btmSuNG7cmAiJJBgud+vanTCT6KxC+YqMkpFVq1qNYAJR3rtzb8f2HSyZ vqp6EbRI3CeHFPRdQcg3VMN2c2E+0uXjpsoe2R8eoS2muMxyzNqHz1/k/eKZmZu3bJs/fwFWmZFj aMTOeJqQgp2RwU6Qk3UWyFkmBOi4furkKU4Ty3r/3n0bCUfGLDGjmBUMkmF7TyRmejdh3Lc49ZKp XDCELubp2NeoJgzLzCbkQlYmMUCw7wbmoKsek9CRzXmWZizsgxvGDKNIJEA7tWvVEd/nhOJfTZaD YYH9AxstpMBqLiEGy7JKG+Joi4eosaFbffSMaCbczOiZ+CZcG6OHWFZu26bt1ClTiUMxV7g8GyIh 4YIFC7yHHyRrC9ACCboQR/nAEgtkLsxRyjVwlKKpgq1yQUh2tXUy+U+fZf6nywudkhKXzoqJnTNr 3pwYBs/oxR345+LNEzspCsgN+y1eQy/l2/lCIKG7WkeYNH7ceE4TJlkNDogQu3+//szj8eMm7N+3 f2/y3udPn+OhPCelD7nS0p2LIPxc5MRxVd+pXfcI1LARzFA1iUZshDYqq/QHL5WMeWH8QtJJgmKT eeSAQAweU1SM+NB69KHnv2gxB7DDh23KWROEJ2IjUHBf7YrNrgb6e2T1C149E4IMGdvOnEAchIeb Nm4yqQl8Dgk5AkbIhPtSPqYkvzC01WADJ3T5n/iuzKw0vZbo90dA9Pr16/T09PPnzp04frxBgwbj x0+QxxNw1pxI6Fyk4A9YTlbGr4kxkSKVdtaokBo85qtsYQPGhqly/Ohxu+4l/ggH9OrN2jXrSsuL +uUOGulY506d+/aV963K6+vsBHWqyLB9v5bjjGiTlnHpwiV7SAigzr59+kFoHZ4goAUryICtwCai FPuFRq1atRwzCgZKsQKqgUB4Ts8CBbUICKKt4FeGEGiZd41zYbPVC1g/OjuDHBJQg/QpuLNC7nCI 6Bv/KgMtXpwzNJE5eGzwZ6QRBSDl9+61c/7WMKgS5Nc52WlZL3Fe9ttT1dDrl69u3bjVq1cvwjWy jIaNGk2UW0sQaI5wiEHaUL3Bh05ENSFXVjhrJo/+qi6RnPnkiZMQBbu4auWq6tVqdOncBYVt27It W58XYMCrV67u1LETCSmnDHvsfIn2nj55aqMVuqjFCp2OrfplGmCrqlf1v+dV/Lu6deoRLfg8DtOU kIZKVy8WSF/KU6tmEQiEp+MPp4y7lF8n+r2HgF4X6yfAVEw5VF4wbGSS7ZOszaRmrsQQksUIdRi9 ZcJ6em4qhNjDRMd0oQCWBEMizuLF4+Pj5ekOfeiMqbxzx85+ffsxU5P3JIcxCRA0WME5rzxB5mW/ HdNVDFv2y8yXr7PeXL96vXXrNiKp4sVr1qw5YfwE04RBXLyMVi6ZMkLLh3HE5Mk4rKVLlsEbArv5 cZJFs6TmyOEjJFnHjx13E5fzkvH36Tt61Gg8V3JyMvTCcHJq9Elqs2H9Bou+nfmRAeuZBmtkVel1 5/YdedkPf3rhm+POiIpmBgZHnh+QPIaTs7D7EkWFvYMhTwLZa3tD358rGMYA9qLAMnZu7CIM40y5 cCIEospnIbSZNWvuLLfvTHb02aNtlEBiwMhvRSjF5emzYUOHkYHjy+rVk99mw/1KlSrRQOSIQFWm 5t0gEPNbJBvY5GAS91ZtL/aTK9OZe3cnE/dw3CaNm1WqWKVChYqVKlYe0H8Ac4lKtAJRoIUmyQug uFkagJQYMybE7K7vPvR8Z87euGHTi+cpOC8I5GDSx/gTGD188JCQi7gH73bl8pVdO3elpdgvqwPj TJcnSY4dOWZHBFD2xrUb7Hvu7Hl8llhr/tQ84FlEOO07EFy7KZofaMBJcQrE0TaqyIERgkCoIw8C 0S/TCxlRjoTICo8BLGPnzkvQ+6lCHhijYOLyP23gnRU0mhUikEE6MU0w+50Xg+YdO3Rs3KgJQifn R4LMbPdiBmAShw1kLh6BND6g4ClD6WIzmGYh02XIyBg2dGi5cuVbtWqzdu26ZUtXjBo1unz5ihh2 ZjPjgTdx+stdjKtmW260nnzgTcKCBHmW3D8XU96mDZsIpS+ev4iGmuqnq9GxLTk1rBEcIpomTsLZ yZAcdMCGlBcp8XHxGCchiSVKxYuTaohMGjcmA4frplTrs0P7Dr169tJL0t5g8gQjdASCbfTsyF0w XDNCVUxXAQRaqIGLaT0cJiCBUUSsjKxSmDdn7sL4eLM2JmVdamsqJSxlr7mzBPN0KXG830weCIFA 9IPQ3XUjBl2yRKkhg4esX78egRpFEK5n2/0pSwxkt8OMGbJVmeTpgxpxWEIgchzCWLm4olHt2HHj mjVvsW7d+nt37w8dPKxK1WqkNhy9VcvWQn05NXHBdjqcu5yvtyp2l0ohkFxl9dpYs40bNjLa9FS5 hnni2IkRw0d27dy1Tes2cgnuOwkm4OiO7TvEAvnfrfLIrQUrY35Gjx4trAloUcBCtS5BtL+1Qf0G JLP2cKkbcF6QevTLmLGvMdEx7BshgRyJmc+QtSACcRgdhNskZbaayGyTkEQxm8xLGsg70xfEx4mj 8qMfv4XsM4dQ2ttxnrkzIZUaK+ucOcHRKZPfuuCudKnSpMHy0UlnUQJz1AAzoMWHdx/cJhTw+uVr 5rf9KvTta8jyXh5ZfC8PG0mEq4+qvXz5al5s7MpVq3v06EkMq/rwHsCFQ0hZT8GGJ0KwJatyFp58 xOmjDNWct4lzWb1qDY6GkYgtTMvYsX0ntipmRgyZJtGundqokaOePX0WJJAVrMy5CIFGjUZt9id7 +e8ItEGSwZUtU5Ya0KBeg+BQ3WDygYX/8QzbpXJFQueOnfMgEPBdWNgIwkdjTJJ62COmCBpggmbO S5gTHTs9Knba9Nhp0XNnzJTr6hgZ2sTMnh2t4TRdeeZHCaTREmHTTDk0Roiep0+LatSwEakpAyUz IgZClIiVGNMeFJS4R80MVgeWUCAlkU9Y+N+ZZ0n5rf9STtqoYvS5WL3K4vREb1gI1GDXZAXE0TVq duncVZJ5/2T9880NedU6kVCYiFDMzOiZp0+dhiJKoB0ahs9dtXI1TLWjcNDp06Y7urghWQHmnTh+ omnTpjQ29tStUxdxYjbGjhmLfAhEevXoNaDfgG7dunfv1oNpZoYn/6HmAIkhBKI9sZR34j48suYP +FowgcQCBSuDEqQwccLEgQMGDho4eED/gUQGy1esmCtZyYKVG1dM2DRhwJm+vW51GXCt39Rj02cl xcgpsZecm/3JDTilFFOFpTJJCTSXU1ogXx+Lmj6DMLZxo8ZIGb3icXfv3A1pHtx/wD4Xzl2Qexe4 IaOLz5gfvv4Ajey36BREJaYVPwEWj5ZzotvWk8dPOgJheGrUqIH/mjplGtrifH2tcOKcvoklKBzk 4n5Q4LbOHj5sODOb8GXzps0cBQtEJV3t2b0nNjaWqAgBsiSgef7sBTbSxgZkbvh2Cz9IA1pW1ocA yR5u3bh17uw5aoimYRLCT1i4SGalwg4dGFveMFWaBUI1KDFIDuCsHUvP4OUCg8+bQEQhEMiXVwj4 V5SKldm/78CkSZMxDwBxd+jQMSEhkdiWgPHq4yujLozo+nvtu/9tmyH/vu+yP1sSfXT64DUDeuzu 3ju5R9/dvSeumChcnCnXVGCMxtHerQ8lUNwC+fqYps2z5+BlOUSZ0vJ11R3bduiFuPewZ96ceZs2 bRI39Epeb+CI8vXzVwqiCZ83Bgt9HExPwJXv3rmLwWjYoBF6gqxTp0z17xx7hHARoTo1WQZ0JvpA E1hNdsSiTJwwqV3b9g0bNDQLSuCflpq2e9cemjHHLl64iGs7dvQYSX7SYnl6JCvwGzHhTcBTk52d PXM2NSXVvnxNCHX50mVitUMHD9EniRsk0IDVBsOoGJ6NU1bzJJOxhyWHZl8S5/79BhgnHFeCFsgq Q5TiT+vxnnkTCM3hRxiZruYYwYjhI8aNHb9+3Yb58+fTr1xHl4tLxYcOGf70yZPM9Iz72fdX/dNl Hf5Lqxp/V7r1f2sw729nDb05qNPd9r3/ovvAv+w54i8GLXqaEB+/QPyW9MyZGGQ2xMVhfRYlLV5C 3qGv01tk36izr6aj4NMnT1+5dIU5h5rbt29//Nhx/JqQQOlC4dPHTyly6eXEnl170FCQKw7hlT7h Ll281LlT5+XLljO/Ke/asUu9UujcHZQ0s6dMnjps6PAhg4cOHTKUAmmR3RsmFapaVR6xMCkDe5j1 7p17iYsWL12y7Mkj+egph4YouGMSMSaGEcidiw3MKyjgJenVoAGDdu/ajSNmXxorgbx4w6jMUuan UCSkOCO9q7EG2ka+t8xUGTZ0GKG9G7AMXllipBFFB04H3nCmNavXrFO7TkEEImvVVTmqHcyOiqPF vDdv1lwPIKhSpSqJ98yYmAf37j9+/TT5L3f2/6+9mvz3Wt3+/20X/c2C2b83s8ufd6r1PyrV/7uq rf57/dgPs1atXrVwwYJYfYIRluhlFX2bX/yCBHlL2hI0JxZo1pyuXbpVqOB9XUY8S/Ua3bp1w3oz uSEvOoNPCBcDA5OuX7sOCBpQGDlCm1Zt7t25d/PGzauXr0IRm9be5FZVgdBcz8hEx8OHD4d2rMqm tIwVy1fgSXHWk/g3YdKokaM7tO8ozyU2boL1JsbHwJhwQcUKoddWOJgC6tWrd/7c+RfPXsCegwcO YU7s0HJ0NTPEZ0RpNjA3Hq+BW5V37qeFLhRpfA2B5O2Umo37LPHU5FaN7lrwagzaTO4cMCHti7Zu wACWQKly5eTb/iw55WZNmtEGNG4oT7iSw2Oq8yYQwNIGCOSNgOOh1MGDBju22vGqVKlC1r1kcVJa SnpKduqVP7yy+lfL5/yHqMR/F3fkT/cd/osDUb+a2ua/NO/4v7fp9V86L/2U9PTZs8OHDjLXd+3Y vW7tBkIuy7wkGmc+ycVoe6JNPq+B0zQNkYsRVTAGXAAxLzUQRQiULs8MLVu2jHMj4MANlS4tP4St VKnSlMlTevfu3ahRI7ExShrTCiAYf/rkKaGPMYlkm5rHjx6/eP5izeo1q/hbuWrkiJGtW7WuWKEi VtCW5pKADcnKADmImbS3Z/gcsjLL+vXrnz97Hod1YP+B2/ZUq08LGxJLckOWrt5gQ7WQyGtvZQXn ToR+4fwFVZY4XKOOas2DidFZIKSnfPKW1EAgHFnUtKg2bdrUrimcENSpR/SJPG2qsBQalS1HmMgS bskp6kWEfCyQRyB5Pa8OyA4m0CeVZmG7TDSyKFa8S5cuaG7t6jUvs+VTJBk/yX78y8fXf3Ht1u9d f/KTh1d///KyP1088m8Gjf/bUbP+07RdX3c8e5GCHK/K27IzLl68smvXHuIb5oE8yKYXWym7M4Q0 dqwqlatg7UWImVmELJxnp46d9ibvhQTDhgyrXVvevl6qZGnUTHtGhRFiVOyF+6NP6AI/YmJiyF/A mNFj6Hn8uPFXr1xdnLh47OixlCdPmjJuzDhYYtKRE4QK2psRwmq8+pzgKM2bNueIQC6aV5IXmg4Y MACWR8+IfvTwkWgdEgT4QdnYIwR6V+AHyHJVCnT3mzduLdRn/VRi4r9MgwEmeeqzSujCdLUlMbh6 1aUYsN49e9vI7RSYMCEJ5IRVFkig2XN1TGKBOCpLZbGMA1uHBapWtZo+BVe2TJmyzLy+ffs1b9aC XENe2iUJ85vP77++yX73KkvejnP/7f1j3x+Ky5q58w+37vsnu659vqxv3BVnz/L5i7QXL1JvXb+1 f+/ee3fvYl22b922c8euLZu34NcYyfBhI2ysTAKsAg3oEy+AqxoyeAhUtge8DSVLlixfvgLt+ZMa X/dVq1QlvIU3TCCrAThB1NygfgM4Z4dgKzwINeCf/pnIrAZPCsNYgs6duhAUYqhYTpow6ca1G8S8 gDh35YqVEHTvnr03r9989PBxuO4NQQJhgVQmVm+bjDrBgldv19n1mZZ7d+8RCbjLDUYXAgBXhiUS HujDivHytKsEDLqU6AcaLVu6DKOAD8FyB8/dnbUnzAB1XH2+LowoxK5zE6PpMo7DYyEYDZqAoTgU +StVhmCoaeOmaJr44+bNm/Iq7/SMT2++vE5/a4/dZKZlHtx7ICYq+unT5/o4qRDnzu07Z06dPnXq DDtlZuqnKvWnoikpqRmpGS+z5TMURDD0uWHdBkJmc5rorEf3HmiIiBLzQ8AadlZYnXJlc7wNDZgs 3Gm7SikoOWwrS+hIztyiRQtYhaGmBkbWrVuXmpYtWrIJruzYvmP/vv0Af3T/7n1RqqoW9X98/9HY 4PFA4dUEVl3Z2GCVxNF2paqg9kB7hpQYaWhKhMdEIr3AWaMpCIGmUJw8EaAP0muqL7diALpjqxgh hbNMS5KWQCC56FApdDnR5JNbaFZvZaQnBKJHCW7EuIVuHHJg+mVpbKWgdk8e3CQLY0JL18XlZR/k kx07dBo9auzWrdsnTprMOXKGn999fp31WiVEfJGV+jz12eMnaVBDXviefuXihX59+lSpVLl27Tqr V6+VH2oJgUSUqfoBw1f66VpA2Bg3L44cgSSWEXNQ4uio6VEE0aJ8/vyTtPHwh+Iht3ee/OnZspU/ d/IGWmKo8fEYHowTR0GI5MyPHjw6c/oMGiJ2RjdHjxylBh8E8IM2+x1FbJxAroP7jwOwagWBtjSi gLBNrv7NK3l6lckVrASUg6vQFJk8efyUIVHet3ffxIkTscGjRowimlF9yc9j0JRqVtSqLIErLhIy eOyhYA+gcu5M1KB88oOImgJF/jgqh2QpUOoQ/cBZM3EcHs+lDJNxqCObNX7cBAiE0MlXiTeJIbp2 6YpJSEhYdOjQETlZuS3FXMzGGpm3EvlKvdjcJ48eDh44oAT0LVa8Ro2au3fvkWc9VXB2RRj39Cr7 lckdYe3ZvWf/3v2jR48OnZ79uTPxZ4bBEchtDULSN6URORQGtV/ffkxceQrnsURIzGYUY4cW5C4o RKM5awyB691FxutXryGQdGtQqtHbS30LJwUaECe9f/c+eU/yyBGjmN47d+w8eeIkaWPZsmWZYDH+ K+4sGLKQwy84eFuBzy3xcSTCeGGTsNBC/5zQwmCbvKUEU3PsCylBwsrFaMikBArS1guGevXsPaD/ QHwZ5ufUydNbt2xdu2Yt0k95kZqaCkvkhXDZ2dny6LFyCIlkW/qQmfH0yWPsaauWLTk8ES6RFiku DWyqMcXJhtxU5g85UvPg/oPQ1VJlTxBwgtgFBwd7LFOwu5X4OPxOpYqVqCToJnBmkIS0M6JmkACT cBFAwBtCcrjNGNT4edz9BsiTy69ey7m4K5kRAEPCOdrz89lZ2fbkvPfwvCwFbDJ20oAZzgkStyG9 xYsWX718Ff81ccLEQOBsxkboYquu4LPKQVbZizRi8qTJbnZFAqEYf+5gsMf60iUEkvsSEMs/Ugg2 CFrSDAcH1dgdFi9dsox4ft3adefPXcCo3L1z58XzZ/ACn5Weknbz2o2U52lnzpw5e+bMwP4D7MUi +KOtm7dKZmvi1iU0smDCE7GZ9PRMXExw9Iivc6fO0AJp9u3Td9zYcVhEAiZMMcPu3at3967dly9b TpTAeHBJRE7eY/mmYL/zYA3q+fThk2nUaxAh9GK3EUhmQrD/XEziKDR77b8VGnJgWj5/+vz9l+8x MNgbvKHZHmtPhzIek4NeNGe6omlArHb1yjUCsg3rN+A34JAzMEGVBWD1skTvpkrEpU/Bz+7YoaO7 ThEJhEDWi7LBgx0JJ0owlCeBgN9sNsE/u9s4gHXFvgRrkHrH9u1HDh8+eeL4rZs3UPDsmXMbNWxM 5qJPYWIhxHIQnGIVRFIqa5M+WjTZPX3yDAth5Y0bN2I57NVPACHi7JAdjh9Pd+niJRKN58+eox6k T408SiE/w/BiFOOEFNQWulXr3FTO6qeP+uUNrYwcRnH32wnKykJ99bMyhk3uRzkw5uMH+dGFuCT/ c5+0pCz809zKOvSoEzyKFo4fO25mGOeFi2f2YsVJUQmNVR1YhJCyHFS/3vwHZjhMZbgwTIbdOKLb Itgh68Idw0CPaoHkrrghdwOgY83BZaW2AA4RUc1RptPViuXLJ0+a1KlD57KlyaJtcF7Igl1BIiJo Y48SCPmKpNIz9ybvI4y1ssmOvAw7d/DAIVu1TaYngKqIn+yHMloTYoks9RKzwWqsAEQ3Gv5/+fTF 9ZYbngrNrtiQAmzDA0ILwmF4IHTRh43sRi+VOEfGxiYG6e3iOtGy3NoLvrc1L9iAL5y/UL9+faRH kggnCIOg5vZtO3xtmi6CyF0DpJL2qFJzt/g+vfsQPgb5USiwQHl2DUXkWqK6J1v1OER7gCUgknA1 tmQXbSarQiDvBo1ceNTK2WRPmNzvipUQDmn+THI+YfwETzoqSmOSuTC09eSRvEjaGpjyMCrELmYw PPjMM0IwoQkaUFJI2a5lAN7WnDQCn/0vb4TV5yhjXYRk8koQ+IEhMXMCA+QLwGpmoIv0YHaIfY0r AbqwtDF4WyUGl/TTa5APbBjY1927dzdq1KhKlSokMc+fPuesMUW+mkQFlJ3WqAmUwyCNSfKxFzHR M0lLhRlq3gqF58JydmcQNkBJ/26GI5Cwh11IfRs0aDA/dj5h6eBBg0eNGmVPldMMc0pqRpm0LrDv bNK0IYMHYyRLlCipHJIRyKU2/WYPCHKCaYoy3KoAlphh94VojAk18IHtefP6rduUZ5sgcjRIz4QH zgywCRCLUCN2Rd+SBlfwsGQJFKixFMlAY4YtBsYRJTJwLoDO6TA/+yfjtG51+fD+Q6ICJnl6qvxG kq2k9KYmlg6mAl8LXjkIqZc300Eg+WWSPVnG3DYFFQwhkBEwF6TSEcgde8rkqWp4ZtetUxfj0bpV 6zJlytBR3bp1T508deXSlcOHjkCI27du792zd/vW7axaTdJi+VRnmdLyxULa2/hYkjpNmjjJyciA KDH1GCGRlC8yYY8SyBDalBOib88ChV+Uy1Mx0pUWoJ0BQnz/9XsoiDphA+ZEoAWMDaGM16dv9lxX gHq8le89iwa6kpFD/XwIJDBnrSdOAYFfvHDRyYHgevu27aYstwzClJgXZuNqNGea5x5NFHLon63m h/wIJKDH2HmeCzPgg5YtXbZ54+YmjfVjQfoHD0ipYNuN6/LIKXE3Oz588DA1Jc1ESah75/adzZs2 29Vk4AhOFiZ3v/X8nWIABGJ+i3qcnrQgSwyV8cmvl718+bLEAKBs901ur1sty2U6a6kfSIAN2BVZ 5vwJOtmQfKvAnkrL9r9VkBuB3gwcmmFDwXx3KRBwAo4Wui+k2bpl666du+S97K4ev//h460btxLl Tcumr3w1mwvwS7QGjchpnHb+XgjkuTDcFvTcvWv3/n0HRo4cSQod7OW77+TyHWkReiWlOn3yNOeD VuS3xulCoNs3b2/csNEjkHIOpmM29+zaQ0BjIguoWV61gSZya0hglSxzbmV3oZT6QQtjKaBRiEJv toQlGDZ6ZglR8BeMkJbmOLypn54pOaA7ikbWEYIxGB0LJUGeYL4ZgfLbnRNk0+VLl+1+5/69+22c 1t7Cc0TqG5vICSSZvBEIJ+MIFAkgUHhfBmIddWFyQ95WGdDECRMlCrYDsLtPT6uZMGGC3S2Xs9K3 Hbx49gLHDBrqZ4JoZoBtOEG8np25GRXZ0Qf6JsgI1oRBbI9OWVnVwwkD9MVvHNdYQgGjInTRdxWI WcK/ZXm/Oad90Ix5faqdIxC2gbnO7XCFQ89avt4SVh8ZGJsQKB8XZmNgYKQRpGA1atRw4aNAvy4F 9e/dubdu7TqXrtuyMJgFWgiBoqbPUNWGEDRCapK8VSt4H1vJE8TI8f6D4uZEhwweguUo4f/axvVl qFC+grhkPUmAGXj6+CknM2bMGAuV+IM9xPkMl/oH9x+InnyvZFKwAkJE99gMTzohqO79B+nFy+hv YpA71kXckPqgz58+I0pNavQxP4sb7EDhHYYDPdEDO1IQkvn0suPKgHPtEgRmgOCp0GZ5gr0sfcs9 o0LQswgjkA0SAsnHG9Mzz509T06TT3pkEHNgmgVmHfSeq7z71wgUptz8kK8FAjBm8aLFRh2tkTds 9O/XXx64sf31SAYsE+EwXtlNILR76MChpUuWNmvWzNqULlW6T+8+dHLvrvfSeBGTzu+QarUGWNZj zegTX4Ne32uqjJQdVyigMwlW9Fl6lrTHiXjkCzMe1rlbzQvMb45LMBu+r8+hYE1uGIHCKiMHw+bQ +RJI2UPahbRr1qgpBLJmuvQIlJH57Onz61evF2B74JZBV/VSS8ws2LNg/gIyeXvXQn4EMm8jW1nj L9hvLsjLtjFr2ENXOXbM2GrVqhM1z4iaQSjduFHj0ppbDRky5PFD/VycQU940MBBJf2HPjkezMOd paWmudMOqUTLiA9YvILf+fr5K0vJmUmtYYluRbtkWM6o2IEcjL4SGtvbynI1KBRoiKOYGzJa2wjD yJQfMI2MFiqH1UcIOUF731SuTUBmWroQqHPnzsOHDUfgoYkH0kPfDHn86Ik9sOFP/jDArRz2icZ6 KUg+m2y/dHYEMvUZhDaG4mIO5DmqYC+5kbQ4SW61+oOw0QwcMKhjx06bNm66dvXa40ePe/SQn6+v XL5SvrT1/EXKc/nlKFkYaZe90hzYUaHdkcNHmCioWQBjsuWDgZBD4pU37z5++CTxigI3xCZjmKkQ mASDNQbjDZVu7hL0WGPXJnK8Clgg68EOF2FvEn75XyYsKjg03C3kQOnyMCsJ8vFjxxG4nK8/T0yM 7A6BcEmxTH5fa54GZYnJkat5euFXVmmAiiVimb9gZswsFCoEUeqU0Fc0G+T5i+o1atWsVatGLZZN GjVp06pNQVkYZMSFEa+4Gh2KtMfQDR8+YknS0i2btxB2nTh24ub1mzisLZu3YldJE6ZPm07OVaFc BQImjBCHr1qlWkx0zJNH8gsETpK5Is5I39fPUqaOS15UHEKs/C7LOufi6ziHxI1A/t20bwC0ZoQU wmgaISAQhiSsMkJIHF3wlSQ9O+YJQmY22mus3OlDXHZn2Gmp6eTCq1etEQKFeIPmZukbj/RysLwT G7BNlIurSVi4iAKRbo3qNUi0q1apWrtWbRIgA35T7kLWkhuRLC2Sye9KtAACJQqB5PHkgBdzhKMg 5GU5ZvTYfn37Yfq6dO66csXK1atWw1AOAGlYyvMVZcp169r94YNH0AIZOYiG/NnjtGWV8AlxWGUO fhQI14kjkKuJELRnYATgFk5ZTRE6SfcJ5J9XUYEHZABhlQ5uJLkLgONCfat5/vQZef6SxUvmzdIX hs4i6IkBc+T35KI+s0PUY3jsmcFlS5dTIDjp2L6jPV0vzy77ryEndzZnor7Mc3A5XFjQ1imx5EPM uEYlEKG0VWpLuag4o2WLlhxg+dLlQwfLG+krVaxcuWJlqFq3dl3Yyh+V2B6ON3rUmDu37uTHg3D1 IHpyCr0e6JEsuDV/WEs5in83Lbg1QtgRsY6EYtYDyyJ0lZ6JDYD94fURQncvwALZSOQZGbuxk5Om uHJs+cvsV0RK8hDN8xSCTnzIHHlrytzYuNg5sbFz55FcL8Q0EJ8kLV6cuEhUjPnB3y1OTKI8edIU lOi5MP9dIg6sBmuEQPDDo4VHIFm1ynlz5yUtXoIRUsh9LtjKkgiuV89edevWq1BefuxSvpz83sX6 LVWyVPVq1aHa8mXLybnYWrly5U0bNmF17YS9QoA3eWoIISJKp8VIQLfSuYZBRFH0YDVhzQqGEQg1 BAPhyMdgIPAv6i4G9nqvXzEPq88NO005wQCNGDxC0zxDb+m8fHP21NldO/aQXiViYxYlLkzk/4nx cQss+pmtZsLTvr4cLH5+/JTJU5j/ZmOCdKHG/qzsVfr7s8TCyBVJegGEYPS1cMHC5ctWLIjXB14X yEs94/VqAQx1Tx5ZX+5IdevUXbVyVUJCAlEeOfzgQYNJGcjbOU9PpoXads3IRBbudS0FIJ/eEF+4 ESr0uD7YS+dxvrleAbBwHvpa4RuA3ZXgr4CDBjZJFqLXvnH3hJLv3r4nk7erpm+pf/nmxdOUxw+e xMfGY3z01bMoGvMAb/Bm3jsLjEBqMmYvSVoyfVpU61ZtMASm1qCWXZk/2ySfvMSo2EP8iXILPUFt jPwkAwKpBfJe/c8Su2KWCe/ouuZPyvo0++yZs0m+du/aDW/ICQcOGHj1ytVpU6eF3nAb1GieUBNF wSaT2YMcDXLCbAxtbCJSloJuIo+zgvXg6guB0tcjEMWisMeD2D/PAhV00Lx6Zi+Oy4mHbaXeIFvf vSfM0vfUCFFgj6UgEChbP6ABmfyJl8W0fZJy//Dh5FWJibEzouSFavoWCw2ivYDEATIw5yn07z/A 3bg0BAkURDHyLOjiOynxU353cgiyO/99iVIzcsTIUSNHjRs7vm+fvmaBjImA/jnkzh07OfOUFymk 98+fPSfJZDJhkLyf1RUFCKuQGMjoooyxNkx6Dg3kQ8kQ6OPnSEljUJ1Zn8zs14EXyBcVnz4W4sJs a3pausd4Dq1Hp57gHf4xACJivSwkn9PjXDAtLLFtVHKmcjUESvk3ZChYnwgcPskH9TL4k173/NnI x1cH/G7LllcblD6cvEtf3ST2xxRtXLICSwhEYdDAwZZkFQqJgTRADoXPOWu8N7ZqjWTv+K+OHTrW ryePwznQ0XfFJdpq367948ePPbWle4/1yIn5Aooc7PUGq1zABZVAn/D18sXLly5cYgLERMfYy4S+ fP4aahwxTA0oSQLhIo5ZoLvYxa0c9XkBEgiy5BkSuaKhVgQTYg9Hyy0aeUZAnpKGJfTsWCKrgX6s 0pZE0G/fvpO+WZW/rFe3530aWvlPSpb4UKHUiD795FU6wpiQ+THq2FIDlfmDBg6CQHbPyqk4TxSb bcFUqC9zUgIjJhbIMXTsmLGEz3t27dm9c3fzZs3LlSsXZtkqVayE/3Lz3ghk5aICYdlkohC2yUEE qrer9ibvjZ4RzezRby6NoPD0ydPgs4Us3agKhkcgjS3QWZiqwmCNc0Bp7bkhHWGOeojy5q1d9/KW 9tMLpoo+Y28mB99ED95eurucKceKgNBCILmXwu6YKPmy1fsLi1J7VHhXssSDCqV7dewmrxiEPQTN wiL+c9qXwjz9tM+YMWNr1qjpm4Z82QOKsVfQ/Pjs8VZxYQRD06dNj50Xd+7sucOHDpMWPrj/AJBh 2YUB4xBLKRQv3qdXn2tXrtnZIg6xQN8UTtKDR6DcSgqArTDjzq07HPTJoydPHgswPyiefYUE2sbG E9yxALBv6NCF7eWGJwSFcOpPOXEL4cGHd/I4AJwgNSNwEYrojzGAOWggIYvjij4T8lavZBYJ7MiS /mXkSqArly+fPHF03Z9POHFryNlObWc1r7Jt2w48mFgHNUEg+KZ5M0Jk+DNjZrVo3sJRx1ScJyCQ dgJXZuobMPWeiP1IlpAIt0V5RlQ0idiF8xfhJgHTsqXLCWtK+09fW++25JAkaHg9+zkEJ4MplhOL WHlBIGJjQMFAZx7UWkCg69euy68T9QEgarxAqigEwgKxb1aB12MMlHFD8gCab0I45e+/fv+TH35C yAJphByOxMYzVnVS2bCt3mDNlEDfckdWd8/EoL3MZl6lybdBhNbESenpqakZaamPHzxamrR0rjzq jnItKTMCydICFXs0uVXLVpIfqWZNuXmi2Jw5cxITF69YtmLF0uVg08bNx4+dOHXi1KmTp5L3JK9c sXLN6jXbtm47fOjIyROnTp44efDAwb3J+4YMHlK7Zm0zP8HeqenSucvGDRtNTMgOaSJTczTBU40E EChvOeamgu9rsD0JCxMk77t733RJpWklIgIF2mAt7HFE2VdrYBWehW4BOvYyIPsdoD3NqJ8xoI2d uLBEczo5d+3ZEwJlg38sBzuWdF501y8SkDjJEUg/aCxOLFteR6CHzkjNvHTpcqL8lhkC2c+fhUMW pRiHCINwOK1aeh90DlNxGIrt37f/8qVLD+4+uHfnHkIPPRGmyiD9fvTwseQ1qWmmA4jVo3sPcvVp U6ZxADuGLa0AJoyfILfctR8EAQ+kXHSgCbTi9FcQdMC0vHTxUrVq1TC/J4+fRM0c3ROcb5/yhr97 8FjsKxdUlBM4FIlUNHARoih1hE/+MySuf9eD3AzJ5ypooT4diRn1bWBFxTtY/QoXxng4ULZ8WU84 RDkrIyP7ydMXO3fuxscYgZQ6ZGKeEdKgRS4BDhww0O4iBPWbG8XSU9KxblnQI807eWSRnipv2KDM qaofkfvDVn/v7r3DBw/funlrQfyCRg0bkY6JnYOhau6kx2LFqlWt1rtXb3liNz0TictPVWQqhJ9n oeDoRb0jwQSYNm1aubLlNqzfQJR2SH8+VnAPWAtgyoYiZODiej5+/vGHn6BF6rFD2foDdcZjXbkl MEHp09beUWyrxMX+vbxwFCYN+oS1TIBvEBpg39cvhUAMDch3idKysD1QXD7xkJ719MnzLVu2WcSj vBHz44xQfFz8Ar0tTyIGdQowP6DY3Tt3s/TKBwcWiuiSVT145ovnL1CJvefx8qXLF85dIMHByuEm SZj79e0nBFLSBDsFxPA3rt1AfHoyBV5XzQcyjPQMItDcOrAap06Bb6KpIQDq3bP3sqXLJk6YSD1q oBKK2NK4Is5RFQxjYAlBLsEK1CH9ZhdiGpaYGawL3YaOkj9oY83cMOTE1fRaTZHALnL0/B5GyAvu uLb6+dMntUD8J5m8KFNeu5OWLYLS96BkZMZ6LxCDNB51lEbyEx8sEPXl9ZuEaLMgF3br1m05jFzS IuiSo9gIRCVpGVevXD165NjWzVvXrV137OixE8dP4LmWL1tx+dIVPKWzbBwg7BhGIPpBjlh7CpGo ITfcrWmjeAh+0IPghO4GVfazJ8/iYuN69ew1ZvQY0kZTJHSBK5RtPAL7ihupkEXKPsUdDzA52D+r /AY4AuWLAiaV0fdbnwkBTAaWnAlCIRQ5cuTogwcPEFU2WxGdtjly+CjxonkuNT9WkJ/4KIHmNvCf fy+IQHYUBAaBZM6ncQDVtGro6ZOn5MZpKWkUCGswSEcOH7ktnJMvUQ4fPtwuBdlfsF8h0HXPAqEq CgbpOT/I5BAShCSrj0YYgazSdWJ0cc0APEDomBM4t2f3njq161SsUBEjhAWFPVgdsz3iqtTXeLsH juUVAlz/8ulL6CgRwwaJ+jmu11Wg8xDyrPSB3H4dAmFTGTkBNcq9ce16hw4dDxw8yND0O8PeZ4ef PX2+bet23/DEmB2SvFvfEk4OPmzocFRZQAAEikFKekQfIijJlcRf2iBkBCoL4kGkb7KgEshn+mfO 2rF9R+tWrUuVKuUIxMHseBDo4oWLCxcuvHblGvmwBBD5ECjPSgeJQnI+l8NoqdHM+SX0kgv8nz5/ +Sx3EI0lYPPGzcRhhNLyjVK9U8bueoY5Oi8U7m5apFAq2zgZDCT4tkOzF96T+UBvOaZKhEjXFNJC +/SMYUOH3bl959nzF2lp6UIgn7iYAyz0Qv3mnP9kmVwRtNciQKBxY8cJS/zoNk8UoyM1a9g6ufGW li6wHz/YYShg/J0WGRAqZEAdO3TErxESBb825SxehQoV1q5Zu3rV6o3rNz6490Ael9bdw0DnMiHM HwVmpPADFejLcuCQ53T8K/3YGL2b+B4py+5+VyKvtIzHjx7PjJlJHI0R2rJ5y8MHD71zUe1a4whh z6gXDf5ROCgE8vwjf8E2EYDT5wRNOFLjL4VMhZ2FSDUzi6jOCLRyxUqrd/tSIB+ySiIT/fUf/kug UZH3G7Hx4yaYXSgAxeiD3E774lQl5VMCeXYeMBRxAWpCvJqMrEcPH0XPkE8hVa1SNaxHQfHiWKbF iYtpjAoXJSwiqZZ9dXZaJ2Ggf44icYmCMvNP8FYuyhFMGNgkKvGlYPu6oZp8idu6dOliVGYY586e k4MWJvQ8gVWzGDysPhLAfrFAjgH5IfdWPQvs98XzFym404wQjBYgTwuDPHAUE1ogcLQacqNNGzeH EWh+XDyYPGlKlcpVghxy7qyMvmu8Vs1axZAN/GGQ+EUhknzCmHUZxO2bt3fv2p2SkqovXs3hR3Bh bVq3IVUmVnWdelCLh/sYOGAgYSzJGmmR3Ftwg1Z7QyfMME5S05/PGBXsnJkZsjZYggI4KPqjjR3U wUZig2FJz8HKa1evde3SlTEwMBzZkMFDRBP+oV2zSIAaGFhYZcFwI+EUvIln/M7v6FrvnYimAqxy RrHzYqdOnsrcW7lS7UdkI6cfA0dHsNQI/+zQJna9e+j1pjUpL1Ie3n9o4bO5sDn+axGwEW3atDVJ Aox6s6bN2rRq07ZN2xbNWtSpVYdABRcm8heW07MQSLI8G42dT1aW93CMVPuzAd40adIEAg0aOMgd QNijZXkO8jtviTchkoATiBLGfP/l+8+fvnz5/JVKu85Lb7b0EJCUCEJfGeZqHGxs1lgKgU1YICMQ aNK4yb69+5CRXNny20eObOaxOoKw+gLgzoWC/m7avyOb89D0aadgm1gSkTx98owZS+xvP0OYPj3q 1s3bcMh6C+6eH2jmQBgke/nHDW5yNXZokiRCEUvd4ZBmYQssDBozemyPbj26de3evWv3dm3a2ZUh g1kmCITbepVu0RX0SUujQ+kdUAVbM7NVEPLmNm8cGVkbN2zEsw4ePBgTR1+csANnbk/Rly1TjiUz CR+EGohdoJEITmHnEETw3IC1gUDB31fkt28QQRfGeNq3a48F8rZGTCB3IKNvcGCFwkwOu2CBmHvB TWGwo4A7t+4QdjDjsZdIr2GDhj269yCNdRcCIhyA10xPE+P9Rt/1kVuq1DCfxcDrNVKOkp6WQeoK hxIWuA96yqeAvM9SObDw/6yGLAz/RVQhAZCeDPmYXA8SZ6YmB0P+Sn9tZKs2Dih1YP8B4hsyeU64 jMcYKUCgUvIdxkrt2rbDxK1ftx7eIEq9HeOrsABFBjdpmUNzqiKFAvYK4P69+/IqGf0xNQRiVDOm z8AI4eztuTZ3FoVDn602QsheEQzAmtkhLOpn5IAaT5HaiZWpxDTuTd47dszYsmW9j8YxJxHs6VOn 2eoRKLITB3Zca4/YGYBVcji6ssjSaA2kTNjwSu7J0Oz8ufMkPZBGk3m5z4r36Nunb+5HEx17xA6R xhMyZ2dkAwuH5NaGfKXxSfLuvevWrpNPWWW/+vzxs91blqjl4yeofe/uPXzntKly38DOHNgjSCVK lKhTp87+ffsPHTj05NETdtc723rVP2JZSEtfEOyeY1MAdGugsbgDjpCWvn7teqIfO0MIVKVSlR49 eowePfrKZfkyS+SgQ0TM+K1nTz0RQNrrL5PQFqsyPF3Sg21iLu3etYdIoGePnvXq1iMmbdmi5fZt 23FhyI2QkfbmAWUXlZudJmUreN369bYqULoDAoYfvv9BH2L8BCAKksQssbSI1llKOzt8aPKeZPwX +bzd5cCjue9GeryBNlZwfHr2+vml7y8d+vHg/p8mH/965OCt/UtWLFm/ftOWLdt37dy9a+cuDkPO jCxu3bzFJJb3+F+8fOb0mejomAH9B8DZc2fOMdGta3qEQ1OmTElNSWVYLCEQBTFgOUUcOTjhYCRr wvLgk8wqTRBWwAgzHghUoVyFMqXK9Ond596dezR2t/kihFwIfZ3vb43zg6n8/t37Tx8/JdQzrUu9 socyFImdG1uqlLyamEEivVYtW104f4E2bLXG5oPyPLS1McBv8Ud6W5f40qb61y9f0VqwGXtxdGaX 64TwgHr6p57l2TNnkxYvWbVylSMQSyGQ/1N5+3PUMRS79TvXov/XqU3/W72a/0elXv+hy5qfLDt7 8xQJEPlQdmbWqZMnd+7YiXckFNWfLUqmxwGipkd17tyFRAy3jZUy82M9ypt7t2xN06AVCSYmJmIb UYOdgBt95MCBEg96q2bAbGmFAIGCQCKkDIwHA1mubPklSUsOHzoskipsDE7cgMawB5jWcx8lN0zf 1vLwoSPHjx6XXAH+6FBFW9rgyeMna1avadSwkQmtevXqjJOM1TqRHtQ82L1kypBJoM+TMKOcA5KC PCygXsl+zx8gXLCcG3mcjtz9TFmUIA8xW0pPMGDX+Yw6eRDo6s/OT/tPY1v897q1/q5y//+tx65/ vu3Z6ydPnj07fOTIkcOHlyQtnj1rVlzsvAXxEqJrpsdy1owo+R4lgZ593MX6Mg41btwYQ2UDYp5t 27YNi8VJFnwy+YGTFAv0/kNRr8Ux1Rge4ykHf8qWi4mO2bZ1G/XCIUYS0KVBiOWzJChZQgf8CCoM q3ewTnLs6HNavosgL8vy4hhHI2v24tkLyRb1b/So0QTROC/qrUM8DhT54esPWF9526v/MAkwH+Rg J+INQGkXBtvkCta/t6pZvWsAkBvhF6mfGaHp06a3btUaD+MMRBiKnf58YtzfDGvy32rW/LtKff5r 96SfJi7fsjxpSdK82FgSqLlz5syTH/TMSUxI1C9bxxFkYZBu37qNxYNMaKVxo8bOArEkeiV5xggR sT5+9PjZk2cMTi6qBkYZOdgFFQqBcm3KD2ZmcFWE8MQWzOzSpUsTotauXRu/hlJtGNYsuKNUBigl zfR3AWKBAm3sRKwTW4ZVBmsYOfrG+w8aOIiM5uaNm9aGJQQiW2RscXFx169dR3Nw5cunL4SYnz/J q17FK/FPEwhjiXddG6TLi1rZxeoR8uOHjwkYqJFK/TSdXOB58FBw/yFzeNzYcXhJhoHxI2+3YQAn BDwaYRDtcSkQ2lwYwPsjPccYp2tDsa7JXau+LN/0b+u0+4/NR/5qaEJGwuzFc+QrylieWbOWLV26 bdPWTRs2XrtyjQPYNOLYjI9gaPKkyWRbri8H4lb7xsDIkSNJKIgDUCfL3AorFHaeqBA12PQN6jg/ WJtnT59Nnx5VnLymklxrwPyWL1ueoE2GEXAoHMKTploOByrZigqZ+nnO7GB7E4uV5ej+JqwX1pcw gMx84ICBD+4/wLQY2GXMqDF1atVBhsx4GMPA2BdZ6Xv+74I7t++cOnmKMYMtm7ZARBJ+cPHCxTWr 1lj9yuUre/fqjRlbvmz52tVrV6+USjB+3Hgzb56+tYAQmPBHDh+x4Xmj9cvxcfEDBw6kWfOmzadM ngqHcGQkYig0t/MyFGvx0yZN/7T+gH/Xe/CLvuMvjZ61HY81c+XKlWvXrl23Zu3BAwfu3Li9f+9+ eA03Ic3VK1evXb126sSpCeMm2G8hKlasGOydwzPExEWJ8v75dLkuTBmDFD8/njknA1XluUHnhtOo 0y4qRJEF75UDegjm08oVK3GpZGQmuwH9BqAG14BCSHxaE5QmQKMYABhgU1+2+g7IW3XUCfamv75Q 3yf3XghpUTZO/+7tu5wI/p1oDFrcuHZj4YKFdiV26JChZEDA3m47auQo2GYg0DTBVihfoX+//rQf 2H9gl85dvOjblzln17JlS1fJ0tvqCKSVLD0C6YAdGDng0Js2bCJj7dWrV7u27WZEyRt5h/lf8cmT Q8Ua/NfKbf5L0+n/YdqOO5v3n9p9+NiB40cPk7A8fvDo8f2Hjx8+evTgybmzF5ARaSfh1ZrVa0+f PM3U6dSxE4HFju07mjdrbiNzByhfvvyY0WPkszcZmZcvX05anIQgFicutt/7hQ09EogFKspzsaZj JALpD+w/wHSU6wvFixO9pTz3PjjvmllLqYFAuWxktt6kE+vLaq6Ri83QXSAK3opgn6Xclnn99tzZ c5gQ6rEio0ePXrZ0GbohpOjQoUPdunWbNmnaq0cvxIJxIpSuWKEilXXrCAhaS5QQHjjFOyBhq8y9 NXc9je2Pc0dZem1QPstE8M6QZPDB2aKnRhrYvl17otuxY8YSq+zfd2DtmnXYiAb1G1ifuVGs+t+V b/vfms7+jzOupV9NeZaS8SI97XlK6ou0pw+fPH34+PH9J/fvPsAqdmjXIXl3MgEERhitEJ+OGD4C p161SlXijLBOQa2atQiSGBOm68L5iytWrMitm0jASaJmCCQWKNfWSIDLZ8w2KnwuYZmlr7ZVRuV4 o0k+3tnCC1ZpiS3BArFkF3uJJzbJ6uHKpw+fSJRgDMPjKISGt27w323ihiqVq2D55EU7VeSbm1iO Af0HliwZ+kgvf3j5Y0eOdenUxckNoPI8y8DI4SgSrAyCvXAL9erWY+reuH7j1KlTJMKMilCJ+ZPy ItU7d//iAqBw7OixXj172XXgnj16skr4jP8iN8RohR3CAQKVa/ffms75jzFLdi++eukKhufksZN7 d+2dO3PuXPm0u9xdmzJlav9+AxbMX3D96vW1a9ZqJj97xozo3r37tG/fHhvLBAqeBidA3I62bHzM eBx8kUxIGIpMoICp2LB+w8zomXKlSgcWHR0NS+wrT2yVkFMnIhEoUT8JCJYSqwA/DIwcH2R5EHEY OmD+PLj3gDAF28acxjXbM6ANGjQQhxFwGQ7UcGhb2qpbGmyrWwWshtU45G7pyvRjXREy4wSGDB7C 2HBA1ODKiUc5d06TweMNiNyZXSYl4kUCku3btteoUYMerLf+/fuzO/GZ91rwvFBs/F+NmPanE2K/ xG47vPn82bPJyXvny1eD9HqPd4tfIik6wvwSr5FtWnBOpb3YIX7+Aoye9KV/1i/zb1/yPkyixT1Y cuax43vRoM81w6FgoFo4fA4ReJKGVChfUXSLey1X/uCBgyTMjA3qAMyJXVjftXPXkUNHJoyfsHTJ UkmY9eLK7Zu3cdMA4RLKDB82HLtrQKzGSxDUYm6NukpXtkJ+sMbBfiKFnmN+wFfiv6KmR3GOVy9f xd6gxE0bNwHyazspi5dJYLGdgwcNpv2wocM6a8gV1puh2PLdy5dsWzJveez8Bcyj+Lj58qC1Tx7v KWuWVBILz50t33JnFZIRCZ07c27a1GlYZhL7unXq2eg5NiTDYhMtsgtkR4sEoZbJe9qNGGIe9JfC GAB2j7yHINuIpi0MRCX8de3SFfsMKfFBHz98JHCB38+fPSfet1wBM0N5ZszMkSNGdu7UuZq8VbQ6 YFZg3p3sgnD8MGbIgUz99pezscA3VLT3GlPt727weogYYe2tK69zf5WzKKfvGuvatSv1RKt2ahUq 6Pvq/KPjwiATlc2aNuvTp8+e3clhd8Qc5PUuM+fMihFfhUXxuAJzhDzykzPv89s4QhwqjSnjFwm1 SMdu3rgJnckprl29TgpgPdavV3/H9p2YUFK2lBcpmzdtxs0zywkUJOQMBm4Rg90lFbJItkAYyWAP jSnAPIiC3SZiJSYgn4cEZNT4KZjNYGiJjXz+9Dk2nCCGyPfkiZMnjp0gaKO9S2pEsfjlkvKsgdXY EmCEUAnEcjW0ZMey+icmiroALaxM42A/7F5av5jsKq0gRw3sWzBsF4Pby1WG+tE/6q3GHYihYn44 F1YZD6uNGzepXLlyhw4d5WI0f7Z7ThSbLT+1F64IZ9S6AHt1jFZKDCQv9Jw5JykxCQs0W26UsHFO 9IyYqOkzkvfsJce5duUa8SCDYDTQWV6y16EjeYfzI+gSBjg1FxXhBLJudfl/tnfewV1sWX6HBww5 PB4ZRM7pkZMEIoqgnLNQRkIgQIggER9I5KhAkEgCJIIIkoBNdtUkr7f8h8tV3rX3/y3btTPjrVqv vbMez+6OP+ee7lbrJwQoMcx7Un1p7q/D7XvP+d4TOtxm5R/bM6GopwPsjPdh+W9ldgt5EwNnT8pD h1VeLPHI5NL4rLSUNMpgw7oNGBuVlAoXHpBjMgpZ8rd27VrsuY5FmERuwqZlS5dRA7ZqyuQpQPfH /gcHBxMhzZk9Z8yYMZMmTSKr4KQOUAm7MdiUoxy4bt06dEbZaSRt0D+nPW44a8wu8uds0sObl52f zs6YIid+pTEojg46te3K2cV4o2vOF4/1KDfM9C6GLGJvjIERk2PCZ/jEMj4mIQ4IgTLjWRPNHrJ3 ZHjkFr8t6eabzoRj06ZZr1Iju8OHD+fuziVisPRtHIpzMRo465tD4xK3oaIMSyCEHGguw+Bx9KI+ fq0JzJsManW04NRQdKpInr41LUQWABUmJSShRahPRgkhRCLdu0OIbVu3bduyjWWAf8DlS5cBgeSm jZuiIqNIyPVtKfLtvL15bMLQcgoydjFdZudLFy8RUxOP09SCwwUnjp9gZX5efmBAoNS8dRshyIH8 A6wk6goOCtavNh3YfwB1atvAhAkT9HFhVSd/2nJppIGWnU3ulc5uzib3gQ7Y6jVu/OLFi/XRl2/n f0vUgXvRTSwJ8qAOliLAP9CrhURMJ9kURkjEY390Nz46ISEm0SzjtQCZzFRlcifMmhckOnqt79rE hER8AR6hv85H1F1GLfnIiWMniOqRkdgJo3W0q9TRpQdYqQbGIpDJrvVAVkKOP//5n//sJz8D5ESa lAG9K8Q+GvFQA8fisNRXEtDo4ZSPFByxOmxEQ4Katy8PC8RPcg1IQGR9+tRp2kzeS4Km92GIhzic aomHGIsMVrwSHaQGhKvflHFOoQ2WgklqCLwosGQN+5DlUSGG8Pkz+Tz0a3Jp8xmaZ0+e8RMgRiJ0 bSSBGmTdnrhdQi5XtKSN1wJ/unPzgsfP5uupECQnJxPlMOB7yHWnHoMGDiIycS7KsBvlyIhIApU9 uXvRtUc9im6SS6nhsQlE9k7oE2sS+FgzuR2AM+kZGfFxcUkJ8Snbk1OSU7OzdubvP4DoERDc4vRa 49QpU1euWElgRKCKhghOkRGixISostGHCh1oGRizYS7dmmuGWJcfy/vF+pbxj/mp+8vOqMMuS0Hd mQ2nZqcAlEC0cMH8BUp0IkS944siQb0hHE2FN+D2zdukXTdv3GTlxQuX5CN5X4mIOZAUgSFLZI2s 9UKX+ywsG89r+AScduoOwBke1kq7C5g0PJ2eCHfG6McejPcaP2rUKHLyoqIijZP4Q8iqTnjgFFhS 1p8fBjtzFobQ4kWL2R+ZqFnVTc5uGGlc/OOHj8+eOee3yc9Z74ZMMGUTCL8kzxCZSAj/FR8XLeaH TWKWYuXr4mnpaSdPHL9+7fr1q9fJb7XbACkvWriIPtOs6OhoUhjkoppGyphxdIO1ICKBMfADiP2w Xxg1sB9OMAU2qdzdsuYnKx0NqejV9kjBtV5VpesBP4uLiletXFVeWj5xwkRkhJ5SU1KJ8Ymgy0rL yOEpk83ip4A+EYvVef70OURxhMWIDAoI0usoZPUE3U4ztOBunpxXr0/aPz0LLmglr168olWODcCn EIWgEbze7FlzSHiJ4tE39okwVPcZaH/7RhXvsAfTJdelTJlNjbTgT3c2BcAheG2GhK5s3LNb95Ej RiIT/CwGFW/+3kRMXZjllFjKTzMDGhyKj0lMiJEHHFmzOye3+FTxtesljx49kqdd5eH7Bvli3o0b iCxnZw4DBQJRIyYRC0QCLxep6t9UP6quelBF1IIt+flPf07mDD8wM4CCRioGjW/POCqxYEjQ+LMN qJerQcRqN8pvEPSI6MwMEDAAh1J0uojWopJGrnSXK+kH8w/igFjv6+uLqeeQYcOGFRYU1pmJSpoQ xfBVl+71WmC9uFQzEpytjbvZZdnNvJMUERaBr+R0nBRXS2ALdTAVhJu9evXCWkyfPn316tWYJZoK sbBGcvf666HIn6P0j94dPnRYLgCazrJnExqp7m22QZRvvvlG17j3oVqG0949+4ggYRhO3DnEgUUg 4ZBJr4RJsXGRCbERidGRibHRifGxKXFFZ4ueP3ne8KoBA2FenqerdRfOX1jw7YI9u/dgA6ruV2Gf yAAZDbRgQP+B8+fOR/o//fFPiVogCoaHXElDFsdtUVDxqQTdBZYdAq2TE8FjRjO2Uy2QAquJacTM EHxoKq5CYRNuS18G0vS+vKycoJil8zSI1ixncREIWCvdOzSFrm9pK+y8U3EHjQqLu3cfOHBgSHAo aU10ZDQebcL4iViCsNBwAtuQkNAtm7eGhoSRC2/b6r9k8RLoJe03VoQyqR9eW+2TgrjKyRXYR1fC Cf7oO0tWqgZZz9JrnBeZAdl0fFyC/1Z/xp7urAdahzsEsjgkTzMmTDs/dcJfjxv6uz6jfjdw5m/H 7fuLXXUv697WvXvz+k3Jles3S8tLr18n7snakXWj/CbdxkEwSr4eMhTq9O83YPGiJZKbOGbDjDwR rh2+qMQ90JJM2wNHtTjy9eZNb29v77lz50rP7XHpu8Y3OSlZvzkEjYhysKaHDh6iMXWv60uuleBZ qEHR2CkDabBNIGA5XHvTh7tjbdX9XUc9qno0c8ZMWkJ7aB6qXbFsBVHEwgWLvFd5N9WXdUuApY+3 DwqeMX3GqlXejAeW0VEy1/ua1WvwiRAR+0E3sWTqIrX7MIx0Et9kLgWPcqiD7eG8F89fxP4hkE0b NkFTzKFbbizlp9MUk7fHpqSk7N2Xt7Fmw8q/Xzb2d8Nm/fOkpb+ev+/Huffu3L1/717plZL8vfuv Xrr84M69ytuVGKHSkjIiZYYyHRZi82fOQZqqEhH56vVDZNRU+p0C11lE5RqF1L8hIkZ22P/sHdlB gUHaeZFC9+4QCJ0NGDAAORKrHj54mMSbXIwDnz+rJXI6f+68plRalVVA2ToeXLGOwyQLTt/dKxWm Hmmh2drItnp5UpFkcOXKlSpJItmE+ISdWTtNBiwOwjCGf6I4yW/Mld7goOCwkDD2LDhciEcm+oZP dA1bNXHixNGjRk+eNFlujq5YMW/uvLFjxo4ZPXbGjBmsX75s+ZDBQ3bv2k1PWT92zDgcH/ZszOgx LH1W+WzZvAUuko4Rk4mRMyp20C3WXNeJi45Nik+6fPEyUcKL2lcn/8t3m361YcRvho775xFz/3FK 2pukvH37c3buRLhV9x/cLL9RfPr08WPHcAoZ6Zk0EcWIqXQZRgik8iXCKC0pdUQsKzuaRlq5e0Cj FU7EGgr37txDH2QcCGLa1GkENww7007Lka1Zs+Zh1UMIhOEpPl2staleCeMYG5npmVcuXdHQR09k nUvhIpADizc0RjvrFHSry9m569ST6taw0DCVJAomCyk8XGgYY9kbh0CmLASyt0oatGH9RnQPiGAi wiP9/QOWL1uxaqU8grxyxSrWBAcGBwUGEyRBqQD/QDZRCd6QoQVCgkNIIKhk6ZJlfps2mzpljnnW DB4sYZCjZdAtKzNj986d+/fsKzhUIJnzj3/yZ3/yb079vDj4PwfN/G9Txv3tyDn/fWLS07i01AyY GxAQWFNTc+L48YT4eMzpWl9fyHH82AnH0Tr2Te+CIYj09PSjhUf35O6hM0Qbbjmq1FSCHYLmVRHi nDtzbnuipAJYF0azu/NaxvAw2khtCBqsd/jtqiAQsV3t8xeJCUllpeXyjIf7LDYtWiSQ87Ne3iCm oMfqVi272yyHaIX1DYx4lSqDE8kfPHBIv8WkRIElWnaxR8kkIQgGg4JZWlspA2IgmMFPk2jHMpzg k81IajQXbhrrtNY7p9u00Y/YXFXsSK8b4fAfv3v3Tsdrw9tnz2qfVD9JT80w14ESFHExCfHRAvv6 UGxEeDgjg04mJiSGh4Xrg61O1WLkunUjFyMCxf5j1XB2e/fsVUcgJzLCpSBQR9BRcBEUX3D0yFFb XvLRe4aUXvBwoAZZC3NmzRFjaS5FQh259FfzNDMj89f/59fPnjyDhcRDNdU1lRWV1pNxTdX/Abyo fXnv7j3tNUstOE2VnzZvnAJWc8P6DXo/btzYcUSyRPF4KKNa0a5dsKBat1XeZJPDjPf+9KjKfbhH VZs3bxk6tPFhD4UEK3cr77ytf1N5s+La5atHDhfm7d2bEK9f++ZMArmhIY8HyZUhM011bHhYGATy 3yaROfEmHle9ptRoTsBy9uzZZD0EH25hARE6P501jGoVaEdAjIGdLT96+Cg9TV5FcsSK7L7++msi SsICc1fVi+xXBUEQHRYWhpKwxLdv3tZHseBNenrG//vNb//p1/8EnzLSMnDiWDK5Bubq0QdAS7CC t27cahJFmS432i1TVRMumn0ePXyMdkjpiS/xvN+d/I74hmTe1SOrU0ZZ76FOxwKv5zVOXqBQiSm6 pSanlJWWYXxyc3cnb9+eiHOStmjjGiFXG23I18vMmz04y9U+q7Mys9atXXf61GmWWrsufXx8Ll28 RJzkCMsaYS55eZj6dsKqylbPvr15HiJA1uRiGzdswt9PnTJt65Ztc2ZbGVmfPn3SUtNyc3MJJIk/ cHwYIYxxSkrqr//x1//yz//CsvpRNYlM7u5c+Vip6UsjCVoGzossVa4FlMpVAPchTt+RhsIps6m+ riE+Nl4Tb1pIaE89+fvzcU8moG50Op8HnPfb+QvIzmiPg24JsQnySn1qahzMkec3YuJjdLazFiHz kYsdAoZbsfH41+1JyUsWL8VHOlWTTMq9nqfPsN6vX75WYVnLT5B7G2Aql5prn9Xq5G0qYntoWhJH EJQZACazsCaCwYX179/fy8tr1sxZ0ZHRGu5AoOTk5P/19//w29/+9l//5V9/8be/KLleQlRUcbsS N2cx1SZBcygP8NG4PArHjx4/UniUvitRgHOskkbL+lMLeH99zIFG+nivZjSePlWkL21pL0y/Phvk e7wQWtuj0DReZCvckFjJcCg6zg2bLu+H2lJ0QyZJkGHVay6QM+DQBO6g5nGNGh6Wjx8+xp6r6B0J th+mKrQlt7ROHD9pZt1yGmkRSNvpgKDSuoRvW801q9fIA+dqJuvlGy4Eeb/8xS9/9ctf/d3//Dsi OQwAsV1CXILc4NMefRRaW8Obi+cvkpPevlWh5APv7b6zUgr1b/bn7VeR9v5R75CQELzh+bPn5bka 053OdltNAYEWY4GQlYoLCIEQpW527do6mNEQh8mRK+ImLAWEF0TQhEHInRxY5QWIB3HtMsRtyXYI jNzrX714cab4TGbGDpWs3TWFtUZBmWZ7r/IhzVFxQPohg4eQE6BgzAamAgLhLP7iz//iwrkLf/WX f5W1IzskODRvX97JEychEDt8iimVXpvdGE7lZeU4VicblRocDnnwyZYMBFKFkangeWHw/Xv3SWxN +z8newTr1q13P/+OxLq5BQrEFH0QTl0GdED9gizp3qBB1j15ambEYP/nzZt37OgxecTCls6tm7f0 eeQOZI+Nt6Tcx44d1+44nWoO3YQCAvwDRo2Um0p9evdZtGDRxAkTEZCk3Ibc5FybNm4i6Fm2dHnp 9VIqz87aSQSNa657XS+dao0vpsukFFk7suAlP9XBubdKbU1lwj5KIEYl6diwb4ZB+nNnzxO22r1T +TfpXadBLhCMcE2JKYrm9ArdSVnyAbiqs+AcTlTBCIY61At76DBLMgiiv/Pnz1fcqhDXbgSkPr6D OVT/pu5VQ0b6jjhyXZpqRQlWIyk3Ha+G+ub75Rs3bBw5YiTpfXxc/KOqR849doDnJSqidyTVgQGB f/onf5aTnXP1yjWLNy34IE9gas27H1g184j+MQIpQsNGIejyfbWxBitO5EHzkGqvXr1mz5odFBj0 sOrRxQsXE+SbKZ/Pixl5xg4fPlxVbBHIY6c2QToQFhqOC3PedN6wYQPRH93etnUbQbTKgiVScwTX XF5tg9TZICgtKTcytRrWlEMeUpafMCYzI7OyopKWo5spU6Y4F6tEnXXyzjkR602ThB8+VJCSLF8h uSxXpdns2Yzm0J4C6anhBwEWDmj3rt2l9tSflhCMwdOdm5RNJRhsr3FeaodYErddunCJ4GzVylXk AXqV63MhdurUqY4Lo9AxBCJQCAoMnjBhgnNJet/efeScmemZyEvFBNCxSsSRTruAlCWQEl3iU5Cy mdvGIopjU1sAu8meBPgQaO3atSoU6K7+RRpsQhy82Gtz2fBJzVNi8zPFZ6sf11gW6GOgp9pxmkoZ FhLB3Cy/WXy6+NCBQxW3K6w9HRoZWIfowDCywi5C9OHDhkt82b37hvUbqAHfunKFIdDnc2EgNtA/ UJ/bUXQAgehAakralctXVvusoUasDkBShAjo1ZGgI6COgijYTMVH2vXo4SPOqKL8NJMu87dRwGIR Ea9atQpv67fJD+3qVWZpdjOWwCSg2m0toAKOrOp+1YvnL7AfpFF4dhGLSsa++ClLwyf9qeDn65ev Z8yYsWDBAp0gBSeIcSUiMaP38xHIGPVYh0ASRHvs0SqYWySx2PajR47m7MyZNXMWVWMGduXsInC+ UX7jYP5B5OWWRUfBZk89Kt2ZnWO+jdc6OSrPOArmLV2yFHdAeBgWGobVdO5UdBLuVN49Ung0Py+/ vLS8pXM5QqMgT1A1vI2KjMLPkkX36NFj9KjRTn8pfDYOcSIlkBMGtZdA/tsCcAEPqx76ePvIo9lf fRUaEsqYvlNxJyYqZsb0GXh9RNARHKIGVyUycOFRQ1lZWdL2ZBrzaYanOWLxAkQVhBTOqMKkNdqA DrWdVIsjw0s+qXmSkZ5BMMQAk1M09WJuiPRoS708HCxXpWljt26DBw0hbiPt1S4YuDvVKTASFgtE MqiyajuBqMUQP27e3HlXL18tKykL2Bagj3yTBqMSAmdSYqyuTgShgnCE0nogQZ1KVupRWTfUv3ny 5Gn+gQPyJLeRIK1qA41IxEKCQ1QoOrDQsXMWPaMWOgSPHz4uOFRQWlImd0525756IXfpxV02ZWrz k5IecsgU8ylT/oZ+PZRgSE2CR486D8bUxS5Z3Di7fNstUPL2FBJaUsozRWcO5B9YvMi6Rkmlvmt8 z545O3v27AULFmKc2qCAdzooxcbwH2uowbzLITSyaqusuJeZmZ1grjibgEbY407dPwyT2CtEAZv9 Nk8ycyrCoZLrpSRo2VnZMEkfwNUzdgjqXtcRsT24/yA9LSMpcfvZ4rMaKbJJaaSns05qWOU0gD2x 7pqR9e3TV5/j+TzmR6F85byqaGTVdgIxas8UnzlScCQ2OtZ7lbc8rua6zYYycG3kOAhLO9+SifYY eeqq3sISEiwYxGECVmJ+kK+sBwzcA/mHzMMCjuFpnRzto6yfWE1iOFqOaNAQAQexkfVgrmcL2wVl A+0npyOEB6XXzQN39oka+crYca23SFbfALlpJBjvNZ5mu3vxGUD4T7wo2WA7CWSeVYtNTU4NDAjC H5Ma6MUu6mRJskAkQQ7PoLHE4QIyUjEJN5pYb7Ex5iOx78xdUWQGCJgR4juZOZ/QxFwgvnL5Km2Q SyAdMQTNwIrx3+Y/fdp0hgGDe/my5UTWOGhX2zoSZFUMsKOFRyEQjkwudpj1jewxsEiDiFwrIRAS 5m/c2HHr16/HBX9GIyShC65zQH/rgl/bCUQOucVvS2ZGJqkWQwGDhNy1UrBsmXwzVe9pN6KpMpqx x6yUD3e8k8/eybSsspNZ//aNPNKvc+nLNKLJ25NdI68DxJeYkFR0ujgtJa1fv349vuoBjVauXLl3 z15LhWbZgbh08TL2u+J2hUymExvHiYisHfZwOqtsC8d03GpDaUkpXUbIZEP9+/cPCw03XfhsHIoj eB/vNUEtRVsIpMYfJmKEyMIiwiPIDgYOGKh+UUFAPXnSZCIh6TYcsNXg2GTNLORBY3FPtpjE4BjK iLEB7EMw+1a+9Umy8oKR+7b6YfXePTLJlbkK4tm2NoCOAAh06rvTZEaoRO3zunXrHj9+TIObs7w9 UGY8f/a89nkt/n1/3n6MN8EQKb11g9njEI2Kmq7nKAkYussLhBCI9hsCKTw72LFA9RBI3jhrjwVS oVPA8s+cMVOpo45Z6924YSNhxI3yG9WPqm/duKWOTIeRAomgmCOFR2QqRWecmdUiRQRdTyT0rq7h 3fXnf52+579u3vIfAiOqKm7ev3ThEqPWnLpjhOX0haiZNus7hNqdy5cua1O1eR0D13Aih8eXkYLQ gLTUdHnb2pxLR5fuYzXA/gmZWB4+dJiMbPz48b169TJf1kmh/TqwnX51EjhFZHjktGnT9a5D212Y g+CgYIyNmz3Ax8dnzuw5dDJrR5bGQyo7WdpAEMePHX9iPoBirTHmR+gjBHr3tu6PIFD+mV8M/OZv vur5Nz0H1vptDNqbu4eTqso7BEogkJ0lz5k4E0rSnfDQcByNNMeovBFNO9JaaG1Y38uXrtQ+q83f LwSiJeSzjsGTfeyzyEq7AWqwoVHVg6qFCxdigdJT048dPW53p3MJZAgqNF3ts0YmfWsngbTba1av GT1qtJs9IDQktKCg4NyZc6QYd+/ctfqv1tiWI0CIbt0YFyaQn8YC1de/K9j3dz2++mXP7v/jqx4/ nTZlfjynbdaS9kGEHh+XEBURtXH9RucpaYBrDjDfDqfZblgKtpvdWnAseP2q7vChguvXrh/Yf4DU BmFm7ciGr5rVQxQ5kb2/VXBx69BB+S4sjZw7d+6xo8c+g+2xoXH0xoEDB7UrC3NAqjJi+AhkjU1z aBSwLeDokaPnzp4jX0UW9Bx/T9LxyHzxRMXRAlDPO6JoYmnkjAU6WPGfJs6t6DuguO+4yE1btglv m7WhQxAcFLJu7Xq9oqgdYbl1y1Za5ehSIS1rB4EAFda/rmd0YYAPHTxsHiJAMXF7cvfIc9NOEO06 tdoePTU4eeLkt/O/HTRwUO/evVEBI7azzY8b69dtsF7F8djwiVBTpi0mpGXcBAUF6ZVoFT0dy9mZ w/qXL16qBb5y+cqK5SuuXr5KWSXSEkjExH/VvzVfA35b/fbnpy8+27I1Z71fVM7O3Z061Bhbo0eN GTVylDO505bNW7TBqjYKGqB8tBcfgssSI5zyshuYE5UnAc2RgiPE140727vJUQxF89YRS1wY4uXA /v36g6VLl4WF6p2NzgYuLAax6NOnbbZAjQTK3b0nIT7Be5U3/ljDT8A4vlsp340HInrzSUf6rO/X fRj2VZ937+SicwO5yYULF+PjrKCnkwik7hjA8tSU1O2J2+GQWKDNW2k/miM8EttpzKcOCXebWwe7 HnDv7r3jx06UlZSlpaRp14imdY52IKJznUhppMeWlZadOnmqprpG29mnTx9f37XujnQGaCHsUQ7N mjkLn9NOCyTlAP/AyZMn+67x7e2acRz3zPgoLipet3YdedOFcxcaH3/5JLx9U/cWAkGfU6dOZ2Zm xUTHRcvcIe9/KrL9cMv9QP7B8+fOe3nJHYNJkyZdvHCRJl29cpXopOp+FS7G0qJNglbDPpbRRbV7 9+yFB/v27lOppqakOQSSRxmbXURQSrHpwf0HHIgv0+8lrF69plPZo4A6gBPNnTOv7QRygNsODQnz 2+hHKK0TXCiBvvrqK+xqv7794Clj5WnN04cPHpK1fsrYVbvFoH9b9/ZOxZ3CgiNxnEhf1zVzGHm0 oQOhKsT8RIRH6IxHffv23bhhI553f95+ckbGA7GdNtLd5raBSiAl2Ts+CzZgy2lDUuL24qIzehNa 2eNwSE5qk+/xo8c0FaITZcZEyXxT0Ah1OAO7k6AE4iyGQD3bY4FkuW2rP9QhiIMuSh2LQHYQGhkR CWMOHjiIj8MmedjkliEie/n8ZcHhgriYmIRoIHMzxnFec+rORGxYaHh4WPiRwiMkZdCIjqSnpROl 3rxxs+RaiXV3r6lVaBt0qFC4UXaj+nE1abxhAMMy9uKF82/lS+wWTZ09gcoQ5sG51y9fMzLXrJFH +ebPm+/2DJ0E+xSxK1es6tO7T7ssECmu1zivmTNmXjh/QW9lWxeXzJTKvXr1Ir2X5+5kDryL5BfP nlhPkn8YRliI6U1lxV0CAnFa0ZhmSVK06R7N6AykpaYRzFberkxJTqFH5Ds6ErR5Tju10AaYPhpO GCJeuni56sHDs8Vn46LFmUKgvXtyS0tKLBdmHyUNsC2Qs+bcmXMED8icMGjZ0mXGPEgXdJB3HqIi o4Z+PbQtBKJl2jiGqd+mzTuzc6ZPm653UtXwANScvSP7YP7Bulfy5bPMjMyQ4BDncqJq4sMgN8mS SXHUqcdjfUwA1LkuTGFOKkzdmbVzw/oN2qmRI0Zqw9rDGwdqWiwC1b8tKymvflxztuhMQky8eWlQ 2pGXt+9Fba1cFrOPsgjk1GO829Ur1xi9fc2nj0mt16z2pQudzR7AeCZVapsFEuEqRQiTg4OCYQ/2 Rqhj7iKBpUuW7tq5C0f+pOZJUmJS//79F3y7AJMrWX19A3FoS+kYvotRV/OkZu/ePQxEazzFQqD4 z0YgoIZ61UrvCRMm0h3GtxKoxHynkajumf2ZEsOAJl34OJocIte96l8bi3u78ljh0aS4RAkxZGbK 2GNHj7x+9Qp77OzvODUFwqyvayi9XoofoJ34FLIZWvgZCATaSCAVbnRUzI7MLPKFGdNm+K72XbJ4 yYjhI0i+ZH4/wyRGw/p1648dPUaQBMPoGEboyqUr2CFCotOniiCTJUqyrYZ3DW/eidMnPKyuPnP2 XJxccjZxj2FMjIxLtUadKBoni6GPcNd/W8DcOXNhD4ObfmEw1Fnzl78/39JiIxXaAtueva19Vnum +OyF8xcZbzJsRMaxONDKCsleIYqi2YGSjp367tS4seMQOyEEKli8aDHacTjUSWSCprNnzWkjgRA0 TYyKjD508DBhEOwpPFxIhjLbfK6MnsAe/PG0qdOIOotPF48ZPUYtHgnOkcKjyduTSVYvXrhkCcXc crdQ9/bc+QvxCYlIUCw5UoyThTE/lnY/A5RJLFcuX6lX2BkeML7udd13J77bmb0TU+QkR20DDFCY n2/v3bmXtSO7tKQ8P09ujUmXxQzFIy7nkPdyCFuOPOGN5QS6dccaoR21QzoS3F3rKNC2sJCwtgfR KmLaR4AZGBB47Mgx7A2WZpCZQG74sBGJCYlY1AleExgcgwcNztqRhRfbumWbmpCTJ74jt7dlgVDA 2/q6N7dvVRL66CmQoECoY3FI139OkCjou88Eqmiixsxdr1r08CatRVMCySNm165ef1RV/fhhzd49 e+m52JCYuLy9edZzeSbiEdgc0sP5+bDq4Xcnv5s8eTLGkj9CUvOUmWVHWTrd6VgQBLeLQArKBYcK DuQfwBQhaH02aNiwYYxUH2+fHZk7SC9JxzCzx4+d0GN35eyWm2KN0pS4ur6urqrqYd7+fOEMu1lx j0OgJmf/bAgJDtV+ATxX0eki930Gtz1oLRwCUYnW8+p13eXL1wsKj+bKEwfoHv2L7rOzsiGufLfV eHx3XqagEkKFKVPkeXuCB5xseFiE4U3nEigyIqqNBNLGaRlrmZaStmnjph/9SD6FhL2BmJglfLmf nx+B8+5duwm0zWNT1pQrhw4cqndPcSKFhurHj7OzsxKTzLvJ0fAyITbWmdHt94aI8AgcNA4CR0Yv Cg4XWE/JNVVhm/EWqBAke6gvLy9PSiSINjq3Eoe41JRUTgpxm59XpYctZOu1q9f0lT/G8LfzF+DC jI46iT3ULsu2WyA3NvttmTp1Ws+evRD0jOkzTp06nZqciiHd7Lf5QP5BnZXN7Klnla/Qnzx+EiOE 6UEKDCCWDG6ZA9DsIB+YskLm3yeMiZXRQlQBgSZPmjxv3jzsAVnkg/vWfT21IqrO1sE8b2memzMF SccaKisrErYnRJmwhSDQ4pC8uJRw/+596OJ5LiNA1pMYxsfFjxolkz7jxYiHli9brl1wlp2B9hNI mIEpmzd33uDBg8lNEhOSCJChgrk5LAPIvnaMICyXxzI+LoG4W147r3+DlSq5XkoI6XpCnt1+/wQC 2uaZM+TGIYMbEztk8BBysZzsnKZeuPWw2fNOlmae0wbM8KOCwsOJCdtj5fUHGW4mD41nRCElJZDF IWO/ndrg9J3KO6UlpWvXrMWLLV2yFPljujp76oV2EkiUnRCfSEMjIyJxw/l5+bDHtVXZ4AFZiVDI UcnnK29X4tFEWmJ42Oyx8+8ftM1NICA3hpvqr23Aeb2rf/Pq7csbPykv+dm1kp9dvfWTsjuvbqWn ZeiFU4IguftnJIaHch68l6U5u/5U18YSGm3bug0/cPnS5V07d5HPE8O5+9KxwDa3h0AWOTIzdjx+ VH3pwqWzZ86lJAvlsS72Dk2COB3NFFijBeiSvD0lMT7RWa97fmlY67u2T58+GkqDyopKhz2WPWgN nEPE/NS9u/nj8tn/e8qE34wEy/9hQcbPk+IzhTs6F2WMhIO0IZYI8sTxk3rtgBq0ElnaIRTl50+f BwYG+m3yY3ASSxCMEqG6O9LhaK8LgwEkurdu3sIBNbOWH0oBzHrZZI6y+PSlwTBeWkhhvNd4vWFs WSA3dT7dFNnKVmB+3tW9Lf1p6fjfjBj6u35Df9d/7v+dkfjv42J2RJnzilWWebpFOMhKrtwiarlB ZmJnPa/m9oRQrHz9Ul5d9fHxGTRw0JIlS6Ts7RMaEoa0O3xwGuHEd0AQHRUZBd/NQ5mtMyHunY2M Gjd9OaCRIikzg9aqFat0hsD0tHTVmfLAzYlPA3l7/avXrxpe1b2qfVX4+MioXw0Z+rs+3/yu7/x/ mp707+Jid5BESCpq7onJ5O7yU3xZXNaOrNu3xIEqb6yCqwF1r+pIR0aOGElSPHrUaMJ/Wm5GcqeY og4gUIfgiyWQA5jkt2nz0K+HQiC0oqO/0QgZePxsDstyNDQ8ffrk4KEDN8rKjxYeDcsNn/qnE6f9 pdf0vxzv/R+XJD2Ni00V5yWT48rleCQjFsgwQJIS+WaZPYmRVKumyOXIKOi3z8jncb7aeEPBDkbH WKAOwZdPIIKJRQsX67UuwotXL17Vvbam9nF481ECoeba57WXLl4+fuLk9uTEw4WHc3NzMQ6RiVGR 22OitsfEJMXEJcqnASCKuZD6HrOBsb94/qKcy1wBolpzCUDqf21mX8AhkIItXLAQDkWERxgOCfNa 5R8+EV8Kgb5wKL+Dg4Lnzp3X+0e9x44Zm7Mzh0hItej2IB/Fw0eP00iyTFhjblfIU3Im3zDnksA5 Pi5Kn5tD526VqxGScu7uPWpplDdAufui9kVaWhqxs6+v74QJE+D6gm8XrFi+0lVJh0E8+5djgb5s iBaVQz7eq/XDzdOmTCOvRmc1j2te1lrfwfioBWKHly9eHjt+IkEuyluBLfZGrrlDIMvLOMZYChax LOghsbtzduudXadaLUApGgMWL5av6WKBggKDbpbfNF3o4Di6i0CfDkttyGvTRr/Jk6b07NlzxPAR aalp9+7cY7jrU9K4j/KyclXke4F2FS9fvjp16rT59A4UsegiTsYFe5M5bZPGCMycHnvu2V8Asgjk soVlJWXTzQcGSccuXri41nddZ1wQ6iJQK6AcooDU0Aq6AcSzd+/cFd6Yzwsnb09W/bUEDVlQc3VN TVpqql0nNAH2iSwCeZZtWFROTUkrLSmznsuzHZmDJzVPfNf4zpgxg6aSyffvN4Cf2v6ORReBWgvR wUBDoFEjR50/d14UZoJZMiP3p9DfA1WzWQqB0lJire/atFavsj8GLDMjE+5ifpwLClK5sUM1Zo79 nOyc+eZjIH1698Gp6TMeHYsuAn0SNHrQRJrC4kWLIRAju7SkVDNq8NEASLWrCn765Gnu7t3mbUmX 7fnkGEVbwv5XLptPLLpqdn5iGkndx40dB4GA17jxneHFugjUCjgK3uy3uVevXr179/7mm28IgOTR FDNRhJAJ5TmMaRkNdQ3PnjwjjsEZAVf97+eQezeFNuZI4ZHXL+VZM63WCYawSVcuXdm8afM633Ur lq+A7jCpi0BfAkRtxLAR4RHfDJWXw1GMvLpa/2ZH5o79efsbtahoyidxN7aOYZuZKcuiAkuHoM3R nEAKbEzR6SJJA43VAZY7g9L244u3b94mI/Ma67XZb4t9ihZP1Fq0i0Af6PD3F3Q5NjUlFboMHzYc 19Cvbz94g56ISIRA6keUNzJLnyfUy0jM9LpOv6mIP3Iu8Hw6jPDhXExS4nYcGdU6jPFwpjsydtDO oV8PHT1qTIeHQe20QD9MAklh21Z/ea2uW7e+ffrm7curflyNS8KhBAYE6qurjcbGDdswaLmstCwp MREromxwneVTIPsr89JS084UnVFf5hDIacDSpUvHe40f0H9AqHFhHTvsu1xY2xAbHBTy7fwFJMlY oPy8/OLTxRW3K0jK0tPSn9Y8FT/ieBM3jIIV/Hwgs0WnxwuBWm2BAE7NcUkFhwpevZDPnGnNFnfN T1L9h1UPsUNni88SdWGEnKPaT6YuArUFjtwZ2WTIaOLeHeuansKhyIfxovYFeXjOzhyM0HtDnI9C YyNQWFD48MFD6hTqGAeqBWlJnUwmdPH8xQvnL3iv8l6yeAkBnCFfiw/bfDq6YqC2QTqO1iEQ4QV2 KDEhETaob7Ko0zR89oRuNfPU5u8/oBW2AQ7tsrOy8aT1Mq9yo+vUlphofe+okaOGDx/e46seQ4cO 9dvkZw7sskC/N1iiDwwIwgIph2bOnOnxJV4U2ZIdkvXouq4BAhF6qzFw2NAqcKBpjMxuZgjUxHUq mZ5UPzl44OCypct69ug5eNDgjRs26VOjXQT6vcFELfKln759+8pty+7dBw0aVFlRWVNdc+LEifv3 5A0KhaNLT0C1enkxueBwodqDthFIwbHma4qXCXeUnZzCMUUO+vfvv2jhIsiUkZ5pHndsL7oI1C5E R0VPGD+hfz+ZWrpXr14J8QkkYv7+/qRXHzA/TVD/hjCIVLwdBBLzo+WkxCQnpXefRVtCk1b7rI6P iz954mRGekaHPCHURaD2IigwaPx4M+9/9+7Tpk47e+Zs9aNqwo7mo78lkPZjhEjFPWr+ZFgEgn8J cQl7cveUl914L4EgK6YxJipmyOAha+TeauOxbUYXgdoFRjBGaMG3ks8TCYGlS5beu3uv/nX9pxBI gxWUXfusdmd2jkflbQZRubx//b4o/uWLl/v27sOLLV+23DReHLHH4TYwh8RJ+oJNi+giUNuhgQvB EL4ADpHgYIdGjhgZGBB4p/IO2vq4CzNxNEsyuJyduzzqbwPUJbHUR4WePX0uc+iYczlezGJtfQO5 mPnkkmclNuidwmN9E3QRqGPgu2btpImT4BBGqHu37jgyVZvaoY9ao5e1Lw2BVP2w0rP+TwScVloX FxXfunmruOjM9WvXKyvu0AAlkDVXLuesb1i0cPH6tes9avgg3kOmLgJ1DBj0GB5nomOLQCbPouAQ 6L1MQpevXrzCsyQmyHz1akXaCTKyA/kHjx45mp21M3dXLqeQCWLk2nfV82e1RUVF+Xn5EeGRrXzt 8D3urItAHYbwsPAJ4yf27SNzRZLmyLOC5kIwaoM3bljUsemlhbrXdWeKzsS3/vPTbjjki4uVB+/P Fp9NTUnNzNjx7MkzytevlWCWrly+mr0jm32I3lpJ1i4CdRYsNUSERYwdI1PNEaIeP3acaEMDjvez Rws2gSjcvXM3M8O6PNO2mxvO3QmW9uGxEIhEb/euXN2Hmm1f2Vpr1+XCOhnhQiDra1HoyWGGw5tG AjUDtorUaU/uXg1i2kYgZYbrQInxtyclHyk8ilOTeN/zuaJWEeg96CJQhwGVR4RHzJg+Y0B/+ZDW Ot91u3ftlqmxMUJue9MyyJj27tmnn35qpulWwD5Q2KOmqM1VfRRdBOoYGF8gqiIWDgsN62U+YL1k 8RL9YsHHCWSipRfPXxD56iwD7dG6faB6KKVRq4LlVuADBGqvcfuhQeOJfXv2wSF52tV8sujYkWMN 9oOCSpQmvLGh4RFx9J2KO3n79psw5Q8D3VoZRnWhRRhnQSF22dJlTj5PUOy+q2DRqAUojU4cP2Eb jyb1f5mAQJ1l3H6AwHdER8WEBIecP3ueJQSKjIy0rt3ZAfVHUVP9RGYoM97Ho/4vEEIgw6EuO9SR OHn8ZGhI6JDBQ3p81WPmjJmNRqhlDmmChol6/ux5RjoE0oRc4iqPyj8BbvJJwdaytUObo6vm0Bio iz0dCFE5mVTu7lzK/fr2EwIZz9UkGGoZtc9q09PS3+vCXCvFxymcrUCZ4V5v76Z0bNxHN5kCS4Ws dMBuzXgm+3isFAK5udmFdsJRGC5s4YKFBEMQiOjYYo+BB2MUaoFY1j6vzUjL0Alr0ZZToRtsMoVG rbv16qxvxoAmtDD1NNnkLE0NAvc+rNRbHxHhkUuXLJs6ddqUKVMsF/YHFPb/QQCRLlu2bMP6DTdv 3Jwyecp4r/E3ym94cMUBNok1AJ7V19Xj/uLjErBhOuJNbY1EURg1C7FcP5vsoGi+vqU1DlGiIqMi I6KiIqMjIiLDQsP8Nm322+S3aeOmxQsXy61i+687GYKZPkayMNBSC7rQJqheYxMTkqKjood+PXTk 8JE6v73lwlyRkN7rUBrdqbzz4N6DM8Vn7YfLxAa4qnVDbYOztZFMQHXqLtu3R9T8yCa3yQgKDN62 dZv/Nv+tW7Yt+HbBnNlzZs+aPWvW7KlTpmouqVzRgvNn/aQ6p9IudBAsYYaHRUwwDyviyCIjIuW9 LTsSgkOWHTJkUladKT5TWFD4+NFj2KaKVx40L9insE7kVp/LFjTaBUOgxp8B/oErV6xasXzF8mXL wbixXsO+GQaGDxves0dPfSLlEyExkNarRsx1+i60HbZ5iGU0T582PcA/IDUldd3adfq5AhijPkup A/Bcr16+KjpVlLw9JW9fnnk60eKEQx3WUK37GULDJ0qqMilTsLUpVFNPBHcD/QPnzpk7dsy4MWPG jB0zFq707dMXWv+oF/9644+UDfpQZRsJ5D63/uxCe4CPQJ7Af1tAfFx8dGQ0art185bb5LAk7nlZ +7K4qNgWu8UDu5JGNuhVSrObzqCoa2QrUS3WDgQGBq31XbvWdx1YuWLlyBEj1ddYym5eNtRxr28t NI1vbKs2yFnZhXZAFAyQJxzyXuX9zdBviKlhTNWDqhe1L8i2Xr54WXG7AoeF7ZHPC9sq0MMNpAan Nos9MXFbt2w14a1gzWrfaVOnEa+A0aNHq/1o5If+2fqWrfxvM8aDOm1gUiOBXOgiUEvwlExTlb8X YjPkcw4JSePGjiOvKblegr2BNzfKblw4d4HCpYuXWJ47ez7BfPLBrlMiX8ocDghvFy5YtHDBQoJc QLAyZPAQg68HDhiIIt2uBx60gQptw3ss0A8ZRlvW9RVTaIR7N4VL2Y3QY4Frk7Vm5oyZkydNuX7t eu2zWiKespKyQwcPYYSqHjzM359/+dLl7UnJOKOw0HB4FhoS6uO9Gq9HEgcGDhjUq+ePiHAVHlp0 47NRR9FFoBbhUKEl2AQSznlsAu+VJyvLy8ohUNX9KhwZuH/v/v59+wlcMjMyQ4NDBw8ajFYccwIb tOBYly8NQiB7wDUfOj9wfIRANthNYAyVuBtnvR2+yPThIcGh69etB7tydqWlpvn4+Kz2We3t7b1y 5aqh5tkPhzHW0gQujjn5zHbl09HNRRer810EsuUgomgqDRGRrtT1+tNmD/9ZNGJTRHjE0iVLZ82c pRjvNWHQwEH6NVnMjGNjlCiWMsyfFqyV9lbdxJ+1/ouBWCC3jGy5IAlHaj9ENB1LlOWnA7YqoqNi iFqCAoMUBLl9+/Tt26dfXxZ9+vTkz4QszvtigMJ7eeBe2Ugv11b9c6/8EtAkC3OY9AMnkMqBpZtA wUEhgQFBiiWLlyz4diF0AVMmTXGk6WjdrWk3FXS9YUJjweOP9X9IBHrf5209B9z3HWJLtKx2RVf6 b/Nf7bPGe5W3YrzX+NGjRhuMwbIgOw8dKxzdv3fr9w9YoAQIZASnVud7Qh2HE82hdsUEK026HBQY PG/uvIkTJ02aOHnSxEkjho/o168fnsh4pb4SjdjmQQTnKnvgB0IdhRLIeePQodH3Bzo2WEZGyIMK gIRIr+Fu2rjJx3v18OHDe/bo1atnL4IV0b3500JLVDDORP48fvLnrHGW329oDOSEPo3G/A8dmBn/ rfJ8gmKt79rZs2bP5G/GTNyQcET731THbsYIHT7GgPfu41Ty0cO/B4BAXyhjmlJZmd2kqRLk2puc Ky4rlq8geTZYNnzYcH1KAWjm7NH5LrQfTbKwz44mnFCKuHKfRjhr7EKjpfTx9hkzeowd3o7u3Vse UTCwXqzpQieiW/f/Dyx1EQx3vf5JAAAAAElFTkSuQmCCUEsDBAoAAAAAAAAAIQBwJb0i/g8BAP4P AQAUAAAAZHJzL21lZGlhL2ltYWdlMy5wbmeJUE5HDQoaCgAAAA1JSERSAAABKAAAAOwIAgAAAEhr rFgAAAABc1JHQgCuzhzpAAD/yklEQVR4XuydBYBc1b3/Z1bi7oEQDxASogQp7lC0LS1OqSEF6t7S vsprS12oe2mR4lYoUNwDIUqEJIS4u2d35//5/b7nnrk7M7s7u/D+fX3dW17e7My9557zOz+3k81m spnWqxUCrRD4/wuBiv+/r2t9WysEWiFgEGglvFY8aIXAvwACrYT3LwB66ytbIdBKeK040AqBfwEE WgnvXwD01le2QqCV8FpxoBUC/wIItBLevwDora9shUAr4bXiQCsE/gUQeCsJL5ttjcX/C7aw9ZX/ jhB4Kwmv8fVDlrlMjv/+HcHUOudWCLy1EHjLCM/oCrLKQFhOWkXCT7+2Zqi9tfvXOtq/KQTQDt9K /fCII44QBc6YOWPzps18gA55RbGge2vf+28K/dZp/8dC4C0mvM98+jN1ubq62ro1a9fu2rUTulu4 cOHLL78swjNiE5kX6Zuiz//YbWhd+H8aBN5KwkPWffKTn4w6p9FXDiqsq6mp4XNdXe7nP/9Z0EVz GXliuEH35ynzP20HWtf7HwmBt5Lwrrjiys6dOzs15SVaMO0Shyd/Pvroo0uWLIHedu7cuWXLljSh /kduQeui/xMh8FYS3mWXXQbhZbMVJsuCQKsTUBPyq0AEStZVVlQuXbZ0+vTp8sPMmMGH1qsVAv8p EHizhFdRAS3ZBTldccUVHTt2tD/qchWV+EuhqCD6IuHpG/7Ugw5mI7zp06cJ5M8888z27dtTtJo3 /NKC1Ek7KKv/KXvVus7/QxB4s4QHKCAhqOCYY44eN26cf27kMmIpoJ+Cu9evX19bW8uX06ZNmzp1 avrXGKAXncefGh/w/9BmtS7l/w4E3gLCk/A5++yzhw0bVhIwKSuuCcKLFIW+mgi93KZNm/7whz9o ZPlporjT51bC+7+Dj/8xK3kLCE+RAAhvxIh9nQwK7DpEU17nrP+5MTCLCCucAmvrTAby5y233KJn EIzSSEsSXmtw4j8Ggf9dF/oWEB5k1a9fv5NPOrl37z5SAN8SEVRykKhhzpkzZ9WqVfy5cdPGeXPn FbhGWz2l/674+B8z77eG8A45+BDlrLyFcCsw5NIaptw5koHbtm1btmyZVNN77rk7TuAtIf63cDmt Q7VCIA2Bt4LwMpmDDz74yCOP/P9CeHLeWFw+LoP3+quzmzdv0ofbb79tzZo1Te50q2BsEkStN/wP QaDlhBfJrLKy8lC7DiuRCfY/NOuyhyVO+OxzzzqpZpCNb5UaXPb7W29shUBpCLwFhLfPPvu85z3n uvTIS6F/NbwLQ4i7d+++8847ly9fTqQRCnRFNFuXc59Na47ov3q3/gPfX9litIsSr0uXLqNHj/5f Je7c5AuRetdDK9pUV7dr327FihWDBw/Zd999Bw8ePGjQoD179mzdsvU/cNdbl/wvh0DLCS9OPSE8 ++KtNfPeBHQIRVTI9rOYfi4zc9bMqqrqOXNmd+vWrWvXbhMnTtx7770HDBgAEcI1+vbt+/rrr2vy IRThfqLEeky+fBMTan20FQJpCLRc1dQoGHjXXHMN/+pPobqbUv9itVPTiHLviSeeZGaLlyxevWrV xAkTRx84+oYbbhg0aPBJJ53Uvn07fiJdRn7Un/zkJ4QNpQgEUkzlfLdiTysE3hIIvFmJB8kddthh UbyI9CLGvyVTbNkgq1ev2r17V7t27Uh84fr7A39fsXz5li2bGQ2Fc8orU0go7dC+fa/evTH/9tTs 6dih447tOzD/lixZ+oH3v/+oo46icgJSxCZkjbt27WrZNFqfaoVASQi0UOKJuqh5ra6q/shHPlpR kcW/DypXVVf96wJowaGiIMH3v/99tMqDDjpoxowZK1eubGT70S27d+9+9FFHL1iw4NVXX0UL7d27 9wEHjPLhzFAkTjhr1ixbb13dzJkzGx+qxTZzK4L+R0GghRJPhMe/qGoYSGCbC71/LeiM3hTHI9Gs ffv2r85+dd3adQgrZFqQwz7RqEMG9ThjlYGLFy/mth07dkBdnTt13rZ9e4cOHaqrq7mfWqdhw4bz 35AhQ7p27Tp8+PARI0YsXbo0Jo7GDDUfPsr8pqGR7ojRSrFNw+v/0B0tlHhuPOWoqfvEJz5heOwW 0f+GDmKSt/fdf9/aNWvXrVvXv3//Pr37QIE4MCUJRST6XHIfccb07tO7bZt26KUHHjjm0EMOMZPP 3aQ8pcA9Hxicz3x4cfKLyMNINk2ahY28+v8QXrUupQkItJzwRGmf/IT1ekjsupaDO6aAtXwIVwXn zp37wAMPhKTq+gG6Yowv+Q0TgPYYCtUZyXnhhRf95S838M3FF1/cq1ev9CMp4WkxTHJlbrrpJs0f 4dnQQiJltmZyv5m9/nd/toWqppbdv1//8ePGl0yqbBIuxVWt0hJLNAZscqzkhqVLl3Xv3gOCWbVy lVqbRd0PykH5lHJI/AMdEhmYnkNkH/yEJgnd7di5A9YyzSt0uZOip23btpOVxk/4bCT3VGwhF26n Tp3J3yF7jn8xC1FKu3TtAgXaS6lCVLsneyZo5HFub55tlQ2h1hv/t0Cg5YQHJr3zHe/E6fdm8CaY ROH/KfLWctAgmvr160tbQXlThOK4WEB9CG/gwIEUE/HNmAPHMO2tW7eK/PS++GLiCmvXrt2+Y7t6 ovE/5B6L3bh+4wsvPI9WWd2mevCgwXqigHTRXmVCjhp1wKhRo0aPGs2LevbsOWDvAZC93h7IL1nq v84X1XI4tz755iHQcsIDIyk579SpU4KyzaAYsA37UCiIsz6YiN56TIhYoHlG7EzTZbGkBbNxhOAm IX4gWobqyFDhe2gPDwq/7rX33h3ad+ClfIbqYlFf1ADzRJiqImSG27Z7qmcmR9SBV8yZO2fk/vuT g0bvpj59+qjnhWae5h38BMEP3GfgXnvtRW7d/iP3RxmOQk82Z+QR6e2MEvjN73HrCP8LIdByGw/M uOSSS/C8N3dVPIi2VlVVVVtrzokkwSRLNIIL86xAjJQcv6RNiA/zrzf+FRoTTfIvHlfSU0iV5vOB Bx4ItS9YuIAAXdt2bfffb/833ngDHwlvhH1079p92fJl3FZRWUntQyT+tDxEiRWRaHCIjXehTJ53 3nn33nfvFZdfwWqKMwfkmNHFgzt37LTASy73z3/+87XXXgvkmuo0qtrf8iVhZEaRjEtScnO3qfX+ /1EItJzwTjzxxLFjx7ZsclWVVbWpup4EWQ2hjQ6dFumKa4huEiHvfkzyUYSX9r1Qv7Kyqk2bagTd X//6V0ICUXxB3gg3bpgwYQJfooJi4BEt4EFR0Z49Ne3atq2prcE1wq9opAeOPnDturX04S1eWhw2 SmbuwXEKeTMf6BbdG/MPDVY05kup+NOf/7R58+bjjjtu//33T0lsUa/NgWaHDzz4oHlNM1nJ6mYR XnqeEVatwYmWYeb/t6darmoSzkKPyitmzZkyPchoNy1zyEeID1uhnTkUXW1DQAl3+U/OEie2QHJC 0NVrVk+ePJlEsL323guXRps2bahMjyNCZjSk2LhxQ5s2bXljz569uEHYSXwPeli4cEG/vv34s0OH jtTRs6KamtolSxdH289oIJOryEoxDh1402vdum0rFMtL0UWnvDyFYffZZyAEr+khTseNHUe9PJmh ApccSHHtLI1JErXngjugFWMT4j7FBCWfpkn6SVGyhjZO2uRTzdmr1nv/RyDwpgivb5++kfCKLa6G 5xs6qUSpVb+SwEQBKAS6u0rmmO+oahQIDfplN/hv+BK3bt322vzXNmzY8Pjjj4ckFf8JQYQm2bFj J3TCPXt28yxUsWbNaryNDLdxI10jNvXo0cP9Qx6mc5JAREI20RFSIE/kbwmKbipcEQmACZB3Rnh9 0aJF3EZOzHPPPYcqy1t69eppUq7OGIc5bKzFqPUgXbd+3erVq7mTd5G0vZ9fZo7utRdVFMhPTSa+ ooDYCmYo8vsfQZbWQd86CLSQ8IYOHTpp0iTEiAkjb+lXNuGZIikjp2AVjeOTbg+mkrflRIdUZ8H5 C+bPnjMbP0c6ij1y5AG9evbq2q0bGN/V1Uv8irgrV65cgYjjWRAah3+Xzl1YQPBxGFXUMSaEt2v3 LlTWOEPZdfozRClSyG3fBHZgvxK7R+0kI3TZ0mUQDxT10ksvMQ200Pbt2kuZ1uLvu+/enbt28oGb sUUjdVkQv3cfnlUJBeENQvmoGHh01Dgqvq4hTGilvbeORv5HRmoh4YENI0eOdF9CvgtDI5STmnu2 sqpSyiSaZDOTXQKthscrK7dv2/7nG/7cv28/XJeDBw6m+CAYSJkcUmLZimWIrx7du1sonJh4Lkcy CtgMDaB2Iticbm0aWF+//vWvly1dCvVyG09BLfhglO+iq5izROSG+QS/S0Kc0o0RsJQj0Y3mhRde gJgff+LxF1988fC3HZ7E9CqeeurJ9u07oPHW1tYg4qBMrF9YjOfEhOAKDAKBCY9AAyWN5rDD3kZW +ksvv4RdGoVbnKS+aaW6/xFaeUsHbcYmaXcN6TM5QmFkaepP5oMAUf5Uk3PzMczAK1tC5ocU9kdR CVUgQBB3d9xxBzeB+gdNOEh3Q4EED/gGgYalRACAsAER7c5Ivk6dkXME63gcpwtikDzv448//upr rlGy6ZUf/vASCNh03XBt2LDexKnruvuPHLl27ZqVq1aaC8dq2FOtX5K8uTTeu30YNAICgJAfM0H8 Io0PGHUAqdgPP/zQscceu3Dh63169+7aravWmGqznYaoOWP0a3SfQtLz5s3jJpaDst2IL1QjN7lB rTf8/4FAsyUe+wdjJoLXxwy8vJ+gDKIL6qjrSvVaQTdrqaJ/NM3HH38MjReDCg+kpUFnsihsunBO YLx179a9W9duuEyGDR3GTGENhPU6deykCUAA69etR5jgboGJLJg/f95rr+0zYMBxxx//+sLXV6xc obg5F8SJ4te7dy+WzLMkT/MnWmvkNTahmCiTWFjSSN2WC+jerWt3xO+mzZtkJUL827ZtnTJlCrOF sPv268uLRKVBbqcaZkd7OOnVHcZE9cC3zDVkyFDYGWYt68XTE8ODeaW0FFdMi8pGdqHVWdosFC3n 5mZIPA3HVuF2u/TS98lD4N6Pcvlo4Nb1BUU5syy+B9Hx978/ANotW7Z0zZq1y5cvqycanLujvI0Z M7Z9u3YIQKO6rt3atm3brXv3tWvWSG7K2oxxOUZALezeo8foUaO++a1vBppxd4qCGjIz7f9yGcRg zZ4aRpbojuMkSWTBIeQ3h6BiiZU6MfTs0bNH9x5HHX0UyqQCDJFWo14Qv4lqhb6pT6KBtmbNmqlf 0Wzx3GghJVNDC0ZrfC9ak0tbhqsln2q2xAP6sPyxY8YkW16WhhnfHYVDi9ZgaS6SM1x77dX/1Vdn ExxHdknjjWxeKNKmbRtQmBI7YnQE+lFKEReokSB6NVG/KisdnPfavOUrlnsagAlChdQPmjgRKURl /emnn06hA9gN2qaPZ+HW9h06QMYrVq3gXZQL4QVBnGJYSkgaSRTVQEjOpyep21CEUSJQ4cl3++Mf LeiHMzOSX5o25EwqAF2ifOYTbYhbIJwRfsOGDR0zZgz5tJi1RAuLYV7SOmhEvrVajy3C21Ist1mg FEL336v/RRdcZDy+AbOheDtlk4AiyhRLm0blrEQvkpXlRTo4/auef+F5/B84DF0QB7mb5spQKU+h gyEPcdNDoiaa6ur4HkTHbz906BCsRFQ+SBcFVb7C4Dn1//eXG/5y6aWXekYNlzk8+Nfj4xmeiu5Z X6/+L7tg4UKEoV5kbpKiRmYFaJ2GIZ8hZjI8Bw8Z/OSTT6LNXnXV1SwOm666uk084SwNMc1MURZ9 LgB+KuXA9gtT8Be/+IVG2L1nt8drwlm8BRxBTKGc3Wm9pwUQaJ6qqU361Kc+ZcEoZ+lpvSgt1kpP BbnhxND8jixOElb4UyvSNamSxahbTqpKVMMKJnDQQZPwN1RXVxGhphr2jUWLMPoQShRV7Ny1a9Gi 18ePn4A7cefOXeBtm+o2nTp3atsWyVNX45nTsYRP6jTGpCJ+55zzLm4mgMFhRhAX86JqATrkLcxk 5aoVSFRcpvPmzbU+ghLDCV8oILOCmaeFG8YnzKUuU7dn9x4+n3POOby9JFR9TIEkr3wW36kEbr/H IkB8uO/+e+UiAkpkzET+1WrRtYCQmvtIs1VNZM7b3vY2KXv+Mvv/+jNeJScRRVZzxV18S0CdTIYc EVKNaReGZwKXfTrgplejOvJlz549Nm3eTDMVRBBhdGbpSSE9UT7Xb1iPwswNtHtA1iFbVq1ZhTIG NY4YPpxfe/TsiauDe6qqq0l84QbMuf7995Jl+573vOfMs8666cabJOeoFdq+fQfOUpC6c+cuEAyo zZ+IVqgReo5NBAOrauDA97ywylpRRfsO7dE5TWgPHuJRx64FemYikerJpQKJl+yFfR09PdKc9x0x 4oCRB4wefSCOKAYnlxvnz6rVVlFVEJNIbXdzEaz1/tIQaB7hicS8u1GUdU14ViIe8CGG2lu2G9Kp pOBhjK1fv4HwHVQUq07xTw4fNpwkz379+0NUyK6NGzaAVQtfX7h3/728m5ixfLz5fAlxIpFUSC7+ oanyDS5NiA2851sV8iHhsfoYH8Jbs3YNXkTigTfffLMWAlVzKSoYYwwhQN+lKz/htEwvuTgcXyCr EZLMDUUa8iMPDkomTsk4gc9FVpQaVHytAaoL6jOL0RN+m5QG+6AajkEDB5HsRgXT/vvvR5DWqigS VzUfonBunL0W72x6VlGbbRkC/F96qnmqJkD80Ic+pFKg9GY0ApG4eewcuOhd9Li9XEdoyY2EcxOY xmnOv7t27oo4geVGk0wIydJaKipId1y7ft0+A/bhpfwt4kLLRVndvmMHYpC0EI6AJuJHP5XXXrNo WBozCPRz57hx43EM8orePXvhREHthPI3b9mCOopg5EVOtzK0KvnJ1Gi3BiOK6/5XX53F21XVbtPg mcQh1JApxW3ITLLA4Sb0saBpGnLpmGOOxZFjFO4GJ6YgJYIf/vBV5WjvxRZgQxvH4IQ69CsV/aS/ xcqMGJk0cDUnMNiqwaah3TyJB+yOOeoYP2a5UL2MjLCA6RZIPEfTFprs2mbwG26ByHrssccgrbid /GQyKpMhbxPvPESOlkjCR6IJM2slauWgNAZBs8K1CSqTmFVTsweiHTp02Pp162iUBslZ3I/yiLo6 VFOGatumLY1b3D1TgUVkAq5jR95CrGJPTQ0WHf/tpgVgAoUIYgxFBoR4yMaM3MoWQn5MqiNbPU+9 g0d8TekKUPiunTsZCqHap09v1s7rfvf735JUzQ2UF1IfiLxSxmlDtMRoShVq5DZPlwkSkVXrIsyP cXHE4Uf269cfD3A7SqratqU8v5zoQhoZijXY/0sSrLlraR7hgawoIZHqGuaXedIqIDylCDd3llF6 8AEk6969G2j08ssvQ0JRRpHkhQmHetajR096LkgvtalmsgcfcjCNGyCW1WvWQH5Ya0gPHO401FQV AlTHr+RP88gB+x9AMmdNbe1W+mpmcshV8lT4F+KB60N1bdu1Q2AteuMNKI3V7b33Xm1pjdSu7fIV K4iyt7EiI/rh4jPcg8fijTcW0bga/ZgXqfBCET9Gppn8jh07yfxqSAETZus/fcagnT9/PgW18ItX pr5CnIBWF4QloQfsUb6MwlMfEndLck69Z6E5MIt5n74JCYAuGy0/Jm4WS0AjnTiBhokHTZgwEX2h d6/evXr1JvghXT29RwV/tmqYxQjfPMI75eRTwO+01t4I7aVu4yMCx9itrgKpWD4dUn+AJ8M7L2Rg xlS1Ci8x2PBDEJRDGpAmRgSPN/LlhRdcMH7CBAp2jzn6GPwcKGagHBktYAxOwtdfX0j+F/ikCVg5 bPceATErKvCsEHMn0STOFi2Rt/Ts3oN3bt26hRGIB2JhWk3Q1m19+/ZRAjQP4n3FMly8+A3wkoI9 CH7IoMHcz58QMG5V7gfHd+7aYdAw8eaqaeIoDkickEeBbGEEHEJQNaG6l16aDCda9MYiRkbNlsiy CYehNHcz5PxTPtZXBPNAippJoirbZpXcHcIzfu0H0GAEgIXx07BKa6SRdxSsq/x9/793Z1mEFzee PiLuW2v2hZxBHcPW8k1toarJs9gzxOVoeklZAUHi5597XmINaw10xw/BK8B4/JHf/c53SP4iq5gS G1WmMnNEH2ckeLFpRccOHfB8mhrZtq3zAiFoyIJDUYVOSOzs3rUbVLqnZjfSlV+JffFvRx7u0AEl E9UUumUcpoH44gNCiRAF84QFQGD77bsf/QV37Ng+f/4CpCJB7TWrV4OvqKmbtmzeudO8+Q5eVf1Z snU9k09qZ30KxP2DtwYRioeJdDlIjgeZnnGiBfOfeeYZur0U7JBSrpO0mxKML/HNhKqr+++/b+rU V3ycQHj1lEYnb6XUsQv4mWAukB+gpswfIpw7by4TMD6b6jcVGEs9YatIy5tCiWbj4v+OB5p2rqRt YtzoaJvNnHmAbMrxkM91bi4RstkEANBtaDDLNL73ve/JFtIGozFSPhP9eyQhk/mlIho5RXjkS9d+ aeaMmeAo6ih2lzb+gJEjDz7kkD/96U+//93vcKlTQfed674jdOBB/kWkcDNvQWyO3M+UbbqP8SKM H2qjNm3cyG1e2muyS34OVQ+aMwmKqqjEMILyIeX5863dAz9BM5S6HzzpEMkos+ZI8pr8QtAShbLe oruQ9hIfo8s1e5GyebRwSNeUC5dU5557Lll10ht91/ISrCTk+Zl10ZOCAT/1yU/FMdNKihboHiyl 0cjNI/qksKOKrPTwplzuhz/8YXxRKeEZ/GzN7XbRTAz833h704QXZ82Zr4ccckizFhENLXaIJgz5 rrIBFaL+A0aUOOQkMVHS5kr2jUVvzHp1FsLNrAvJBw8SYH4QhcM/KQy49557teX8lEqkdAGSzT7y z3/edNONq1ethk8jPU448cSrr8IxaBf4NG369D/+8Q9gg3HuJFnMaaPujcVvwOAJalNah6jEfsO+ Ip4ewbJr107+ZBDiAZArfIrIHpJwzuzZUBEC8x1nvxPJCFVu374NlyyzQUz132sv/DeMjwxUl3jI FZFL3VMa4KIEfVPs24h0AnfYq/9eROROO+10FGCRTfwX3RhL1fJ+Nm+hWagAwj/GODLZqdOmPf30 U1QAnnrKqe7JDLaf3xZctdyZSKmouxrL8blpevZnJHUiE3QJ4E+yjihWjNuab/mRMRomHahZ2JW+ +d/OjCxL1dQKifSoWLP8K3K7oMHY35Zm4ZsUUi6bdHLGQfhAJA1c/Oej/5TiJ07pXL8SbYdaGwW4 OXIEWRSx0wVRXr9l4wknHHHEkYx2ldPbFZdf7rlTQQfDdjrp5JNPOflkUslo146/xMLKLjahNPJU QFwysFWLSyoMFMi7yAjFBQ9H4CdEGTSGkUnMMNHVMoTyUURx/1CfjokI1W3ZuoVsb3xCzARqQWLj p928ZTPfUIlL9xdsOQviV1Xjdy0Ae4H+mdCP3UWBAm+HeFTALghjCvIWLmoy/vHQQxDIu845B24o Ka3B4RekHED/KOsDB5lqk0AuWI1OKsp9KbAY60FYJBcFLCFQstXJGiVeD/NlejAa0yA8Uz1ZVwtd bmmwNBSYKR9j/7/dWS7hAVeYd3MJz5dhjBAMteRGq0Y1emO/LRIueyqv4gdFKE1paXxSCxYwA3VI II53QnUgLpUKXbp0hYA++pGPYmIFHiyZmLq4gUwUmvNNmDiBKiE55YUpQUgmXgh+ImEax+OLL05O 2DkKrQk6a6JUWYn2aH5RN1UQIDST8FZ/nfCaIhXhDtZmwhFahUtqyta/fz+IcMnSJWA8j2NDklHD zYAIkuvXtz/lTgCIGxBcDIgULc7OiQuKPs/4DW1genTvyWhkXcMUPI6Se+HFF2a/OhunNN9A/zii xo8bR4mgb5CRE5PhRaTvsFIm4K0oItzsV0UsHezm7TSuJxM0hiAaRlvxPeCAiU7YZuiQoWzQiBH7 kT0DrDZt2pjQqo3XCPanGWjxbf9GhFeWqmm+70GDzzjjTHCuZSwBvh6P+NBWhcIzqM99naG5ipNl ggphU2WiGPV6KjCigOrPZ599NhCJEUQORk5uMT2FPIBOV78+v//d7xPlp3DKr86ezREkOCTjJkcL MI6ZR+tsFrlHgxa+ufyKy/NyJpezoqTly8Hv4JjxEjskjCdVmw4MprJwLY3l26otyq4yP8sF5c+2 TL1tG9wkokkUTsQppD5y/5E8DpEQfEc4EH9Xkwi3B/Pl8FIgudDiYvkPui65Nbxt7Ngx99xzD7ou ZsLMmTOgNxTj915yKb5QHLxwDdLZzjv3vMRIs3zUl1+eAv865ZRTkholqeuWk+CauHIDgk6e13uL Sp9SkJQwzAs0CdiY840GAcEz1OrVa+mFwb1KM9C/3Blj943g3r+dqlkW4bFgGn6cffY7WhaCU5WA q3LBkIsbJqThT8/Gskv5Xwi32Jcl2SfEJkw3h9JFBM8CA8nFwLxi3NjxepHrZlU3/vWvBfsUjA/8 ItOmqTFhpEzRhhCkgKcKs+Vi4QMx9K9+9avEvvEiUHO6dMkStFahkdqEKkVGr442z+zZs6mdJaaH Ax6ZnJ4YtIdmS7a3+IumYdgGPbs+R9U8ETN0TiCDPwZ1lIYu3MDreBfED1kiD7lt+LARWLmqQ0dy YhrQtxPNFjv26KOP+cc/HkQZTgMtenH4EhS//PLLkboAhynRiF4teqNXRvfEkhR6Ov3tb387+eST 999/pLbVgWmLTq9OG10MUr70Fo/oz7CnZCNyBJ0Cif7sZz/T7rBqOcMDSBtIc/23I7yyVE1AgGJA Y5ICVC7zz1jJFtFR9JZslX0NcHW5BmeKqNNq2vFt1IUQIKBtNXKpi9Ie+IIMLa4PfuADn//c52yz XQ5IRNj2JwRBOJxqNb1Cj2gy+awN/1LVQJHquIlvtm/bxrs+85nPvvOd70RjPP644zl/D9WO+6dN m0oqjOfTSUR46mbojMYhe0ux/RApBCo0VQbnjRh1mECQh2G2TwlUwwIkX5RbEH0QDxW3RCzhJmPH jOVZbCSC70wMw4nx8ccg4hBftE2juoJn2SwSBrA2CTyw7NNPO4MX4Q1WM+yw5CQor6gAX1JgRVCe 9wJk8+t4swyBjllZZ3tr2daRGitlje69197DR5grK0AOL5SnwqUvAbYATzzf1mg4x+3ZzPz5c3bv rFu/flPnHp1tUjZG9tBDDp108MGTJh1MbIaSKPRe4Mb8G1cm/41UzbIID3GEPxP8KIBgk38GhldK axc/810JG2Ofvc+PSE7k4KqZ7RPEaDRQVwumzpg+I/3qPn379O7Z2wb0Zw6aNAnLIaJX3HjFjMBF 8ryMPFJDRPwowJKAdn6nKbqZDBiAkcKfyJkunTvjvUCMzJkzl0mCGcguW4L8RpkM5LRu3Vok8OzZ rxLug2Jx/0yfMX3vvQYo/MizJKZ16NB+967d8s3yHHrX5s1bsFrRnJkzocIOHTuQ14auSIQatyr/ kq6JZeiO4hr6w9NMjbwCFsUe8UZlF3EbzhsGJHSJmqrkm7QvNG0nh4Cb7wXcAWon8+6QQw4NPAsL dsuWZ599DofNvffdA8HTr4bbqOGIaiqTV5ZsnrTdvK9Pe4J6AvtsbmOHja9Wvbq03ZJZu6f37tJz 5suzOlSz3E5JECtHKhzHULAiM4w7dkR6s/aCpHMfMYwpPvK/nwLLIjzUG5R+522NGb7FdMj9djSC B5fyvDbhgiVGc/GkvXG54doa/yNO5ZyQVGbC3+Ye3E32otk8XJ27dNmyZeuKlcsphOOpSQdNAj9K zNaRYOmypaRNJ3mbcu/kF1VfxoYpp8kyfiYGgJeA2oi/3fo3SxnNmZRQkvXVV1/18ksvQ1q4cBA7 hNExpaCNNlXVvIwkT1LMeK3ib2RCLl68ZMvmzcQnNGcYPI4inDdLly9FqiDosAIprcBBSvYpJATv oFk9ROvmITk6WUL5BK/FGXFI4gVlJEjFypGcs0HeOH6K3EyFO2bgTyQhK0EBnjNnNizDG5PWoMci tFkyXpk5c+fimCE7zxmoVM18jD7ZQSkaBjMjBr8Sv6jz3GxudbfVO07cPuiEfYadNGREl8Ftsm07 7KELDvPXFUIU7AtsxU6h4ByKffYhokOfqJEjrQl/uvVwYCWNumeKsfRf8k1ZNh4s6MNXfrgkUjY5 abH2dDpfk48U38CrIWC24Yc//IGkKKqUBw8yGzZuIKBH4iXbbr5TSxpuf91111FJ4Ntc6KTGm8dP JFDHXwsIL2x4/WeD6PPRZPRPnzHDHDlUr3vayoUXXmBFsZnMFVdcAZM66+yzmQ/0gKYEdbgN6DNJ mI5PzLKWBw0eTI4I0gMRx+8ybkEgWmiyLkvXTp7DbaOUFEps8Q1aa1Dz3JiCwKhwE+xANFLCGxwr DYVAnjNmzsB/CNLjHKLCQEsrhol9KXelU10s29P9kLcS0RDvoDvkd8LxJ2Bmjxs/znXj6CYx80zh 9UTQ1Yvay1xUmoFGRjbN6j3r6XOebMdqMhVnbnpH9Qvt2z5Cva/D2eVnYhGYOHXghUbAWoil/vg3 SOMpU15Oy7r/5XKvLIlHNiz9/Jor7gJwVQWjFgPNFJiRArUBOJ3p3iNdFPQiMIXvG4YHQiBVcLtj lhx77LHf/Na3cC1E0ZQmY3QtomTdunV3Mg5XJKr09NKfo2clPmBm2JYtvAUNWGLnqaeevuGGG847 /zzcJzz71JNPQiegBWUEzjUqjK6wOWtq0JTIXznxhBM+9vGPvzxlCr+iW0InzghCWJw0bouAr1mF rkEnJGQXq0bdwtDCxEKQYeapEv+qD18FKEhAQwXlHuKHHBSN0xJ2MH3GNCBjPdH69EZNUH5cgXs5 DRwRXoHHhVnxUuDGhZjlCDT8NEgkEscRd7CGG/7y5+eefQ65DSEwz+gkE4fRZgmYSdAhr1/Qc616 dOWKQ5dszW7JZetG7NyvakV19cJgANOUkXPRUPA7d8ZsliM0WN2SsWLH5uaqqqKLB5FbepbiiXh9 0eueNtg+6kQFywwM6F+qkZYl8ej1UHLqTX4ZsN/NnpYJzEC9IBkdUP76l8KK0oSSQUTSNfv36zf6 wAPPOON01BKd/mXNmzt0iFu91KLbnax7tDyHSR5ZAxtjexspMD7Ck3gXUXg8Nm1XWh5G3+krU6eS gIZ05Qa8FB/84AcffewxBMUnP/EJmMj999//i1/+EscjidqIOwgP2rAgJP6b7dvoRkFBE60lJIis DXa79mvWrTGJlMuR6tnN3R6IdzqCYrLOnTdv4YIF3Ak98C8KmOR55Pqoi/Am19lzJLhpWBUBRwGY X0XwLOahkpYelEFj6PIKfiYlVT/B9XgFiH722WfDDVHCE7AoU6I4AmHvmDThoOmDpv7xkN/tqDTf 0js2nNNucqf2D3cmq46h6MwPo6AWES09UU8K9ZeGMNDWksvc//f7dQMZC/CI9M3cUJgW2yQ2v4kb ip2uZUk89XrI28Rlz0B6poWYktrnsh+td6O93V358v6lL5YEHsDXsZ3AYIx+en7SGba2xsrpYPNo WQB967Zt9GLAGLMSnrZmTeUppoE5yfyLl+5S4AH9tkvXrvFkkno76mDiJow0dFH6lAG98ePH882Q wYMP9eJ9PiMkaePJDJFXxCQwzzi+a/Xa1QQDOIalV8+eVNkRNiB8CugI8SEnsU55FnHds1dPtEov AoIFLMDgMS8O1bpeC4/3UqVGEl9cjAAeQ7dQ2vr160hSRULyFK4gxAJyG65YTzjkLe0ETimribB+ ze4aXC9rVltwQhJStfzME48xrlHS90KE3QYoDDCoFJjv77zrjqXZpZlhmWFthvXbs9fIdQe0WdZu 2QsrXnllChYsqdewLWaIvh1WIpuxjEv4hvDH9B0xYjgYgncKqYix6gm6JdZVxqhv9pa0y6cswoPJ tfSdDuAGSkuaNSYDoa2xqUEEeeBdLiywFnYOjvXr2xfhTDoShT+AWMcVkPCF0GvjNUSEIiBCEC4o P82ZQfoRKlORTgobpp0zZrfJj2c00JEGL0pZNnMl0bT0AS6Ol5IAABfdrfGaUF/KDEmII3gAIZEc Q3UfPAL/Pr4WRD3fg0bUwCEHaFVIiYZp1JksNAMyGbFxVNiyZaaXpkoc8rzWk07RxFAC3LuTobCQ cZjePgOtsABqpE82LlbKKfCIomGyBDyxhN3TR7oDc0oujAuE85sMiIp0w0RWrliB8o/niSgL15gx B0rcUTPx9NNPJ+HTCvObZTLLVy7vM7L33MXzlj+1uk1NdeX06hVTVi6dZkc+IeRhpqgVTnXSy6Rp lmWwCOWkDzEBCji9hIKzQQdwLuKBGE5jxhT4xhvChbfQVkwTXtOq5mWXXSYLpDlYGvAvHQdv1uN+ swE8FZw1UFKPF/r5+c/aBv4dse8I+jTj8Lr++uu5T8jtV96bCjLRkgjbacorrygmizyRJ1D7VBDZ 05cxth7HhAbwQELberAkZNJzK7lwDrK8++57KCcFrQPiZrO4B3Q0V1SENI6l2rlrASnHqWOszUMs pmryK9iJw8Py6SoqUNLU2zP4EkNIO5lkLnPwpINffOnFvfvvDSKyPKxBiXQSZUBGmo7ivmc+qItP Pf2UizPp5MY+oEwyBwida8mCjwg7Js1E3EorV5oP/1LxoOXwLykQ7Tq0RabNnf1qrq7N0Ucfu3TZ 63QVIDrC+HCiww6zYIYZcp40g94kSJaDivEtgQ+6vlYqEd/o+Y9//KMFPFMSQv6IPOQDKtYT3SWn USxj0rBKY0LTEo9z2wjalrPaAgzjkRicbT7VBcIzjcU8K8E/uWHDRsWjGBxlDD0EMcifPbv3hDWi SYIWtmF5hSQPLFAcoQETgfPhpuc/5SvjkMDtzk57PfoeLbae5eOLjxBQZjNGl0xEN6XCr7pHzpgC FIm2n5AV+hlz4IHvvfS9t956W2AuWEp9+6hSNpZTcCfzYZkQJO8hlrB82TLSvtD3ELmUwHMABHoU cpL/UVBPcM8st9rC4A1p5IrMoKMCnM1bN6PTonZyphLRf0wyxAsttIl/QLcb1m8A5DiNqcRH5Frm Wpu23EAxIdFCa/qQSjzQzqbJTEDgLSqMEtWhKgN/Ev3YIKQuua/k/bXr0G6vfv2w5caPn4hm/uxz z5KOw4t4/PDDg3XDu2IOU/mEV5wdkVgA9TBRKDp23NjDDz/80EMPxfinuTAYwhwAaKC9JIO8GL3L weqGCKdRwnP0EeGVyWnSU3nzhKfRlIwrlk/WL/+iWZGcoQPN0cRG7n8AmqTz1MzgIUMOPZQKtyjx 6hNeTQ1Z0XEtHezMul5odAAafEVn22H/7QAX+R9xKu/vkhzbk6xNhEeOSBomAdskCurTYUCXlHXC VNlgaImdxgpF+WGNYrqUwDMFcJQB8UZiO0EAZBVD4VT3opSCiIpcYQXR7wxWAsGYtrlqFWOyU9Zb vrYmsp4EFHmQmIDz2IClvOdyFF4wJhltfMvrtCg0ApRJzEUWzwSIJ8HmoG2rY+zcxfqFpsyHUCMi XuPCIYBKzYFdesDapGUo/YgsApyW77/0fXzftXO3Hj26EWZYsWKVdy7NQP9wH52za8P5VZCT3TjS p9FdjzdEeDbDJK8NFxEqKHoo7itLMYdD77VXcbC+JP03pJG2kPDwCqDlKwhepl0b4G+SygMJ9W3r cphEvEdwV4pg+FxRAcnh9ENMWRE4Mq9tews0MTm3p0njH7jPIOpO8KQmHh37EVa6dt16IuwEl4th YXUGSBD/D3vGuh1VVsL5cUbQIJA9EBvmgk648OApRSMOVW/MBoAdkZWJrad3S5u24BnHwMLaOI1y 9pw5SCHc41CXmlDsRXOh5cuxdtAwMfP0L15Zkp45kUWNJFDMCBHgYgEISBX+xYQjvp6OCtguFGaQ WCk9kGRzCDzQtxPFAQNYMgqKhhpZHW/kM7Oy/FJOb+cAJr+IYluH0p69oPDolYmhCG16tACD0uvZ EIxJyAd3P+yNz+gvMI/effqQbUcVInm4WzZtJg0N6xebEwhoBwXOAjFbsKJIPAUI1hDe6zYfxGyI FIXbG+EvQwCKX0BJXS7UcLF4fHt1PKu0yCJraAJN2Hg45WKKpu+fzbYc4mF7CFK7gRQ4SjlP1b8n ZC0ABa9sML4l3zQqFizT2pbY6IEmkUJQF19cecWH3/7200i+VWqIxrRGCYvfwDedZlfFGnl6m03l cyOKQiS5wtgiDCr+HGAN9t7UxYDQNugbMQA6v/qqqxGnCYMzOOOblcamjjUqrUrMFUsuQ/2jr8TT zzzN9yjP0A+3P//i82k7Pr3kOGnWhXgk+YscAGaC7oBfRFtF3A5wESrAKzh37hzAzhbwLyxJEMNl xZ9Mnvo68yR7W6fY7iFv74ngSxlIyTQsE5CkHHgZoN5v//3mvzYfwU5ABeFz4YUXWvroK68wwIc+ +EGDfyoZIyGVUO/fEOE1tUkSzrZuiRbhWMFT+hVmQb4UnzGAH3roIQlzec6KowVxhAKukfq+Uf8s hIcZ0Ej6ecmFCQoQHgZxSeRuChz1fveYL1pKIGB5GkglXLmSM+vsW359443FsGEQ6Kijjr7sMive ufCi80mx/cqXv5wmvBHDLZWs8SlJPpi66E/qT33gvS9OfpG8SiQjLNCOtlQSdHJ0QZnrYkBiBki8 2GeJb5RVd/FFF8NWeR+KNCZrHJB2grwq5FInbNU9uhYch1BwtFivsXbtFy95g1LASGymMlRU8CI+ oMJxIDs8izO0UXQRZQhbXkwEmhAoQU6WrGnAdMD46KThG5mdABkjEO5wyMEY0saDZ706Ew7I+Lhn nPfVvjzlZQGZQeQRKckFHLDWZDWxfqWlh7yZZBeC5+b888+/8aYbTzzxRGpQYvTcqCRptPE/SnhC BImcmDqjafz85z/XtKUOFC+2JYQHNE899VRvnxr2sUxxp7shPLXfSLPwhlGz0CoTKJNDTlzUhl4m 8P461jp58gtYNXDcFStWEj2HU0a+5Z7kui9dey2DklyGtgCSARqlZSW3lZ5LpLSCO/U9OhiKKJYh 3alVYYjRKEUUslfafsElGo7Bej5QqL5xw0ZMrLArcUq5HPNkL9nCD3zgAx/+8IfRJ0kK4b1XX301 auQPfvADPULverLRlKVNYwWcLjhsly5dglGCKz8SnnBi/NjxiFM+k3uNd4RgAHF2HuQRFFcElLVF 3LoV+SmswvoiRxpdNIYljOl45jeJabigSJNFFXSr2/yTpLChQDJVmBHxnlNPPhUFVa3Q2CDInl8b KCwIlqL00rRdmq7Bi/RPhJZcOdaEyMX6SuOVdDGjRCON0KgmwT3bgSg86u9OscRT3lw6ta2eaz0S UhS/EpWPPfYoe8dn4sYqComqYRqjAiFpog0RAxLj6KOPbhaxxaHcBAoySgAq5czNv1k5QQW38TzU qzOH82QAT/QRly5dtOD1haZt2oF7mRXLV5D17+QKQtj9NmYu9+nPfJouD1gRMHuRr3PKemZDCWpJ 4gTpfDFQbf6CBbH0QVNCCsXDSYx9OwNXqX4UrVK49VY+cz8uRbTWhiDvBJO59W9/gyTITUlP22Ca y911111gNjoeIovTf8ikUdiDa/r0aQq7YZhBS/hpyI+R74T/0fyTMTECYUZzZs8BlQETn6ENqMO9 0Bl4CtZtRP0ofHgcq49m8rCAGFzhNqQc1ibijgA6OX3wawhPRqntgh8Ig2MWPwpbicIfkE+huUAc +R1paGsiZXIDg5900sk6WEKoEUWfHOnJ9zYsMRLz2XpbykYAHn/SCHiG7ThtxyLvMVNWGIObySxX Wiy7ADRiSKZAz2rMq4klw3lREU2bnHRyp01XvcednApFWclxUkAJCKSVYtx4ibdAIHpytMzR8b8r AEVn8weQR5xxhafRqI6SU7rTgk+cF37q298OgyQIQVpZQ0pmgQx0Yg7vk7zS0rgNp4gSQflduE6A 3s537twFzx/fYziRu0keKe4f/kP3U/qiBtFoCA3OhgYxG0IEJ9Q6mini6Ncjzsfz9bh2iPOoUXB9 guAc6fzww48I+dh1a27p8+UIW3Q9yBPao/+08AmVFQ8wnknkNk5dO0LQz7g1ZbWmllOdnZx3Q4Up 8jBwa8kgE+Ia/VbatXYCJssILNYPaenKT2aLVlYAczyTvMjPcO/Wrn17Yglo+yi6mHCIhbgd8ovy J+SBY0sSO7rl0p5SvRTPM05XRnnmmWenTps6+9VXeYp0H81ZwtkHzMycMQO/N8OWVEZKoqLwz4vA hFgp3Cv5QPKlM48sHmCOoOA/Alb8S6s7NHxZDdHn5CtqWOJRhuwSr2l5lUwxlPQLT7DRHV2THSrV RywupJTEMxHvdcrhwPQgNEyLVKCsDhx5+rlnnUgqQ4uqrPlXaLduPnpvrFBV3eYnP/npypUrcCSk djqP8yFEnmJpaQGlX8XgJfGoOUoTjLgroUatRa+IRdPkNNK7AdrjJBDTYTx8TLIYFCXTsHgrtcyg mlp+ef7oTz0ugICdoNQjDz/y6KOPkhDHQCAcog+FR9NQLIsLqoBKw7O4UlBGwnLgaBXWlre6CgWJ G0gl5dWgDRRih1LUd6TFqoWJEw9yRUuQsfkg9iFv0Mu6CdblMBeTszXNx8bISFFeAbugh4WWzBlp +GPBDuYMWeLF4UtIEm2WlBeU5xAEdi2i0EdqUPajOLAi3fhE3trRFZksztYLzr9ArJJUdYo8iA0c cMBIZH6BzhWFZPyQ3kEr0/Xosae5l2iB19DGRRyIRAEjk5eOAstHHnkk0ZwbIDxMu/NtAVH+yM3g dFvqcsaQ1qSDT9J1Dbs8JBCWFgeIlBCkWb2RrScSD0XCS340RSD02SFwN3Tf6rbVf77hzz26dWd5 q1dbAbWOrTMdtKLy/e//YK+evb/97W/Bjy+66KLjjjuW4xCkALg/Sgcyh84OJZcWtBl6Tk6bRila Q8vXWiKDFKw1Pt4wrCZ/ZxYPNVWF+47Yl5A96GJb64c62IMiFGd1aZsw/ORDRZrEXsO9RioPh4rw BIIIdqNd5zWKAKF0IO3tFM4R+zoV2eNYaDgTwVoy7HCrQP3YflAFein8gloLfqKyQR7/9JWIkRwn e6E68hPkRCIWK4XqIEUCDIxg+XFyPyb7rfnzPQIY1w4qgRo6MCU/CGkQYR4mScUgkUO9USLXUc4s Oj5DilqavnRELF3wGgkVfw86MFVa8Ca8FalmFqrZDbwyYfrJqD6BiJnebKYswkvGzPtFI1brFXEc 9qVBVRM1mq7AxXAviXaCkRDLZZxjiNNcXF5CsIZaxWRWivDU5MPET/rXoPa4/AcVwd2jjzkGN+M1 V19z7DHHgI54BTbhlDc5AVJVTpnyCo5yGb7oG/feew/3Q9K4ZCa/+CLsdpin0jeiwttC/AbkAN4/ 3/JCdpUCcUqIJd+CyiRA2tW7NzoSvSWZNhmQ+Hu44IiWPOmmiaZRQMNR1w1wdnmF0nvnHXfi7OF/ PEFCJcobG+Ap41ZriyLKYEh+6nec5myVmCt0JQWVCYGed955h5Gvcehhzz33LPJt8dIlnN2Jpcdt eEqVsaBLGxs3jp88klmBwIECAQufvfjYjogQa064lWn+Rne+iXQWZBCsRCQkblvWjjkAHVIAxWey iCh94huC9XyJSs884Vlk+fEBEirQzhpS1qKrBoAghCnyYDlsPf5YGERshc4bMQaIjHI/CjZNUJUG mGCuVp2P8hXveTEtFKBxEVYEyWPxoeLZ624nvHqdwEvSRny39sf3xuItEAx7LA4eH3TlyqkyodP0 4/oc7+eDRw6KBKw36vCm5/hvKrbv2MoWHn/CCdUYLR06HHLowW8sXTJ63IHHHnHcSy9RGWmL8X4k Gxl8iZWHbCIQN+Xllx9+5GE6cJG4RLxIRNz4xQ2R8Oqpmon9pseFoMlQphEp5ULL4QfqwvcesDfI BIggOYZSh1mr6N20GaXLzcEQsyqYkmjg3nvvRZFDhN56663Lli5jZLQJhsKW4HW4FqE0OAsUaC36 gjYbUhEAPlYoWZfM5OWXX+IEEjJdrMqxto6ANTnWoKbanMXlUI0pgQZJEHAjOcHVSIOBVbtXVkGE vBHmgjs0BJACW9QqcrhV0IrZJo7RJQcNGwQaQP7AIok98jhnVNAPCimN2xkg4wwnKZQXgS7IQztx qRL9oFpOLCeI0huWNqISEgpIhcOD817Uh4ZeGDBcXvvAgw9ghUKTeIZRZ6SQw1ZoJU7gxPcxJG3K YnLMDXtSkhzKITyhR2mJB7w4+9cOZEzIpqSYKsRUZ9Y+vxDW1Dy0GAeEWayypMVKHSnDUlwcm4cg /irdNT8HBzc9qZx98w55nWonV724+oCV1/X86s3tb7i1/V/7t+l3ybiLRx845uabb4LTolhOfunF JUsXo2LB3niClGKivYgd7d8LL75IWXpskh14fLI2E7m+DEoHaDEUa/DyLCOllqRmHvCW+cs0iqDA 3T9s6DD+xP4kFMFFXQL/60hdU8eOC+bPt8YOa9ZayQImkEfhpBLHiXH69H333ffa/PnktRidZzIY D6ApSI+GhjAhqk5wRQDnX6z8b3z9G3yPaspXCEMZb1//2tcx46E66q0MFLkcA+qnNKuGNpAYVr4A efXo2a17dzVN4zYQEY0RYCJdrfxqy2ZwmtwAWIkfTJ0Qr3fBwO9CGIP7oV7+JcBw4KgDcfB4a6sK mCNBGss1Xb++l5Fxmy1bNrMc3gjkmTx6LC6lPr36kEEKcRovq2/72bQTstCHAhuVb5ByuHzgAsyE fFdAjRFO3izJ5UwJLowmjI5AE3taqia7KY00T3DSeBxE9aRCGmgFWOR35m+WfKrH68WheewTn/hE WuEJDLthGy+PiIYrtK8NLLOAOAsI2FRRjH1vd6uwmISkyWKvZPUz6oIzN3hUJGHgGRh65sSsmTVg 1pxBczedtipbzS1175v5oY+2/8S7L7qISBdb07tPr8efeIyoNy26CDGDEGAACzSN3LGWa9SoA677 9nUF69XMo/mHhjbqgFEFywkTTtVDFPC8KP2knfIrIXhKBFiXOKjkVUzAV9ySi8QRdFHuoQ6IwIM4 F4P85YYbbr3tVp4ipYmjwrg48MixxKSqfBg4P9S986tf/Rq5h4F0DarZM844A5xmpM999nNombgi v/CFLxJwc95Y99LLL0kZoZIQD4dmYmRRUUnyIJ9xzYO4jG8M1J03yuajrz5gxbUInSAtXZOyrYQX uHusbsHC+Ug5p1VzdIvZMo6xWosGGQS4DRGN6EY/5LYNGzdCJ2jnjEA3XmqsWBSBChCDFq9QMmOQ 2jJq9GiUGOoD8+ULSb1STCJN6SD23sBc/Cz4GKt0X2gFTldim4gcgONrt+2Qm1CqdSL5JFHKsv1K kkChxAtWmp+3zANpNCopW+OgWps76rK260UqYkRribrEErA0KJEcDF6N/TSIUjR1m2ssgUWYuyKX rTRxR+s+OnhUreu6Zn2X1Tv33ZW17c6MXT1pUuXbJo0f+89HHq7zXFF0J3gnfI6UCxgn2YykWU2d 9gqohpBhcHaXPiJhLfXXGZkbW44fvJjw9E2a25W8x4VzFmYPC/AmzXmGJ+6Y5pG8FHuQ+Ad5uoAH 6oI3s4pFry+65W+3AGnvK7FT/WboqmKd7TmQaMF8NFi5E1kXjlOwh6CCI7mtA/Dief/FL39x3nnn Q8wEDxA7nL2M8omkQnfFsgIaOkZTCArQsa/QwdgZdhCdkPv1k3io9mvvAQPw05D8xQ9btm0FsOY3 cjLDqYtL2fpBmS/ajmtjbrwCJ7MxXK9XlmwffeBodl7NP2EBzI1op6168SLhBDqn8vgAI9kCwBMo MQhqoWZiyevuuSGK4wwhKIoN7ZqToJkDkjfgBmzLHdGb3XNrDaM4IiN/hHWFJf2ilApPeV3JkdMc vPgGbXQR4TkPJiyr/YsolUaL0ogVNUa39IqlfDKUBHRe7MaR5Y3ULyI80ScMzx6Q4pLNVLrD0r6w USC/ivVd1q7vtK5u/xo7lzVTPXb1hG3P7fj2d67DHwzrwpAgbgaO+rAZTHbCfewfhgdRLBqW4e8G iKAvu6hppUlPkooN4Ev1Yy+8/O6SHCrNaLUEspnRZBhB4iK+TuStke1r/8PZTYbwFy4Zetq6YWa9 G1AIObAcCcwSwGNsJzv8troaPU1HjvEUePP1r30N+WMc0J2KBudM5thjjw0eg0zm4x//OEeUPPTw wwpqm57XqzcQpbeNNoW6B/RzfCEYz+6p8pQO10ewRVE+V63yIGrWmlN4Y1/7y8odMhbD0FI47Bo6 ocwPCw2pxZTIr4ZfKKaPYklQDm8QN+N+3LRxE0qgNOQBew2A9mAQ0BLiFIS0vtqbNzPNZcuXwmgI lMIgENoEUeFlzBNmhGOmW/duZOfAjKy3b31tMKB0SssL7gZnJQRXda6Ok7G1PKWtD6FRamhFw1zw QSp6cdiALVjFwpdipND9JSlFX5YgPL4lNS4+VvyhoeF0p0nkVCepeHPj84i3iZVqObFQzYc1SQpA qswLjZpoCik4VVVRtaHz+o0dN6wdsW5nls6otUMWDn35N1M2c85ORQV2Exbd4jcWaXxsFEILYtIE kT0QbL26rrziSvCBzVPuZXqBIjywAaRMqjTqAaCA6hoEjpMWChL4nd8Vf10BUxOFGAD8/8fd4066 Ldx+222rVlqjIVPBa2tAWdgBHlM60qumloulXXnFFfVfFMIMGvD555//641/Xfi6teuDx3s40X1j pndY4hugwLlP6QOSFkKhCMRwzl3wF1xwPq75Y4855rhjj8NjoSOmYUwU0yuFACKBnfGB0kHSGHTq A8xv1+6dHAFAmApHjpoRoV7qfEIvM6/AUiXRhkQ24MMgUI4ZwG3b4mwk5Q1fCKYdhEdEFBuNGRIz tLMBK4z1YDnTMlhHDCCWoQoaZ0C0+GaADz7bWESfQNXdBO73il7QuHfwZUooli5ZunHjBgxalDLG 4VeUguXLV0x5ZQpqCwanlXekCJsd+fvf/w7p8vYkRFGIDlEYliY86gK18SJ+jV4m5QAIeaIbQsFG vo/ai7McQvCmLqBwyrcZ1JvqqkyVn2ZO4JRZ1dV13d5l4NrBIyePGv30mAOfGndyz1MveNeFd997 F7+imqxevSp2UO7ZowdG/OzZdM7bZN52RcYqsp/+1KctpajUGkV43qChM9pUy9YVoUcFHQSsMUUD 6QGLKbAAViAiJgAeOeoz0JyRc5ThoSVSLwSgQMTu5iDs9t3vfnfQYEMUgTFsZYoxI8oef/wJXHwA hCQboswQMCk4BBhplOgNojpYGV779ghB/hTw8cTgj0EbGjpkCNBjMpweA+0NGGAlxbQes7WIlfir CQ8AN55VmT8yCiKkVRmFjjoogjutbTgd37LZ3/32t+grVouArEjmbLlpVpZBH+5l6PnwCEwGXs3j sB4azKi5EzOx/qX9+7OJ7C8nHCLr8Fdh+KGt8zo8vcTuAQ7yUGmrArUMvOAprQ9rvkdXslxTywda QdUS+bGwBsDFIJAc/UX5BmhAjXAEXD7Pv/AC4vHII47EJVvgdynYR15dwqsJKwLE8VbHjKATNT6c QGnraSnh5Xl9kiavlDlP8SAnxcnNA/FomGjYqFg0PKAAqLK2qs3ONm13tmu/p8PyRct/9/vfw18Z jW2g8RE2Brl3zow7w6FJqkJ9hQDkGCDCduaZZ5rul6w5rSdIRcTDZoQX6hKbzVJ8j3OYJTivQwZZ 3pdrNJi2CiIpFhM5S8b5SW7Ho489imQAJjiKMFD9xBJrs/2BD37gsg99CL856iheEBLKxAcL+CYO VTzmSBsSccxW3LARsUa3Mmt8ZI5lu52SP34CxtZaJpO75557aeznDeqNtKzWNpvFAQPlI3DAZinP 9GIyg3O7VcqShkKLIfQ0O/6W0vXtO8aNG09DaM/eomtTV4L1Rx5xBLhLz8KLLrwIYxJ5+MqUKbx+ 1qyZUBe7L58HZuG0GdOI6bHbEBuH70LMTGDv/pSw48Jtz4vQbkAL8kJhIjACpChbDO1BJNiZTAmp i146duw4/FKovu6nsfwB4IMzyU5iS3yhUf+Mrke0CaBhGXieU0ehNCKU5CFq6mFbxP0JUfILKi55 6mkToyFcKUF46Jn1E9vy9liTwgqEfhOd/IwJ+Ss8gqf+xEnKnLMlAca9m6ZvygVqHbWMEJ0+TTvN mdcYTQlMat+2HYoBdSs8CkLAJuGXYCRKDvvqbsXMzTfdnBY15sZMoTwfyRi2yusuoSlgc8lOg7Ec zvGyGXnv58jJmjsaq8M9+N73vhc3ySpT81Shn6WY7WfX/0zJ2eAiEQV4MHdiRCEoqKxnAvyLwat+ AjxLXgG/op7RKopZBXaTzeKVQTT9/ve/v/32O6AEsg1ByvPPM+tDa4lWKN7Ud77rXQ88+CB+Rcnv 3/3ud5xkAoRRU5BO8AJlfjEHaHjpsiUksmuQP//pTyccfzyGH8cMv+Md7+RLqALNFvOJNzB5xlu7 fi13kuEDq2XanDrKVHEgIaijGh54ls8KYmOnSKyhip+RwSJkO3vN/KFGfoKJcLYE/Bqzn9usD0jf ftAqU+U2FfVqmc6AHBsTuVOPIaZoQsSJEQFPP+uss7ShDdl4EYYlCI+MdTSNaHsU892GcIU7VZHV bGQqekANAkqOk58PZ14Y1LlPZqHMX6M/uDW7xR9AmVI9TcnOSfVkDjQHQI8i7nk1FSRw1HtR0YLZ FYBrHdrfxMW8CJ0DWEtQdG9Hubp70Uvp5AcXnzRpEtKGYNTbTzsN7yUdCyiZkY6nEAgXiOVR9G6E ENR8AW6NXYTXDhKFfdMP2627cF1yySXMEAcMmXGcZAarevvb3/7uc85BuVKjXmG5Y50C2Vly1hCe iAMNg0BAklx+2WVEbtDB5JrmX0QiFhcDoh/663LnnPNuuoOGMmtCiBbpsax3YtlOxsZadSin8Mod PEYETvaBQAy/hejumbzgggsHDx5EYiDNMvA9YjEKGnhfbKc9dopcNRKtqIQXUHSP+UBGszod8pNp SN26oSGbCpoEItO6aEGoMG6OsAYJvWTxYoZqHFvEwSLY89BPpEH4qfx4BRIvJj20DEvFKgC0Oos0 RvY594IYYAP/EWZ4coypPbfffht6DnKGmxht3vx5IBBPgHbsgtVre49XDm2OU02rfHo7eAMmma/Z dZtmadHiB8qE5qUohwTlMGv4u0Culg8rrESmgQHGCCAoMXEKDvF8Ojm4BI/dlkIxtfY4bCVPbfNM eeqD4Eoct/LUU0/SgJkWY3jIR40eRaEgA8nPFGblbELOTOSYwzz89rdbbyXdbP78BfwOy3OErkDD /OUvf4W1g7T94pe+qEFgXuZEweucyRxPvuxxx+GcwAutLWMXsJcOmngQH99YvPjaa6/99Kc+RS8M UgVcqQnCh7cCf8jjoosuRrSKy6DyUaGCqgkEbrvtdrws1MXzCJnoX/j857/yla88/sQTlposJPF3 8f+9ot/+1Ebw/5khxG/Kk5/BqrgCzAJRScGh9C9belRHDSyF+ybAwK10bkzBFRfiH+oTHtwuxuzL xwbJZ91fPpWWnBlfSl8ttkyanI9cSY4E2R//+Mcsnu4dho9ZnHXVkw6a6ICrfOa5Z0whGTXaX2Sn YZDjwiN2wF39d/Alzu7Vq9egcan+oCEVouTcuFmhYcZBqUPCyKnQ4ktuBupfo96b4spJxCUZPb8l pd6HWUIVgkW3a2vRDK03maUjt+W8OwFBKc4MkkT58y3VAAWs/R//+Mevf/UrInjweFyaJH/AApCx FCX/6le/ElWcfsYZGkSgUx7P+Recj+Ias8BlRdPakNNm9FJcR1App7S/vvD1s9/xDh7+2Mc/9qMf /di3z0ZDln7+C19wDCHtrmYxTT2Gj+B7JOrXvvpV7ydvF4YZ49x2223o3liS7zn3XMrE6JzvKJo9 /7zzPNRnzAJzDQmpcBYzRJtAQSDBTa4pZAmuHWp8QCfoPMbcoyTUBxgH4UemePrpZ1BxzDf4SiLF ppGnRJI0rY2YpebdmLQpsZeUabxZPdNFMFEDS2TR5+bjKOnCu4A1HMtbRFkqoztGOfZ+DYctvP76 orcd9jbUadwA9gsJpXV1M2bMPOaYY/Sy9EuBuzu4t+MJMKWWDWvWrGz+QSsiZE9HMOr2mr+i/BOM RXAJlh8PA4y/CSN1Sa0S8TjfKQFG8kLw8lk1DZGVLl08Vt+fPLV5c+ciVLFY8MKbK8HjWtHzFAU4 X0Jm6AI49IiRorPB5rBg2TukJTowR5oArgsuuOBd73wnQLbavD59oMk//vEPnO0uOLub2gDEliGH 4UqatgLTKMOk3cAiIScSbtyXRu2PFVh/6Utf4hxZbmV3UBAJBXE/+esEZtlH62STjAMEqFwkBsjj UNpRRx1l4/iY9JLwvQkzSfLvjPKZJyX5qOTgIdDmEZRPDmhSlalgLskp2CpFhmAVABEvA2LkIa7E jl6+4o477oDsZbvpWSg8b+PpWwxr9kCfm4X32m5nQi2gljQ2GuqU5c8pgcKmt5Dewb/AkYWsXLWC 0fAv45PEqCPARfIKGwP6AladI8luIULAOUOzGiJjoaGYODFdxryzZbsk5bIZYBExmA+whubQW3HS M1RehSubBB09bUvkW+PQr5L+VZGZQGf05ltY8nV4yaEouIB5LOWCdqcoGAaUMHj4l4RyyvyoNuKl xMF4RFgorOBVaLlIADzsvAwuluhgmRtu+LMXtjtKV1QQzpn6ytRL3/veiy6+GG9KWj1z9cFcL0hL dbgowDq9K0STfF38DT2TTY4iymc8nMhYPfWFL3zhoIMmjfZEZ+2dlm/+3qTsy6kloP+ChQu9K34F +TEYAmbXyQ3epSssGykKbuC9hP6hUiWLgjnKxMCEwxTEBWVLSDgenyFpcAkQwvdRHrkNyQlB2qH2 qXNyLF0xki+P8T6UWsN72dCJ7dQIhsR7zKMY0sRaSjV5OyRkipWNmfFG09eJJuPNI+mOM3fcRDYM YJ50knNRYOWSMoeAJiwKXxoI9JOf/AQvPD94/qNdKDyMhqsNH5q75oyxKZE1AK0M+OhOskYRm6iI UtvKAWx+SS64ZFtaMNoUKktP0SXdTFcxuyxggZKHPELrePiLebCS6n4ej0uzfcxlCBkPtv8GEw3X lAmHkuNC+QzAkegTQ3DBZc8EqSuSD51L6hClV19zDb4ZzTBOl8+mhKemHQEb56kFmqLhy9RisQjQ aExVyWQwxvgG2XvVhz8M9vJl0JD1rojGeZ9QHiTuVDPrjvEtOtehgy8Z6TjYkms8yWbo4KHK1yM/ HipSPJk+4rwXD4rNMzH5+J4HIWMiT/SY5NXz5s6D++MJI1ZRkFz2yD8fyWdpMAi5Nh6Mz+9is1A/ rc4268HkjYF1SGw2Czt9U8XdjGnBqBF36EvSv7CvoDpkDh5OvCyapxCX/EbqR9lLiFAnePSy9Cz7 D/cD5dKoClyOlw7ngvrOMtapx4SMARXKeCp9CwMo3KShIuEKySLt8ZO4QnhdA2+JC/HkgcBHCqDN nxFDgScC0Dv/EjLkg1UWcsYtWgMVm4TUqbGgLxN0y9mAP/nxj0U2gpiU3iD5/Xu9XTfYLjiuxVVI UkXeJLmtknkjdR8MJMaAP+uss92RafuOiCaGYUFI+0b1+3neLUVA5lyIRQnDg2/F+k1w8CBWIquz Hq1+oX6jESDkUIwhM+S2J+X12n+/kYTvSBvA2M6nODrvIa+dTBeYIzW7BK54BY49+JShnFVm52me +GdShJvSDw3ozTSuHJCegPPmLlaCodiyMVwqWLu49KUtZOc4UxtvO5YxGYZ+YGrQ0aW8GfPOZDhY zw5qTi7ATXFnv/5mOdCyDruZFloGa08qLX+S3Gx1ErbPtv0xib7MEUROQbYkyhj+AIbS6dBl6q5s UR6hLTvEUsCEC2kyK56VgRWbxLNMcJ+SF8ZFGAANatJBB4H4n/7MZ0D9n//i53jz9hk40BbrlwR1 8YCRtPjA5FFZkTOaSVpERyRMkantLr5QBBMn3WOw/fa3vyXeqIRsfCETxk9wqjMNVrJISiZvsfkb G8grLITjvVO4lcdgApBa6KcsZWgRAKl84hOflKsWdNAZvdgpgIqmNYQTwRnFqKRnygeDRiDaQXWy FvUvvkBs3Xoc1tb97GfXSwYIGjyVt/GYPUd/KPc8veZy8MPud6xKTIxyHipxj6ownLX7/JpP/zwE 14Eh8ayl20oTIJLTpQv/DxVUSdJaPhfeKhp1g1rIOBRxesxgrIvnsU800uGAG2rbCNryHzcDUwbh soAHNqFX7qTV94JVSSVDPlgfTtvm8N6oYjUJKU2G+8EGPBkDBw1iQCiBZWl1zYUSSSRwG7i78FJM J43xRUsIdpHjtJdDul5qEepsxaCBA4nV45iBqVE0RI0SugPuCz+HYg9OjDQuyYDRe31Q4wUY25yC YZlj2v0YPAg4msJG/8bTdIx+OP/Meol3aG8Zjra5G/CB6SRQQUxM2AijyDpAOn32s5+z7wM/svPS YLt2WFKfPpzERGL6zFkzpXkhBhH7DigbWa0o1ONU8cNEcNtr9XbPdMuhnWKCUnUNlXJImMxR/EwU QCYSL5vFv4BYENCleJS3o1qX4cCbDyR47UnQA5vEyFI3GFKgYaJtk0aoGwiIwtMIxRDDjQpVeif0 5RFHHvnNb32TFhLpYQ3VErFg2FZRoW7eI2jovX075jhudKxEK6xcuZK0i7TFpXFcJmnvo3LRPO9T fs6w1WRLHLEUAWv6ihppwMhEGoiiGxd3PvngI3UBFSSJLa1eIz0r+6DwghgaliGeCjKHqPQHySyz ecvmNF6lVSpbh0vAuBxtjRYaBXL6c8KIwsJlset+SZ54BdujvvqqX2nrxNdAhmM6zblfWUmDFkIp +EXILzv2mGNIiE12sIL9hVslFiZnPCzHRYfHzuRnajPhP3zpWqd5y5kSh6CSTq256ZQrgGldqAla aPQYmtCayyM5e9BZRri/PDQogSjxQc+dbBqTSt7hT1pckogIVkdAzUyuZ88eyqfBvYEeTzzUsC1v KGkw44/awji4gc96whe6WGWH+Bm09HDYGwvBT+FrA4mSr4yvjP/yi5DLPJPBkqQE9oY/3/Ctb3/7 T3/6E9+Uv9TIB+Pkgp1W3k4FpPSbrXAkweIyt7lAGGo0zBhUNZ3fFi8hD9CmITz5CXg7dD4hKXvY 0vyHOidBpzthiBiKyBPcRSExuqnNt6eKLZpczrJ5rMrRyDivTTYwGoOQo+NbYKWAKrl2EqCyoSuS 7+JLLr7iyivxkfIN3xOI4iYnYzq10kBkiXfvtgMJhWZ6D3oE5l9cnR08uM8ALyXLooQjlp3DyAuV UjVxXlFlXD7JxUU53EXAatzQEtJJryFiZAsm4ztaQRyJPBWWBwMj688dwb1wDYMNVnPpSrZQ34jQ ZeziNxajappnLJH2VM2M4MAWYkr1jV4xWGlNfABrzCr0jH4Q0d3RXUmkJHOPizRlcikobPnKl7/y 7LPPoeEQbiZR8MSTTorllTZSMpmSqCLMJh0e912aqdfjEw0gWVAmPe8ERIeV0HuPegILJJTN5KT+ hUn68qE7q6+j3q9+aqtmYXE//x7bCdojfdnr/q1cCAaEGMTXpVM1VeiI477AUtWSmyLD8DsTQ0sE +MQ39VWTz37oQx+CHVhdkjfn1erIlWdWxDYuvvhiLA4CcQRLQCcyEFkHNq5yM7A4QCoYLi9VrzSh E8q2FR8lqicUa6fGb9kMKCikYnpkwxHTQxcw3SFMNJO99NJLhYu6ylxzoDeXFExRDY4SB6MNXo7H xQg3ZfUK6E3CrniGPGKmbG0NtplgIZjij4Iq9h2xn5OZLQ3aELaTBW/7lMnSegy3b3rbCB/rsI6S oJDLLkJMm63QLAmBdtjTgQcie2EBNGzmKEwQUGEfKJ+tPeusM8884wwdAaWlFvtIIhz4AOqzsoZK nhvZrKi5mTLh3nAsU4K8mnmxbtzQYh1KgeMYDE1FKLw3PaA7Mtyf4YCyurs2dtAfYKGl94GjR4OF 1NpwejsaqUrLY2xaHkgrTU/wsHFk0BpF6onN1iAC6we8MvSMuuzyy6F5iI38m3vvuefSS9976qmn 0LvNamJMUeyMA5eb8cbZKxK6sGA6xU3enZFu64ccfAjqD/yXP9nxPArlLO6KwwYKZIGcucl2w4l0 emHeuaKDzuMKy8T7SKJqL8WOWl/RgKxmEkTffeMD6lenlmbRfH7vGQGfysqVq9DOsbtUf+mNxK2q IOIfgdrhI0Z87KMfpWaR773fWzdeu3DBAiTegH32CVocB9CtXQNHLzAbGkHxevPOZikJI3OKBBHS 7R988AGQyNNzTdOAC5ART5r9CSecYM0eGxg0DTE+k0kIoy1zX4qHdNeooSbBFc/uT2122Vw2OBg4 2nIT6QcU4FjicsD4RE1Pz7CYg8dfrareHF1t6P5gedt+Tj2Mmx2higL3ad50a2p6aBCEziAha0Ul /2/Dj2hY/b51y5ajjj7qQ5d96LTTTmNpiGIUlphBAY94x9ln33TTTWiJA/YZQAoBFy5KSmPNxdnZ 0n2gKzP0N20iDodiRfCAEfD3oIoH1xelW5270HwRsrT4+wbr1pEnPLABwhOSNWtHCm92b4TAbVuS NB0LwdnEICyGjDw0RaZXUyCv/zs5tbt3W4aXt2e1PD0709TQ3c77vujCC9Glzz333FNOPhkryxJc MjmoTpRGWxEOo8H5aWhk53tsZkamAiV1ek3qPVL8IhbC0TnjF185+ORHydS+Nu811EW+IUqBMADt OAuOeYLErKNEFlgKf3BRWGSp1KEoZcJIagxMF1YU0brMZ+Nt2m7GoUk+TCrNpgNCp7a2YJf1Z+Ay rvpaK8GNG3DfWwFrt65opOR5IPtwTfA9WqiyiyRwIlIVzxmZCdYRhZYkTu9UeCrldJHCLPw0f2y/ /saX/QbSxNBZ5LSMgos/OY38iCOOWDB/AZzdxHhlJekpKDYUudsBut66G7WTUkkhDFiHbIcapYXS VM5bclirGPIxdPpnkHjveue7qFZUfkazLmmV/ogvpr5zIi47bpiTXj6VmSdMFxXzTfwQcdXNmgk3 Aw6Qm5XbOeDO3UlxZs1c//3f/330UUftP3Kkt0DOASEOA0HLx+DhtZxB+MlPfpKQQeCy3qMBIFrP HF+Dz6+JS4aNF26SvvTFyZNfBPTUg7Ex5uPKZPGM4Q1jvd6gcic59W8/9e3efKkdPgYEGptHyDW0 Qqr/QlrcIZDLmEWDk1QMi8JQGvgGGmh+wNa22UUK/U6khklFyVNgU1AK7MkftNNOtmzWEWL8DUID c2whK2nlRAcER7t25I0SFgK9UUSN7zjFimz0Uv6l+o5f0Qy1R8Lh+DmqMMJGFwahylPv1QP8A6VD 5Lw0vQjVGfAr/TLoB8H2qS2Fv7qCzDJq/oleUntl+lG2YuGihbAM2XsiPPwLsA9OU5069RU74dk9 ksHGs7O4HPObq+lZvnlyQLnzwgKFy5ZvzUH8P6XneHGk+SQ8Q9f8bHJvuLNBoLQPTWN60R6rzt+M PIuE2vlskJmkxJe//OXrrrvO98AyIZBvtIWDAL773e/ccfsdP/zBD2B+MlFCioMnTIi7N+kl00Qs UCoizWQ//elP4eFkJsSGADfxdyjH+bHQxXabD4rzsJHEwfC4kubGEqjc5T8ecZsizCfiWVOI3eDv +Vh2zKVq/lgSDs6Mkrrk5g/CEyr1YOsBssz76FUQwdghMJTudepEqqRDZjjex1demfIK0Jw6NfDx hAhBuqiYaDqCm83Wb9W26il7Yxq3RHVeY8VNRAKLF0QLU9rMPvnUUxoPTqqj5MkB9MGtUokJK7WC 71FwkNWuOtn/aKhx2GFvQ8888aQTRfkGAcko2rm2wHB3CBp2luj3XDT9vP7pCMifKkFAL5chrvW7 t0301+wtZcG0rMPOjEfmol7jUWShAPS73/2eY304D4Thqf6wjHhXHvSysE91dYgm6zLbrl1eb25q OoZAdFZftw5I0p2aVfBBSdjerQATYRvvx0kNGhDnJVB7woknwNdF28qrABoE9NF/uNBLyeJ95ZWp AOrWW2+76647Tzn5lKZmYb/HGHT6Zl796uzZNBeNTtq0pCpnWNsTR1laUOMgiayxWePI5ycaQBun mSwfFBNPzyGQgx87pU3B9AIwQIYsGXONrsY1uoYtokABMsBfDcJokKi2pGPxaPhgBZFrOJqqb6M3 Uu9VgMTqrYowD5MYDj558mRmQnM33kA6haABntBFAp7L9sJ4mRV2BHsdG085T8nRKYdEKJyccrYb 4fB/dLZDnpbvRdBERUiRYJrcuciz44ZpED8/WdkqThfaFTMKTQVNWeciRL+n3hWN++ysmTMBLrCA ArU8OyDKAik5dugd7zg7DJCgpqKX8RVRa7KTA3J1aA62QHdnFb20xHKpT2PnOLmOLD6KuxANKFHs E/zSjqrq3MmO3ciQiR4O+rzi8supCUyPrE2KWR2gCGLzz3++gZpOP711AgeJ2KnFuTqr6A3uqOBp NBGaBo6PWzDt1WvWQO1psixnXQVLZQl09aMGp2DmTSKAbohmPp8Jt1AHETX5aP4J7IYFsOOUg10u ABDDD6HoTfINFgGbhWWBpmPHUJAmSaGQd0Bn8ZKr6Id0y/7ud75Lf2hMOM7MILBEYMayf9wLqn1H FUQ5RHCVhAlbALthAsQS/BxfTnrZjAcbvRhLD5bLBpFOzclEpO/gYkgPgo0AfeF9ACvoEyc4GOEd f8LxQrIWXN6jodkKanyR5geYEA7qVZro24EhSRgKI8PGFbo9g9oGLO66+y7SWGlupWEhNiK5Uscp FcOOtXfZ6ywHL+Klbg5/+h941dxmCMe7NomdbjrksBKpVSGb9tnnnnNnABqI1aeh3+PvwYznlAL2 GVHmuVF2ogBHFwhLBMGgArlCw5+f/MQnoFvmg9VBW3ecaaTjUDrI/sFZQRHyQ4A/FqxnXYpxBbMn b+2kuAZzs0yxhCabXFdD+ICHxg9kDVfLxkHj47gVDEVp3kID24hkFcVvT3MW30ca7HZlm/DH6KAi HsbOQBKan3ETBYfdYYLUnTz44INsKIyPjD+a9iG7MLAPPviQaP7ZcQ7r1mOQEwoquerX5s2jRl7O Qpql0UoQLYYoMQ9aP/lcBmkMHyGGLqqL3BwBiNOOCkomRM5KlKZvKq058KQW0Gv9R1yoCOiyp5zx J/nIykZV2CQ5hi6/MMU0tXEaNeKBFUfRGsy4Zubb3/qW6dwJzkWIF8ydgcxO88nEIFJK6pZYKrf+ 6Ic//MhHPsL9bDPZY5Ja7t2tAy1gz5bHuHQJrFoOEptFzpq0f/Zzn7M+WsmoWjX/chrJR665xkWB bRDMFeWKn6zAYtEieuBxA7LCOt5t2jhj5gxyQXFkCxe5X6wqcJPEoQe10J5MCN5immFYPHvw70bI o0l00NxQpIcAjRZZ8wIUi0RHpWs9TVMwCCmHxVFMzi26qDXh7tuPcO4f/vAHBCFOMu4nmMYGsbuo DHQlykPJFSxSnNUXtEE+4tPmQBXCsEhaNBfSWQisU65BiS7xIWaFM1ZUZ/9mcqiXnFybdHxxWktg b+ZNOTHuhqDZAn9MeqiI0/IhyCr2bPigf/oa7MwguYnwmthRC9hC1gPHHKrKq1bTNQsbusrqY+XQ KHA6MTBrZFcY3fIMZPLWJ9E4JW5mHFQX9i2qtI1zdF5M5RA1agyyhi4Ra9ewCBgh/jkmxxx4I6F5 0qn5IPEbEkGcUMEAIulnn332VFpKooFUVT7y8MN//vOfISSWR1023k6ozk4XMtQxRxnLJOD87ve8 +1e//vX9990PKIYPG441++KLL+CVQR4S1wI/jKQTJsLIdDfg7ZbI4t4Rd3cZoJukk/QNzAGVjH6b zXqq4GZtOuOo71DjfK3ki9gRq8xwgsE0Q+UTlxRg1baIZQ4YsM+Lkydj3RF0w0TEd4VV5RZ91Uc/ +lFu4H5BQEdZcDVZd8IN1ONNmDCRej3z4XkVKyNY0wdMm46dqJAgY1MtP5gGc1GeAmZIei0Vhx1q Zl8L4MgsLQeyxlC5BY+nHwF1+FP4nYi+vCHnPs/gkhJwRZ32iKtnTOO5554HWekWQ5qP/eTuJG2p yJhQTLS59Zb0lkfhllL26uW/aldKUuANN9xAYpEdF+HBcQTC5Jcm2/k7fgVzP9EAsdDYeCQYQVfI IyzBXTs8CIfm2K2fXn+9ssls8kY59j/kA4KOXiMW3SLn2HMVsCuIQHDI+7vf855L33cpDb/s+NUM 53jdQ4cLUgLgIH7/FpRnE55SYqVcBFPaE8HK3j/BIIKr7OcKbxRz1Br1oWVjalOcmQraebQhewGX NT+B8WiYU6dPve322+ikBEvFR4O8smZrnF+/1ZqvUWgPubql00A2jxk0Nk/UKAiY3G87WaWiguxT nGZ6kF/58qUpL21YvwHwkkyPWZFgdd1f/vKXNBTswAc8to0z9VLwtRXCOt5cM7+g3vs4oXIxjd8F s0p+Ehv3LXMKAouGDBmM7o6OgVRUE1t0MGw89A0LTGex8dqd865zNKDtcf2h40tBTOiUZwuM3kbg Az1Y+wNP1UPLJ79B9Gbd7GjYaGliziOcm3qPsAqUH7CBpA21PBHmTZ827bFHHwMUc+bOZZoWU83V WSzIl2iHfuRM7KPkMA5BVwZE0loc0oUYj9Don0a3/G/unLk4rzGfYLeIXLQBQtEeZa5lenBlm400 LSWdlu1C9tRKWqaTWtlyI4WXktNMXiUuRKFWnIY+56mnYcrWtAG4hWS8za5r5uFREINGQ/w6c8ZM DGzsK9DA6pWq0AmrjeC2bDnppJOsp4VnXAAxHF3yV2kO6Tc7qtlZnLSjxtI2no4+tXWrBcw7diL5 G4WLtTBOrN5gBCiZTDS1t2KPCAOmx2wh+BIOHpCmYfg0/outyDDSUuNaOobLNFYOaVF6SFoA6+ff 0Qdw+MyB++63n6U1uW4pKhVnKn5bYMB1pv7hsxawRJDlYAI3w4PMsPaxMakxL2mUQAzHs/IXKbTA y+knjQcItIPjwokR0XRkMn7qM7zzrjt5nG6zfM+YiCyCjUpiJJrFxZ+QHwnc6KI+MckM4aHhHk4L 5Oqfb7iBMmfMDyooUFMpEQBHQA6gxHzI2+aSN6tZcAeDScFzphBf2owBApBzOdgH0kA4HtG9GQMl O0jBDty2xIOuJtxy8y1AhEgpTAaNHU8m4k6iFUJC7hGE4PLuncYBI1Yk8AwDYx7fftvtdMpaumSJ 9Bo211oheZcaSlj5F29qItyUeZ9jYrhkCJkIkQrGzH70Ix9tJBW4EVjI3a/D697M5QejvalB4MH3 3XcvQuCZZ5/RTACNHXnRsTP15rSypHCAACg1Gqj4Zgb4PWlY6EuFRsBXnUEtc7HJpYHlX7r2WuKH ePrBAw76wCQjSRp1hhIsiEpBC4VyrSdIJgdzhXEysiLIfGDzCN1pb7gRooJb05qKMx85vRFFEU8M pi1Rf3lfpDaTCkNRhbRG5pxOPGIQOC70xlMM/rGPfYxpeNd6yyuQW2LBgoWwfAweaABXTbCr3dqO x/TZnJ3GVPOOvUSqvsnMZl6Ctmww3s66sEubG8EqeCfAmj59mkUmE2057tZvf/e7J5543M/fNnIi ekZGJT5k1w4qr/3Sl8hmVoaQUAF1g4pncZOoAjDVr3/960SDMIftEAipS3XopVblhJEFvfEUnUhx 8AA9Pis7ny1m10jN4xt8ggjbX//m10wgPf9KzlgoB72K4QxnTfHaZu5DcrvtaFWDTaPLHBRWBbXA hOzEU79AQQxfOBndr0zT2Ljxc5/9LHswdy7ufjs1HKAT9Ez7NgUEMMMOBurTu15MrNF5oDdiXLHH 8C9qtGhAgGOjf9/+KoBgkxRUZEo6+QzWGE6fy+VI2Ee3RDVG28cfwv3sMYqu8tzBfmgGOUkvJtcY ayBypKU5B6zZQU5H5OFJQdjClWHqiGtGkzXPl9xAF11W9MQTT/z97w/88U9/OvmkkzzcxcE97YjF IQzp9g7zJrGG2/iAk4andd6Tec8d3QKGeDNcO9isGkvS/tdczBFOo5/AMtDcGqncL2frDVYbN6rR cEGsFeidcMKJd999FwYYfBCVbwidiDJZ4p+E8g6eNAnD+JlnnsFaxmyG+9DPVyO4QmSeG6B0/c+u 50QuvGJRmuFIY+123Pz6ddJxUEnwtahDmcUV/MLSxr/Cg+AbfjV+Yhw7bSKlaVUefvgR5Syy4B7X v0K1eAseTxiN7SlsL7SvKEO8FL9LiwHh0Lm9u5ECQcYUSAvzz8ZrORAC9g+qqXcdDchAMj85b48O o8AgBOjkDfEsDScdRfL+T73X9iQ1A6kQN954I1soU83OUvT2b+AuOiGmHFWVIjz+ROvjX3m0hbLY gRiTyEb+NIbgh1ohut3c30Y+J3FiCMqPUCb5phuPWBmb2zO8zk7/270bDohsB5+EH9Anp7xj1Knb JMzFygg6diSKCCXfDTLefTeHv4OaVPHaVGnp27kTHng7AKhjJ9Qp88ds2syKLNtmxw4rFIU5KqnK K6qCXVqf7CQqGiHFuBfoBazRApgxfNoiHLJOzwMHYrPln05ej7+XGI+bslmYrM5a4U9Sz4A5DbBZ NtQCv8YPjEsA2pKnQ5d0dWpKJDDNMvfDg+CqVW2qLO8xl+Me7mSndCKS9A4HuHFY2paRT2NV+fvv z/bhG1NNVrwqD3/b21qwajnxJfEagXVTI/ujbns1vmeNj0N6B9imTsCBQnxWhK0cRDmOxRgzdqw4 t0wp0J394H6QFdhhYcM7cf/hJrGzi8UCEo4etfMAOVeW+J3BgTLOFfR4/mQQeJ7OYUNLJNUdBGbP mNvAfQYhSZR9y37QkxhkRiDDKXBLwkQ7drQiWsgSJIBCqGxChNI8Boc4iREoqAwL7wTjvatcCMUZ XlVkSeGAl/C4WoPwCNog1AgykaqCXUcAlOQ3tUhJWg3kaEnAW8aF0mfbBkJeKGNMwI9b6M78gYwH D7dYerdfmKYBiX3ztfVpfhS+KcKKgCTu1kJsWs25n6EpRG8KTwp/tx3JZgAQ5Tmxxah2R+or4+NY hjZYNTurRDAuBJR1B1NMxZcATNCJKJZ71znB9/bXG298+pmnH3jgAfFwyAbgcw8JD/yPfWGDMCtg 3+QRySMsx4ElQvoHkbpqhTB2iJvriMy0xGuhlSzELLAXmw8+M6JUsNcC6EcaA5QAt8BhwjoT0zFL 7zeXrWGT5RvgD/YDAWgysDeneyLnuqE2oB7A2OgPpYq+iFuJmWZows4lm5e4Ndx2EvNjU03/cecy bjPADQnZySeOYXiZd+zcrlp1MhXpU6I0bgem5bswDTuszwU1QoZh2/h5i8QPzJkZ7gw2qhehWXsf 9Ft2l8YWHuBCaHcn1xTKnzNnNvbnsqWcsbhRFoxjehZH1O133M5bZ8yc+fnPfQ5nzX333sf3oRVX RYXlZDlwYNvwKXDIveeL4E0yUAVwZQb7n6G4JuFu9dAh8lbZ0i2jt/R2eLgodE9O8DCwbwan/ktN uwEIHiaSmSyEa5EleRNs+2gvRwEe2Srwvi9/5cv4mz7nF8kJDz/8SCK+rGUWvAzeVoCofryEnWvp kDCQGqf2v+GtjMmseO+rrxqsAmWmQGJnMjZLaknD9F5Onlvy5iSed0OxKGRziTbeD4A4owxmjDRP t9c+ZNIhOsGUOzngAp0tMmM9K8yOn/WB03OolPWMrdz81+bD4fgSKiIR1pHM+nnoTjnHnn/uuW9f d53GwZlqGoUDGV/OksVLEFZc/MSpABILXjQUyF7YZ5NMHBhxhvrmpZcmH3XkUWiqehakIfKEQ5LX udVuqRLUxWmP9V5CTFCtOUIS4S/+QgfVuGQUy/323Z/vPQLtAUPcSNbueg/xD5zstMfUGqObgcnA 9XEUcbKcJql4MZ9xFFkquec9Cg46WcHJO38poMwN8CZCGviNYxzFXlQeAmhIQcxO/yMg4QZtqCNx VOSsBe4x75HktRuruHAttbK62m3peGKrYTCpfLAkMMdkQNLeNwYVYTEoLpSZM+D8hfPJcna2AhpU oquzF04D5jxLIxUVhp58X+nF5Rna76J5FiyzkoMEBMEUlBr/aMBVKdCbozoZY+Y8LPvV+Rt5tVWv bdkCHJHmVHlTYphePxFScUSSh/AoxOpGOdaK38j3nONBPBAQm9GfpYyqpzr28C58D2QAYrDhWlDj OpQZkve+8Y1vSNVCoDEmu8hyIF0ycUmQQAQRmUWlVA2Ew0080jVspyU5YJiqjnrHPMA8cwaZo2MX B3ewZ3Z0a6+eeGLQGEmbw4BjUYhlOKvqfUEpnGxgFQe4RsIWufJG6o5gvUwY9GItKJn8S+64oZqf cWYKuXVcNXLF2XDTTTdSdn3HHXceffRRhMjQn62Jco7k0i0ESAU9HKEGnP60Ol+MUwfg4zLBGgTb sZuxu8IqndlLzeOlTEYxTO9R6bRdHsnFm+X14fImglXk0JgMcDrHGAbUN998s9ObeY+5ee6cOVQX QVp0ieZSi0SSitCZuQUewdIQfaQEyYltBnkIK9gWIPWJN7BBpD4D84EDB7HwttVtMeZRZzhhj45j MVilSQJnthsjAkY8evQo7H/aBBZLPCPK8gkvUho8Ju1tLxYdjdCSw82cHzEc1ByyDwPzCMjxwgsv ECsDh9h+LDSNI9fFgKQI4KqrrtpvP2PwyTaXNii5gVpiLBx1R03DBKINTZR79sIxYA0Atm9HAnz1 v77KTrv/sAYzXYgFJVAZOWPGdL5cvWaVqBFUwzZjqzBLIEV8OjxIRJuwNpWR8GORBzT/7ne/G0+P uz2zpCCCpWwhc0Pls1wnTnXvZAcngDq4Q5gqvlxUViqPwBjugTihAVwp2inRHh42sIHETigAO9OL ALvYyV4uFsBgSBdvSsKbZPtY1Qjm674jRtzwl79gGpETB/LhFUQT5g5Jfm5DwFqtQK9eeIkxfuyo VFZLVHqbHbxsZceGmM5indlY3h8J6OiBwToqEVNtCHlc1BhZmPNp+3YWAoVbsq4XMXzrW9+iNoG+ fbZ283XZe1G2wQ1eih9yn733AVDMVmfuYVpwriDBPfQSzZl74FA0gRaX9DnLC5GB9qBYistAXXRt yI+6cn5Ul/FIV7wR1jnqgFFHHHHkmAPH8CAeIGq7nNfWY/fNIzyBTywn2JOJ9AhfNkJwyU9ajxGe s3/haxnPFd6ClAPb4D32r/kAzcukmwCxba1PlsN+LSfOjRtjYonLpIDamQYCis2QsR4wpf47+dKO GPf/4Ot0bYHXkngOTNlRAlM4S8FjCADuC3IQDABN8W0oVkl9CoXb3l5kEx59ohq0yjVs7tARuQpt gM0rV60684wzn33uWcbEiiAuZKomYmrPbuamedmhh75QBrYWyG8sgjjlCAUa4Adi2gkvwxnUyCho AGGOuxWXLgYPk7ckSRc2cAfIHtBhyaABYkP6g6GRJmtBAKLUPffssyRnT502jawanE9mlAasTFqP 4fVp1w7DksH51SxbuyGLd0c9NvGwW6ZobS0dXwwmLhKDRlewE42iAveCLX6c+k7vU5anasBFIQLy AI0ArZiEAbR9FIGduzk0M4OxQEV78ipbI9UkxxxzDGcJPf3MM2gZmIAoNSzZykcsVGZGqxMM4YEq 1gVPQWlHqrOc/v32guZJQIONiurEXOgmxmnMiFartvWAHr4ZK5cpOmm92RgvVgrjwcUc1XRNMa02 NA7MmEWV5yvN0HVtZ3jXO97xDuO4XbsB6+DED3OrBAHcFA7kExQ731HzPCRuyfQWczIVNSZJ87/G 2LDkITeb19I97xSYInWRdfiOqQGhjx1vB7eQk+gqVqm0bCn+S8/Vsjkh0/B2cj+4gq+SfBRyuxgT RPyvr3xFu0iC/euLFgWPSCZH+h8+EnfqhIa/rN0amuEbdI7LBdURkIACp8+YPn0mXr3p0D8aLHV9 iEHe6CqYlclDqETkMerwlFAsw5/oYBgwFDrwPWFD2L8axuH5pDm0VQB27AiS4Xm69svXinGaeuqg YEXcybBKOOZPHfqBpKWhkTto7BwL5gOgaHBLEUA5fDYuNt4spLJ31T+KwBXLjJ/raOoMYhYbEmbH qiESgAnVMQeNQ3XYL2g3/7Of+eF1BjnDikrS7qtg0KQo8MHXZ1jD8lEUBXNcLACcRzw3oyOizIsJ FeqUZm2de6IbhqcQtnArm3Owl/Prbol/iRd4NzbrIwJ6wcySap2wDRpe1Fh8pelT/FW38x+D4gi5 /vrrYfOoB6g6P/rRj2iOr+ID2SG8FzjzTffuPXjMkn3cOInLI/wbMkhzudNPO23suLHv/8D7TSFx uz9IsyI6N8Hrsq5JnNAd73vf+zwkatSC4/6FyS+QNwMeMw6IfuThR+JQod26Kk3wZNbW1cCrR+43 Er8Iu4AZAKJgophfvU0bZYowyQ9ddtkPf/hDHmFdGB5pnIMZz3ttrnBOnhFDmlxuzOgDDzvkMKrL Bg0c7H3QK0jmwOeBCkrTBLYBzQqnCBToVF8hSwwph8pA8iFeKOQtT/FGYO6xu+1IWsIzzkqtXMOb Whjw+Y8q2DPPOusMelCeeSZe+HAmgc9JaBDJg31BpCOTWSY4zcLp1cyAvHfatKkE0JC3tmYfPW17 p8z+wDoLaE9ePb6UzDSNKRgQ5vljIVJxjWCyGWxR1Eve5ZK84s4770STxx7mKblwuVld/fEtMVVX izxpKUfbfIueo0kwW3gs7wXAOogKHif2nMYZYCVPj+Oz6dUEHkSTBXhFHO/wJlEtfYNkPXMTiqrQ xojMT4bRnVEARpuw4BVSLyV/gxrtTIWIB6IZz/jkyS/h7+ZAUJYKE4INc+gRmgD303gDpvzUU08B r9fmz7PEqOo28uO7NWGvgr8SreYDGY+333472RuUkJnhRO9Ut3+KlwxwYXXeCqmsi0pzDDB2iI1B JqDS8BhaFk4dHBIcOkt0kZwJQ4vKCkxHFkK8HhEJD5aGjE6IZJgxczqY4bnUVnAQJEkuA9ksXbqM +tfonGAopJMlfBmutANyhNpIyvFItGELb4fTM5pJv23bUOoIlMDpUYbBRVQDzDCLJWYpyeHMDYsN rlm7GkUXTwOGzaBBAykn5Sc7D7BdeygQo9SOsJ43j89wPgjSa2rEIwyGhP75hG4mkcsO6HuQJE9I CatjE1E3FTjFsoIX4LLSQRTgEutSRri9wF9h+BRkqZ8HmmwLkMSwJ/tPRCmpxUd0ZvDHO/rYmXtI Kl6ENYvDDBWccmQkNoXqLP/JJ54ktMuiQBsmT9c5Oj3fdvvt8RU+sI2JTwsTneQKpDZmObUIivTY UfJbNmPw5ynKkQ/sRYURKJgGRqMS6KNUjLgF4TUvc8XPTAquyKDd+iwVqnYOIs040KJBUOxZ0ji5 jN9Y9Xo4FZFnQUQqrMGYYIsn1IFbCYZEviWdtIlsgiIsBihg4zIy6hwgAF2c4k2og2EEnSzz3d8m VADWlIfjb7Sc2mQXxRf4GayCElAFTWI0HGWK9MrARnh+Wh1+LdAaOsGqxIKC6mCHVhjiLBOqsyZ2 FmHrgPaPeYj9o9MPmScegk4dOiLKSFvxc17hu+Y/6NCRxa5FXcyrMQni4dcB7AwAVqFgc0G0ONCo kWU5cpDADhiK6BtyhkQyvmcOdqhdXR0PMiusHVRBVgpKUbLocXxz4WB98T1BO/5lHCYpnxDp5ohx 3MimZYXCfFOxKMB94vEnGMfjKBlULwZB/b77rrswgWwQMX+/ODyZmU6bNp2uh0g/dGm2CbWFDFLM J5ijsogUqdd2aKPSUs/1zDrcYJyj5rttF+g1bfr0H/zg+yj/iTcku2bNajL40CYABTVShCLxAwMf A1E2S5dHxgGYAITxMaE5P72+VAr1rI4h8oQDH5Iu6HyxUvXs4rbJDO02fF3eFtlGQlrScsJ8Y6UM l2Znrnj2g5sVpXzB0gEkA4Ne50lhoYdKUHYNYvKLatry+2PH01rYhk2q71CBYEvGwv0+mBn7hMgS ioO8mEDoDPA/PSWC91OF5V0wFgA9U46IfgXVvefd7w7TFk9L7BPvRLSDWGoM00UGUfBBtHrbrbei Bnuzpgxc0w4x7Nmra5cuWDbaTnCUB0EsUB9shu+ikpMhad52/Ge7d8NNYA1IPA5CRJsxt9u6dcTZ iRzi4eARBCMiWiirrdUCEUokvpj7dPcuXCY8CKtyXCVOVaW0Mp5Q2Y7RNvVEGTupFJeM1ToFOjCd xVvpWZSZh/keaYw3iJt5L0ADtzgawhyemzfDMkAy6JzXkY9GWIWXwkTEDWCXxD9xbCLTSEkjL/Sh hx8mlvX000/dd9/9T/rFl6gAlI2gZ/IIEc7JL1qUUm4CpK4fg9UZo5UdJP0NlOFkQmDCUTMsym6T NeKvNDcYPXmdxYitP/DggzR04FlYDEwE7sAqzByqq7XsOWfE8D6FXngO0CESOacE5iKBgb5jrulM ZsHC+WyBJJ52P+ISn3kZAMF4ttBfiidw8zvf8U6Ce36ehKE8aPDAg6S/OIq/eVWTdSr8L5yIkwsv CAzOdj0UkgdLxP7CH+Pt3EJIJ2rq3PzLX/5q4esL1N061npBQha59v4lDAzzEruCkAxS1dVoUiAE Kmh+eeQ0du1G6CZOjA0A7xFlfpJBWz+aNOR8uVS2/8AngjmWWNSojYcXUWYVWIVWAyGxGAiPWdl2 +gFOcuoQeWMo9lsHFDI+m8rjyEMmnxycYk5F4rOICxIIOaoJ2iCRBW8Nngy2W1FX2/iEp7C0oUOH 8b3J8xys18IV8WKnIRg8mUr+JLxGi1WzjZ0TWopWor+5YhjStXip90roz2joySZv23cAsRA+OpQb LFQiO25YsI2UYk7VATv5hvkIExgNTQ+vDD48nxWVu7Nmz56DOF2Gh5H/li3DTodv4uTkEfpkUknI Cek8K4hpFWC/VW278IcOAR+vgEJw9qKVSDrBndlEkaLRjBPefvvtS+kdM2S9zI052MKNMHOwRXg3 96DZWhtLJwQWSLSGbAFpXlzc/+hjjzGgLSrYU3arlTgnfkMkPCxDtZGiJRkCAgLtqHWKiwiV9XKo Yty79E4Zkhf83eSfQZNsDEFNHQhaQF69tOmBf9hvHrisxDBzr0zoq/fOd77TVHzHa8tCsuQYS871 w+brXaJ1gA07A4VxYNopnh705NneVv9Jo9W8FUebE3AOkie4bKECz4rSiJYg4uwBX5G6DDa+fIhc vMYc+kqPqDNT3uFuTE4dyGP5ua3ZFV3yS8aNG0+TFI3vE7C1IuooV2fhdNqh1SyJKSDufvvvhyQ0 hdAv0DBm8UPklPOB+nSXxHVZwCZYC4TBzdyAs4cVceTyiy9NpjoJWgVAAIG3yy8RXV/wQpYAU8A9 44hq2oofANFGGbnEyZ977jncLdJl/OaqSQcdTCosf4aWHDV7eCl2I3sDE/PCiF1so48Q9gKrjOrE qdOtU5OEjHJugqPIIeNTs4upgiHS/PEVjR0zBpibt3bGdFDf02tRDzkBK7jTKb3DorZubh078iLO VKaNIvsOYhApIdeUTTGHoDsF5VSnphHH+HsveS/ufnjWz3/+cxgQNG+ebSce7MDBgwexxWhDRH3g kvii8sZUijgZ7aKLLhZ8AC14y0ryrTVLYVWZzpXAkDQhQadx4ZC6QYzJRVnSL8z4XG0tRAhqiuPA X+l64D2wO6nHNYwHDc46wnhiOPo6xrEngtBV3/QuOnBhe+BdAF5oaJabn8livbieYA0/jzzyCEAA 20bdgkT/8Pvf6yRuKS26xHHBS2IvDSW16M6w7EyGakiw8PnnXwDV+Bomp4JGXPvMHLVe+Ud8aekm nDLDsey9LGGNlypljA/omwTQyTkCh+DZzB909F6Rq/FAYB5AkFJTLYMUExf/YMcOsCqQFd6czD4v DONyrCajogK5hxsA+1PhTeM4FdltO7Z3bB/6+fAlijqiJVjG/nywbz1LDqiKDNEXeClmmLGRTA4Y QpaRSSHM5i94jbAkYhxUY4OwwJkhC2dRGJ9G//iTduxASiNndJi47AtYwmmnny5qc9mV70Mh+pcP monxJ/5GFBw7v27zJvzJKJCMD6+x0qcd29GT582jwIcoSB0YAufevGUTFhfFcjzufKStDkXAQuNd 2BboBajNV15xBWF3BDKnSeOqxQ5EPmvDEa065wB7lbdQt8XIfixNG14deYSwkdWR1xLRnqn/8pe/ FMTsy1KqZtPOlRj3MsPMSSi+IEHgJv6/BEXEYDSK2GYHCNPwEK4D1EAs+A0iy8pG2uHktXI1UJNC Qz0LWLFMfJ+MKeK1AwSAD8xQvRNqkhc4mlgjnApTHD9u3Jix4ewe2ab5qSSEhy8EeVj/l8IVGdNx KffII4/AHdF8GAjEYtrBpZHJEao2L7OLM5iIKk3gHUzbFGy9rq4O3xdRNWjDrUT3OymRAPu5tg7/ G8YYoT90RW5DGKLpQXdsObwcPuInsXRVy355X8IYDmH8mCuWL4eFAwccOXI7MUkjM++2wHdofmAP J/lBWV5t4D7mAA2rsg1TdXXUOYvVBtn5Y12Ij3dU5gdKMkfE0GKWXpFMHhcXLiLVJaLRMSteRFK1 J3ku5+1wEFIfnWugk1vWwQc+8IGhQ4bIaDGyF5bUlyR5THM2wCtwEWOLqoQCH4wlPiMA3XtkxyxU V+PPIKmAWVnqvF8oh9R/cOAzbAgasxArITiPAzE9qqhJzTv00MNuueUWlEnxffEjIyoHAi+SMxl2 L5PY8CGRz/zFgIhHX4jxFCifFOJIci208RKaMRwSrjSX8FJYbE+7P1Nszv7FQ2jnhlr3GesNgsQA b8iKBM+gB1gpdSlWQN27j/rjiwBgnHwDcEFNa6tG+kibNhx0LrTghvPOO4/H0e/thKBhwwRL/RS5 gD4QacVpEcVgQ1xEaIFJZlFRLwjAIYQ3HIyENniK7XHnuI0E18Dj4mfcBg0KwyO4EDesk3z2yQRl SX/Clakl1/KxXfmGhSNP4N8MDsJh5sK8aTBDgMTaTffvjx4VZSCvIqJA2BcsZwKsKxUTyyDV4dcg H6ovwAbnwEhuUN5mhIlvjNIPMng8EL/8j12wUw0sYc30ZC70XpDYxtmzGyUcHieOw7/WUa9DB7IH YB/KYuHVUKk35diGpd21c1fuQwzRYlkvFqlHyBd4ubRx/PoGxxgOGaLPzMHM5U6dFr3++s9+/jNs eKXRggCkN8hrKhkFvoEnWLAwNXiWDq+1NEuvXlWIGBcRWelbtxrV4TAHOIh6MQUg5nZ1Zyv72rUb gzyGr9i1oUOGEY0gYTjkPClJJZslrithGMkvjVdubDR1Oa/xxPym7218LO2vBcE1JuE49iOqr06I OTCJm3C3g3lvLHqDkxyhGDxguIyGDhtmCqGnF7N+OhyakZbToXymUEn4uFJnc8W3oY46crYWT46n Xpn6CtvgSBPqfRpZQ1Czk3IY10Cslx6LYputx5kbqG76GwIrWQSllDNMoDor69q6VTuhLdHaRXV8 wM8O7Zmq1o4kCVMucHwwsuQhhPTkk08899yzAwcN1BEL/McZwkcfRT7z0da0M5OdOu0VA0WVlQLE co1kRVnaIUtEQvncwORAJo6qJWrKf7ABAUoxNDMEYJHAWvkJtmX2wY8fsLohOAvsIA1YHmFMdoFA AfLt4EmH4InhBvRk0j6DvxrPgjvMaKAgCPBvpLT0aOk9C6pKStTYMt1QvPbaa2FqkAfqD65U2hzC iBHvAHPihIl4rUhmSDrnV8JKMEBYkVliGWuBAZyJcGJdSwwwE+ZsPeGTixW5WUHgdAuCByKUM8L2 0VpstOP8WwwN32tz6/P97373W7GhYlmnUcuy8RLQKJAQrjR/aopy6/3u4i4EQHAx0/nc4O41I8wS S5o1uxO5O8iB0xzkVk91vNhYdN++7tuo+rgN0L7omkgrS0S/ThIEH9wysXHuuftuUaAQWhSfnkf8 07ob9fcqlUTbaWQ52Og//NGPBAX2gP1GzHrzIk4MtXI1wRpmORJidiXSBZ7Jh0gGyG2TVJs2IbSt YYTbhNpFvkQjIuCLUOJhRI2loe7cIcrE98gJ4yjVsG2ruMPXv3UzebqgAjEVZoLfH+hBEiCA6tMR R1oON/M9YkH11IJJAUAI+CKm+EnJpbzIujxYAgfWOHVPVlKoAAD0xrQRHaGmJvHsaUDMBMsX62UN tpjVPgMG0Ipm3Yb15IsxAvuF4mctJ9u3P/Qw8+UKUHo2zkp2QVr0gf1Ag8r6uJt8+OIXv4AbRvrh y6+8zDcMCHwYH+2DyB7WKSLdYobduhHUg8bsnNq2bbE8eQS+Q4YAZyGIp2gKxrNqa9kCXLUIRmQd D3JEiXV88Dw5zVazRhGwxKBqI+M4MSpXVIoZby5AquZ4NQNsDJkbQc0yfhLe2iDkvzFvZ72BFNlm BcHYZpR1irsJueC4V+807sTIQQxiNkDAMDN1L1T9DonhxqTjaZj+moYEnf2UeEwCcZYx9bAzDmN1 mmA+RC/4QC6waF4F/8ahM1lYLzQAO0z3PLcEf8d7PtBtPz1JkBV0gTwwk9B+xVZ1gej41vgbysR9 N/e1uUha/A2+5ea2wX2HAFy0eNHsubNxzOAEgA0JMlwYIX5gWL54rBgyIm9k8oqVK1E3iKJhP+MW Z6vggITppEhDfejbKLS4LqlMo4eilyx4Hqljh/mPbOqyJupwYGNLsZUiquS9Fg7hSEOzUktdEc8k 9/iT+1G2pTzbuPZf3fHHHT/am1MxDmtE2OJ7VDqhbavzQRJxDxg5kvRuWj8QbiVHhyQHYSCVTZZ5 EySKvZM8JJYJkcsvxU9MHsZqBupui81osgpjgISoIZRN2zd+LIDeq38b8ZM3TXh6k4+lfSlglGVj a3KjZs4osOoY842j8DoYGOBQtQuAw91CWr2JRMfCn/7kp9Q4AT5oDx8g7FOeFbiyZeV5Tu7JJ5/S yDTD9tvuZTBClHzUjGUo3yWXw/kRQEIrlF49KT7QIJCiZxhbSRjoawWZAXPCS2AizBZ7CWGLrNK3 hl65HKiDx5wvEfbIsWgBcgNwQO3UdhiKezsjM7ljopbvuulIuQzuIkqTCFF4pqVdaFbYjSjVmFsl F8vIRAigNOQt+MTbERfgH15KBCebQgjRTs/FEb/QfF3cjyOWGyByxhw+dDiVMgCTt3u3iM0+MUNQ hA8xBnwgPEV0BJWYmTgbd00kFbktmFjE4PT3Ar7zONvB3/zmNw9zJoGfucmxx3zAUYA37vXXF0pa chLWpz75ycsvv5yTX9//gQ9ceNFFZryZY3kXC0F7VKPBgNrkHlQQX6lkhhIJxGxp1RP2J8UHNQc2 BU8YkUbkp6uZttUYAKrPLMn0tZbCqoLiLckjpZw1bps1D1OTQTWPOBu25/6/3x97M9ldWbIrrRkr ayZBDKrgbSNHHsA3eJOhPd6r2mcYG2uDCTEasFPvMPQNa4ixYcMJxx9Pov1McjpnzVThgq6oKgtq Zk96Y4wU3EtQYGQ2+J1/8MMf8lRowuVjeCTQcgIZJyKKPDi8ACUEcSfLQXPge1gp3EHt3CXeIzwR a+Y0y2Swf9C6BSvpq9hyKD+ABapj4dCSWrbkowsuw62Ro1sgUlCgfAQFF+dsIAz5j6AMNs/Bkw6G HvTqGJvCbYkSiM9e/kAGIWOaVxAiA55EDogW8MS69SbqUYDXrFsDyyM3gJcSXpM/iWkjxhnHBIKb isgOOVdZDtDA8PY+ZZnf/Po377v0fY3jkkFYNOYTstm6kSpp8IUvfEHzlGvAUlvJm8Po2suqV7Xd s159lXoRtXhBkT7mmKM9EF+B9oi7BYMlSaMI/g6QzU/n5iyuvYlOWUzVk5CKDwxlMvBH8JBj0M3t lwgl+Kla7zRBeBEvG/vgmkNKDy7roeKbAuDcUscRRJG1LBxd8Es4K/CyJMw+fSZNnITXCwwjBDz5 ZTxOhpESvNL+eRZTECiDi1WV1X7EghmGOJVJz8eZidYBDpGmhB8S9gbTRXc3i8UcRfYWJeIEOhQx Fl35L6nZM10La66SIU2r7EESLekdpgNDSPJrebv1KcwTkW72p8fuCPRbSrEuw3WzaQM6ef99Nu+Q Qw61FERXkNBq8LNFVXPsmHH4S0BfKAdfCEQIP4qqcrzNoue7d1UDCs8TGrn/AdJ2bMAaDgq3Q+Cg FvOmTH5h9KhR9B+ghz9vB53N++d0guhev2FdykXkWfZ+AUO8ROJZ2gkAyC6g5Ftk2jsmolhScGGW vPi/e8Iwlng3r7BjqD2AgsnEe6V1N4KgQhjGgctgvEXnmXJqYShiHK5CG4LC1IjWwCP4IN8sW2CN oyyWSB97SyoiCQH/LKwBavTMFW+/H3r/eO6+Z4AoiI/vjUGUNuAnduRZM49/6pOfInSO2095FIE9 JG6zRojEnCsNsxxYTXC4yQfPwlI3B+u3/ugh/bLglXrQo0XOqxKRTewFThnxhm1AaeHGYPJ51Itw ExtP7pj3BSPv3mLomMckB+MtYL9hyeBEclRiDjv+uGOPJQ/RzzPI8ZR19evXD+c1ves4OBIpx0zw OuA7RmAp4N7I5es0OICLGM1EL/iTJCaoWGFDb0AAVexAaVHyJDcgPXbuMje0NRfwi/pZ8NCyMSop rlklyaYL1ysX6ItgcbXCSpsSIrWd9iSBrbFTNZwYl0DMrWNu3bv1QDNHwBJKHj9uPAITsYP3At+A Jp82F0Uzy1da40Bggh8V8JJuDsN63dVI1sVC0B6xJJ1TpP4T50t5F9hZ789kJbDGUVT9LduEkwnb twcyEB7DsHaloTFzzrrwtMmyLh5hu21iXmZlCOQkTWoovhMmAzmBBvoJkpN5xqJ02wsvPH/XnXdh uR1y6KHsPif4EGrCbCMXAh4htdA5vxEwVBdeYYkEVp2gXGOQkxS8mJ8IPE895VTvthi0Gak55MSh IBBlaZisbMnFqqbEWp7xV+BbDtVJmM4GUpukO16d6en4VsYRJ4gmcbAvkw1IsEjZUrJNk83TBxBU uQUMzBqSATOUkMAa0bnRJyFIfC2k8KDHQ3LMAINE3UU1bV5HMoQFcH0P3CcepsX4VFIhZmG67KI3 0qAjN6Ya6bgrlKNgOJpiaXIOyAXDhoA3l1xyieEdqdjYW0ltJQYeCrPvnJWN83aCaaQE4LmGKVqf dr/weUJ0YCe+R2S7tY1I4OwSxGp5yGDcd8S+HnCzAhYjLXcsABAOIdEM+RcgROTT8rp268KDSrxE lULsoHR7LkiQJ9E1Ria3NkOCy5jIypVkaWBbIqhphcS0+Q+sxVuLI8fbWwQhJytfczBfl48BjyAX jJAmbDTVWTxw6kTsZQCXfM5abBhTU2nqSpso8UE+cNaSbbybP1qRdbgQYnpCH/owoWGBAJrHO2DT ctyCJ6q1nP9oSiNykn95Fr3xsMPoU2S4g9piVnpdHWiGzRxnCijuu+8+v8d3KFiBOVieGitrGg1d BYcfRKpLEV4dWpG4GAf/hXxWFDVtADE0X2Qg4ITVOYZ4oom/PkI5YDI/waiolGO3tDz+JTOYcKg+ 8+8xRx89fPgwngTdkSTESVE2QDgURfxO8pK7a9sbpDtCaJEiACkecdnSeeK7zNPXfy/0djDV3tqx I2lHgJUL8rCZJw9rMPG0UN/kg6I34pJVHIJmcq74GGfEnyYvK+1iyTDBkaBMS2CFtoN49w4cWZaD 1Y5Q4lccs9YEzQ8Z1TbyIDyCbyBRLihKSiyTCtwqiJzQRpJn4PduAxNQ6QfhDR44WOkvZhc5WoD0 ai42cMA+Nua+++mQpvQFbMn5IDLBvwhkC+Rs3sRa0NvJziNwqo0UTPggXd2Bbv9gYANAh7OtmH/8 15CxwASwmngQfeTaa78sE7fMC9cZBjZhce1gxCc75s7ngO4Dg2AXdGgM0Mbjg7MR3VgsFVSkVQe+ A9KkaEjBODR9hBsS0HLuZvUKiD5LX6xAXd8t1wMvAjfMlPDtU7JuxLEzzjgjYpy9wjXtkvSWoGR+ uXSSrqdqMmwFu5nhTYCMNKeKOqJ3SD1+qONbAyZbWWuM2BCSO30woTX/3wGdNFNBoMNKue/88y84 +uijwUWscBo/zXX2T16cGAyr4hEIgJQk/tRe0ojmwx++6h//eDBZraXJgxCoT6jUMBU7bTBX54WG WUgUuKtWkJipcjLTVxpe8XvzrFBn1KkTcom3ExnjP1QjvDKogpbmT9cwd5EbkrlVxgZDwtjrxhFw f3mWJg2jaODxrne9C1+rl72YUooXgZ/IFLHUsKQ6k1dji1oFwYrlHovrxoBEI9DP4Mf48THi129c 70U3Xf2wEXpqtkPxYyh4M/bbqANG86vgFlDQS/h4nQdlaiEpsA37kLlBNvFOXoRXg2YUTMnjWG1Z o1zzYluRliQGx4we8+JLL1oDfD/rGK7HK3CcmA9z4CDLuk73RHUWxzcYcihjXiSxkvICHoHeKAtg EDgCKV3c+LbDDz/++OOxoMxrUp4/WYWnVoQq2SJdpiJ79TXXyIrGxILs1bhAqjXfEwKGQQMuNw4t qgk24u988B//eMfZZzMauESpPY+TfAsjgNmhaBjPpeRvPU4vB6y58bYRSsHPZKI1FRNH1fQ0qYBQ GIs8SYM5i8GWQr/0dyUC6KIlaZBcNVV7ctX03KjNtcntyGzr3bmvpcwT/2zX7oLzL3jj9UUsifYV 7z7n3YcedhhF05xEh5h+22GHwfyOPPIoOlVjRurEFvaPnCE6+TB/QGABt6RLBy9iQCMeb63HArjh jttvJwBsiQV+rg0nBsDCMWDAC8/o6QxCizORO4ayzoDHHHPMpe+9VDMPUisVQBe39oOLXURUVmCJ GcZ52JCdw3YiqwhxaFqRtdCzsxaoSWVkQxQX4BMnTKAA1QSjRbT7Ivo4VhIpBy6Dynixyaxik4L+ YRoODXP7snZvXaF6iFrJKJbDI5s226lgeNLAFfQ9L05djGxEyUmif1n4ixtjtGe1dibgsZyZdhZp mzb4qJi89UfzOOcjjz7Cu9gmXCmqjkEBswiYdYJpo1aTcA3mjFc0XVc2adIkr2nYCMFgKqM6uqch eG5NOV9KAyGOzVlCz2k0asYkkg6mSDE2j05FcqR2LkekHuDAL4AhBI9lzlBkaeJQ3X8/i14Wy4EC fDXp4bsD+wCkcEmwKKTRuKlz661/o5iYkVDsZeMZE0/0L262vuBWQWY9HfRG/gXOpGVybhbH5OGS hYLZIy/bdS7kmpS7xIJTA2Pe+hemjtYBLPDrcePGyXcV2TrKKpmfBeZ0vKEE4fEkphRWAb+NGDxi r779O3TpiJlIzkHtuNpNvTYuOWhp3ag987rNunzclccefez4iQcfNH4CbGTC+IPHjZ+IauWexuyo 0aN87sYAmVaBnIFr4vSnBpmf3S9iaRlRNMOu2CEqXMEqlGoyEk2F9c3BKwXXQTKAixbO8sMPcATz mREgQrARJs6dJL8fduihgZX6s77afCMzowf/0k+s3kWHZBqHgGGcJ/Cz668/5eRT/DCtoJdS3Ill wlQx1umkYNrXjh0wUaqMOXKZYpX/+sp/4TllEPnHsc3OOOPMM04/HaMRT4k1ydyyGZImXAnTVScF h0+YmPg3AyKrieNSfMHazXx3646bIB6C1NA8XYNYpp8FR3AJvbEPSYP8CuojObHmGZnpbdy8kaoO yIOR9TohARYyIlSqt2upoQ4Ark/YXdMAhmC2WCEhOxiQ2cBJV0wwDGnMGxmKnYpnpLjGbpW7VmZK BQDlD+07mLvC1QQSCWBW6IJwZ96B5XnhhRfCpyLVNW4Iha0iOWHTJsQ0xMP0FE7AM4mj68UXJ+PG BlDokzop0rRQz1A36VRn55yxNajuqiBBj3SUswVLksNr0PkXLXojCXZHp0BIkAT46A7K9tTe8S8u 97POPCtW3/G1YEuohtymtFQsYCXxz8qvXPuVIUOHwGLPO+98WDVGP56fkQeM3GfQQKIfTKvHIT3W tFn9Wo85Gzqtr9qr+vm6Z+f3mru2bk37TLvume5mtGVobGhapgNE+5q/oi4BoyKkBgufO3ceawCN 0IgkgtIcwrgm2QBr14D00WgD1vB1LjAYPQf8Q1YAQfAGWa/cJZVRcSgMEQhRl9sY/v9TVi7sW/V4 qLso/a/OevWPf/qj9eekMwLuja3b8IXAJmXV+S66/Yki6pY4mGd+6rocrYrYMHCdIAf7isuU+/VS /kHg6z8Y6rJlJONWMHcwEpGl8zqUscnFYgftMwi/A5iBJwDfJgVQ0c8GZqj9O4IFFQ/3IEPAMuDu 5kCqyEJ1wAEMUJm2lZx7QXrBfpMqyU/CS9kojkMh60030+iOr8BvTF/YP8s0e0c9Xj1IwAkQzBwv H9/bWT8VVfzEVjIZLjwQ0BwcBCEMXiLD2Sm8rNbcLrTK5kT4zoq8SZg0hJT63rfO5U9lBaiCm8e/ dbaVsYqWX/zyl2ARQQyIkCXDv/gJZofuALtEbCD8WQisQVQHuID//PkLULPR4Uk940BmrERmiEJB bP2giQdZhz8aCntOHGqzNeOgXfdijrjZhJ4f3cjjx02gWavcKsmeG76gD6OzaJoFV8FiK7/3ve8D SnAIrKJlAhgA4OoydSg8qCIA+o0Ob8zdPndp70WLdy/e0H7DlAHTl1QtaFvbdp+6gXvnBmQqTS2U xav/DPPqkV54I0eiATt0HjJ78d25FVshr6t8iSA22iaohkfBkhjd9JdThFvZWv4Fz4DdCy8+z/kR XBjr4KIxYwsJZKmB/chHP0ryJ1ILQ1wv5tgXao3ZFfoj4wUREiAKnnrqyYcfehjz2tiVTd/eROgC USaW7Hih1IqgfhgSeEtZrBdmaG259tCyAZNsqx16vHWrdTQxOg84xaPDhg8jp+nBBx+E6xMUInwE DfCs9Rrp3Qemy9rpBYbQwKC3xm3eZNaC/kEu2SzAACgP3ZekcLgPuG7lFL166WwT3FTUZDAqRIsv B5mgJjzCWj5gDA8aPIgyGdQEPcgvGAUEtHgvxqywnPMD3ctpzioUbUs9IVC2eqUCG+AuYgQbG+MH tQIgwO8svJFYeoDCuh0aK9pCEJJZ8SIO05S+9/73ve/ss84+9thjY38N2b3FtBeZnYhTfHPNmrU6 WjWiFikEVAPzBdPAL6JoMAIW2Fo+Z/cekBB8AWhIBUB1B4BwKC8LQj9vyyPEmVBYWMtxxx9/6CGH oEM/+8wzEJjpC1u28gEli1J6CxTX1kVeCcs76sgjPeypMt8Aat5Ft3aLFpbC/4KVhvQyTJqEyxiT s+b7eHIqsrWZ2oc3PLD3oL7L2q/Y2G/rxq7rDs1M6ry+5565FQunWa49wVGzySgql9fFjE9z7sbT 3I0W/fKuqasoR+DzEYcfjmtr3PhxTlrBvocLmZXiuG4dVxNp44RtBQ0EplkkG0lWpKkc3u4foLNO DQIOXX7ZZX/60x/VBJZvOI+K/ijvvfRSCo3vuPPOm2+5Rd9fcOGFjz32OMzSjLacHYiDIwHZwotA zdNxV515Jo0MpJcJg/WgPsuzxIaB02jjOP3YchTgKVNoZPwSfYHUN457UAWJXvzut7+V6BQ04Dn4 csi3gmGzoy9OfoGjgDVnXkevoUmTDgbL+VOoyZdjxozVq5HMdhpbJou5D/uwFOrtFuACAkTMkdjq VJfH2kzmwAPHbNm8FeXQ5ObWbZTYEkDHuwMmQcaYGFqdn4ZtKq7bUdYbhuI0FFqxG25AWYVfQFHu uwspxZpzhInNxFvKMjgORvgR8sSdVt1IfOc/eIfwgXTTGGEXUgZOkTgrokgkOSa+ToyYg1b+9Kc/ 6b2xpyCYI5WbOdMODHiSMEMpOsNCOThyJRXgL1YG5f04ZBZiIHBUJa/DFELbBwJ4UDkpQRvP5vLT shV2BoapZhzr3da6cYMqHKDn/vwgcrhBRZLFNl4xf6nk0JKCbx2KLMrbPNPKJvNK145dZ2Smb8+w wXVdM127V3cbXrHv/m32q1uZo+4TbQouJ53+D3/8I9WfAJ1j2P75yD/xf1FfRyuL+//+d7wI2G9P PvWUGq/QU5SNxFDX2/2YS4sj4zq3dwf72GsOXI+F2GClYDlBTGwPcNc8KyuMW7PNUKzaMcgmfuih h2+6+WYqEREuys2VR2HmjBlo0WgguFgfffRRJBXeZCbGewms21E7lSQWtuN9NOQcNny4Z5M5tBNs 0GyFE45h6uBvXkdYoNKROd8XlMW1YB2mcAzX5dDTrL/gqlWwbWUqIyuYtgVF8ExUVRM3QxwxGfix Vay1pSszBfi90RHwssKbUf/YbywlpWvxOpQRklHkgcT0JXGUtfMlNoZa1+iyqhxrCbEHpBemCrxC DrQM1g754SixaldzR5tWz7s4DhonmrRWZ3x7jHS9HpQ4H2NCS+CutOJwJQoWf6LO4QYjSYQXkSB6 wgkn2KnH1BO2aQOvBOOBD9yHOAGrczd40O2NZfgC3Z9sn+krxVA+c0dNO0twNaqmMaaKCkshpHnm 3gOADusC/FA5Es8yeGv2KIVSdEKTKADFHEX5x59wwtVXXaWdRS0CYchuFRPHfrGDhNu3B69AM9yE 6P/SQegTg9ik6ShxIbbSu+g6M/V6jvRB51HuRTpMS8KShGfaIqxx1ao1nbt2W7Fm6cYVG2bXzNhW t313dc22zOYdNdu6r+2x8tlVPXbRGiSHgYSLb8aMmShdJA/OnPkqsgLmyjzwTFq25IYNEA8aC+ZT 5GqPP/F4bObDhDBdcM2tWrMatye6Abl9GDzWTCVrOekqY0P0YzZgrFv1Sp8+eoW2HCHAN54+souN VEoENWqLXl9E0IbPKB5OmbnjjjseBQMUf+zxx8AbMA/7EN8paX44QthRtRKhso7xiROEk2iSXdfr hBlogDwVC7ckov1na7ADjfEvYMSnz/iovkceeSRm3zNPPwMnxk8AxUJ+gAV7CZNDPcXYJLV2hqOB msqMYSg3tyxoyb9IWgCCjDWp29FahUkL4k6IHOBoFnAoDC0kJCRnw3rClK5IKaj6aJUMgqWq/Cle gduUgPjsOa/CNH1RTt0J0vP/mR4xD742y8qTEkUPzqP8Tm8jC9dgfOiTOlFigEJQnelhZ4D16YNK bDkmlslG01jyiLbyNEZmILBgzVG5s8rTlAPY+QCsHv3nP92zkEWH5AdmDsdHmcThrEaj3MPrDhxN w3mozjSXCRMnQvOjRh2AF4NihQ9feSVDQdUUl+GnkW0BffIgk2JdViPr/j+Ar7Ij492zZrI1vMIS wocMAcIJSLMMAl756us5OvRngf5Z+ZlPfybBFtPxSC2mTdr8BQtRKzCBLByzYNmSKUuqF7QdMH/Q wDlDB0wf1H/GPp1ndW6zqt3qRasWL6KLjrEl6AHfo4wih5G3f6JoxIIbZqS5JhP2j+4JuDfT8WjL r+3VEysIlo/NCSbJHwgUoCKkAfoDL8L3Q+4cqAwHAjTYNjwIUHgpcgzthZ+gPWgMBMLCxhUp6c/N 3qzWankgAJg3W6VCTJ7lV9w5goNVu/kpBWyM8psclHaZWuWXlgErxRIwdPcbAlKrOMRBzf1+HHQ3 pAr8mJEhY0QfB8xBFdYfjTMPaNmEZGnbDt5s2qm/SujLcvC7euQwmJoEVKwnpxWbtXWHSndr0NmV 7pfQJ7mg/VEiABdvBCGgfShfiRcgtxFVclBMmvxI4gFGwNnK5z3HHNGH9SiKSmMMukfkLQhVO1I3 8ZrGaUuW8idiB+EDZaLIve/97w+WUIrsGYqpW0sZjtryYiVQhXkyE/gRFia/KW8BzospFDcC5Qix iUBzf1iGPhfcI8WSBVOXYLlgS5eyHGxRngKVMICRY2QdEfcibo6ZI0mF4nrr3/52xx13MA7pUEgC dGM7i7tXH8gVYFijpE2bkmYQRt5McuL4ieQTkD7B1C0lNTnuilOW0v7Mxn2blYgXbBKIlURkUokX LnwdWgMhcLCyfnrF7N64o+2uNj239O65rlfv1X17re7TfU2PNluqK3dZ73RyOV3DdTvNc4V1OZjM NegFKdRZWKdEkSj/7x8P/cP21dFZ9oPyv2hBw1YR/CEmBrDAJ9CL/CUORqJcBc8BGAxMwUU1qFKS lBHAVnNv4BlCRIDHpp56si+wE+HYl9b58B0XX3QRjjVii7De5194QfP0cs86y/rzJsHir/DC097+ djfW6sVqhHxaGnSO2QPeqAFeQA5HL8sY9mlwWdq3dewglNWewiXsE/aSb8jhRg0zJ7736pN4kZUl ZRstgJEdsHXf/973H3qIomFTvD2nPiSywPKAElqosp/ADUBHcIVFmdvJIoRdBS4SD5DnCExgFbkt lhg4y+QJ+tFdFAxG74ULwNrSnFGMJ02xGiFSpoxz/nTFdW+cKJZpVVsL8Z940okhnVHPJFeUvKZD 00e9XVvFS+BKMKx58+ZChPgbidpLhdEgJjbbtqFikKg378elvHbdGlbqHTWtpwaUyXIgDMoXUUng 5uTBoWfOmzuXIDMo5ElGFR/44Afuv+9+tDA0KXRsCJWt5/Hhw0bQABeGCOSDezlxlvBqGP1pp1sb PyZie2RrNjOP/0c+mlYWnUYFUi699gpYCzRtBxHTNWjzZnQ8kc2WrRuts1HGuvG5CxrSIot/N9ZS tjZXVVNdmTFUqyEcTbDRUsj4udZ9mvZ/Tn1U1JuviU/m9rV2DzlrZlRVdfSRRwNKbBv+C8qMAdQC 1EJWZkI1MTwVLzyM31oNcMQU1o41hLXmOXAa1W6jbau9pB20ZFkLZi6y34ym5iu+VTLjc7ffcQfK Bou9/vqf/fR6LOOw9RKt0v5dRNvkkY12GvLGDXTbP/3009Ga0VcBOmcG0Cdh46ZNyN4FCxaedeaZ Z519NgYds4V34pXBCQRIvZht19e//nUsUquD9j8/85nP4K3mpCEWwn+84uF/PgyCwtHPfc+5Rxx+ xITxEwwwfoG2FLO6pzH361//BvFrSpR7Naz9q50payXV2Mw6tIjWdMBAFQZ47bAS+QlE4TYaH+Cw gUewOlRrQtj6RlxZhqKzziw0Y93BdlixOV/Ka1XOZaajOFQFTtF+jMO0AZ3n3xrraWQQ8TJGYK+9 r2Z7tF/ojZOuCAbgD6dRNNBmo9llNh2XJs2qPWGAntlAwHoxoXurkAq4IetgcjixcedaDZezA9N9 HJU//4XPv/20t9PUDW+fmt9YIq53u8PDjJqNV5b/OHMKFiawyK1CdyZO7VSym1OckZzSU5WWLTYU UbqRJWepa9AolkcS4G/3G+t1xgtaOCkmTqec5cXYHa7SJ5VS9dmYfetv94fMEeIuaYkXz2yqQ+gJ 7zmkBh8Di/F+mAYguRlRJNgAMh7M87F+PXSLeoAiygpJQSLcbIcDe3t6Zb6bu6ldO3xQDItfmMQL G993lP+Dt3jzFXsjkhNdPG/o+NyR8zidmTP46NZUHlPCnT6aEOjcc9/zwN8fgJdzoI97WqRsWm63 uLKMz2OOPgYLZMH8BfLxnnLKKYQNly1bovi+kzeVlARnOXJtDuYrznq2AVTTBvAszkw+oTxfeeWV CDSOCyblgpd96lOfggjpX032k50W5gc4f/CDH4KSOTYQjwU1Rl/8whe+9KUv0ePZl2Iz9Jxp05AT fmSHzmrnEDWKlOIC5f5nn30G4O/aswsbVW4zMW9NO41P+gYa0LkRYC0CfJ+BA9lNNvFvt9xiilBT UTtlOevIWGfced2e5GuatYikoRPEhMHGWPkefPfADd2B9bIoK5v2lEuUJFQnLGQkPC5fcIYPIA/y kMAdC0HjANSoBsqng9ORPNS9a3dwiTxVJYUj//lgHQTdU6VVf/CDH7SIUXI5XTi5ZTI3/OWGVStN AEQNswlVM+ZqRrPY7RVbvkxtjZ6AInhUE9kbvlaJQv6mvDlkMEzgHgnBeCNQMC+d9cAwpxbE6Xkk PUEgchG0VHROnByUq6xYtRK1nn1lL4kjYZh7w7ZOcHeeimfBGiMgsFFZ1acXdpHlcxs1OLrgfLdj azp0VOiZc+oQqmoyp3cBYutAmrEqbC3ZdSe3aoRyArfllFBxNxvWi4mFKa9fXY/WDXnUZBdNqbNE V1siFGgnHJBvEPJGwqB4cfBOoVJj3Hbp1JlHMHW4hg0bTgY36U6IMuiHQjiyXIUrzzzz9JNPPonD 1nz06zFirUufVM3XXptvGXY5kno3IaXxj4d5J3OLcp4PeEMhYPwreCbsIPhu3blLFeu4Q4C2GHlY upiFZGMeA+xHxK/328QZVkFGLnIYbD76qKMmTJwgbVucqcFLssJvs/sDIC3fkr+IfPIjK4I7wGtA EvjLdd/+NpoLN1sKnpcPoLkh0/AC6IQmkAsNiAvUwhfAxGG+Tz35FHCzeExFBWFM1Bw2hmGt/00n M21AM9iuevwi/ZTpoWmrLziErdoXV81s24EI/w9nsnWYTgGnET2T0Uo3O9LaG38ywcPSAI27VZ/w xB5s59hpdojdxbxUlzjUG1f5VoEBhAFAaxAIjQrmxK9wGgoKLIFg1y7Lb/SLpH7YJKp5yEmvy7F4 GJUdCUSD/mVL1WMcGHnrrhoMGOgWiUcgCwpkWP4FmpS949y3bGySa7du8UNYrZM5+42PEQGLSsxG ovNA5Eyf0cgEIGzIN9C5u23siGOCPyAcupJEIzQBQhh5+6Kdkg1s0UcIcCA2fPSuOnYyDaOyEgq0 YwRw2Xvwkwve5PaSZauCeaRiw9QtQWzTxthNkG/YexRvRAFvp1MiVOd5jA1e3GaozCklpLyh8zvv B/Lsg5csmapCDxh1NAqCznAi8hjxGbvM3LVW9m1JJeUGjFk8mZxu69X3flsj80j9GqRqcjNSS6VV kIImoHddd911xP+NO+3ciSkIHLiHKA6OZDv12io5rA+vTs+FOvYbsS9uNlAILQD8wU3A2nEBQELc A9AxLMVbfSupGHoD3BNORrHGq0mRIRFSB1QYYisTyNc2Y/qM4PlsYq1hbQ12GUuo2bh+pJZGoVf6 R4mO1G9myfEl/6Ii3njjjdbMz9ViMEthAwgPwsAIonQFygQ5qBIYsM8+uBCt0VxtHcRAVBrlEEUU /d76usEak1pP4ALJWV8gd+sbUGbOwLa200J27Z508MEPP/wQMGL/rB571y4sNxSS2J6d74A+DduY 5JSpU2AEuLuhBawO/ofjCxPEYlAdO9I0mldv2Lje0/DbURDAneAotQdE1ehvzK4TyeUzqZs7duzC vUb4mD/J8ABB0aVxHjoTnQ/5MU8ox3o/79zh+kz25SkvEfqDX0BodrLpTtqfzMZlR4oMDAjWbgoC TV23bfWYRHdPtQ0ar+ghSpuivQk7YjqHlTUERRT8xsPKFhCJxpCGIJWAQv9mtA/+Y9eEXlGPEodl 74AkDl7Pls6iHJ537rkYmcHYaApvogUoCeKGpc2flRICVYBBMwbZzzvvXDwrPocMaSVwTKjO+qZY V6JdltS+di3RS+NQdjbTTjubpUsXoIRYvuLyy8lVIvedkVgXJpyS8sUaCG8ACrw1y5Yv1YqU186X 0BgZSCS4sEbpvVLgpSE/8eQTxPoKlPDGF93gMV2STYltXU+tbwqM+d81Y009/ZS+JJYDpbHBcSPJ osBRCSDwROPPxa8ImWLhoCRwjjthZZg9jbRYPIYEegX/Tp0+VYlLDjtzSYOO5IvgioCZEXWBvXkA ugfsESsO00XnVosjmGGduIP1JRcqE0EliASEpjqGgJsVai9bCu+HSsFLO+uncxdEseO5xbWs0Dsf xjPcgX6kKdnm2CrgKRaMRpnxfmGWawp4aRWK9mK06qc38w2chbcQQWFi/Mnr0Aj4lYAY08DB7UeA LINIwCFONYBbg52DBg6EC2C7wpWR6qyd0SBahCTowWR4KeqTkIYL2QDfAVyKOH/lK1/hsHgqSUjo QQLzK/mDYB78i/FV982mqdEGyop2LYAxGNJWyMueMiZsZeLEiRZoKa/wR2APm2j/L/jD0T54Nco2 LxITwUgjfcxEjTNuuhuyESNG7AvUYBZ2DDWKbps2BEGRwKQ3wLghMHwv6C+//vWvceDfe+99rIvY OvgAJBW0MMrPWoWK5wMTPe9tTSUS2cXr+J44EIe9p4W3Jsw3UF291kFlUEgjEs/1o/IA18CLHIRu H/o4Se15PhyUpXJJB+toBPbMj+yxO1G1LcZldTptTPOpszITNCtc8IhEWSawf7rrQJYxgRUCs4i2 k6GnxpIOuok/FA/lAwRph2Yk3RFLWixWhCIdI5NduXol9CNfOZFTbQbohZKDqzqyjAiBAi4TTMTg n7BdA2vh0KAUDBg+DY/AUoUlw31h7jjxBw8ZbL3f6XPuRyaw66ppgAgRs9AJYgqYgFWqzGBWUCiG IsSMvoq0RDSjJiEhIXWeRaeYv2ABopuh+JIX8eFjH/0YqgG9W3DAvP2008xTVWHpcpArmgWixnxF XvzCgA4K52yeosVMwFH1L9IlMFLTQDKqNdXmlELrXLhv3NkyUDF/i57CCMd6S0Wo7QayXnE18wEG xMJBElp+yHnGzInN0JjDj6BYw7TRhriZdXEW2pevvRagoTqRO0bNpB8naC268TLIO0r6B3cCcPkC 04THl8cee6wnneXr7g0cCbNAcwG70n10mlzv/zThGelFl3QkYyYMe37iiSfg62CMAK0UeySSVGfW ZYnIHqA0l3EVKuV29VzBYQBugJeWz4F21K49zyKOIFo7AtKa2FiqJ5xsy7atPAshoXvwJViL7kSI AJqEHzMHXIjSndgnRgNN+RcHI8ZhF/7XrTuM0zEui6oFPjovyfTr05fgu7lqHR9j3EZO52JqjMo2 P4IKTJ57SJGnvAizDP7armMH3Cp2pror3pABgXE1JgD1qX5kksT0kPBWs9uxkyU/egmvqiVAPlQj gEEUGMmGEgtJ49dlUXiwcKwjtfbU0tvc2vWovwYwvPKKKwkoJz4hQyOKOE868URsWs/AoB01zn0r ouP+9773vdOmThUD8sm3i91HBB8urAPmBeHBMDjzSLk1QsEyKdC0A9lyuM127sS0hZLTSAzh4TTi HtCAxBqGtZJFDzVZmWy2AuyQ0ssOYpeQY8jpWW8/9VQ/G8OmcdfddxOy5jOC1BqB13AUSQeAhgBE dbJ0uXbtRHhx2qeeeqrW4uZM3rUroYLtgBZmFZg29aDZNekfKUF4Io94llWTtFvqBgO3pJz01ahF 6OZbb7ODHeETsf6FL7lNMVA/zsrXhJ5meqAdXAgVEeL0w8rCRdiO+wlFQGwgAagJ2aCpItPwZcMv hdxgMH21kFrsBWBBZlI5gsgCueUiI9sDTwkfGF/xK6w4CNIi+FYN1I35UP8GSlkNau/eUB10Dodj M5C9DGUe7Zoa6B+mSNIDEiadLemCgkyObggieAerotBwbKcuY7v03ruu8rklr2OC4IrEuFpMPING aXt246uEfRDm5GaoRYmde+9FJas3cnB5zqUMVSaGhAQdif/58Ysd0ahJbeVOqBQKgdxQoEjgwk1q mpjl+mwVMpnvwZ0l4h30KQUU+ADJ7eCox3C0aDb7ja9//cijjqTeippr/EmkKJlpRPlZcJnKb5TF hGaqJAxBBvtDeN4Y3+ccyK8cXHLmZaomOoV1H8Xn5LYqmYnf//738al4bif5KFQ/2RajirMvAjL3 sWXA0zLyvNqdkjdOgIO02B0hITo5bidLY2QjDDztqF0Gf8iwAXr8zdKIE6o+mPtJzgRhxFwS0gps RP8Ps18Hs6V9GS0hPO1qSFOu5xcpB275eySHi2fAt8g6c+maJW334xhU3ALu5e1WZbDpJ4vtoA9w M6ydmdmJ9RZjNECDoxhIFKpBThzrwQ2wHx0tBFZBWkhFGm8gSBR1ICCBNCMUO3DgPgxoMUNvFOvn TlFuu4GuJNAYWge1rf5q6ykAa1Sxn3+wwD3kZsFrTwGwPzkaxa1Ku5WwR7/+lkCYqCIEIAghQHUM 4oddZUkaGNqhY/8OnSt311SOGAKGEfWnwzhuUrPr6gwO8AsldgMkQp0wBcuEXm5quZ2XFHrRhRga pWUYY2w/1MtFVxXTw11Y+VEO5qsgJkwQ39TmurpTT307HIqgP3OOG4Z8QHnG2YOQQZ6S5YOC+qtf /YpY5YknnAAbIhmFi7OXQVM0EdRjfFN+HnXYZebGIWH7DNyHqeKsnnjQQYBRgYSAqk1hkKLHEDxG KXYvRGKoaGUoNaQl/IMjzj1yQPgRC0JjsrNkvcFDbZ11dRA/rhFLJ/KeBt/97nfxlkGZIbjvpZUE VEl1EEfge2PBHAhXUYmUozEJnBQ7WayEf0868WRtZRDFia8lKpZAA2uzvgexBNoXLL1Y4omdBl22 KUCV/j1OUedOFsyJbzDN7fy0xHaKralIE+nVszcIrTVbK6QKO/IOHMLip8QQTmbn5fqxne4AM8cG rItGILAr9VQHDdD+wU48m3hHEUooXSj3ODa5Bz1K4W42kn3CcYz3BQkGc0UfQ0Iiinfs3M5O41gn hQRXPvRMIoN7Jgw47JMdGODHdHnQ3BmEtyRQZIcdJRPF+kz7ZbAk6XwXyt2OikwlXWm6ZTIH79zR I1fZflfNnYvnsr6VS5fRbI8lV3nuwcbNm1RwQEoRGA+TUisR/gNo/MTlHpSOHBuExH700Uel+MGA gC1ms1Urbt3CYvEJqSOl9QvauRNdE/0NFffUU09BHUV8qYwVBJw2bapZZc7smAMM59hjjgEvjzji CDDYDglyJZASuwce+LvIyTItu9mxBMpBc8O7H8TGhGmmQFthneEqxC0Ll1zRUSIHOotVhzhLhguQ ymxalDtAgY2oHR2brbdqTGdRLAf/sHAD8Y6eSRMSKDMd9dY0OJIJ9QQp6qas94wi59tjufIFSHkm OIEnmQQavol+KfECeZRAG1i/+bp8hHg1W+KZaWQtrKvSOc1lgazoJotKJaX4BT8ijtAT1KEgLDJI OGsCh2nB2izLy53XeKVQHnDoKWkVJdBTE83GQFMF7qCmF3rNN5024TWWssjVqSM4sXDRQjX2gRqV kQAeW85eRYXOqQLc6Oje/8tUF6MT4g11tZAcNEZ0W7mOVgnuuepoF6aXevCDXYCJMIhegSInV7Ml /nrmZyK8xX8sm4BjlA/iRd16ztyyZVHNLjKC3Tfudm3wmwew8DguJdyP0g7cxgjbC+uHopAMAEQC Nn2xQFMQ/F7uRJTBjELdulcwYTECxlBF0bMXC+HEZMClcgGLqFqvDQuHhqwNfzGz/+Z//7cTuXOB zVuwF8xZ5Seqg+synjE+P3LNRzjaKdBbuWTnSKAExbo6/CV0byYBcgpdB195xfHEDlQjRBlK7K0F Rj/Lsw0UmevTq48AxwZ87Wtfo7qczC9MEuKemkIUCR/80AdptskXbD1sQh3KlPQbM3u4nyNj6fmr bxRgi4Noo5jJvffeK9O0Waqm+Q81G12G8V5jWvB9s2gvLjI9cnoEbsAPHt8Y9wXEIttDa2ORWFS4 gw2nnQkR+N53+L5oAqiCsBlIEU1SJCpVUHJSCKqEOlBNhMSAbADCYMHr5Fdah1wueCHqO549rJcB +wzgfuN2CWvG4MH3o17F/ESQR61++AZ68GMPrO0PkToCD5y7zf1MQ/5YRCU6M8YSO0o5vygK4JoC Q8chGttkqms7dn6hgtRw4xV1lvvDzzEFKL8dYV35oLu+CGhk+pWfCqa9iyCNXop0lTd5w2YvWbR3 Ou0MDM4JLmKq0umDrB20MuWOgdCEmCnJB1xSSTT6xRdfrCOawTkCKpC9j2lNKOCGWNcA52Mf+5gd TBvVs2Zhj98MYGHBjEBO3B/+8AcWCKfG0AX4S5baKVlUz5BZgubvjcBD10m58dwmtCnRXeEvf/3r LO9zF1DRpdVfb7zRFHqvM7YmVEnBsYpI4mSlYhgq6qDvhFAinB1Lw8hpt0qT4s4m6bnw+XPGC7a5 +RALW58QT6GCIc7BqnGpnXjCibpb3hdPOc2oC2JyhfC9Cz1c5Z2xPdAGKSLmQvKw2cxfef2OGWZU chHYQemfNXsW2XcQmMKGKKzeyMjGtoI3O7FqNQ5AEAs3FxzemqgffAhpytIzDKyRCoPrkqYm3dHW rKhUZJ615hzr6JqzaT0vIpcSlykKjz9uPm73ufshw/RIdHlmNfp0RKY/WG1uJH01M3WcxlJpnRSz 5J2TfuQkmIcb08AuHWtO8zxPpWGBkIwwOh5ILV9gFK4YNPzSbXwDC8Pw89sSBu09NezOiixAQP/k M+4GNDf9R6gDUkRRJzeN9AD+Q9ahpHnJbCUiztxLffrYg7Yyeyn2IaOT3uDb0RIPgaYNjUEG5rX2 jYDyLTFo/nwT4740HcFHwIDP48dP4Dw64my//MUv/+u//suXn7v2y9ciLYkcwEyVOgsX/vWvfsU8 3RdiCCcY4Z0SwMEIM38SHgdq3X3X3SnPkA2bR02nOgWBRXVCvzJJJks9XoFc8qx/m6gs+GQXgwx0 m7LpjHVLeKuqjAe9F0yXP7mBPMyHH35YyDH6gNFo2HzpRd8ZChBNT/WDDVBg2AD2nqAnoomEOtih VWrOnnPJJReTPqJDObidmYMHZsXZudUWpxZPcveJtTfnHF2po3pp1NwivJgz49D0RkISDafOO/YS UTQe6c5J/Jx2MJArYeH/zEqg2aghPc5DJnPg6NFiZ0Qd6H9l4df9R6IQojdW1dUOz1R+t67LDyp3 rBm5b9vqSkYbMnTowoWLNm3ZTFa0F+Pn5sydPXK/kRpfW2ABNN9mFkhHA7FMlALsWKLwPr0cfMT6 /FVXHTjKTq6iRS9QZS24b0PWuDc1+uY3/9sN+fxF6ycackZyjQJT30QMsROa1q6hHTqBPsgAqsBi dA7lvScqKokhMN3vfOc7GlopKUJrFyxN46Vehz2P8v+N//4GnxkW7Zd1YY3HXWNRpFsYzVRUEKz/ yEc+QnIFn8meffzxx+mEAK3i6sJ7hMnLmPDc733/e5dddrkvDR3B7Fhm52HJXG1NzYZNG2i5maYi eNB73vMejEZ5uUpSFI7WCBxTZ5pDeJ/VVHxoKx3AxYcvITIs4W7cAEW3C2i1YE4aCr5I3mAB1/MH ZZumqTeLwqZMVvYG/xs5XzpNim8wJGDJOFqUF0YHQeuNsdVMLCACgVlvTNP+OTSwjkg630OZZNnj +2ImGCokp3v+bnbO3LmUXWLM7K7ZHXUwU9XUCiGXoS0P7FA3K/qH+463b6DLS61FO8gChQvLceql iAmcmJmpkHQrsJ6Zhxx0SEWOniI1OXpvewiEg1VzdtJYxeh1mzrU1A7fuOO5/t0Wde3ghQvGhmrY Xe8FjV8x6k6K0fu+yIsT9l/qJbAklwL44F30HUyYoy0nkKs/7hqRl1wRuAOwqIu25QklIEZo9MCR l5FCotpasNG6ASLHIvjmf3+T7hivzZtnDfMoIN6zhyTJL33xiweOGWPSz+VdGFD4UXYyBloPx0ih st56661aso6I8jnnz/dT+oG8LFbnevEl0IkXZEzn1d4AtwdLRhNhBLpggR4//elPw1wSRgC2YIPA xyMOi/JRsE488URwEgZXwIbinXxvhNcceovPVpIlpI1Jv9jdIiYW5ACMVJfckxe4JdmA47QVtql/ TvoyAR8aLGkQI1He4+lFQisjS4u5ydKus7x7zF/aq3AQLC5KJy08Cv29dtky+jn0Hf8+r4P/IQom TpxALItdQXjaoXA836nz0KFDcMPwPb+iMvEK/PWxv5AhcSaHeWM9sCrIeLKzyxVXVX8Xpkj+IbRu Rc0VIVyrXmCMY+ECGH82Qxp3pw6d9hs5kuyTrj26duvRddee3SSjgBk04VYF/ti1mzhkeVN15fJO bba2yS6rWrZ5wOaNXTZu6bZ5S7ctE3pPHDZsKHJbFxNDq6S8CFK3th+6Qh8zU56ZLavAfWLo4hIY +SD10vdP5CcGYdfPf/5zmIsBVn4ehzIqlqltOJNTW9XIHjOOKi1POflkmBrhGfTYY489FkMR0w7b 2Y+qd81LG+xE05DQ0GTqi9+5P/7xj61HuHmt1yDr6hsgxiMZDeudhbPpWni//v04fgwxSJCdVWMR YpJgRPi5Itnnnn8e5Yi3EPC03Gs79t2muMQyCveg1gYfe8Y6I8GsEZUwKZGFc7SguhcgM92ZG1lX SeoIe5huduRs1SguWopyklr9mCfCGtmEoyoErgYvlG937NlVMDPnKL4VSR6ZeIxWKAEr1UVqhowW uLI1VPO4rfEwReEUo3dElCwVsvFBRwWRt45fC1UTItQgKJPoS4yA9m/1bxkzCMlw50FLF6Lc2/Kk OvN23F3oh1YcUFODNsjrdu7Yjf964etW/ke/jWH7jyCIS8Vav569qNXdU5Hr3BGHZUXHLqQXVucq apF/W7dsq7N8r8yW9RtfX2KtCi6Yt+TQj1zzy5v+tLhj5eZ2ldMmvHrCB461iSMRKypPm3ymDiTR TrMUerEdd+xxpGUyDcTjY48+CgcZPmI4gMXvQTzqvZdcQoSf+59++ukHH3wAiP3XV7/KLj788CP0 6uUDpt01V19DxgZ9Pk866aSgrrj7WtDGaQQi6hxGMcIAzURL1Hy0afHXkIGdyxHg4Vlij4RMUWi5 S0l5oJL10k8Yqqy1khgjBBOecAcBbljtddd9mz8ZE6pThWR8Ni1k2Fm8bjz97W9964BRB3DsA2qn oEcVLEEjy9SRPuM83br57NypEzatRuH116E09os0Tn97bsI4zPzxgNf7INrBVTHbsf7ks3fddSeb 1dCiGqEOmx7J6Xhd4ViQSjzzWmOJWToHtXMCvLLbetdakUoprdfJJjS+BtdBlJLvdviaTis6Seuc yQj5OkAZnOVYlcm78mNqNL5X0pnZaSn9VhYgF/hKtJeKbDYblSOiozZvwoSJuo1Kyt/9/rcYb6ji mJrcRmDPHagK8GV/cs0PJnYbk30lu2L5qjZ1bU955e0VucpsTTZXZYoQLzvqqKMZZK97X7nnS5d8 f9hQS3zPVLz4mRd7n9OlJrOnTaZtVabq2zf+mHaRCRsKefGE1NgIsiv5PvTkcqcIrg7Ei04CsWXS h8azOr3fljWc1BYwVbgGmpt8v9JCxaKM3uvqrH6qWzcvjQk/NY40UUdN38YaMQc4FPZjH//Yj3/0 Y91DdwZj1hWV6LG8Ij7IBOSJ1Uwi7uoGdEUI+KKLL3I8yQkg4UrpdRIPLI32sr7FbW6+6WbWeO99 93FMLOOjVBPtEHBCJnTS4F3GJ+hBrAjhBn3iwSIrEGc7Z8faeWPRXZkyUwvA8tPrf6r2hy2gPZO3 LEAcBbUBT6Md3ltXRzKVgOL4V68Owo7nc8U31pXL7RqFGE+hqpVHeGnnjQSXCFJbYocGJiXwaWWk EcQoQXjcrermRAdTxb5JVEcL9VfO0nfM+ufkcnQlPO7Y4zkvBYfYpZe+z3i2QcEOc+Gq2WPHmLg2 jhbg4HFF6fcX/nZIu0Hj2ozentvRvrr9+OkT4daGELn2nCVGwKByT8czTnrn25dtvvOqiyZ//rKr 33vNNR+65uGP/KPN8YjG2upMGwjvezf+zGoyihSzD33oQwQzo3MCQ4eR6TXSpoq4mbmjzKCqDxXt hx5J1934Z1uvcAuFGaVADk8fRmtt3gXn+vFPfoIwwWTCHKDWAdvBG5ME0sIvwosAGfLH0mXc/LNO ih4Niq/j8xuLFuGyftc573Jpg129k6ouJbUXXCI8xSS9m2jutttut7qkXO7Gm26kw+nCBUZ18jnh 8eJ1uGHIMqTFGLYJBgt5CAT6pZ098OADJ514EqqQucqTkppIUSKE9MU3WIx4fcp3qKQfD6l6DnHr AEeEmnaUNGZFzYWhov2rN7iwM+yNk5zCfYktaLuY8FDhYr7FQDHIkmUYaSV7HSFrGpdhhtf48n8Q SNGqG0ELTUOKq2wci/JJcU0eC78mcw73Yr+NQ5UcNw4fPUQKGxpn7Rz1FP9ab3lZrZq/67amiQMa tnfszDH9ZvXdNWf3y4te2rxt8/TxL88aM2Py2ybvfdBec7q+umHfFRXd9nljWWXPefc9vmH6a+/v 2qeid9WmNrsu3bg6s7LasluMHk6ecUbInKi/ZngwWWmeZBFIZvceknrXkp5mYtchFCyqZJFRedOE bc6BjYY6Pb4HvGQUsJsWaPErjNMcuiNxj2gbeUL4okFcaI++GOR8kOMSYUV+GVmg0KR37LRDs7HQ 0JwI00Os6COaISCgqhCLi9bDbubYcXPMsJHpWHbr7t0UqfA4XcaIy0G3Y8eORX9hDpbtnc2Qy8Lc WCMWIHUJ2Hinn3Y6h1VhR3CwH+RHxiasgdgsuSyYqd5bSSInXqZZ842jveEn1gdtiOsn5TYDakZ4 ETqYoYyLLQuOsmD0V/4l5ReGQcd593l0T8/GZIhfMnb1WtNJia54sxapE2kGmmIhRnKODELiNHVp KAsDFLtnmrE4jWLi1wo9SjItl4T2/vQ83epOvyfMx+3bvF4RGERwXWidFZU1VT2y3Tuv71r9Wsdu s3v0nd+v87LO3bZ125TZ1m3IsLYH9P35x3617oCena7pu2tKzYVHXrSsx5KqndV77R7Qr6Z/n939 Jsw7xJquJjCJW4NGRFdCyV6jdw4rrKnbtmV79y7dPX6t8ysbZL4Fa4+L43v5ZkDKKGalhMVXNwlw RiCdBQuZzcLsVJoYdpLqaOKr9VJwGlauwgtyLC1Aks16O7sN1tA+Vzdr1qt0f3zN+uiYWCZVhcQd h22RzPEFs7nopVAO97zw4ou00KX4XS5r6hLIeoc8+Awa4wLFXKSLOe2qaHz285/9HOpnnWjamNBY /rADYpIoqMV467hqUbskAlFHR13LZ2qRS5P55AmPcUnkZRND82BfJwuwI35oyLR6Nf494mBo7biS OVxb+5SmnKC8hYOdaiEbD4BaR2rfAFGa6T6SlolBWG9n08IdiYdpW6x3NYkK9YhGDqEGzPoU1TU4 qnFia5lqa5WeluBT+OxP8pklVVTXVXfc1bHLji69N+3dbyudPXvnttftWrtzccWKRbs31wzqsGBF r8VbF+VO3dxrft++W/vVDN713FMvbF+0cysFUkt29HylLzatv6peVi6LIHcpuv+AqfVv37wdb6Sz YrcFGiY8rU3SLI2/mAPsLweSme3ga+C/G2/8K1kjpKoWs6qSMGImdAqHojg2kKo/bE6GgVnT5ItI T0DiRHlOq4yW0+fHkSLxCM9SWEDeNgn0RAgJxMvNGDr2Ja2viymQ9w4cNIj8cmaLmYdWz17TBh8f taWYVlWRyApgOJiddCIwgcAmCa4nnXwSQlUsny5JOp4SHweUidfXM5DqXXL74elIqnayhJFJkJCZ 1iyE1M2B8PQHnncmEg9ncIQz803KjaWBUzdD/9P168kJeO45dNJnOboeLkDFgAsWn25iNfGkGp66 PmrWmjOtPNY6Eea/iUI9QWszyoN51RxdswAKcg4lMq0FINKarIjBRHvCO5KBDJPzgtu8fq6AGoM2 G6QyV3XcQSdkV1f88J3fzW5fM6lX95fP/MuY8wad3v70fkv3XjJjWdc53d434AO1/8gNWjBs6MIR uLYTGtF7ox5h7XQ4lc5C9YyazcDIOVW6xtot5ogA4sexU/+aaZ5BeNQHoum4lV5HLrIl2W3Zgpbo Ect8SlMjgCOKeP/991tPwuoqa8FgO05l4+5jjz0OwZZIj/xaAgtIlga8rKajuprsNAJ3hC7xiEAe mIJEUOz0+n6cY9efgiZrrlPURcZaeOwknQUvdzWEjAsN/6o1XO3UCf5+9TVXm0cQ7clrrJgbiiuJ RzfffLOXmJnZz8QRd7IYeQVuNiLvSWQ7rDvoIKYJ2H+M/OrsWQjq0Bmt+WiVJzxr4NO3D4xKg+gF DiOjCEkMqZRp3yBeoOeff+6FF18wfceCJ3Y0OdVPhneJusIH62yKsmc2mx+K4u2lGa9k1Z8vUmn+ MRrRAtMjACNtnTYfPvknpK+KGApFQR7jXQVwFci5jK3ktNOsJyfhvj25Pas6rDymx3FrNq2tq8r1 3dg/szyDIxJtgrJ68kidQwWAB64X1AoPoFdk8ZvTyUn7gwHeu4+d+yP+ZehlHovifoulF60lYGV5 paIsiMzNN9+CeUEd0AMPPED4gUBW0tjHX6n4tZaYuhiE3th0pmAomk3w81FHHfWTH/+YYiVn3IHk 9MagtfuX+pVLMSfaKN91111gM9hPaSmj0RsOVRP1D/WVFg+gFtxfVdGqytdlpbft2sEyXMutoDwC M49gAF9CRVhuKMMEe7khWG6eCo93mgQPUsK9gb/1vWcOHBTlxxIVRh1FhzFFgTMS6Lke3HItkgp5 woNdAWXrohUhlRgNBagWEUsbIPo0RRT1/NVXkYdMiIAvtRtwKYFGkzZAu/AB0CqyjHicQuWwPPvG wy/xttIY1NS3LeZJcWCxHhYlwvPNS2tMef2NO+2MpfCf+Rk7dO60duUaPAiDBg6rydYsXbz0PSMu XP3M2rFdx3Zd12Xrii29+/Q1X//uGlqp1KE4+At8zf5O+ydACbQjX+eAkfvbodiZujVrV/fu28vc gwgYJwvz8Zj4dSu0kDfkwRQksnsy0DNhuCAopzhNfYVI+CsmwBUTqqt7ZepUvBEofnT1J47vKy9i OtZqvpJfKfGeN3fekUceQTIn/gmyzyX3oyc2vY+B3mL4zq2Pu+++m6pCna0FOsHE/eCxYZT8UVKF S4ZiE6uA9FYgOg0TxynGGzzRxGJ/+lMZ7+K0DKIXWJhoWfAUqpOIxX/i458A5ShTIIOMaeEp5X5K q2A0qibTNXLkAWJDBVcEp3iF9eBZarUsDvh6yNAUPobf8zYehAdXjqQvkkiP0tBW5unQ74cbUbhJ KAbhifvIDj2fOxe71k549U2VzSYi1KSljfCl2YSmRZsVK4TzSwlTJba8yUUai0re0uTNjdyQpIM0 jM7Jw4b3zNf0Ps8Eq6xcuXpFTe2eDRvXrVq+auuK7WsXrlv12qotr2/ZsmRr7U5zDiPxVq1YwYFd JPvgwVWCrJiVsT4nIiCDMTNq1Gi107q97S17eu1e03X9jnbbd7Xb0Xl3V9MRLMc6qL31dq7+wlwQ e4QwmwXtLBfHOkFs/eEPf4hiQtoATkJ8jzzEl3QQcqXmeTwfKLpRb0wPyRKgCpKqBw8ZgrcQlz1G lzY0vWsRdvoQ99TR1uZD0SpIQhkhFhd+DvRGshToDWVNXPy4KLg5L8INg5fSjsjs2w99kqNIcYdQ b0lKkxRmHEU0yIJZHHnEEQ7DDI1YqZC0VsUVFc88+yyvV9N4fKrKiTGAuLU2cuT+JQmvADcoTEkO 3HQvd5Hjp0lk83CCbwM9mPHthC5AiSyKz5vs8VsbHxE1ABqz9lsOWciY5jOcgwHLId2O0ApCQ829 C3ZOf0ZStCQVnLbOCF2Vkn0You1NTiPuazoLp0lYNHSD4ajrgOIagRk0AApPwfBAn5vGtPTgz9q6 Gir5dm7dWbm7av2qDbltud3rd23baMcn4LayXjJknNmZhCoLSgBhmkGtFAr7VFvrZ8GuxVN3S+av G3tueK3mdY672rhu/b5tRzqIjPCU6xeRO2p6cXVenWC+RKf5NeThcTNxvNtuvQ3CI/fV4u9Jiw31 tOXPBQsXgqNuZNa7eBb9k2YQUB1pGCoxUYeOoFUmgErvWuC4SRz/61/7Gt1vMfDYd8JrsGwWC+Ep uiicRMpR8oseCBBGDBuBQwHPgpz75mfavp2fADRBF9w1UAU++QvOP1/mPV0kf/Pb39C7+evf+IY6 AuPUYV54dPy0E6t4gOrwBiGum7RsiTs8/vhjUn+UyNUCwgsOGR4G4uYLke2V+jfgGWAMUfLGEFiu FIW8Iyfgs9dDW+cBVBrySr//g+/zmW880Tkok6I6M+3q6EvnpwskB24Jl9xqt2hFmkQbJ0JFrGwm DTs2GyfIsJDEsi3g4k0Qs++6NE8TgoT8zB8t6jVuYrWC/EoGtVlnGUKWNmCKwel1ggzPok+dfPIp lAhtGbX94TaP/aPy78/uemZ+ZsFODmOs4VBiMuls76wBbnKAma89eCwT7ua8zAtkcTwzFQU5MdL4 n9vgls6im3H2kBxj3Uxra3XWnL5PR0UtKc/dMIypnTJ2mYAmAjAgUhFPZ0cRp3RGUWOrZK/j7YlX 3PJvrEfKQRMnsSRPoDUYMj0mCTm98cZi+kRzMOPUadNMW/Z6fBfvVsuHCODQIm/T4ozMcZJ4tdXj KYncjxDzCF5jF3daIefuxkKLTWCF/xxUTQgXlZe6lRbQbv41fkwCkjqtNBdPQhwC6Wenp770Eg5f Sto2rLf2bHA1T0aTO932z3rOyKTyZJGI98nnaDc6xtaXQsFVEdw8heZyOdARxarjQxpvGt2Z5EYo TlZOtJl9VVKx4niJYLCb/MugXxZQuP4E8wARIeYn9n58Z5sdtIDZp3JAdnN2yOrhlIlaKLyGbtl2 tps6IhfAJL5VBjZNRw8cbdVDOgPwrDPPGjN2LCdGjRs7lsOrMbeYDCShgzuBAimsIw84wI+gCKae e+Ay2PYjvRooboC0gsZ5IjdI4NO8jPRl68nZx6QZ5hymF1AiJu6pWz5Ow5oWv7IYYnGozYx5yCGH kHuJkjV23Fga13IaHkd/k5eLphCVFaPXSuJk69RCjks4STxQSnJ+U4p2mtcR6EaDizyxZSQTCA9T 2PzInFPVfG01PTfyd2Ehaqju0y8BsPilVou6LDuQwDGA4E/oP6kJymOtWL44bqRASb88NSYxQ32p BGuPAQSLogiMTXwhJdO3QapT02a0aM3W6EtPM365eVLMwe9NXf63TbkYZSWxwc65c+fh7Vh11NJ5 VXO2ZDZ1q+vWo32Pd3Q8Z9bMWTiP6QoF/4Jb0bvajsKhUKAzfUrDW6LuJx6Pnonl43qMg8jLokcM H37OOeccfsQReDj5HgKm/xpAYBwSrHWOp252qWJsif4A+Py1LwkeN014mhUH8f75z38mPYB3EX/3 BpUrYBx4ClRNqzae2tCGd8tqEbwNR5aUS4o2wORrv3QtTY1QrDjq9dVZVoeJe1OnEdpoFQTiONnb LtWOHnnEkZT9iq00cqGLEUWTK+TNXE54Wev9Qkuz6EJs2Yg8Tkc3ylvrI1MJeMmQjbcJScEqb6S1 nCYL4ChqA154oC+dO0qeRA2WQSjNxzBWoQowQvskE9Hxtd621Rc4TS80UnVzErVLD+v6XdMEXBLD pEP6uFSqV3Zc2Hn0a2M/v9cXuz3XY/sTO5bOWkFPnjV27tRKDGwASGIIfnn4Fy2DUUDg9yhROiQw gZgdGU/nQgFfQ+NT8UCcfTVq9Gj8FlNfmSojkxKsz3/ucyrykGIWvQO8lBMFC/wuQWlpyimAZxI+ As7wOEjP/ts5DR5ewzLhvUTVVWji3lGDntvtDgjX5NEzSc7GklH+BnYaxyTwmfwVogsUgrF80qxN MLqyijbpKG+NZ9SDXMuhuymh8xgwaIjOYQqUHTWNN03dEbKfbaFeD9oCiacpRlpqcgTXDfIFTlq5 5hlwK2dV+nhsKVf5xS9+8SNy3X/84ymvvKxfAZ9LPgsMSoa41WRn8Sktm5xX7FUzXfIGVR4M/rZy Uw1coiqJUqHTIByagmqJ31NrbLp+v/j5PL9wLGm/sEPHqZ2e/e7zqx9bU7XY4r+MbzkZfuFXeOjh h0AsTg0YMXwE0WT+o2EZlS/8Z1iOP3PhArhklIHuv8pvBBMYc+CBlNWw+i98/gt33H6HppRWkRXF wu3JqXTC3WgBFtzcCLhsT31HeBfZnqQHB0D5Oc+IF95ITA/VDpSQdcIStOP0wyQ5G3zTMd2scuLE g3AjY4OJlVjEONGOmBuqMn4jtpHRKNvHhSNmYXhSl5N9lPaflZy21PIWIEDBI0YD8DmaZ5ALlvDU 5g1rQHelEYY6fNhwq/99ExdDEdUgoZa2BWH/FL53ls9scV7RjFVT9VhnXgnR9vMF/9rpjl7oJEbo iGs5a81ao73RvQ2xc0mLVxbLI/Ik1PyxLB+60vi99Ge/nCs4D/eVR+owdD733HNpT+P4lFeScWgh FTldgAA3RbcaBRwQFroO6T0GHXHjHDWC60Qhecodznb+2f4jaYzrSUvJW7TGwJEbDXOh5lz/s5+R CDV82DAEF1aGTrZIT1geOzrS+vGmodZMgyOjcKtgp0gsT5xwEFIa5yrnQMB04ATiDjgOLr30Uj+U 26k8m4XwuD82kmB3UPpOPPGkktZEsmUGFfgaWS/N37rCJ0wfo6rCmpEUVaw2ObpILsq6iRMmwo3K 4QcCk+NIIuv8G1lHlMBRJK5thtLS2RJ8Q9oah1HBJviXNsMEdvifzlWME2YUZUWr6E5dcc2j4AHp vGsgPJDm47qhni2X1P5G6m0SMPVuSLDQWutEgikHSqlREiMtiOs0WtpP7pES1eQdEXzCtWDlrWlJ 5QXEqFVk6xObJoJobQq3bQencaxDkyCrqnXqkZzrabZBMYM0vMxamOL0d0Gh1/uDZSxPtzz51FN/ +9vfWA+1/+C0t47PG+Ri6HwD1ZG/YkmLnjIWp8FaCO4FLMrRxXg/DEXOsiRrjBigdFS/v4Jj1ekF iOLNF+aMqd8QEb5z/vnnR4KPLMO5R0ic0JecfBJnVYzG5WNGXreMi0mhr9hWg4LVWWPYaRclzhQT 1iiaLDkVPZVWSqNDQgzJSdD+X/oVaULV/Q8/xJFbDz/E9Y+HHvzHg7ROwizUGwP/lkuGCli3/RLl kwIfP3jX1YYUFof5R1KRXzRCoFFgNAjz5HGHh3s1ykDLeqPFHeBhuYt0JRwkURM9a0VP+rrCh/T+ 6UGcWHbGED0I8eINsn/I7heGorZR8IK3A6+msSlFCKQqhJeGufGlJVj36SsLJb2u+MY0h0jjVf6z fcqR0gkLsITJJCsNyFuNP/8z+kF73M2UmJudlJCSh5gjbgUYomGdQlp+Vpn8xvWm+773vc8yip0l REQVigrNErBpuQGFPL2+zg4DDz42e16GUkO4XSbtNZi2X87zrnjUQ6M0DyggrcYHDA8KiClJ2OQ0 BCbYHrlzpBF7hyl6TP2RPz0U4anbPkc5RTW+qrP9oI9Kgjd29EnwyElzy9uHZlLWq+VrckaFN+iN EptCmpLoWM64WmzCF/RZ1GVtlEh9tRztoFQbZ4IfFZcjMwhuZ0XJgwXkvhP0dnoikvllhXN9+uC9 JN6AKsR/6STVaA0yDlYlHpEwnwIXra+nJN9VVW4wCB2PEcu4JakNErc15PYGapxVoUI7uWrJX/O8 MFu4dXzsYm1qhYSkjNkpUY45tBGyFgFJ9ba2j+vpp5/RfPCd+h4YyaWoKKoViW/Wn0pxyfCnntW7 moXk6S3ODh081A5GXb/OeWQ9QOmb+I70Y1G91JesbdTIUZyHqkr45l75ZXirBQzoKM3jUMXT00/x +zBIsoqjjzwav6h+Rb/X6V/weL6R7iqYRjIwEUh3VNW5hh6V1m8DF4Xyccvsa1gPSj66SJrxFdQO nKU5Bnpco1ripxiBcAW/bQwZ+t9Bv8qe+55zMXjq7bdHR1WOTc1OShkLuy+qUOwSdEfUoM5BewIC Agd68OXYouB3YDxZIAU7HvGV0dKGos0tmR7h8kVvvHHVVR/mSya5+I3F5DalxUj3bj0UUeAiuYcQ H8Eqt9lwgG/FIYluTFt+b71jG8r+0d2IVDA1F3TRZhd2/je/+U3cMiJg/sUmjP0zeSOuOI7dS/hG Ia+QK06v+M1vfgt3cLSTJdxyL0sl/lydVygWKPimtdiSNK1XpokBHml55TW4ofK9knyGTU8ujOas Dr6lQw/1ZUmyL8Ak8aQ4T30gFooeIhQkfkplMS274dBVbarImcH7rMYEQjIjqoAQNlRiDTr/9Su8 osj8K0C4gj+TpwSrvL2R6EKNP53/NU5DhYVp9hhorL5VZfP2mZMGaBwnyUfXQshiA3H9MLM2USSl V8pnkgfJAiZF8yc/+cm+++3LOCRDQmP0KCDgY22/tmwGyPxrvlPKONM2YWpZBVTn2+TamtMtAYP7 7r+Prj9kPj/+xGMxwsTIsBidVWYbRKFdm7acIOkwNBqgAAm8taPz3BXrb7HzurAS//D739sfyRzY 6t//7ne01XGhbTY/pwwxf2lDQpv3v//9XgLfkGUalCBATVhCpwKm11vuLta/r5J8UzwTFuRp154P fkhd925dum7asingZbHzvT4piUqp6rcjv0P+fgppyiG8ZNuAtaUmEV1JPVUO6RYsHhShHSopTpGD GKSyGVx5XkIxC2UDxq9qfzsF0lekjQC+EincoAQiezLkzUgSNOMSb/JQvsygluxZJGB9cGZUjyMU oIIlXrlsZLZUEmEIo6SJGpkMWaN4Kexoq8QIjOuJ49I0hQod+vnSFhELh6ITCg74laRkdDwuckqs gszlDHXclgC4bSuiw5h4QvYF2CnbXbqSZsKxJBTy0UeUzGwSJ/Kr4PjOvQeE0hbtnFtyAp+Tount zEfBPX9RjnYPBx88id4dcTlQ169/8xtrmuyPEJonnkkVrNTvyJ74YLUUTr2NbW3OAht2PjOTadE+ pgcn0j94+YplEnT4dtR7A/xCgjG4nbRGQX7iXBK8tPdRIvEBLxmRSRzBUtzTCkOzyIbIEocTkEGm KTbr2fRL8a8i5UQ/aeEc7wmiw5Fg6LChuofyM4gw2oF8QxGKyfAUJokIg0GfANKlZYPROeagXmmB wzZ6c0Mb7yqrBTZImyxICSh+xAkvCNiPf+zjF150Eb5yzfpLX/ySn/mx2VrBesqixaNjTJxj36dM +fvf/45XGf9hwihMOb/nnntlUEZyovoG1QBTEEapOSAAUU35gOcmdk/STyISg7/idq7xXnvttVQe YVAyoSeeekIUhYOEU5CQZlrFBRde+LdbboFU6IeJA4Z7ODIhGdIgStjg4x/7mG6mMCIGRWg0dsnF F7/n3HO1Og6BQKjIa5q+eARFF/aUGPkN7UDmpZdefvbZZ9J1gCGlpgzRUjxolpbjqGQimAhTPqj6 nZoRK0+mEcvGDfTMShObwS7pgk6HfdotUQ2UQLkl6i8D7rfvfvSVULZ42oysp12VhEw+scMog4Yf MKc4w7i09DjFZqQqLHmKYC4nMJpCZIiuGrx6ejV/xkCqxgwp/4EZO6p5a2cnGMvoVS/QBne1sR9c yrlvjTf5TpX0WdQbQrN69VU7YDESBoPYmbt+7hknvNI9UkZj+kKVImPh2WeeRfXgfHlKb/BnXP/T n+L8TAqgw6GlhHFgKFQDiR1z2fkh7jtWK2iaC1O/et+990FgBWsXBdJXErjh1Jn80osoIwKyJSpl jeVR48f0vvGNb3zt619TBI80aEQW51vwlAZ08HKghR0VdtXVV9NaU9KMOWBW3HnHnU8/88x3rruO l1FryDEBIUxl0AneEQTGJRe/l3k2vjs8wYrUviUgeX2HSHN31nLbJOULroj3Yk6on5zUY6CpyBJA 082AA1jDpSA8HGXheLoiJ02ZcwLpae/FWVkFsZpyHo/bwLS1Zx5XCGVEJYFVTHja+Eic1W2qx48d T64tBAg2wS/FqusnvhjCKdmPHyybJqVsi9faA7Sf8OYx5ayl5D0mNquqTdiVR3gaxA773myJV7qE r9hCKgblf/QmwQfs5dh2ARPG/8mPf/LwI3amhfuTbM70esSU+PZ117nalyW/hFYpbDcHR2pk53Hm 4EEMMgTNCKVuwCyIVRASOOKIw9kUdFFuhrSs7WptzZlnnqUedkgSHS4r+DMTz94KqqlrgDZzJAQt 2AjosbmQK54V1z3NXET7pVsZIUkbJBkn0hJjIqmQDdadOszW8rToKMdk+DddaN/AHmXvv/8+0ioj prV4K/VgJWarIXqKFyfoFRQDgR5GSMxR/5F/ZF2iunfTgdpopxiHFAKj/rrq2xK+zpbv1W8v3oJh phHKHEf04xsflD2yZzDeaE1VbNkXAKtBVdZHxKohTI+rzRKtpkyhIAVbhsQlEMqPEZfeZf8IX0Vy kpnpnDjvlSaqKwmZssDFmNC2Z3w3Tb3B3WCnjlFhu4L9RYlgTn72TlbtyjUZ3LzohKRiWCyhVy+y Erjhn4/+c82aUJTta8mSuId0otkElAz2f/Zzn33XO98Fq8VBkBhawV15+WWXgRs66gCKgi9D+Sh4 nCjSs1dPqwzbvMVOSNvDcQXzH3/sMeKHjI99kVbhRo8+EMCCCeb18pwYYRXtnwnT4Xtjr+3McW/v b5VNnswNJUvRZUp4j7QRrFKQp+QcfmFsUrE7fspl8AUcd9xxdFkKSRpufJZUKPDH4B2AQ70Z7plG v0qp8rJ59IO2NiJ0vFvL4GIBlJarawDMiY20jPWcHZWKGwp46ZE0/UTJHkcupgG1ELcTMKKjP0Gy Roy9AlLnT8wDDH2S95T10hBnasKAzNqhh7iwoweCpAd8fXiiV69axfYTzwWn3VkvuAXNx01EW6VL DMuSAd2lEdleJzqSuFv9uYURSnEc+yk2fWloRfV2yv/gpRRAop5RjAyd8D9QB5ZJE3O9hT5FpGvh YQJlWR0Fo6R9TOdsCdljjg4nnHgiLa2gXRTOW2+77dlnnpFKiZKGf1/sB05326234vQDPvTYk8wB /pzq7qcU2HEx57zrHO5HtgAXGMF3vvNdC2l4Yg0pbBT1aUrgEjvIES54dJAK3CBkEohXrVkF0WrT IWMUS3wQrm1yhBPnh3JspV1WytS1C4Ih4VJmNij9WlASZ+zbr++wocP9q3REugRrQ1Si6JXUkprc jpI31OsyJqrI71998eWYkhCf3wSRqLsRGgU46kcW76FdPocVYhvocGDRMw/KlxXXXDybSHgO52bH JPQU/0L/YJg1Y4xQb475G/A+m8GBTj5UHDZO2A5P9QvhT47HDPSeWbNGuUGSltMye7ggGGWuAQT6 a4jkolFtN/gxI5EMSxGejiIpl9sqyMZWwhk3bdrM1jCm8q1osQ7ntqMB/SJA7bDJ4qJEj4L80OUi x+QDxzbgbecEbJqR/fKXv+Re11cr+JPz1sePG883X/va12gD9qtf/RITSBW0UAIlCzrEFy+OOMoZ Z5yhohuYNZLqL3/9C9RLAxWczBiK0CSpJzxIKrOfdpBjJswZloEIldxj/TyIZEbDQqBx8SsbjYVC 2QHt9/Grg5NcAJwzLRDjYnZgHg/CX4TA4rnnnXcezkzM3dQWm5usGDO5n+VYN/jmIFLjBBlkXdzs 9N7qy/hNGiHSt1F8AZNiWtps2evccOihh6HJ8Hnua3NXrQznqproL9WOG7iA6EqMju+NXKD8BUPw OP/Ys5AY0Xx2pGQO8ACkscCGGsA408nzkSS1QF/qEUkzitYwZhRtF69xTLVgdJwL98t3BSj82J2Q KtHIOWyK40cZ7m6bJqocmBuqMqug2livBp7kFeA/jPDEUcEN4C5wM6TzM+50s9xFOilJ3CHGvviJ fnsUwl955ZWskP6w3Ib7V7dhSnGMSYQV/JQUfH4iyxG1lhtuuummW/72N8p50N7pCEaAFQVKGEUI AccYBiRGB0eCCBmo9Il9QCJ6mED1X0l3hsAIhuGBz2ttuRz9aTCBtBYKMhCM8kdEfeqTn/ikjRb2 rjQwI5zpq//oo4+Wy/nKwDonkgbMhpKsN1BF4hQCh3BFmsPTZVTM02FYjszlwktJyAhGC9BhbABU drzU8XjxDTvk+eMlckTKJDwmAC9kSuGM7DLWX/IW4Is+BjoqWmrbU2S7SnBJ9zCzwZOE+RfeQXcg vAXoopRU8yWLYla6P1mdFX3K8DNTRDaMjeYqUH0VVGtPMUE+ilAbM/YMRbIZ0sfJSXKB0Aa/NEPt PWAA1Td6HRdCmxtQ+SBsVCmOYVi0+A3ogVkFi8PFLP8xXXCUUBiykdOwUe2QS8gohAy9AIWRdETA EaoW9JqzWpiZByVbcc+991xwwYXcR2YfWoKRdV0tigMGnh4HAXD1YUU/9dSTiC/EKa5UMrnRGK05 srmvlKgd2gEKJuAVrY0oBcK+EFFxIcqUyyYLHBmIXhpnhX5B0zHbi9A41G2DxNSyjfBxPM3FCJUV 0QEtokrabmopitH6waZfln2ff4c9YE/JSDVbyA9DLhgn/onfBXMItZv141IDIsg3ixl27sRn1AlW aITXqbOOOE7HqQqU28bXyc2MDHcEygU6c3MBhHpjRxZ6YxwRXsEI2vX0FazihE4gfjCMVI8nnnyC QAWbh1iAAp1gAhmKobpRGPzjHmRWMo0lRYY7PWqfaKciOdlWBc4Ao0kDoPVFt3egINFsC6xlMjAR JAM5j2rRn545+2KOBxzC1dV+XsYq1HVuQ4h5vbYhogKDzJ9BAA6tU9Eh77jzDlok8RNsFIIxH4mb ala33rMnN3MEGsTMmvAcIsoOmkSvpCwtS8gAxQNJV6JlS5elGygTwoWwlc4OzvBGFFomQwUT/ctQ MjkhmtlCbNA85b3ABQ8p39PX2b0igYR4gjlE+cZiUV4U/RK+05bbqc72IuESCftL7PBkC6wJZ0y+ j3BrNtXUxxZvsZ64UprEzsB3k+i5VCkCoGxwI3Zn9NOgLMEg2SG4LD0SjZl6GIdgPectgxxGeEWy pclZxRugXqQrrUG9gDJo880FELOldyp8ARER9cNyBon3iGWyoUxGXcHRw7lgPTB41B6wHFe4cVz5 DMwOCSF4FWJGpqtjW6ywsCjZwvdCSBOpyLFKu2lbY6dzQfzA3I7g5BDmkSOLEShCD4alRDAuAMie siPAgT54zCEapbwAl5LVJfTtC43isWHKZGYRoTZTNpMjeMDC+dWTvDTL7MUXXfyuc84RsyInBTcx 0KDxBOma5GEKQ4AVfEprZ8kcnY2vjmwyqBEG/clPfXL0qFGkRpBlcdAkmj1X/b/izi3Gruq84+fM +H7FAQPmbrANtsGuDTbG2MYopTyAlCCI0pAqSYUKL0gg8UAEj80DSKA+8JCWJG1SQUEJl3BJAxVO E2NjYxso0IAAc3HssTHgCzY3E2ZOf9/3X/s7a/a5zD7jVt1xhjNn9l57rW9999tSVAPPAqJy30fp iAWBBBmLsLW399UPWT+RHdKTeRGn/MLqYARZ3xApFAmMGWAduO7wS8pzoehVwYfueNtbdYIFZzIN hznBxtAzJRO6q6wpzF/4V3B06+xyTF4uDvLlQKZl5y9DwbCsH9//KiSXv9RLDca1dvmuMk5+D5Y6 muCoO0lJO2MF5EMymei5htDDsfH6a68jhX7+83/h+tk//0zqkNZaHBRhByTpV1VUMBmkFmLTDkhz inKSM9VgeMV0SEJDI4XLRYfCIGFep21SqELCUFIR8fXujnep+nj11Vdw6Mpnw/u5gw5x6373uz3v v+86drowjBeft9icH1MmF2lDVivoL7WRdesTTz7xhiVjmH2F0BOjEQrxP8klttIsNycemA+erPvu uw8R+uN//DHtjEjEQTjDwElZJtnIFNqJEzU6zyJskcmU4TsN16BbdGADh1vFtEu/5pqrJcAL6A3D NAdvkpy64YknntAkj57emmwuCKbioLotqUq1GkmAOhBca26lFqmjrZsdGbGwIvgrpSi4s60A+f09 mNorV6yEraKpyyNnYHL80XuF1saGHZQSvFzgJZ4eNcMe9QWvZSPZVyRVrj32NKCghCGEDqa+lCHH nKKGFFtDELlBaJfVuUydqlzePCNUap4dWlg0kHdTUDARQNLy5cGDTrVB/ESIkbEB/bAQUBkg037L rEr3GMVtupl7lAOZNtKH5jYOMOBiITsHdu7esxuHKI5rGQXab37AFPCLQBhhiTHgXXfdhbVGUO7e e/+Joj/V4DNXHqetPZbhhAnjrTiLw7o+tZiWbWVf35yz5qL+cAKzWcipIMtibgTiHnjgwT2799B+ E3cOSixWNMm2bNbjjz9GfDB0LqahA4kEoqlTp3CSSZjrhC7OPvscT7+Wui5Zl+ve+qzFGfZSa5bj fCB/TyhRurl5Pl4Vwsu1KU2FMxzxGge9xYd4TSLUovCp+X0m0AQj9E9XrPqx44kL4aTCN0MjbhJB QUpCOqCO3ABgkiGKp4x4rCxdgJsvS+dl9wwdjlM75phmsXMvBrC2RGTGPCkYQ0tBclaBLREwutxx kTqrY98RO+ZJB19dABZMOgkP5uXlvEkJtGU6wjghFhVltQYtaIlfY6Vw3B/mEz0RSEnFdQQhsUxe hHoZFGgfMl+Ofm1urv9p8aJFbA19T+loJtgOsxf9C1Hk7Nln3H7b7fgtEdwgeoHHJk8IGOJypN4P iUS6FovV+TaWoXbiLLJJKfBx4VpoPvawi2vP3Xno4YceeuhXGIEQLeOoaWsAGaaGgkzNRKFJ1LFv ZK4bv673kfuiPKSgri5IwhthjsaDRnIj94RpRQv3ntCruJl4HWuOVMB8/1onUaLJ+BVoojxYaqUP awqDdA7/rMMxueDTCBB13kbjJyxL8kz0RdTr8OMTjOplKW1ghbJ68qyT4YuS0mkmhVnbHbj5GpG9 zJaExipU1xy2XqNXOfVvhI/pIzS2fyxrxNxiNGJZBhtJJ1erIp87ZE/qPFqo/XwP0aKVwAVwGMLB cG7xJTV1wGr+/PkIH8v48ytVY4loOl31GpvO9KgnABEtEyUrsPKH9LzhNGEM1Ac6VcEyyEWmAoic J+Vk07oTPZwTuaQI+JnS5uXmQSgQhsuXlMZanotnuyiMTm6GpZt5ZbPexf/hPfhjY84sEKKiGSH1 zQVYavB0k3hOxejDrB0RPSKd+Nz6Nm/abHXuBSaM+FTFG45Kbb3g/AuUHHRUV722+uLVz2541rBE SR/F0dDaRimZ6bP731Pzw3oNCtHO0a0A2QJ3J6oTpBLACnZVhQYgPDDVCPgoLt6IPPF0ine1oiqv jhfmNI8NY4cZuKjnBpAGLUCwcjqMbJikFwldlC7Di5E2frMF6JLdVeQ0C6ROxjYOmptiItSMgvph ehmFq0Wi0zNWveVw6PW+NLckbSBOxrPAiY9rj0uHazQ47hh05ylCfyKXtZeu5YCkv/3BD3yl9ddf e00lKRoz57zMkBxA8hNhQMwQuW0RI8tJsiY6x82ciV6AG5YOhgcO7mcwcMDXa0NZa+rGEL4llkO+ CwPjiaVTFlws1t5lk6XkozCnWRXWctpKFw/xp16R5WgJb+sLW3u1EmOKwaXoJQrhxUbmOBoMPuf0 GoFvFIbmA6wUaqT4labcNKsSq0sDOgJWx3sIj53+4+t/rP5IK9CZGM43DvuVYdbTBHS/0A/WTXYy 1GvtjBzvyTMWBYLu1157LR/cMEtOUeGuYJXni5JUwExQ0fkgsMiFoMiYf9M0bKKZF21XHn/8cbEt 6Zx4LO301uEBCaQQ1jhuW0XbufDmI2CFuOq7oG3Sh6uvvprCOeBD/qcS0LHzaN8o77+x3XCi+ksJ oDMlkrYsR8qLtvFJiq2cfsYZ6M/cw1TRPGEKAEcaqTRV/kOvTiwXvgGY9CIgSqn1Bvp1ohlB8q67 72pVpoNu/x8IjxWiq+BmFbBGh6YsDB8mxRp5IV9FwkvwcqWDR1ZcuOK5zc8pWK89fvnVlzUU21Y9 kYVxNj+/ObxBPamasYXgB73b8Ae05SbVuSO8GeceLV/1iBu0Jr5ECYHN1113nRt2OAnNvRHfB1pY ZyfYP2foOadNvvWmP1LCSZdkYDOTQ0Hkn/70J3yP4ELvQvjEBGxW/X0LFyxEqcasIuGLVE9BD5nG uXnsLyEBPGh2QLe8l0rH++AD4oQFBltwTzU72jv7qSkVCo/IErYIB0Fx9XSivtNOO1XtMflrnPeg +fMN8Qm4MDBRHhxx4+v/7vqgmQq7UL//3+5/nyrTAtr5I62SoMKAzVvKuZrVH0bomwQvVHOxuuqP x53sAUEF226504abaPmY+efkbzRNK2kmWCkY/YSVsFWoLeIndUxWQ0HaRH/flElWQsFL8yz4thNm nDj6zNEwLaonzgIm6FybApdHAxmeJRMKWygdrOHs3+y6gkhs/m710VXxJazkl1780qMy5LDjS1Cb GVASfDWqw43prdb0q0eH/c/uwohLSO9OjWZWN3chdrAsaI6ruBkue3zIlq3v4oWVouojCW0r5ZLx I1qx0pCQ06ZNtTxsO1nkCFE77Cv2gjMSXCandxO3QJirvtuVOBfdcu3g7po+Q27J+efMxw+KEs85 B5ThLVq8iF4hEDxxxSTHhEk+BYZ6Dxvkk1RXDTCh2LQj3XDVDFRncI1XXn0Zv41WlOv/vVBve5ro jfBEXbqQLerg2xNGts4CwiOEEIN0F56JvLUz2cX31ASKYIJ62QwiE5TnsjHIZyM/T7FFESJLht4W 2tfmG/13bCoIOB9nGPkV/CUHRXyOGRH8JcoUZ0j0yo+0x+AlrgLGAeeS4C2UiyTuWpgCHtG3qC94 601AIaOIa/bsM2UKJgRy08wkRsHmxICMCOV8djgEgrqq6C2bnBqBDz2I0O2ZG5DEHjaIufuhhI5Q HeOQHEeRDhRFJEMdijgZxPXeL2XgKeuSoVAC2bJh+k7Nzg8jb+V4P8+E+0mTOn7mTFzf1Exw/N3l l19+6dpL4U0bN2y88oor1qy5hCNKHHQuWhvomdYeV9fatWsZzTer6Qlv3ZoIzwAlFLrwl5YmFiDq dXMLQA3H4O6jxMtgeJj78ueO7sV6Sgdby/VnNDCS1hoTKOnWWGWE73L/ao43MUPmDLvlWYITnFAh UL7w0gvxdhzNYKpg3YUFdAJ6zOrilRc/t+k5Q/CmOtc7nOq1pX+xlEBcjJMz3bbTK3FleSnoa4Ch SNIs0bOvzZiRn+BVQKloVuu5ZlZc73LSAvhFJo2y28B43/FhBhI0TFKo7nz00UclmsxUazkajS9R wknuhSbRCFKjYT+X2143NEhZCbKRHENGQK6ifSCm8BTxCktwsUpIy8VFXl911VWr16xG3LGhjKYS LQLuV155hXpkvLV9O8m2+GxiC2655RapzR6Y6VwvVpDltm1bN2zcoChoYnyha0gUH8X+DpN4SZ4U GFJCr9Bw+GDxx0YNAEXIqHe0sidIFrNGHd4UsMllO/OCthhvYurkUwi+C6VyzmQgy2Qato2pO0eO sB8oRUharkvWXEL/C/JxyVcifQ3Cs5n5ca6lRYV+28zgCUlSWCaaO4rQjp07hi1qdHr4LNfDh1+h 9iSyaQGXMgr0dvAMrQR0xxaiXk7BeuDAeh0Fla+oJDWzAFVPKDIw3/1Y3Femd2n6QrYSUwOPMZ9w 4T6z7hklPGgX2nOuhh0KCakQXVR1FS3D3FFp3I/zX4kZqPcH00ZjIW5klTvWANv6cTEvKO2Rhx/G v0IQXz3yUGcs0stJSUNDhKaefuppAMDBXWgcuXlGFGTZsuVabyd0lXgXl6GGcKDQoUprSTrw6JDe n+qHhOBhshxEWq3wClUqYZ5725ifDkbK0avKTJomSq0euchCkRLZdB8tZwSUElM7l7IxWrTQVmU4 /waM5MJepY8riXxkwlsE1i8s2CC2fNRQ0vRlsENBAzSy3vIkjrvZGmhaBTj5PQAZF2acCJXDrakl lhbr2mPOnngKkkCIWdMqv3gF6E5QmIuKcrJGSexgK8l7jq2UQPB8Ne/Y6XnbVrJQqJ1J1/X1WmDN 28gT6li5ciUxA4qGIWmoKLkAHIE0f5pN4CCB5fFZiTJQGt/wou1vv+UtYaj9OyBN2BMAP4Xe+MCv oCneHfb6ry67jBwaUFd2ewgf0sQQmHQlZJXwUEz9fKPRd5YuXVIRXVnoDq91Dj6ijW5uvW9VWcWo vMf98GaW6iFHenqPNXOilZZcYykwqAaDwdsG00JSNfGy8itj9hMmTiDfxw6F8U5elQeIiSTOSk4z M7dmfu1It5XquryIhNrtb29HfrKjXtIykZ4FyuRKacoFqSV4ZIQnIDEH/Hgv/pe1WjqajeFZ/KuU gbXhg/7uLppwvkDmhEOCwEbbVbMonJD8IxsTRmOFCXv3+vGXdqCXL8E88sBVlMBPV0Stdsn20VOH lOYmM5L/MA6GHz9J22J8dQYJACLuoCJr8JEl92IjYN0xGIl05CxxM7qxvDjKumQ0z9us/ejvf/St b13D4vHlsOkcEZsiFa71XX/DDQoIE98n6gGvyfEKlZXCX9UoBRcrgSVkDI4i8ssrZkH1hGN6Yz8m ryvN5mum/RQtpY4nwYEcfz+1qIk6meoC56CyDpaTa3HdyaYtluBxpA8ILrtWY6AiEWrB5FJIPylx I7GoikMBBIJUGEJoOACdWfHTTnXyHCW2H7scfYbEGeVwAjPDyuHixTwQjRqGh52tW7CSnuo/8tkS HLMglS8hR6D0TeWlAZ/cx9AJICTrqIoC6sNZgo8GKJxyivVFFyRBcReBCEOZN2bU8UHe/Ewz93Q5 OPm0aZAQPBrRBGrxK2gDJBGDzf4gmR+bmznOFjhzsZtcJDcrdMFhtxzlx3vxluG9RT0hgoduQmqY IbF7aMnhhFQUVCB2F2WBsd7LLvtL2qswHQsedra9hY1AXgXEVURCdTSLyaRNNbDiZR7Tj0tXRE8Y yuycvj4SDqgpFoa5ptLASQhuUd4S34h7tX0990SSW34D98PV4Fjo4np7FQppCwUsNDbSorpF3HkY yy8IoPsrbMkLFhAxI8UBjArtRWuESet8TPi3NT91zLOjntwUBBuVSKn34nbfum1raTIVBVTcxoe1 a9b+fv3vc8i3shJNrzvoll2wjPm0vSceL81W36NbojNrsYQK1cMitiDpFy763Piz+/UW64Tvf0ZR 5EA7G9wiGTRKG8OpQFTTcjIrfydwJ94dS2Agq3rtH5Nymn0aUBX8jlAhrwDaYCknJvIuq2cfM+bW W2+98447mACiAuv9hhuup3MAUQQvY236P0g2QJFRKYWvrqNzxZrtDw6+8eYbTz75pPOX9uDNB6+C uqV7mm0Vbf10IvBaAX7Cs62tyMAAxw5SwoxGCniR7wBl/ITxKAzWOiaW0Q7jg1toisG5k5wkoDl5 CjDFumgboOyEKKXvGQ0eZgGiL8wib4uaVeAC5SDnDx44GJVv8RSQUXEONIlXxhwCJEMM7Fq1chUx DJzp1D4DNPPR+Zm4KKvWkCdLVq7CNfPJM875S85/fsvzomdT7Tyo1ervGXHk1atXkw8g0TwiHEqc EXywInwKvClW/mrwl7/6JWYheWEoAlgZDBiUFjYhM7QWFUYfJobwjtCI9qMPP0TX5fwRUBiRB7js rKYx9OnZS18jFNGIlzBDg/TgoKe8NDuIUixG0i62N+Yzf6Iv4IMPPnDnHXeuuGjFb578Ddzh5ptu /vVjj0EqvBYTBpcprW6dugAAD+JJREFU+GnOi8YQGjvtVSzN0LmDrkDOVpgoA5ZNZh+7QKwKPLs+ nhlvisa2UrnYIQE3ZBRzwm9LJykbtNHYd2Bf5BZ0Erj5mPEZ6uUQJvKAmxpTBZmXHvdX6jPxH+C+ 470dnRZZ4tCdbrOUyCNfqrtR7Ip2KPdqNB+3TUzhX3JlvD9PDZQi0KKOeoptSILJ+BlRNKXB3Vha YoGEF5OaKqarNxZXxXWRjrd+w/oRdaERnQSgL2JTSKm1YMgpdQsRgRZQQCnpUJJU3I382r9vP4of ZAAq02idFpEexDNOD3eC/AQrSBTzkn67/TU7SGywbkJp8iQa+I2ZN2fuzoFd9FzCZdKoc4LfxEkT JqEJa6fUHqbYN5sALtMPP/pAq16xYsWqVashZ8/7aUqwzpRj/cjI1KmopHShri5/akq80t4kMZUJ K0QTATf+UaeDIWSNU8aPw2OmCz6nvmutmFHCOa0HyxgbD5U9HumJhdggvv1qMVgy1kfEsxJETGxO m06GUfeQd9vVMRO8cASyuBgBAkZmwtCRw6oKw3tk7taR5U1O1HVaG1jIuEi8DPqvsjQzQT0Ozgc7 Bv1PxpW6P9jWbgQsgQbMJ0/oYUB0e1LJuSik5E30feAfReXKa3OPjM2atcNkOXALbyTZTriL0B1o LgZ8QCBkKYoPZ3HBQHkXkoqGZTM5pHIPRrKNQvT/5JNORd5+/tlhTvYw92a9Nn3qNGJ0pLCYEPNs bEkz/osTDCKnoIEywgQHz95GSgu++aLaEgYwxwp94UU38Hratl5I0PP6MgO3KVKKWbaORtEU4IYn 4WYAyhAhNEeRJZKQn0BZZNB9hRiT4KVlKhRXVYGgiQki9RrmMi6vQx+bw6NJ89XgFa/mQdowWk84 z2MqsQDBpwri4lFgBEx/SNGOUzzyJR2TMEHBOZQFFJ/PPm8eC6G3B3LEByZDUgiwtfNZCwMjEUDF dRW3RWdubUd3xGjLeTUB/KKkdFnD4uLKh4K0IDk/sn4X0p6OBCgyasNhLy1IQrvGMom/0RKKHpiH Dx0CMvRTUY/dacdMS6f2NGq7zY9vtAuXHz9uEgbOtGkTiCraOSy12oxjpiPumBmSjfxQznMHD2HB 7B1qMU0olAWqa9ZJs86ZdzaBmSA8kV8naLBkVkoGzP8d1fkEhu9lIrxsv0v0QG/TLdu2wIEc99Ps DWncNcrN8HgOvGccUpblpZBtHZckHhY/KSMq8XSlu4cgnkbgMiVk7jzsB8UhNZ+KGoIEptarnrxW F1OcR12dC+Qzx3/ICJTPabH6E1kyCjASMeOoK+ZIpdl/kz9ddChr8pHiERJxOEtABzZppTHVihPT I9jnFJvKFdkrGuXrQlvbtHlTTEZb1hFxfV3ykTCNG2+8UelN3rjdTiD06gcCSH3Q3rp169AOiFXS aJDjuiBCWtZufX7LZ5/iz+sfqg3NmXfmcTM4vYNf+gfrg2zYL37xr7ffdhv+B+iNdCU7WMasyv55 8+biSSVJQDW1AdXlFy5fs3oNr4va/O42Hg/ec8890eeq0zKP8vs2jDynPe1fTjNrVq3BZgjbQzfE OuN+PixZslR+Xjw0FhK1nhfGS4SR2AxUWwufotyrJ7LhZiO8efNoZBKDJK5WRTJkZwsi7mDP1sOi gp3ZCvEgdfQx1pgIrzDJBBw5qTVPMkXNaewXFQyGIvU6slHVA9wG4aHSR5PCEIZ5XVxbQort0F85 gUCN9LRHPdFe7Ckf6MlFVFr0VmLNXaARnEXv/e6138Uax3NHiNQlm1GCS1DLWrn3J/eiJZLkPfvM 06dPJalj6PDhz3bv2QXTOOui2WMnjrt09SV/8/3vMeb4Dyf98Ie3ejTL5sMCid2jc1GmSJoLeV7C IpuqiwY+XPXNq9Byg966Ex67cPc/3N0TrEZBhD0mSdfKh5xoG6SJ2Wqz3UXVtrMW9gzo0CasQTt3 m3MMPaJKSEc2gx6RgtdFASitTRgG4aGKRJpSzKQKIOJdTAB91RImvKtnIt2RFLP8Fdok1cjjX4GE BA3NJ34GU4DlgzfW42n3ANqBSmbBRewQgGMdCvvHkI7nYsEGUMA3UCHiv221lXgd4yBs91Me6tfo MImnLC2rf4wSaHLZ2xbIodsIJfL3AmG6BiGRgDMyEC8lnAXTThoPdQMnnjjLznI49oR9xcGRFy1b vuTcxeu+/5/jrx+79+s7n5jw66em/PvXHjnu8KGPCfQ76TZQIoAbcVcASHsV1dHn72Ua1K/ZKQOF htkd0/Ah0wanCgodzT2VCE8T5SKnGYePunToastHS3t8+NPD2HJoBfjiwQaUUtyA/AQtSCAiLzZV ixbdSKuvh5A3XQOU2ledaEukhYasIoCoSel1KA2IjYG7KN/4EvkFxPIFGmT8giUpWkj+KrhO+zpc 7ep3GDqF8CmYXSugYqfYF8JWoKOAM4orNnHuWXPxRtoeSYJ0BbXorS2RgzzWRL1OB5T9VkDx1psU +FJ0g53GpRPqKOebi8rIv7nz7IS9euOEWcdvWbX1i+O/+GLs51MGp046NHn+Kwu/c+13MCadcacZ EXkHhqj6cLSS2cIbaWUNMBPsRmKp69evZ56jgFhPj1QlPKOxRgNjHX1MBkMXqyzgnvM/RrAmk9ZF 4zDhL1QstbnH90CQkOMjVN+FWl9xAQy+4JwF7F+JkCo+3qSuuuc0c75pcfVKeCYHUIHGjYetgFWt mFcWTYVnSAJNzAsKsXNVPf0VLIej03uLE4uI4ljD5gN22m5MrNMMc4DbGRLeyExv71XV1KJ4EIfZ R/s/khocpegVgZxTqQhP39jVV8dTgFrEBRW9/c47HL0AKU5F0Zw2HWSjkgTVdKg+tHnFli9P+HLM uPrJjVNOaJw07/W5hDEWnnfuuyTZfGg52TAp0gZxLuBmR64CK3EoLZlegKjcXh2f2iIOC8v4SlKW r9MkwUA1CB2djlARMpUIL8bCB4XtkVTkVsfMSN6/wEj2AMvYTmv6859hVHAp8AwoL1q8ePbpZ+CR x0uWo4vwLGAhm4efELDuDISruOwcIRgKIYNhNmpAW44/2S3jrQs9hBeDa8LtqS6baOkG3OtsvNry WvUEaPn+Hhq5zpk7R/0U2iYQBgQEGX7irzfCc71XiBgcqgTPtkALuQpw7NDwQTvwMR+n9al8F0qL wi/65htvNjsUJrdAcwzOc9aFw3zTpo00Pfxg776zz+ZIxqFDQwcu+Or8JZMunPPxnP63+5ePX046 +4TxE7du3UaWh6aEZ48sKBp/HDz4sZINNBnY+je+8c0468vDfW3seNmuunA9pNL4Kp6C6gg3/M4R vOTNm+vmnUO1276dhsFNX23F9+ZbgkqG80CtefNLOw1PhTnRF9Wwtl6XpxFYkZiiQ1WN7F3nwVBE Aqu/w6j5Ew9Spa72Cl08dVWWiZXCMXoxSBeNoO1oWgIMG1yxnObM95MzHbQp0I5vyGMk205/srhO FL+5U4cVkcBh9amjchcFiRIiQiuJConucOhOeGwlXAD4KB2nE7QdDfTHvoZnaNfmNWZ/77QjY76a 9sWU2ceecd6ORd/+628/+4cNHBn9ySefwp5oIoboo6pLw5pYNseLZfPfdNPNicvYiF1hAVr11Vnp /fff3yyEr7Lxo7pnZIknNsCcqchAOuk8vYrvCuTLGT91kCTCobqIfzb/FVwZwJn64ZweGYtLxmoF Jk/iA/5imukrwEUaUdSwVpxP6TZNb/kFyzlVx+YiDShr1NnTsFZKn9U7ixNXH0E3W+XHMdPT2bot kpx7cN6Ycrb3fdLvMU2BjAopIinZuHW9BgETKS21P9RktGpF2Ee8EJtgdqpZGel+7XJJyAtb8IHh 2Y50vM48jrt9YlJxGK1vTG1f4+C6Q58888mBP+xf0H/Ojj8N/MfTz3z88WEK4c3SG9iFdoBTGvHe rCCxSdhWrlhxodx/+dWeAv223z71W50o3tPejQjG1htGJryYNRa/MvdM7FTTgGMPcgpEdUEfk1Zd MgI1v1CN+IAvB5WdxDQlIlOdQ4AItwEcnZwMCFjTi0mmEcQsRrp8d9xPuzMdRt2FE3cZTNBAf1aZ mdbV087pfn5CeNgqyitI5FG8WLMVynInPnQggxIIQlOxZn3eB4c41xWDcOaxM/El4LXCNVqCQy6U YlM6CWcrLJwyBSFQvVdaYtMZsPjGXJeUTXtBoE2+SJVst0ehggENP3oFyHhVI/nXcGEC65Qwvfvu OzS52DUwQK4CXIiUKTIoQo8NHHDCWzESFqS/myJVr6Ho5s7tis+O4rZKqqb2G73Odvqg+dx7wqoS gZ278Fy8ZCLgUresTviaI5xladONtFFbunSpDnxkfLKWoh4vHyQe7ASafDKBEz3BUa8jH+CVV1+R ipKzj56G4mZC3uiZcYaZUFNezRzm+Vv0J60Uv6hFqfv7aXRnjddxXwwObd3W7DWqJIdQ1zVypwnD ApB4ODwqbndOSLlMU4MPtX6KhcTShoPIJV5iXl95MhgapxEeOVa4Onfu3n3oU+s+5M6TxFvzMfVe UsPVfZSkvQS/ajvx8CMP6wDKXllnteGbd1WSeCyFjCei4dEXueJOxHtC9OE/pAIA36bSz2Oc2LO2 I5d2FG0KTwONFt957x31FIMp4IRGElpl7aHDlkSTjj7rBhCGtd5kO3cmll9BSHYajgCJeteahtOS dFZlV5gDD2o+sV7bfsnzQi8sIQTf5/V+cH0VRhDaovWYDq69+KKLGRbsx3WhxH+jUu/wECTXFuzW t3vCxNZONp2W00nLIDEIhQVbMV9Iu5vNDIMbu6qZoqA+MVslyS8zjjv20CeHhiwxRdTZVGqSllTs IAncSH5eobzZKuoPw1F7Ea6HXjG8yhbn91QiPNaHZQU3DZthFNMSxqCvghmo4yX1poRepWWEJibM BmHoPMVk5PblS3QzyxXctQvE8mOiUEVn8ldMHUjRBFGWbZwPjpkUPc4qbk8riEF9DGBykTWZXJ2r uB9GCZ5+AHlEJLAt080hr8+5xigGB6oRL7ajsF0UAhlLoxzYhRMYQ5Q/2dlxnNQzaTKkpcq31rXz jRWtUgnlBFPxapVjSGDCA5jldjh2dnWBdmI1w19JmyoyL1Ap2/pXS4QHE6SMlYvoF5EGNeFlOV1X wUnuO9nEUeB2ReAMX34VE9uPhKfBEzNrVXsqvlX4cfqppxNGr+glayW/4NCERIm8UUwwDBELxUx4 zLskMRJVc3L3gf3Bv/kTFjk2TB7Bq65g5NSFpxFPhooAqlxNgTY8JxZ1AGZBcKXKIJ3uYWKzT58N ayPpUZ3zZE7nFyJIJ3gZYfqpl1RX4DcO64tBoN6F8xeiPx/NZHiWd2HVR0/eCqOZT2UYjvov9IFH UuNzGzQOnhChJ5ctxXt6bNF5i9IpAP5raMWkxW3cuLHCDP8XbvkfFi25IzzFPqMAAAAASUVORK5C YIJQSwECLQAUAAYACAAAACEAsYJntgoBAAATAgAAEwAAAAAAAAAAAAAAAAAAAAAAW0NvbnRlbnRf VHlwZXNdLnhtbFBLAQItABQABgAIAAAAIQA4/SH/1gAAAJQBAAALAAAAAAAAAAAAAAAAADsBAABf cmVscy8ucmVsc1BLAQItABQABgAIAAAAIQABu8bjMAMAABQPAAAOAAAAAAAAAAAAAAAAADoCAABk cnMvZTJvRG9jLnhtbFBLAQItABQABgAIAAAAIQBXffHq1AAAAK0CAAAZAAAAAAAAAAAAAAAAAJYF AABkcnMvX3JlbHMvZTJvRG9jLnhtbC5yZWxzUEsBAi0AFAAGAAgAAAAhAP0kBr3dAAAABQEAAA8A AAAAAAAAAAAAAAAAoQYAAGRycy9kb3ducmV2LnhtbFBLAQItAAoAAAAAAAAAIQB4E+fXUKgCAFCo AgAUAAAAAAAAAAAAAAAAAKsHAABkcnMvbWVkaWEvaW1hZ2U0LnBuZ1BLAQItAAoAAAAAAAAAIQCM 9GWnUlsBAFJbAQAUAAAAAAAAAAAAAAAAAC2wAgBkcnMvbWVkaWEvaW1hZ2UyLnBuZ1BLAQItAAoA AAAAAAAAIQAQkbXsM/0AADP9AAAUAAAAAAAAAAAAAAAAALELBABkcnMvbWVkaWEvaW1hZ2UxLnBu Z1BLAQItAAoAAAAAAAAAIQBwJb0i/g8BAP4PAQAUAAAAAAAAAAAAAAAAABYJBQBkcnMvbWVkaWEv aW1hZ2UzLnBuZ1BLBQYAAAAACQAJAEICAABGGQYAAAA= ">
                <v:shape id="Picture 104" o:spid="_x0000_s1027" type="#_x0000_t75" style="position:absolute;width:7983;height:1425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MZ1urEAAAA3AAAAA8AAABkcnMvZG93bnJldi54bWxET01rwkAQvQv9D8sUvOkmaq1ENyJtld5E q4feptkxCe7OhuxW0/76bkHwNo/3OYtlZ424UOtrxwrSYQKCuHC65lLB4WM9mIHwAVmjcUwKfsjD Mn/oLTDT7so7uuxDKWII+wwVVCE0mZS+qMiiH7qGOHIn11oMEbal1C1eY7g1cpQkU2mx5thQYUMv FRXn/bdVsNmczerL/D4dP7fPIzlO37r69aBU/7FbzUEE6sJdfHO/6zg/mcD/M/ECmf8BAAD//wMA UEsBAi0AFAAGAAgAAAAhAASrOV4AAQAA5gEAABMAAAAAAAAAAAAAAAAAAAAAAFtDb250ZW50X1R5 cGVzXS54bWxQSwECLQAUAAYACAAAACEACMMYpNQAAACTAQAACwAAAAAAAAAAAAAAAAAxAQAAX3Jl bHMvLnJlbHNQSwECLQAUAAYACAAAACEAMy8FnkEAAAA5AAAAEgAAAAAAAAAAAAAAAAAuAgAAZHJz L3BpY3R1cmV4bWwueG1sUEsBAi0AFAAGAAgAAAAhACMZ1urEAAAA3AAAAA8AAAAAAAAAAAAAAAAA nwIAAGRycy9kb3ducmV2LnhtbFBLBQYAAAAABAAEAPcAAACQAwAAAAA= ">
                  <v:imagedata r:id="rId99" o:title=""/>
                  <v:path arrowok="t"/>
                </v:shape>
                <v:shape id="Picture 105" o:spid="_x0000_s1028" type="#_x0000_t75" style="position:absolute;left:8369;top:666;width:16463;height:1161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imMp7DAAAA3AAAAA8AAABkcnMvZG93bnJldi54bWxET01rwkAQvQv9D8sUepG6saKE6CpSFIp4 MRXqcciOSWx2NuyuJv33riD0No/3OYtVbxpxI+drywrGowQEcWF1zaWC4/f2PQXhA7LGxjIp+CMP q+XLYIGZth0f6JaHUsQQ9hkqqEJoMyl9UZFBP7ItceTO1hkMEbpSaoddDDeN/EiSmTRYc2yosKXP iorf/GoU7LvLLqf06k7rn2G6GXdhMjtqpd5e+/UcRKA+/Iuf7i8d5ydTeDwTL5DLO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2KYynsMAAADcAAAADwAAAAAAAAAAAAAAAACf AgAAZHJzL2Rvd25yZXYueG1sUEsFBgAAAAAEAAQA9wAAAI8DAAAAAA== ">
                  <v:imagedata r:id="rId100" o:title=""/>
                  <v:path arrowok="t"/>
                </v:shape>
                <v:shape id="Picture 106" o:spid="_x0000_s1029" type="#_x0000_t75" style="position:absolute;left:25241;top:666;width:14596;height:1161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4ewbLBAAAA3AAAAA8AAABkcnMvZG93bnJldi54bWxET0trwkAQvgv+h2UKvUjd2IKE1FWqIPRq fOQ6ZMdsMDsbs5uY/vtuoeBtPr7nrDajbcRAna8dK1jMExDEpdM1VwpOx/1bCsIHZI2NY1LwQx42 6+lkhZl2Dz7QkIdKxBD2GSowIbSZlL40ZNHPXUscuavrLIYIu0rqDh8x3DbyPUmW0mLNscFgSztD 5S3vrYLLAouh/yhmwzbt05k9m/x+Pyj1+jJ+fYIINIan+N/9reP8ZAl/z8QL5PoXAAD//wMAUEsB Ai0AFAAGAAgAAAAhAASrOV4AAQAA5gEAABMAAAAAAAAAAAAAAAAAAAAAAFtDb250ZW50X1R5cGVz XS54bWxQSwECLQAUAAYACAAAACEACMMYpNQAAACTAQAACwAAAAAAAAAAAAAAAAAxAQAAX3JlbHMv LnJlbHNQSwECLQAUAAYACAAAACEAMy8FnkEAAAA5AAAAEgAAAAAAAAAAAAAAAAAuAgAAZHJzL3Bp Y3R1cmV4bWwueG1sUEsBAi0AFAAGAAgAAAAhAL4ewbLBAAAA3AAAAA8AAAAAAAAAAAAAAAAAnwIA AGRycy9kb3ducmV2LnhtbFBLBQYAAAAABAAEAPcAAACNAwAAAAA= ">
                  <v:imagedata r:id="rId101" o:title=""/>
                  <v:path arrowok="t"/>
                </v:shape>
                <v:shape id="Picture 107" o:spid="_x0000_s1030" type="#_x0000_t75" style="position:absolute;left:40250;top:476;width:17761;height:1180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ypavDDAAAA3AAAAA8AAABkcnMvZG93bnJldi54bWxET0trAjEQvgv9D2EK3mq2IlW2Zhcp+ChI wbWX3obNdLM0mWw3Ubf/vhEEb/PxPWdZDs6KM/Wh9azgeZKBIK69brlR8HlcPy1AhIis0XomBX8U oCweRkvMtb/wgc5VbEQK4ZCjAhNjl0sZakMOw8R3xIn79r3DmGDfSN3jJYU7K6dZ9iIdtpwaDHb0 Zqj+qU5OAVV7W9npvN7Y39Nqaz6+cD97V2r8OKxeQUQa4l18c+90mp/N4fpMukAW/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bKlq8MMAAADcAAAADwAAAAAAAAAAAAAAAACf AgAAZHJzL2Rvd25yZXYueG1sUEsFBgAAAAAEAAQA9wAAAI8DAAAAAA== ">
                  <v:imagedata r:id="rId102" o:title=""/>
                  <v:path arrowok="t"/>
                </v:shape>
                <w10:anchorlock/>
              </v:group>
            </w:pict>
          </mc:Fallback>
        </mc:AlternateContent>
      </w:r>
    </w:p>
    <w:p w:rsidR="003446BD" w:rsidRDefault="00415612">
      <w:pPr>
        <w:pStyle w:val="Caption"/>
        <w:jc w:val="center"/>
        <w:sectPr w:rsidR="003446BD">
          <w:type w:val="continuous"/>
          <w:pgSz w:w="11909" w:h="16834" w:code="9"/>
          <w:pgMar w:top="1440" w:right="1080" w:bottom="1440" w:left="1080" w:header="720" w:footer="720" w:gutter="0"/>
          <w:cols w:space="360"/>
        </w:sectPr>
      </w:pPr>
      <w:r>
        <w:t xml:space="preserve">Fig. </w:t>
      </w:r>
      <w:fldSimple w:instr=" SEQ Fig. \* ARABIC ">
        <w:r w:rsidR="00535A8D">
          <w:rPr>
            <w:noProof/>
          </w:rPr>
          <w:t>21</w:t>
        </w:r>
      </w:fldSimple>
      <w:r>
        <w:t>.  Coop Mode – from left to right: 2D and 3D map based on a modified test place with a room and partial hallway on 2nd floor Miguel Bldg., 2D and 3D map based on the inside of a room in 2nd floor Miguel Bldg.</w:t>
      </w:r>
    </w:p>
    <w:p w:rsidR="003446BD" w:rsidRDefault="003446BD">
      <w:pPr>
        <w:jc w:val="both"/>
        <w:sectPr w:rsidR="003446BD">
          <w:headerReference w:type="default" r:id="rId103"/>
          <w:type w:val="continuous"/>
          <w:pgSz w:w="11909" w:h="16834" w:code="9"/>
          <w:pgMar w:top="1440" w:right="1080" w:bottom="1440" w:left="1080" w:header="720" w:footer="720" w:gutter="0"/>
          <w:cols w:num="2" w:space="360"/>
        </w:sectPr>
      </w:pPr>
    </w:p>
    <w:p w:rsidR="003446BD" w:rsidRDefault="00415612">
      <w:pPr>
        <w:ind w:firstLine="540"/>
        <w:jc w:val="both"/>
      </w:pPr>
      <w:r>
        <w:lastRenderedPageBreak/>
        <w:t xml:space="preserve">Parallel with the multi-RGBDSLAM system, the autonomous control and exploration were also implemented. A position control loop was incorporated in order to achieve stable height and yaw position control. However, position control for roll and pitch control were lacking which results to flight drift which became unpleasant to autonomous navigation. The 2D navigation stack was also able to order the robots to autonomously explore uncharted territories until frontiers are exhausted. In case of a robot failure, the other robot would still complete the exploration of the indoor environment, fulfilling the significance of having co-operation between robots. Figure 18 shows that the navigation stack was able to assign the two robots with separate targets that seeks to minimize the overall cost. </w:t>
      </w:r>
    </w:p>
    <w:p w:rsidR="003446BD" w:rsidRDefault="00415612">
      <w:pPr>
        <w:ind w:firstLine="540"/>
        <w:jc w:val="both"/>
      </w:pPr>
      <w:r>
        <w:t>In summary, through SLAM, robots are given the ability to perceive its environment. Combined with artificial intelligence, a robot can reduce human labor and their risk of endangerment. They can be used for anti-terrorism efforts. SLAM can also lead to possible advancement in exploration. SLAM is the stepping stone to achieving fully autonomous machines.</w:t>
      </w:r>
    </w:p>
    <w:p w:rsidR="003446BD" w:rsidRPr="00535A8D" w:rsidRDefault="00415612" w:rsidP="00535A8D">
      <w:pPr>
        <w:pStyle w:val="Heading1"/>
      </w:pPr>
      <w:r w:rsidRPr="00535A8D">
        <w:t>Recommendations</w:t>
      </w:r>
    </w:p>
    <w:p w:rsidR="003446BD" w:rsidRDefault="00415612">
      <w:pPr>
        <w:ind w:firstLine="540"/>
        <w:jc w:val="both"/>
      </w:pPr>
      <w:r>
        <w:t xml:space="preserve">While the multi-RGBDSLAM performs well, it relies on both RGB and depth information. If either one of </w:t>
      </w:r>
      <w:r>
        <w:lastRenderedPageBreak/>
        <w:t>them becomes unavailable, processing would not take place and the robot would not be able to localize itself with respect to the map, causing the SLAM process to fail. The depth sensor of an RGB-D camera is only accurate from around 0.4 to 3 meters. Objects closer will not be detected while depth accuracy of objects farther than that greatly diminish. The RGB-D SLAM system fails when the features extracted are beyond the depth sensor range where it fails in long and wide hallways. The system can possibly be extended to perform monochrome SLAM when depth camera data becomes unreliable; monochrome-SLAM makes use of only the RGB and IMU data.</w:t>
      </w:r>
    </w:p>
    <w:p w:rsidR="003446BD" w:rsidRDefault="00415612">
      <w:pPr>
        <w:ind w:firstLine="540"/>
        <w:jc w:val="both"/>
      </w:pPr>
      <w:r>
        <w:t>The lack of position control for roll and pitch channels in order to attain position hold cause the quadrotor to drift from its desired goal. The position control was difficult to implement since the camera pose is not guaranteed to be periodic and introduces a time delay (e.g. images transmitted to the base station. Base station processes the data and sends back the camera’s pose). On-board processing for localization is highly recommended where visual odometry may become useful.</w:t>
      </w:r>
    </w:p>
    <w:p w:rsidR="003446BD" w:rsidRDefault="00415612">
      <w:pPr>
        <w:ind w:firstLine="540"/>
        <w:jc w:val="both"/>
      </w:pPr>
      <w:r>
        <w:t xml:space="preserve">Even though the navigation stack successfully commands the robots to autonomously explore, each robot only navigates to the frontier targets without considering scanning known areas for loop closures which results to a </w:t>
      </w:r>
      <w:r>
        <w:lastRenderedPageBreak/>
        <w:t xml:space="preserve">completed map with no loop closures. Improvements in the navigation stack such as considering loop closures promises a more accurate map. Even though the 2D exploration algorithm is capable of enabling the robots to operate fully autonomously, it limits the robot to create a complete 3D map. It is recommended therefore to implement 3D autonomous exploration to overcome such limitations especially since the robots are flying. </w:t>
      </w:r>
    </w:p>
    <w:p w:rsidR="003446BD" w:rsidRDefault="003446BD">
      <w:pPr>
        <w:ind w:firstLine="540"/>
        <w:jc w:val="both"/>
      </w:pPr>
    </w:p>
    <w:p w:rsidR="003446BD" w:rsidRDefault="00415612" w:rsidP="00535A8D">
      <w:pPr>
        <w:pStyle w:val="Heading1"/>
      </w:pPr>
      <w:r>
        <w:t>References</w:t>
      </w:r>
    </w:p>
    <w:p w:rsidR="003446BD" w:rsidRDefault="00415612">
      <w:pPr>
        <w:jc w:val="both"/>
        <w:rPr>
          <w:rFonts w:ascii="Calibri" w:hAnsi="Calibri"/>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262"/>
        <w:gridCol w:w="4522"/>
      </w:tblGrid>
      <w:tr w:rsidR="003446BD">
        <w:trPr>
          <w:tblCellSpacing w:w="15" w:type="dxa"/>
        </w:trPr>
        <w:tc>
          <w:tcPr>
            <w:tcW w:w="50" w:type="pct"/>
          </w:tcPr>
          <w:p w:rsidR="003446BD" w:rsidRDefault="00415612">
            <w:pPr>
              <w:pStyle w:val="Bibliography"/>
            </w:pPr>
            <w:r>
              <w:t xml:space="preserve">[1] </w:t>
            </w:r>
          </w:p>
        </w:tc>
        <w:tc>
          <w:tcPr>
            <w:tcW w:w="262" w:type="auto"/>
          </w:tcPr>
          <w:p w:rsidR="003446BD" w:rsidRDefault="00415612">
            <w:pPr>
              <w:pStyle w:val="Bibliography"/>
            </w:pPr>
            <w:r>
              <w:t xml:space="preserve">A. Kushleyev, D. Mellinger and V. Kumar, "Towards A Swarm of Agile Micro Quadrotors," in </w:t>
            </w:r>
            <w:r>
              <w:rPr>
                <w:i/>
              </w:rPr>
              <w:t>Proceedings of Robotics: Science and Systems</w:t>
            </w:r>
            <w:r>
              <w:t xml:space="preserve">, Sydney, Australia, 2012. </w:t>
            </w:r>
          </w:p>
        </w:tc>
      </w:tr>
      <w:tr w:rsidR="003446BD">
        <w:trPr>
          <w:tblCellSpacing w:w="15" w:type="dxa"/>
        </w:trPr>
        <w:tc>
          <w:tcPr>
            <w:tcW w:w="50" w:type="pct"/>
          </w:tcPr>
          <w:p w:rsidR="003446BD" w:rsidRDefault="00415612">
            <w:pPr>
              <w:pStyle w:val="Bibliography"/>
            </w:pPr>
            <w:r>
              <w:t xml:space="preserve">[2] </w:t>
            </w:r>
          </w:p>
        </w:tc>
        <w:tc>
          <w:tcPr>
            <w:tcW w:w="262" w:type="auto"/>
          </w:tcPr>
          <w:p w:rsidR="003446BD" w:rsidRDefault="00415612">
            <w:pPr>
              <w:pStyle w:val="Bibliography"/>
            </w:pPr>
            <w:r>
              <w:t xml:space="preserve">I. Dryanovski, R. G. Valenti and J. Xiao, "An open-source navigation system for micro aerial vehicles," </w:t>
            </w:r>
            <w:r>
              <w:rPr>
                <w:i/>
              </w:rPr>
              <w:t xml:space="preserve">Autonomous Robot, </w:t>
            </w:r>
            <w:r>
              <w:t xml:space="preserve">vol. 34, no. 3, pp. 177-188, 2013. </w:t>
            </w:r>
          </w:p>
        </w:tc>
      </w:tr>
      <w:tr w:rsidR="003446BD">
        <w:trPr>
          <w:tblCellSpacing w:w="15" w:type="dxa"/>
        </w:trPr>
        <w:tc>
          <w:tcPr>
            <w:tcW w:w="50" w:type="pct"/>
          </w:tcPr>
          <w:p w:rsidR="003446BD" w:rsidRDefault="00415612">
            <w:pPr>
              <w:pStyle w:val="Bibliography"/>
            </w:pPr>
            <w:r>
              <w:t xml:space="preserve">[3] </w:t>
            </w:r>
          </w:p>
        </w:tc>
        <w:tc>
          <w:tcPr>
            <w:tcW w:w="262" w:type="auto"/>
          </w:tcPr>
          <w:p w:rsidR="003446BD" w:rsidRDefault="00415612">
            <w:pPr>
              <w:pStyle w:val="Bibliography"/>
            </w:pPr>
            <w:r>
              <w:t xml:space="preserve">S. Thrun and J. Leonard, "Simultaneous Localization and Mapping," </w:t>
            </w:r>
            <w:r>
              <w:rPr>
                <w:i/>
              </w:rPr>
              <w:t xml:space="preserve">Springer Handbook of Robotics, </w:t>
            </w:r>
            <w:r>
              <w:t xml:space="preserve">pp. 871,874, 2008. </w:t>
            </w:r>
          </w:p>
        </w:tc>
      </w:tr>
      <w:tr w:rsidR="003446BD">
        <w:trPr>
          <w:tblCellSpacing w:w="15" w:type="dxa"/>
        </w:trPr>
        <w:tc>
          <w:tcPr>
            <w:tcW w:w="50" w:type="pct"/>
          </w:tcPr>
          <w:p w:rsidR="003446BD" w:rsidRDefault="00415612">
            <w:pPr>
              <w:pStyle w:val="Bibliography"/>
            </w:pPr>
            <w:r>
              <w:t xml:space="preserve">[4] </w:t>
            </w:r>
          </w:p>
        </w:tc>
        <w:tc>
          <w:tcPr>
            <w:tcW w:w="262" w:type="auto"/>
          </w:tcPr>
          <w:p w:rsidR="003446BD" w:rsidRDefault="00415612">
            <w:pPr>
              <w:pStyle w:val="Bibliography"/>
            </w:pPr>
            <w:r>
              <w:t xml:space="preserve">F. Endres, J. Hess, N. Engelhard, J. Sturm, D. Cremers and W. Burgard, "An Evaluation of the RGB-D SLAM System," in </w:t>
            </w:r>
            <w:r>
              <w:rPr>
                <w:i/>
              </w:rPr>
              <w:t>Robotics and Automation (ICRA), 2012 IEEE International Conference</w:t>
            </w:r>
            <w:r>
              <w:t xml:space="preserve">, Saint Paul, MN, 2012. </w:t>
            </w:r>
          </w:p>
        </w:tc>
      </w:tr>
      <w:tr w:rsidR="003446BD">
        <w:trPr>
          <w:tblCellSpacing w:w="15" w:type="dxa"/>
        </w:trPr>
        <w:tc>
          <w:tcPr>
            <w:tcW w:w="50" w:type="pct"/>
          </w:tcPr>
          <w:p w:rsidR="003446BD" w:rsidRDefault="00415612">
            <w:pPr>
              <w:pStyle w:val="Bibliography"/>
            </w:pPr>
            <w:r>
              <w:t xml:space="preserve">[5] </w:t>
            </w:r>
          </w:p>
        </w:tc>
        <w:tc>
          <w:tcPr>
            <w:tcW w:w="262" w:type="auto"/>
          </w:tcPr>
          <w:p w:rsidR="003446BD" w:rsidRDefault="00415612">
            <w:pPr>
              <w:pStyle w:val="Bibliography"/>
            </w:pPr>
            <w:r>
              <w:t xml:space="preserve">B. Pappas, Multi-Robot Frontier Based Map Coverage Using the ROS Environment, Auburn, 2014. </w:t>
            </w:r>
          </w:p>
        </w:tc>
      </w:tr>
      <w:tr w:rsidR="003446BD">
        <w:trPr>
          <w:tblCellSpacing w:w="15" w:type="dxa"/>
        </w:trPr>
        <w:tc>
          <w:tcPr>
            <w:tcW w:w="50" w:type="pct"/>
          </w:tcPr>
          <w:p w:rsidR="003446BD" w:rsidRDefault="00415612">
            <w:pPr>
              <w:pStyle w:val="Bibliography"/>
            </w:pPr>
            <w:r>
              <w:t xml:space="preserve">[6] </w:t>
            </w:r>
          </w:p>
        </w:tc>
        <w:tc>
          <w:tcPr>
            <w:tcW w:w="262" w:type="auto"/>
          </w:tcPr>
          <w:p w:rsidR="003446BD" w:rsidRDefault="00415612">
            <w:pPr>
              <w:pStyle w:val="Bibliography"/>
            </w:pPr>
            <w:r>
              <w:t xml:space="preserve">J. Sturm, </w:t>
            </w:r>
            <w:r>
              <w:rPr>
                <w:i/>
              </w:rPr>
              <w:t xml:space="preserve">Autonomous Navigation for Flying Robots, </w:t>
            </w:r>
            <w:r>
              <w:t xml:space="preserve">Cambridge: TUM; edX, 2014. </w:t>
            </w:r>
          </w:p>
        </w:tc>
      </w:tr>
      <w:tr w:rsidR="003446BD">
        <w:trPr>
          <w:tblCellSpacing w:w="15" w:type="dxa"/>
        </w:trPr>
        <w:tc>
          <w:tcPr>
            <w:tcW w:w="50" w:type="pct"/>
          </w:tcPr>
          <w:p w:rsidR="003446BD" w:rsidRDefault="00415612">
            <w:pPr>
              <w:pStyle w:val="Bibliography"/>
            </w:pPr>
            <w:r>
              <w:t xml:space="preserve">[7] </w:t>
            </w:r>
          </w:p>
        </w:tc>
        <w:tc>
          <w:tcPr>
            <w:tcW w:w="262" w:type="auto"/>
          </w:tcPr>
          <w:p w:rsidR="003446BD" w:rsidRDefault="00415612">
            <w:pPr>
              <w:pStyle w:val="Bibliography"/>
            </w:pPr>
            <w:r>
              <w:t>A. Angeli, S. Doncieux and J.-A. Meyer, "Real-Time Visual Loop-Closure Detection," [Online]. Available: http://perso.ensta-paristech.fr/~filliat/papers/Angeli_ICRA2008.pdf. [Accessed 2014].</w:t>
            </w:r>
          </w:p>
        </w:tc>
      </w:tr>
    </w:tbl>
    <w:p w:rsidR="003446BD" w:rsidRDefault="003446BD"/>
    <w:p w:rsidR="003446BD" w:rsidRDefault="00415612">
      <w:pPr>
        <w:jc w:val="both"/>
        <w:rPr>
          <w:sz w:val="16"/>
          <w:szCs w:val="16"/>
        </w:rPr>
      </w:pPr>
      <w:r>
        <w:rPr>
          <w:b/>
        </w:rPr>
        <w:fldChar w:fldCharType="end"/>
      </w:r>
    </w:p>
    <w:p w:rsidR="003446BD" w:rsidRDefault="00415612">
      <w:pPr>
        <w:jc w:val="both"/>
        <w:rPr>
          <w:sz w:val="16"/>
          <w:szCs w:val="16"/>
        </w:rPr>
      </w:pPr>
      <w:r>
        <w:rPr>
          <w:b/>
          <w:sz w:val="16"/>
          <w:szCs w:val="16"/>
        </w:rPr>
        <w:t xml:space="preserve">J. R. M. Cornejo </w:t>
      </w:r>
      <w:r>
        <w:rPr>
          <w:sz w:val="16"/>
          <w:szCs w:val="16"/>
        </w:rPr>
        <w:t>from Pasay City, Manila is a B.  S. Computer Engineering student at De La Salle University currently finishing his last remaining units in pursuance of his degree. He is interested in object-oriented programming and database programming.</w:t>
      </w:r>
    </w:p>
    <w:p w:rsidR="003446BD" w:rsidRDefault="003446BD">
      <w:pPr>
        <w:jc w:val="both"/>
        <w:rPr>
          <w:b/>
          <w:sz w:val="16"/>
          <w:szCs w:val="16"/>
        </w:rPr>
      </w:pPr>
    </w:p>
    <w:p w:rsidR="003446BD" w:rsidRDefault="00415612">
      <w:pPr>
        <w:jc w:val="both"/>
        <w:rPr>
          <w:sz w:val="16"/>
          <w:szCs w:val="16"/>
        </w:rPr>
      </w:pPr>
      <w:r>
        <w:rPr>
          <w:b/>
          <w:sz w:val="16"/>
          <w:szCs w:val="16"/>
        </w:rPr>
        <w:t>L. M. A. Mapili</w:t>
      </w:r>
      <w:r>
        <w:rPr>
          <w:sz w:val="16"/>
          <w:szCs w:val="16"/>
        </w:rPr>
        <w:t xml:space="preserve"> was born in Makati City, Manila, Philippines in 1993. He is currently working toward his B. S. degree in Computer Engineering at De La Salle University, Manila. He is interested in programming and hardware aspects of systems. </w:t>
      </w:r>
    </w:p>
    <w:p w:rsidR="003446BD" w:rsidRDefault="003446BD">
      <w:pPr>
        <w:jc w:val="both"/>
        <w:rPr>
          <w:b/>
          <w:sz w:val="16"/>
          <w:szCs w:val="16"/>
        </w:rPr>
      </w:pPr>
    </w:p>
    <w:p w:rsidR="003446BD" w:rsidRDefault="00415612">
      <w:pPr>
        <w:jc w:val="both"/>
        <w:rPr>
          <w:sz w:val="16"/>
          <w:szCs w:val="16"/>
        </w:rPr>
      </w:pPr>
      <w:r>
        <w:rPr>
          <w:b/>
          <w:sz w:val="16"/>
          <w:szCs w:val="16"/>
        </w:rPr>
        <w:t>Rigel Pesit</w:t>
      </w:r>
      <w:r>
        <w:rPr>
          <w:sz w:val="16"/>
          <w:szCs w:val="16"/>
        </w:rPr>
        <w:t xml:space="preserve"> from Pasig City, Philippines, is currently working toward his B. S. degree in Computer Engineering at De La Salle University, Manila. He was a member of the DLSU Eco Car Team in 2013 and the electrical team head of the 2014 team. He is interested in programming and embedded systems design. </w:t>
      </w:r>
    </w:p>
    <w:p w:rsidR="003446BD" w:rsidRDefault="003446BD">
      <w:pPr>
        <w:pStyle w:val="Default"/>
        <w:jc w:val="both"/>
        <w:rPr>
          <w:b/>
          <w:sz w:val="16"/>
          <w:szCs w:val="16"/>
        </w:rPr>
      </w:pPr>
    </w:p>
    <w:p w:rsidR="003446BD" w:rsidRDefault="00415612">
      <w:pPr>
        <w:pStyle w:val="Default"/>
        <w:jc w:val="both"/>
        <w:rPr>
          <w:sz w:val="16"/>
          <w:szCs w:val="16"/>
        </w:rPr>
      </w:pPr>
      <w:r>
        <w:rPr>
          <w:b/>
          <w:sz w:val="16"/>
          <w:szCs w:val="16"/>
        </w:rPr>
        <w:t xml:space="preserve">E. N. Young </w:t>
      </w:r>
      <w:r>
        <w:rPr>
          <w:sz w:val="16"/>
          <w:szCs w:val="16"/>
        </w:rPr>
        <w:t>was born in Sta. Cruz, Manila, Philippines in 1992. He is currently working toward his B. S. degree in Computer Engineering at De La Salle University, Manila. He was a member of the DLSU Eco Car Team for two years. He is interested in programming and embedded systems design.</w:t>
      </w:r>
    </w:p>
    <w:p w:rsidR="003446BD" w:rsidRDefault="003446BD"/>
    <w:p w:rsidR="003446BD" w:rsidRDefault="00415612">
      <w:pPr>
        <w:pStyle w:val="Default"/>
        <w:jc w:val="both"/>
      </w:pPr>
      <w:r>
        <w:rPr>
          <w:b/>
          <w:sz w:val="16"/>
          <w:szCs w:val="16"/>
        </w:rPr>
        <w:t xml:space="preserve">E. R. Magsino </w:t>
      </w:r>
      <w:r>
        <w:rPr>
          <w:sz w:val="16"/>
          <w:szCs w:val="16"/>
        </w:rPr>
        <w:t>is currently pursuing his PhD. degree in Electrical Engineering. He specializes in Control Systems, Robotics, Instrumentation and Control, Microcontroller, Electronics Design, Development and Prototyping. He is currently the adviser of the thesis group.</w:t>
      </w:r>
    </w:p>
    <w:sectPr w:rsidR="003446BD">
      <w:headerReference w:type="default" r:id="rId104"/>
      <w:type w:val="continuous"/>
      <w:pgSz w:w="11909" w:h="16834" w:code="9"/>
      <w:pgMar w:top="1440" w:right="1080" w:bottom="1440" w:left="1080" w:header="720" w:footer="720" w:gutter="0"/>
      <w:cols w:num="2" w:space="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7950" w:rsidRDefault="00647950">
      <w:r>
        <w:separator/>
      </w:r>
    </w:p>
  </w:endnote>
  <w:endnote w:type="continuationSeparator" w:id="0">
    <w:p w:rsidR="00647950" w:rsidRDefault="006479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A8D" w:rsidRDefault="00535A8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2365316"/>
      <w:docPartObj>
        <w:docPartGallery w:val="Page Numbers (Bottom of Page)"/>
        <w:docPartUnique/>
      </w:docPartObj>
    </w:sdtPr>
    <w:sdtEndPr>
      <w:rPr>
        <w:noProof/>
      </w:rPr>
    </w:sdtEndPr>
    <w:sdtContent>
      <w:p w:rsidR="00535A8D" w:rsidRDefault="00535A8D">
        <w:pPr>
          <w:pStyle w:val="Footer"/>
        </w:pPr>
        <w:r>
          <w:fldChar w:fldCharType="begin"/>
        </w:r>
        <w:r>
          <w:instrText xml:space="preserve"> PAGE   \* MERGEFORMAT </w:instrText>
        </w:r>
        <w:r>
          <w:fldChar w:fldCharType="separate"/>
        </w:r>
        <w:r w:rsidR="006C1075">
          <w:rPr>
            <w:noProof/>
          </w:rPr>
          <w:t>5</w:t>
        </w:r>
        <w:r>
          <w:rPr>
            <w:noProof/>
          </w:rPr>
          <w:fldChar w:fldCharType="end"/>
        </w:r>
      </w:p>
    </w:sdtContent>
  </w:sdt>
  <w:p w:rsidR="00535A8D" w:rsidRDefault="00535A8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A8D" w:rsidRDefault="00535A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7950" w:rsidRDefault="00647950">
      <w:r>
        <w:separator/>
      </w:r>
    </w:p>
  </w:footnote>
  <w:footnote w:type="continuationSeparator" w:id="0">
    <w:p w:rsidR="00647950" w:rsidRDefault="006479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A8D" w:rsidRDefault="00535A8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A8D" w:rsidRDefault="00535A8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A8D" w:rsidRDefault="00535A8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46BD" w:rsidRDefault="003446B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46BD" w:rsidRDefault="003446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05232"/>
    <w:multiLevelType w:val="hybridMultilevel"/>
    <w:tmpl w:val="1132E9E2"/>
    <w:lvl w:ilvl="0" w:tplc="47CA6D6A">
      <w:start w:val="1"/>
      <w:numFmt w:val="lowerLetter"/>
      <w:lvlText w:val="%1."/>
      <w:lvlJc w:val="left"/>
      <w:pPr>
        <w:tabs>
          <w:tab w:val="left" w:pos="0"/>
        </w:tabs>
        <w:ind w:left="720" w:hanging="360"/>
      </w:pPr>
      <w:rPr>
        <w:rFonts w:cs="Times New Roman" w:hint="default"/>
        <w:i w:val="0"/>
      </w:rPr>
    </w:lvl>
    <w:lvl w:ilvl="1" w:tplc="DF64A488">
      <w:start w:val="1"/>
      <w:numFmt w:val="lowerLetter"/>
      <w:lvlText w:val="%2."/>
      <w:lvlJc w:val="left"/>
      <w:pPr>
        <w:tabs>
          <w:tab w:val="left" w:pos="0"/>
        </w:tabs>
        <w:ind w:left="1440" w:hanging="360"/>
      </w:pPr>
      <w:rPr>
        <w:rFonts w:cs="Times New Roman"/>
      </w:rPr>
    </w:lvl>
    <w:lvl w:ilvl="2" w:tplc="7102D66C">
      <w:start w:val="1"/>
      <w:numFmt w:val="lowerRoman"/>
      <w:lvlText w:val="%3."/>
      <w:lvlJc w:val="right"/>
      <w:pPr>
        <w:tabs>
          <w:tab w:val="left" w:pos="0"/>
        </w:tabs>
        <w:ind w:left="2160" w:hanging="180"/>
      </w:pPr>
      <w:rPr>
        <w:rFonts w:cs="Times New Roman"/>
      </w:rPr>
    </w:lvl>
    <w:lvl w:ilvl="3" w:tplc="88A2142A">
      <w:start w:val="1"/>
      <w:numFmt w:val="decimal"/>
      <w:lvlText w:val="%4."/>
      <w:lvlJc w:val="left"/>
      <w:pPr>
        <w:tabs>
          <w:tab w:val="left" w:pos="0"/>
        </w:tabs>
        <w:ind w:left="2880" w:hanging="360"/>
      </w:pPr>
      <w:rPr>
        <w:rFonts w:cs="Times New Roman"/>
      </w:rPr>
    </w:lvl>
    <w:lvl w:ilvl="4" w:tplc="026AD66A">
      <w:start w:val="1"/>
      <w:numFmt w:val="lowerLetter"/>
      <w:lvlText w:val="%5."/>
      <w:lvlJc w:val="left"/>
      <w:pPr>
        <w:tabs>
          <w:tab w:val="left" w:pos="0"/>
        </w:tabs>
        <w:ind w:left="3600" w:hanging="360"/>
      </w:pPr>
      <w:rPr>
        <w:rFonts w:cs="Times New Roman"/>
      </w:rPr>
    </w:lvl>
    <w:lvl w:ilvl="5" w:tplc="499692EC">
      <w:start w:val="1"/>
      <w:numFmt w:val="lowerRoman"/>
      <w:lvlText w:val="%6."/>
      <w:lvlJc w:val="right"/>
      <w:pPr>
        <w:tabs>
          <w:tab w:val="left" w:pos="0"/>
        </w:tabs>
        <w:ind w:left="4320" w:hanging="180"/>
      </w:pPr>
      <w:rPr>
        <w:rFonts w:cs="Times New Roman"/>
      </w:rPr>
    </w:lvl>
    <w:lvl w:ilvl="6" w:tplc="0DDE61FA">
      <w:start w:val="1"/>
      <w:numFmt w:val="decimal"/>
      <w:lvlText w:val="%7."/>
      <w:lvlJc w:val="left"/>
      <w:pPr>
        <w:tabs>
          <w:tab w:val="left" w:pos="0"/>
        </w:tabs>
        <w:ind w:left="5040" w:hanging="360"/>
      </w:pPr>
      <w:rPr>
        <w:rFonts w:cs="Times New Roman"/>
      </w:rPr>
    </w:lvl>
    <w:lvl w:ilvl="7" w:tplc="1DB63D7E">
      <w:start w:val="1"/>
      <w:numFmt w:val="lowerLetter"/>
      <w:lvlText w:val="%8."/>
      <w:lvlJc w:val="left"/>
      <w:pPr>
        <w:tabs>
          <w:tab w:val="left" w:pos="0"/>
        </w:tabs>
        <w:ind w:left="5760" w:hanging="360"/>
      </w:pPr>
      <w:rPr>
        <w:rFonts w:cs="Times New Roman"/>
      </w:rPr>
    </w:lvl>
    <w:lvl w:ilvl="8" w:tplc="5BA64558">
      <w:start w:val="1"/>
      <w:numFmt w:val="lowerRoman"/>
      <w:lvlText w:val="%9."/>
      <w:lvlJc w:val="right"/>
      <w:pPr>
        <w:tabs>
          <w:tab w:val="left" w:pos="0"/>
        </w:tabs>
        <w:ind w:left="6480" w:hanging="180"/>
      </w:pPr>
      <w:rPr>
        <w:rFonts w:cs="Times New Roman"/>
      </w:rPr>
    </w:lvl>
  </w:abstractNum>
  <w:abstractNum w:abstractNumId="1">
    <w:nsid w:val="0FFB3648"/>
    <w:multiLevelType w:val="hybridMultilevel"/>
    <w:tmpl w:val="2D021F54"/>
    <w:lvl w:ilvl="0" w:tplc="3A009968">
      <w:start w:val="1"/>
      <w:numFmt w:val="bullet"/>
      <w:lvlText w:val=""/>
      <w:lvlJc w:val="left"/>
      <w:pPr>
        <w:ind w:left="360" w:hanging="360"/>
      </w:pPr>
      <w:rPr>
        <w:rFonts w:ascii="Symbol" w:hAnsi="Symbol" w:hint="default"/>
      </w:rPr>
    </w:lvl>
    <w:lvl w:ilvl="1" w:tplc="A4B67BE6">
      <w:start w:val="1"/>
      <w:numFmt w:val="bullet"/>
      <w:lvlText w:val="o"/>
      <w:lvlJc w:val="left"/>
      <w:pPr>
        <w:ind w:left="1080" w:hanging="360"/>
      </w:pPr>
      <w:rPr>
        <w:rFonts w:ascii="Courier New" w:hAnsi="Courier New" w:cs="Courier New" w:hint="default"/>
      </w:rPr>
    </w:lvl>
    <w:lvl w:ilvl="2" w:tplc="CDBE824C">
      <w:start w:val="1"/>
      <w:numFmt w:val="bullet"/>
      <w:lvlText w:val=""/>
      <w:lvlJc w:val="left"/>
      <w:pPr>
        <w:ind w:left="1800" w:hanging="360"/>
      </w:pPr>
      <w:rPr>
        <w:rFonts w:ascii="Wingdings" w:hAnsi="Wingdings" w:hint="default"/>
      </w:rPr>
    </w:lvl>
    <w:lvl w:ilvl="3" w:tplc="1AD6F91E">
      <w:start w:val="1"/>
      <w:numFmt w:val="bullet"/>
      <w:lvlText w:val=""/>
      <w:lvlJc w:val="left"/>
      <w:pPr>
        <w:ind w:left="2520" w:hanging="360"/>
      </w:pPr>
      <w:rPr>
        <w:rFonts w:ascii="Symbol" w:hAnsi="Symbol" w:hint="default"/>
      </w:rPr>
    </w:lvl>
    <w:lvl w:ilvl="4" w:tplc="A4FA8E6E">
      <w:start w:val="1"/>
      <w:numFmt w:val="bullet"/>
      <w:lvlText w:val="o"/>
      <w:lvlJc w:val="left"/>
      <w:pPr>
        <w:ind w:left="3240" w:hanging="360"/>
      </w:pPr>
      <w:rPr>
        <w:rFonts w:ascii="Courier New" w:hAnsi="Courier New" w:cs="Courier New" w:hint="default"/>
      </w:rPr>
    </w:lvl>
    <w:lvl w:ilvl="5" w:tplc="764A4F4C">
      <w:start w:val="1"/>
      <w:numFmt w:val="bullet"/>
      <w:lvlText w:val=""/>
      <w:lvlJc w:val="left"/>
      <w:pPr>
        <w:ind w:left="3960" w:hanging="360"/>
      </w:pPr>
      <w:rPr>
        <w:rFonts w:ascii="Wingdings" w:hAnsi="Wingdings" w:hint="default"/>
      </w:rPr>
    </w:lvl>
    <w:lvl w:ilvl="6" w:tplc="A946806E">
      <w:start w:val="1"/>
      <w:numFmt w:val="bullet"/>
      <w:lvlText w:val=""/>
      <w:lvlJc w:val="left"/>
      <w:pPr>
        <w:ind w:left="4680" w:hanging="360"/>
      </w:pPr>
      <w:rPr>
        <w:rFonts w:ascii="Symbol" w:hAnsi="Symbol" w:hint="default"/>
      </w:rPr>
    </w:lvl>
    <w:lvl w:ilvl="7" w:tplc="5CE0646C">
      <w:start w:val="1"/>
      <w:numFmt w:val="bullet"/>
      <w:lvlText w:val="o"/>
      <w:lvlJc w:val="left"/>
      <w:pPr>
        <w:ind w:left="5400" w:hanging="360"/>
      </w:pPr>
      <w:rPr>
        <w:rFonts w:ascii="Courier New" w:hAnsi="Courier New" w:cs="Courier New" w:hint="default"/>
      </w:rPr>
    </w:lvl>
    <w:lvl w:ilvl="8" w:tplc="EDAEEE48">
      <w:start w:val="1"/>
      <w:numFmt w:val="bullet"/>
      <w:lvlText w:val=""/>
      <w:lvlJc w:val="left"/>
      <w:pPr>
        <w:ind w:left="6120" w:hanging="360"/>
      </w:pPr>
      <w:rPr>
        <w:rFonts w:ascii="Wingdings" w:hAnsi="Wingdings" w:hint="default"/>
      </w:rPr>
    </w:lvl>
  </w:abstractNum>
  <w:abstractNum w:abstractNumId="2">
    <w:nsid w:val="17303585"/>
    <w:multiLevelType w:val="hybridMultilevel"/>
    <w:tmpl w:val="E93660FA"/>
    <w:lvl w:ilvl="0" w:tplc="DF0422AE">
      <w:start w:val="1"/>
      <w:numFmt w:val="decimal"/>
      <w:pStyle w:val="figurecaption"/>
      <w:lvlText w:val="Fig. %1."/>
      <w:lvlJc w:val="left"/>
      <w:pPr>
        <w:ind w:left="360" w:hanging="360"/>
      </w:pPr>
      <w:rPr>
        <w:rFonts w:ascii="Times New Roman" w:hAnsi="Times New Roman" w:cs="Times New Roman" w:hint="default"/>
        <w:b w:val="0"/>
        <w:i w:val="0"/>
        <w:color w:val="auto"/>
        <w:sz w:val="16"/>
      </w:rPr>
    </w:lvl>
    <w:lvl w:ilvl="1" w:tplc="E0CCB20A">
      <w:start w:val="1"/>
      <w:numFmt w:val="lowerLetter"/>
      <w:lvlText w:val="%2."/>
      <w:lvlJc w:val="left"/>
      <w:pPr>
        <w:tabs>
          <w:tab w:val="left" w:pos="0"/>
        </w:tabs>
        <w:ind w:left="1440" w:hanging="360"/>
      </w:pPr>
      <w:rPr>
        <w:rFonts w:cs="Times New Roman"/>
      </w:rPr>
    </w:lvl>
    <w:lvl w:ilvl="2" w:tplc="CD5E2620">
      <w:start w:val="1"/>
      <w:numFmt w:val="lowerRoman"/>
      <w:lvlText w:val="%3."/>
      <w:lvlJc w:val="right"/>
      <w:pPr>
        <w:tabs>
          <w:tab w:val="left" w:pos="0"/>
        </w:tabs>
        <w:ind w:left="2160" w:hanging="180"/>
      </w:pPr>
      <w:rPr>
        <w:rFonts w:cs="Times New Roman"/>
      </w:rPr>
    </w:lvl>
    <w:lvl w:ilvl="3" w:tplc="F93E8C22">
      <w:start w:val="1"/>
      <w:numFmt w:val="decimal"/>
      <w:lvlText w:val="%4."/>
      <w:lvlJc w:val="left"/>
      <w:pPr>
        <w:tabs>
          <w:tab w:val="left" w:pos="0"/>
        </w:tabs>
        <w:ind w:left="2880" w:hanging="360"/>
      </w:pPr>
      <w:rPr>
        <w:rFonts w:cs="Times New Roman"/>
      </w:rPr>
    </w:lvl>
    <w:lvl w:ilvl="4" w:tplc="7A14CC2A">
      <w:start w:val="1"/>
      <w:numFmt w:val="lowerLetter"/>
      <w:lvlText w:val="%5."/>
      <w:lvlJc w:val="left"/>
      <w:pPr>
        <w:tabs>
          <w:tab w:val="left" w:pos="0"/>
        </w:tabs>
        <w:ind w:left="3600" w:hanging="360"/>
      </w:pPr>
      <w:rPr>
        <w:rFonts w:cs="Times New Roman"/>
      </w:rPr>
    </w:lvl>
    <w:lvl w:ilvl="5" w:tplc="FB0472DE">
      <w:start w:val="1"/>
      <w:numFmt w:val="lowerRoman"/>
      <w:lvlText w:val="%6."/>
      <w:lvlJc w:val="right"/>
      <w:pPr>
        <w:tabs>
          <w:tab w:val="left" w:pos="0"/>
        </w:tabs>
        <w:ind w:left="4320" w:hanging="180"/>
      </w:pPr>
      <w:rPr>
        <w:rFonts w:cs="Times New Roman"/>
      </w:rPr>
    </w:lvl>
    <w:lvl w:ilvl="6" w:tplc="329296FA">
      <w:start w:val="1"/>
      <w:numFmt w:val="decimal"/>
      <w:lvlText w:val="%7."/>
      <w:lvlJc w:val="left"/>
      <w:pPr>
        <w:tabs>
          <w:tab w:val="left" w:pos="0"/>
        </w:tabs>
        <w:ind w:left="5040" w:hanging="360"/>
      </w:pPr>
      <w:rPr>
        <w:rFonts w:cs="Times New Roman"/>
      </w:rPr>
    </w:lvl>
    <w:lvl w:ilvl="7" w:tplc="7AE646DC">
      <w:start w:val="1"/>
      <w:numFmt w:val="lowerLetter"/>
      <w:lvlText w:val="%8."/>
      <w:lvlJc w:val="left"/>
      <w:pPr>
        <w:tabs>
          <w:tab w:val="left" w:pos="0"/>
        </w:tabs>
        <w:ind w:left="5760" w:hanging="360"/>
      </w:pPr>
      <w:rPr>
        <w:rFonts w:cs="Times New Roman"/>
      </w:rPr>
    </w:lvl>
    <w:lvl w:ilvl="8" w:tplc="D5547898">
      <w:start w:val="1"/>
      <w:numFmt w:val="lowerRoman"/>
      <w:lvlText w:val="%9."/>
      <w:lvlJc w:val="right"/>
      <w:pPr>
        <w:tabs>
          <w:tab w:val="left" w:pos="0"/>
        </w:tabs>
        <w:ind w:left="6480" w:hanging="180"/>
      </w:pPr>
      <w:rPr>
        <w:rFonts w:cs="Times New Roman"/>
      </w:rPr>
    </w:lvl>
  </w:abstractNum>
  <w:abstractNum w:abstractNumId="3">
    <w:nsid w:val="3F782B02"/>
    <w:multiLevelType w:val="hybridMultilevel"/>
    <w:tmpl w:val="39BEC168"/>
    <w:lvl w:ilvl="0" w:tplc="2EB06B60">
      <w:start w:val="1"/>
      <w:numFmt w:val="decimal"/>
      <w:lvlText w:val="(%1)"/>
      <w:lvlJc w:val="left"/>
      <w:pPr>
        <w:ind w:left="360" w:hanging="360"/>
      </w:pPr>
      <w:rPr>
        <w:rFonts w:hint="default"/>
      </w:rPr>
    </w:lvl>
    <w:lvl w:ilvl="1" w:tplc="9F76086E">
      <w:start w:val="1"/>
      <w:numFmt w:val="lowerLetter"/>
      <w:lvlText w:val="%2."/>
      <w:lvlJc w:val="left"/>
      <w:pPr>
        <w:ind w:left="1080" w:hanging="360"/>
      </w:pPr>
    </w:lvl>
    <w:lvl w:ilvl="2" w:tplc="B7CA5C82">
      <w:start w:val="1"/>
      <w:numFmt w:val="lowerRoman"/>
      <w:lvlText w:val="%3."/>
      <w:lvlJc w:val="right"/>
      <w:pPr>
        <w:ind w:left="1800" w:hanging="180"/>
      </w:pPr>
    </w:lvl>
    <w:lvl w:ilvl="3" w:tplc="5936C886">
      <w:start w:val="1"/>
      <w:numFmt w:val="decimal"/>
      <w:lvlText w:val="%4."/>
      <w:lvlJc w:val="left"/>
      <w:pPr>
        <w:ind w:left="2520" w:hanging="360"/>
      </w:pPr>
    </w:lvl>
    <w:lvl w:ilvl="4" w:tplc="7014081C">
      <w:start w:val="1"/>
      <w:numFmt w:val="lowerLetter"/>
      <w:lvlText w:val="%5."/>
      <w:lvlJc w:val="left"/>
      <w:pPr>
        <w:ind w:left="3240" w:hanging="360"/>
      </w:pPr>
    </w:lvl>
    <w:lvl w:ilvl="5" w:tplc="8576A288">
      <w:start w:val="1"/>
      <w:numFmt w:val="lowerRoman"/>
      <w:lvlText w:val="%6."/>
      <w:lvlJc w:val="right"/>
      <w:pPr>
        <w:ind w:left="3960" w:hanging="180"/>
      </w:pPr>
    </w:lvl>
    <w:lvl w:ilvl="6" w:tplc="A8B492CC">
      <w:start w:val="1"/>
      <w:numFmt w:val="decimal"/>
      <w:lvlText w:val="%7."/>
      <w:lvlJc w:val="left"/>
      <w:pPr>
        <w:ind w:left="4680" w:hanging="360"/>
      </w:pPr>
    </w:lvl>
    <w:lvl w:ilvl="7" w:tplc="342CE7EC">
      <w:start w:val="1"/>
      <w:numFmt w:val="lowerLetter"/>
      <w:lvlText w:val="%8."/>
      <w:lvlJc w:val="left"/>
      <w:pPr>
        <w:ind w:left="5400" w:hanging="360"/>
      </w:pPr>
    </w:lvl>
    <w:lvl w:ilvl="8" w:tplc="06BCB49A">
      <w:start w:val="1"/>
      <w:numFmt w:val="lowerRoman"/>
      <w:lvlText w:val="%9."/>
      <w:lvlJc w:val="right"/>
      <w:pPr>
        <w:ind w:left="6120" w:hanging="180"/>
      </w:pPr>
    </w:lvl>
  </w:abstractNum>
  <w:abstractNum w:abstractNumId="4">
    <w:nsid w:val="41F21F06"/>
    <w:multiLevelType w:val="multilevel"/>
    <w:tmpl w:val="D1622272"/>
    <w:lvl w:ilvl="0">
      <w:start w:val="1"/>
      <w:numFmt w:val="upperRoman"/>
      <w:lvlText w:val="%1."/>
      <w:lvlJc w:val="center"/>
      <w:pPr>
        <w:tabs>
          <w:tab w:val="left" w:pos="0"/>
        </w:tabs>
        <w:ind w:firstLine="216"/>
      </w:pPr>
      <w:rPr>
        <w:rFonts w:ascii="Times New Roman" w:hAnsi="Times New Roman" w:cs="Times New Roman" w:hint="default"/>
        <w:color w:val="auto"/>
        <w:sz w:val="20"/>
      </w:rPr>
    </w:lvl>
    <w:lvl w:ilvl="1">
      <w:start w:val="1"/>
      <w:numFmt w:val="upperLetter"/>
      <w:lvlText w:val="%2."/>
      <w:lvlJc w:val="left"/>
      <w:pPr>
        <w:tabs>
          <w:tab w:val="left" w:pos="0"/>
        </w:tabs>
        <w:ind w:left="288" w:hanging="288"/>
      </w:pPr>
      <w:rPr>
        <w:rFonts w:ascii="Times New Roman" w:hAnsi="Times New Roman" w:cs="Times New Roman" w:hint="default"/>
        <w:b w:val="0"/>
        <w:i/>
        <w:color w:val="auto"/>
        <w:sz w:val="20"/>
      </w:rPr>
    </w:lvl>
    <w:lvl w:ilvl="2">
      <w:start w:val="1"/>
      <w:numFmt w:val="decimal"/>
      <w:lvlText w:val="%3)"/>
      <w:lvlJc w:val="left"/>
      <w:pPr>
        <w:tabs>
          <w:tab w:val="left" w:pos="0"/>
        </w:tabs>
        <w:ind w:firstLine="180"/>
      </w:pPr>
      <w:rPr>
        <w:rFonts w:ascii="Times New Roman" w:hAnsi="Times New Roman" w:cs="Times New Roman" w:hint="default"/>
        <w:b w:val="0"/>
        <w:i/>
        <w:color w:val="auto"/>
        <w:sz w:val="20"/>
      </w:rPr>
    </w:lvl>
    <w:lvl w:ilvl="3">
      <w:start w:val="1"/>
      <w:numFmt w:val="lowerLetter"/>
      <w:lvlText w:val="%4)"/>
      <w:lvlJc w:val="left"/>
      <w:pPr>
        <w:tabs>
          <w:tab w:val="left" w:pos="0"/>
        </w:tabs>
        <w:ind w:firstLine="360"/>
      </w:pPr>
      <w:rPr>
        <w:rFonts w:ascii="Times New Roman" w:hAnsi="Times New Roman" w:cs="Times New Roman" w:hint="default"/>
        <w:b w:val="0"/>
        <w:i/>
        <w:sz w:val="20"/>
      </w:rPr>
    </w:lvl>
    <w:lvl w:ilvl="4">
      <w:start w:val="1"/>
      <w:numFmt w:val="none"/>
      <w:lvlText w:val=""/>
      <w:lvlJc w:val="left"/>
      <w:pPr>
        <w:tabs>
          <w:tab w:val="left" w:pos="0"/>
        </w:tabs>
        <w:ind w:left="2880"/>
      </w:pPr>
      <w:rPr>
        <w:rFonts w:cs="Times New Roman" w:hint="default"/>
      </w:rPr>
    </w:lvl>
    <w:lvl w:ilvl="5">
      <w:start w:val="1"/>
      <w:numFmt w:val="lowerLetter"/>
      <w:lvlText w:val="(%6)"/>
      <w:lvlJc w:val="left"/>
      <w:pPr>
        <w:tabs>
          <w:tab w:val="left" w:pos="0"/>
        </w:tabs>
        <w:ind w:left="3600"/>
      </w:pPr>
      <w:rPr>
        <w:rFonts w:cs="Times New Roman" w:hint="default"/>
      </w:rPr>
    </w:lvl>
    <w:lvl w:ilvl="6">
      <w:start w:val="1"/>
      <w:numFmt w:val="lowerRoman"/>
      <w:lvlText w:val="(%7)"/>
      <w:lvlJc w:val="left"/>
      <w:pPr>
        <w:tabs>
          <w:tab w:val="left" w:pos="0"/>
        </w:tabs>
        <w:ind w:left="4320"/>
      </w:pPr>
      <w:rPr>
        <w:rFonts w:cs="Times New Roman" w:hint="default"/>
      </w:rPr>
    </w:lvl>
    <w:lvl w:ilvl="7">
      <w:start w:val="1"/>
      <w:numFmt w:val="lowerLetter"/>
      <w:lvlText w:val="(%8)"/>
      <w:lvlJc w:val="left"/>
      <w:pPr>
        <w:tabs>
          <w:tab w:val="left" w:pos="0"/>
        </w:tabs>
        <w:ind w:left="5040"/>
      </w:pPr>
      <w:rPr>
        <w:rFonts w:cs="Times New Roman" w:hint="default"/>
      </w:rPr>
    </w:lvl>
    <w:lvl w:ilvl="8">
      <w:start w:val="1"/>
      <w:numFmt w:val="lowerRoman"/>
      <w:lvlText w:val="(%9)"/>
      <w:lvlJc w:val="left"/>
      <w:pPr>
        <w:tabs>
          <w:tab w:val="left" w:pos="0"/>
        </w:tabs>
        <w:ind w:left="5760"/>
      </w:pPr>
      <w:rPr>
        <w:rFonts w:cs="Times New Roman" w:hint="default"/>
      </w:rPr>
    </w:lvl>
  </w:abstractNum>
  <w:abstractNum w:abstractNumId="5">
    <w:nsid w:val="42033B9E"/>
    <w:multiLevelType w:val="hybridMultilevel"/>
    <w:tmpl w:val="A2DC73A0"/>
    <w:lvl w:ilvl="0" w:tplc="383CD052">
      <w:start w:val="1"/>
      <w:numFmt w:val="bullet"/>
      <w:pStyle w:val="bulletlist"/>
      <w:lvlText w:val=""/>
      <w:lvlJc w:val="left"/>
      <w:pPr>
        <w:tabs>
          <w:tab w:val="left" w:pos="0"/>
        </w:tabs>
        <w:ind w:left="648" w:hanging="360"/>
      </w:pPr>
      <w:rPr>
        <w:rFonts w:ascii="Symbol" w:hAnsi="Symbol" w:hint="default"/>
      </w:rPr>
    </w:lvl>
    <w:lvl w:ilvl="1" w:tplc="61B60FEE">
      <w:start w:val="1"/>
      <w:numFmt w:val="bullet"/>
      <w:lvlText w:val="o"/>
      <w:lvlJc w:val="left"/>
      <w:pPr>
        <w:tabs>
          <w:tab w:val="left" w:pos="0"/>
        </w:tabs>
        <w:ind w:left="1440" w:hanging="360"/>
      </w:pPr>
      <w:rPr>
        <w:rFonts w:ascii="Courier New" w:hAnsi="Courier New" w:hint="default"/>
      </w:rPr>
    </w:lvl>
    <w:lvl w:ilvl="2" w:tplc="586A61AC">
      <w:start w:val="1"/>
      <w:numFmt w:val="bullet"/>
      <w:lvlText w:val=""/>
      <w:lvlJc w:val="left"/>
      <w:pPr>
        <w:tabs>
          <w:tab w:val="left" w:pos="0"/>
        </w:tabs>
        <w:ind w:left="2160" w:hanging="360"/>
      </w:pPr>
      <w:rPr>
        <w:rFonts w:ascii="Wingdings" w:hAnsi="Wingdings" w:hint="default"/>
      </w:rPr>
    </w:lvl>
    <w:lvl w:ilvl="3" w:tplc="5BD0C07A">
      <w:start w:val="1"/>
      <w:numFmt w:val="bullet"/>
      <w:lvlText w:val=""/>
      <w:lvlJc w:val="left"/>
      <w:pPr>
        <w:tabs>
          <w:tab w:val="left" w:pos="0"/>
        </w:tabs>
        <w:ind w:left="2880" w:hanging="360"/>
      </w:pPr>
      <w:rPr>
        <w:rFonts w:ascii="Symbol" w:hAnsi="Symbol" w:hint="default"/>
      </w:rPr>
    </w:lvl>
    <w:lvl w:ilvl="4" w:tplc="B01A64B8">
      <w:start w:val="1"/>
      <w:numFmt w:val="bullet"/>
      <w:lvlText w:val="o"/>
      <w:lvlJc w:val="left"/>
      <w:pPr>
        <w:tabs>
          <w:tab w:val="left" w:pos="0"/>
        </w:tabs>
        <w:ind w:left="3600" w:hanging="360"/>
      </w:pPr>
      <w:rPr>
        <w:rFonts w:ascii="Courier New" w:hAnsi="Courier New" w:hint="default"/>
      </w:rPr>
    </w:lvl>
    <w:lvl w:ilvl="5" w:tplc="4EBCE6FA">
      <w:start w:val="1"/>
      <w:numFmt w:val="bullet"/>
      <w:lvlText w:val=""/>
      <w:lvlJc w:val="left"/>
      <w:pPr>
        <w:tabs>
          <w:tab w:val="left" w:pos="0"/>
        </w:tabs>
        <w:ind w:left="4320" w:hanging="360"/>
      </w:pPr>
      <w:rPr>
        <w:rFonts w:ascii="Wingdings" w:hAnsi="Wingdings" w:hint="default"/>
      </w:rPr>
    </w:lvl>
    <w:lvl w:ilvl="6" w:tplc="B1964546">
      <w:start w:val="1"/>
      <w:numFmt w:val="bullet"/>
      <w:lvlText w:val=""/>
      <w:lvlJc w:val="left"/>
      <w:pPr>
        <w:tabs>
          <w:tab w:val="left" w:pos="0"/>
        </w:tabs>
        <w:ind w:left="5040" w:hanging="360"/>
      </w:pPr>
      <w:rPr>
        <w:rFonts w:ascii="Symbol" w:hAnsi="Symbol" w:hint="default"/>
      </w:rPr>
    </w:lvl>
    <w:lvl w:ilvl="7" w:tplc="DFFAFBBE">
      <w:start w:val="1"/>
      <w:numFmt w:val="bullet"/>
      <w:lvlText w:val="o"/>
      <w:lvlJc w:val="left"/>
      <w:pPr>
        <w:tabs>
          <w:tab w:val="left" w:pos="0"/>
        </w:tabs>
        <w:ind w:left="5760" w:hanging="360"/>
      </w:pPr>
      <w:rPr>
        <w:rFonts w:ascii="Courier New" w:hAnsi="Courier New" w:hint="default"/>
      </w:rPr>
    </w:lvl>
    <w:lvl w:ilvl="8" w:tplc="33548664">
      <w:start w:val="1"/>
      <w:numFmt w:val="bullet"/>
      <w:lvlText w:val=""/>
      <w:lvlJc w:val="left"/>
      <w:pPr>
        <w:tabs>
          <w:tab w:val="left" w:pos="0"/>
        </w:tabs>
        <w:ind w:left="6480" w:hanging="360"/>
      </w:pPr>
      <w:rPr>
        <w:rFonts w:ascii="Wingdings" w:hAnsi="Wingdings" w:hint="default"/>
      </w:rPr>
    </w:lvl>
  </w:abstractNum>
  <w:abstractNum w:abstractNumId="6">
    <w:nsid w:val="46683BC9"/>
    <w:multiLevelType w:val="hybridMultilevel"/>
    <w:tmpl w:val="9E1AD424"/>
    <w:lvl w:ilvl="0" w:tplc="2788DB4A">
      <w:start w:val="1"/>
      <w:numFmt w:val="lowerLetter"/>
      <w:pStyle w:val="tablefootnote"/>
      <w:lvlText w:val="%1."/>
      <w:lvlJc w:val="right"/>
      <w:pPr>
        <w:ind w:left="749" w:hanging="360"/>
      </w:pPr>
      <w:rPr>
        <w:rFonts w:ascii="Times New Roman" w:hAnsi="Times New Roman" w:hint="default"/>
        <w:b w:val="0"/>
        <w:i w:val="0"/>
        <w:color w:val="auto"/>
        <w:spacing w:val="0"/>
        <w:sz w:val="16"/>
      </w:rPr>
    </w:lvl>
    <w:lvl w:ilvl="1" w:tplc="1FCEA31E">
      <w:start w:val="1"/>
      <w:numFmt w:val="lowerLetter"/>
      <w:lvlText w:val="%2."/>
      <w:lvlJc w:val="left"/>
      <w:pPr>
        <w:ind w:left="1469" w:hanging="360"/>
      </w:pPr>
    </w:lvl>
    <w:lvl w:ilvl="2" w:tplc="3372E5E6">
      <w:start w:val="1"/>
      <w:numFmt w:val="lowerRoman"/>
      <w:lvlText w:val="%3."/>
      <w:lvlJc w:val="right"/>
      <w:pPr>
        <w:ind w:left="2189" w:hanging="180"/>
      </w:pPr>
    </w:lvl>
    <w:lvl w:ilvl="3" w:tplc="3118DA42">
      <w:start w:val="1"/>
      <w:numFmt w:val="decimal"/>
      <w:lvlText w:val="%4."/>
      <w:lvlJc w:val="left"/>
      <w:pPr>
        <w:ind w:left="2909" w:hanging="360"/>
      </w:pPr>
    </w:lvl>
    <w:lvl w:ilvl="4" w:tplc="B5FE59E4">
      <w:start w:val="1"/>
      <w:numFmt w:val="lowerLetter"/>
      <w:lvlText w:val="%5."/>
      <w:lvlJc w:val="left"/>
      <w:pPr>
        <w:ind w:left="3629" w:hanging="360"/>
      </w:pPr>
    </w:lvl>
    <w:lvl w:ilvl="5" w:tplc="07883AA4">
      <w:start w:val="1"/>
      <w:numFmt w:val="lowerRoman"/>
      <w:lvlText w:val="%6."/>
      <w:lvlJc w:val="right"/>
      <w:pPr>
        <w:ind w:left="4349" w:hanging="180"/>
      </w:pPr>
    </w:lvl>
    <w:lvl w:ilvl="6" w:tplc="35BCB59C">
      <w:start w:val="1"/>
      <w:numFmt w:val="decimal"/>
      <w:lvlText w:val="%7."/>
      <w:lvlJc w:val="left"/>
      <w:pPr>
        <w:ind w:left="5069" w:hanging="360"/>
      </w:pPr>
    </w:lvl>
    <w:lvl w:ilvl="7" w:tplc="CD26E194">
      <w:start w:val="1"/>
      <w:numFmt w:val="lowerLetter"/>
      <w:lvlText w:val="%8."/>
      <w:lvlJc w:val="left"/>
      <w:pPr>
        <w:ind w:left="5789" w:hanging="360"/>
      </w:pPr>
    </w:lvl>
    <w:lvl w:ilvl="8" w:tplc="6CCADEC4">
      <w:start w:val="1"/>
      <w:numFmt w:val="lowerRoman"/>
      <w:lvlText w:val="%9."/>
      <w:lvlJc w:val="right"/>
      <w:pPr>
        <w:ind w:left="6509" w:hanging="180"/>
      </w:pPr>
    </w:lvl>
  </w:abstractNum>
  <w:abstractNum w:abstractNumId="7">
    <w:nsid w:val="4899512E"/>
    <w:multiLevelType w:val="multilevel"/>
    <w:tmpl w:val="3B103528"/>
    <w:lvl w:ilvl="0">
      <w:start w:val="1"/>
      <w:numFmt w:val="upperRoman"/>
      <w:lvlText w:val="%1."/>
      <w:lvlJc w:val="center"/>
      <w:pPr>
        <w:tabs>
          <w:tab w:val="left" w:pos="0"/>
        </w:tabs>
        <w:ind w:firstLine="216"/>
      </w:pPr>
      <w:rPr>
        <w:rFonts w:ascii="Times New Roman" w:hAnsi="Times New Roman" w:cs="Times New Roman" w:hint="default"/>
        <w:color w:val="auto"/>
        <w:sz w:val="20"/>
      </w:rPr>
    </w:lvl>
    <w:lvl w:ilvl="1">
      <w:start w:val="1"/>
      <w:numFmt w:val="upperLetter"/>
      <w:lvlText w:val="%2."/>
      <w:lvlJc w:val="left"/>
      <w:pPr>
        <w:tabs>
          <w:tab w:val="left" w:pos="0"/>
        </w:tabs>
        <w:ind w:left="288" w:hanging="288"/>
      </w:pPr>
      <w:rPr>
        <w:rFonts w:ascii="Times New Roman" w:hAnsi="Times New Roman" w:cs="Times New Roman" w:hint="default"/>
        <w:b w:val="0"/>
        <w:i/>
        <w:color w:val="auto"/>
        <w:sz w:val="20"/>
      </w:rPr>
    </w:lvl>
    <w:lvl w:ilvl="2">
      <w:start w:val="1"/>
      <w:numFmt w:val="decimal"/>
      <w:lvlText w:val="%3)"/>
      <w:lvlJc w:val="left"/>
      <w:pPr>
        <w:tabs>
          <w:tab w:val="left" w:pos="0"/>
        </w:tabs>
        <w:ind w:firstLine="180"/>
      </w:pPr>
      <w:rPr>
        <w:rFonts w:ascii="Times New Roman" w:hAnsi="Times New Roman" w:cs="Times New Roman" w:hint="default"/>
        <w:b w:val="0"/>
        <w:i/>
        <w:color w:val="auto"/>
        <w:sz w:val="20"/>
      </w:rPr>
    </w:lvl>
    <w:lvl w:ilvl="3">
      <w:start w:val="1"/>
      <w:numFmt w:val="lowerLetter"/>
      <w:lvlText w:val="%4)"/>
      <w:lvlJc w:val="left"/>
      <w:pPr>
        <w:tabs>
          <w:tab w:val="left" w:pos="0"/>
        </w:tabs>
        <w:ind w:firstLine="360"/>
      </w:pPr>
      <w:rPr>
        <w:rFonts w:ascii="Times New Roman" w:hAnsi="Times New Roman" w:cs="Times New Roman" w:hint="default"/>
        <w:b w:val="0"/>
        <w:i/>
        <w:sz w:val="20"/>
      </w:rPr>
    </w:lvl>
    <w:lvl w:ilvl="4">
      <w:start w:val="1"/>
      <w:numFmt w:val="none"/>
      <w:lvlText w:val=""/>
      <w:lvlJc w:val="left"/>
      <w:pPr>
        <w:tabs>
          <w:tab w:val="left" w:pos="0"/>
        </w:tabs>
        <w:ind w:left="2880"/>
      </w:pPr>
      <w:rPr>
        <w:rFonts w:cs="Times New Roman" w:hint="default"/>
      </w:rPr>
    </w:lvl>
    <w:lvl w:ilvl="5">
      <w:start w:val="1"/>
      <w:numFmt w:val="lowerLetter"/>
      <w:lvlText w:val="(%6)"/>
      <w:lvlJc w:val="left"/>
      <w:pPr>
        <w:tabs>
          <w:tab w:val="left" w:pos="0"/>
        </w:tabs>
        <w:ind w:left="3600"/>
      </w:pPr>
      <w:rPr>
        <w:rFonts w:cs="Times New Roman" w:hint="default"/>
      </w:rPr>
    </w:lvl>
    <w:lvl w:ilvl="6">
      <w:start w:val="1"/>
      <w:numFmt w:val="lowerRoman"/>
      <w:lvlText w:val="(%7)"/>
      <w:lvlJc w:val="left"/>
      <w:pPr>
        <w:tabs>
          <w:tab w:val="left" w:pos="0"/>
        </w:tabs>
        <w:ind w:left="4320"/>
      </w:pPr>
      <w:rPr>
        <w:rFonts w:cs="Times New Roman" w:hint="default"/>
      </w:rPr>
    </w:lvl>
    <w:lvl w:ilvl="7">
      <w:start w:val="1"/>
      <w:numFmt w:val="lowerLetter"/>
      <w:lvlText w:val="(%8)"/>
      <w:lvlJc w:val="left"/>
      <w:pPr>
        <w:tabs>
          <w:tab w:val="left" w:pos="0"/>
        </w:tabs>
        <w:ind w:left="5040"/>
      </w:pPr>
      <w:rPr>
        <w:rFonts w:cs="Times New Roman" w:hint="default"/>
      </w:rPr>
    </w:lvl>
    <w:lvl w:ilvl="8">
      <w:start w:val="1"/>
      <w:numFmt w:val="lowerRoman"/>
      <w:lvlText w:val="(%9)"/>
      <w:lvlJc w:val="left"/>
      <w:pPr>
        <w:tabs>
          <w:tab w:val="left" w:pos="0"/>
        </w:tabs>
        <w:ind w:left="5760"/>
      </w:pPr>
      <w:rPr>
        <w:rFonts w:cs="Times New Roman" w:hint="default"/>
      </w:rPr>
    </w:lvl>
  </w:abstractNum>
  <w:abstractNum w:abstractNumId="8">
    <w:nsid w:val="59EA3C32"/>
    <w:multiLevelType w:val="singleLevel"/>
    <w:tmpl w:val="198A3B9A"/>
    <w:lvl w:ilvl="0">
      <w:start w:val="1"/>
      <w:numFmt w:val="upperRoman"/>
      <w:pStyle w:val="tablehead"/>
      <w:lvlText w:val="TABLE %1. "/>
      <w:lvlJc w:val="left"/>
      <w:pPr>
        <w:tabs>
          <w:tab w:val="left" w:pos="0"/>
        </w:tabs>
      </w:pPr>
      <w:rPr>
        <w:rFonts w:ascii="Times New Roman" w:hAnsi="Times New Roman" w:cs="Times New Roman" w:hint="default"/>
        <w:b w:val="0"/>
        <w:i w:val="0"/>
        <w:sz w:val="16"/>
      </w:rPr>
    </w:lvl>
  </w:abstractNum>
  <w:abstractNum w:abstractNumId="9">
    <w:nsid w:val="5BD71D6F"/>
    <w:multiLevelType w:val="multilevel"/>
    <w:tmpl w:val="62E6ABE6"/>
    <w:lvl w:ilvl="0">
      <w:start w:val="1"/>
      <w:numFmt w:val="upperRoman"/>
      <w:pStyle w:val="Heading1"/>
      <w:lvlText w:val="%1."/>
      <w:lvlJc w:val="center"/>
      <w:pPr>
        <w:tabs>
          <w:tab w:val="left" w:pos="0"/>
        </w:tabs>
        <w:ind w:firstLine="216"/>
      </w:pPr>
      <w:rPr>
        <w:rFonts w:ascii="Times New Roman" w:hAnsi="Times New Roman" w:cs="Times New Roman" w:hint="default"/>
        <w:color w:val="auto"/>
        <w:sz w:val="20"/>
      </w:rPr>
    </w:lvl>
    <w:lvl w:ilvl="1">
      <w:start w:val="1"/>
      <w:numFmt w:val="upperLetter"/>
      <w:pStyle w:val="Heading2"/>
      <w:lvlText w:val="%2."/>
      <w:lvlJc w:val="left"/>
      <w:pPr>
        <w:tabs>
          <w:tab w:val="left" w:pos="0"/>
        </w:tabs>
        <w:ind w:left="288" w:hanging="288"/>
      </w:pPr>
      <w:rPr>
        <w:rFonts w:ascii="Times New Roman" w:hAnsi="Times New Roman" w:cs="Times New Roman" w:hint="default"/>
        <w:b w:val="0"/>
        <w:i/>
        <w:color w:val="auto"/>
        <w:sz w:val="20"/>
      </w:rPr>
    </w:lvl>
    <w:lvl w:ilvl="2">
      <w:start w:val="1"/>
      <w:numFmt w:val="decimal"/>
      <w:pStyle w:val="Heading3"/>
      <w:lvlText w:val="%3)"/>
      <w:lvlJc w:val="left"/>
      <w:pPr>
        <w:tabs>
          <w:tab w:val="left" w:pos="0"/>
        </w:tabs>
        <w:ind w:firstLine="180"/>
      </w:pPr>
      <w:rPr>
        <w:rFonts w:ascii="Times New Roman" w:hAnsi="Times New Roman" w:cs="Times New Roman" w:hint="default"/>
        <w:b w:val="0"/>
        <w:i/>
        <w:color w:val="auto"/>
        <w:sz w:val="20"/>
      </w:rPr>
    </w:lvl>
    <w:lvl w:ilvl="3">
      <w:start w:val="1"/>
      <w:numFmt w:val="lowerLetter"/>
      <w:pStyle w:val="Heading4"/>
      <w:lvlText w:val="%4)"/>
      <w:lvlJc w:val="left"/>
      <w:pPr>
        <w:tabs>
          <w:tab w:val="left" w:pos="0"/>
        </w:tabs>
        <w:ind w:firstLine="360"/>
      </w:pPr>
      <w:rPr>
        <w:rFonts w:ascii="Times New Roman" w:hAnsi="Times New Roman" w:cs="Times New Roman" w:hint="default"/>
        <w:b w:val="0"/>
        <w:i/>
        <w:sz w:val="20"/>
      </w:rPr>
    </w:lvl>
    <w:lvl w:ilvl="4">
      <w:start w:val="1"/>
      <w:numFmt w:val="none"/>
      <w:lvlText w:val=""/>
      <w:lvlJc w:val="left"/>
      <w:pPr>
        <w:tabs>
          <w:tab w:val="left" w:pos="0"/>
        </w:tabs>
        <w:ind w:left="2880"/>
      </w:pPr>
      <w:rPr>
        <w:rFonts w:cs="Times New Roman" w:hint="default"/>
      </w:rPr>
    </w:lvl>
    <w:lvl w:ilvl="5">
      <w:start w:val="1"/>
      <w:numFmt w:val="lowerLetter"/>
      <w:lvlText w:val="(%6)"/>
      <w:lvlJc w:val="left"/>
      <w:pPr>
        <w:tabs>
          <w:tab w:val="left" w:pos="0"/>
        </w:tabs>
        <w:ind w:left="3600"/>
      </w:pPr>
      <w:rPr>
        <w:rFonts w:cs="Times New Roman" w:hint="default"/>
      </w:rPr>
    </w:lvl>
    <w:lvl w:ilvl="6">
      <w:start w:val="1"/>
      <w:numFmt w:val="lowerRoman"/>
      <w:lvlText w:val="(%7)"/>
      <w:lvlJc w:val="left"/>
      <w:pPr>
        <w:tabs>
          <w:tab w:val="left" w:pos="0"/>
        </w:tabs>
        <w:ind w:left="4320"/>
      </w:pPr>
      <w:rPr>
        <w:rFonts w:cs="Times New Roman" w:hint="default"/>
      </w:rPr>
    </w:lvl>
    <w:lvl w:ilvl="7">
      <w:start w:val="1"/>
      <w:numFmt w:val="lowerLetter"/>
      <w:lvlText w:val="(%8)"/>
      <w:lvlJc w:val="left"/>
      <w:pPr>
        <w:tabs>
          <w:tab w:val="left" w:pos="0"/>
        </w:tabs>
        <w:ind w:left="5040"/>
      </w:pPr>
      <w:rPr>
        <w:rFonts w:cs="Times New Roman" w:hint="default"/>
      </w:rPr>
    </w:lvl>
    <w:lvl w:ilvl="8">
      <w:start w:val="1"/>
      <w:numFmt w:val="lowerRoman"/>
      <w:lvlText w:val="(%9)"/>
      <w:lvlJc w:val="left"/>
      <w:pPr>
        <w:tabs>
          <w:tab w:val="left" w:pos="0"/>
        </w:tabs>
        <w:ind w:left="5760"/>
      </w:pPr>
      <w:rPr>
        <w:rFonts w:cs="Times New Roman" w:hint="default"/>
      </w:rPr>
    </w:lvl>
  </w:abstractNum>
  <w:abstractNum w:abstractNumId="10">
    <w:nsid w:val="614855FF"/>
    <w:multiLevelType w:val="singleLevel"/>
    <w:tmpl w:val="A16080C6"/>
    <w:lvl w:ilvl="0">
      <w:start w:val="1"/>
      <w:numFmt w:val="decimal"/>
      <w:pStyle w:val="references"/>
      <w:lvlText w:val="[%1]"/>
      <w:lvlJc w:val="left"/>
      <w:pPr>
        <w:tabs>
          <w:tab w:val="left" w:pos="0"/>
        </w:tabs>
        <w:ind w:left="360" w:hanging="360"/>
      </w:pPr>
      <w:rPr>
        <w:rFonts w:ascii="Times New Roman" w:hAnsi="Times New Roman" w:cs="Times New Roman" w:hint="default"/>
        <w:b w:val="0"/>
        <w:i w:val="0"/>
        <w:sz w:val="16"/>
      </w:rPr>
    </w:lvl>
  </w:abstractNum>
  <w:abstractNum w:abstractNumId="11">
    <w:nsid w:val="664D6CA9"/>
    <w:multiLevelType w:val="multilevel"/>
    <w:tmpl w:val="DFBE294A"/>
    <w:lvl w:ilvl="0">
      <w:start w:val="1"/>
      <w:numFmt w:val="upperRoman"/>
      <w:lvlText w:val="%1."/>
      <w:lvlJc w:val="center"/>
      <w:pPr>
        <w:tabs>
          <w:tab w:val="left" w:pos="0"/>
        </w:tabs>
        <w:ind w:firstLine="216"/>
      </w:pPr>
      <w:rPr>
        <w:rFonts w:ascii="Times New Roman" w:hAnsi="Times New Roman" w:cs="Times New Roman" w:hint="default"/>
        <w:color w:val="auto"/>
        <w:sz w:val="20"/>
      </w:rPr>
    </w:lvl>
    <w:lvl w:ilvl="1">
      <w:start w:val="1"/>
      <w:numFmt w:val="upperLetter"/>
      <w:lvlText w:val="%2."/>
      <w:lvlJc w:val="left"/>
      <w:pPr>
        <w:tabs>
          <w:tab w:val="left" w:pos="0"/>
        </w:tabs>
        <w:ind w:left="288" w:hanging="288"/>
      </w:pPr>
      <w:rPr>
        <w:rFonts w:ascii="Times New Roman" w:hAnsi="Times New Roman" w:cs="Times New Roman" w:hint="default"/>
        <w:b w:val="0"/>
        <w:i/>
        <w:color w:val="auto"/>
        <w:sz w:val="20"/>
      </w:rPr>
    </w:lvl>
    <w:lvl w:ilvl="2">
      <w:start w:val="1"/>
      <w:numFmt w:val="decimal"/>
      <w:lvlText w:val="%3)"/>
      <w:lvlJc w:val="left"/>
      <w:pPr>
        <w:tabs>
          <w:tab w:val="left" w:pos="0"/>
        </w:tabs>
        <w:ind w:firstLine="180"/>
      </w:pPr>
      <w:rPr>
        <w:rFonts w:ascii="Times New Roman" w:hAnsi="Times New Roman" w:cs="Times New Roman" w:hint="default"/>
        <w:b w:val="0"/>
        <w:i/>
        <w:color w:val="auto"/>
        <w:sz w:val="20"/>
      </w:rPr>
    </w:lvl>
    <w:lvl w:ilvl="3">
      <w:start w:val="1"/>
      <w:numFmt w:val="lowerLetter"/>
      <w:lvlText w:val="%4)"/>
      <w:lvlJc w:val="left"/>
      <w:pPr>
        <w:tabs>
          <w:tab w:val="left" w:pos="0"/>
        </w:tabs>
        <w:ind w:firstLine="360"/>
      </w:pPr>
      <w:rPr>
        <w:rFonts w:ascii="Times New Roman" w:hAnsi="Times New Roman" w:cs="Times New Roman" w:hint="default"/>
        <w:b w:val="0"/>
        <w:i/>
        <w:sz w:val="20"/>
      </w:rPr>
    </w:lvl>
    <w:lvl w:ilvl="4">
      <w:start w:val="1"/>
      <w:numFmt w:val="none"/>
      <w:lvlText w:val=""/>
      <w:lvlJc w:val="left"/>
      <w:pPr>
        <w:tabs>
          <w:tab w:val="left" w:pos="0"/>
        </w:tabs>
        <w:ind w:left="2880"/>
      </w:pPr>
      <w:rPr>
        <w:rFonts w:cs="Times New Roman" w:hint="default"/>
      </w:rPr>
    </w:lvl>
    <w:lvl w:ilvl="5">
      <w:start w:val="1"/>
      <w:numFmt w:val="lowerLetter"/>
      <w:lvlText w:val="(%6)"/>
      <w:lvlJc w:val="left"/>
      <w:pPr>
        <w:tabs>
          <w:tab w:val="left" w:pos="0"/>
        </w:tabs>
        <w:ind w:left="3600"/>
      </w:pPr>
      <w:rPr>
        <w:rFonts w:cs="Times New Roman" w:hint="default"/>
      </w:rPr>
    </w:lvl>
    <w:lvl w:ilvl="6">
      <w:start w:val="1"/>
      <w:numFmt w:val="lowerRoman"/>
      <w:lvlText w:val="(%7)"/>
      <w:lvlJc w:val="left"/>
      <w:pPr>
        <w:tabs>
          <w:tab w:val="left" w:pos="0"/>
        </w:tabs>
        <w:ind w:left="4320"/>
      </w:pPr>
      <w:rPr>
        <w:rFonts w:cs="Times New Roman" w:hint="default"/>
      </w:rPr>
    </w:lvl>
    <w:lvl w:ilvl="7">
      <w:start w:val="1"/>
      <w:numFmt w:val="lowerLetter"/>
      <w:lvlText w:val="(%8)"/>
      <w:lvlJc w:val="left"/>
      <w:pPr>
        <w:tabs>
          <w:tab w:val="left" w:pos="0"/>
        </w:tabs>
        <w:ind w:left="5040"/>
      </w:pPr>
      <w:rPr>
        <w:rFonts w:cs="Times New Roman" w:hint="default"/>
      </w:rPr>
    </w:lvl>
    <w:lvl w:ilvl="8">
      <w:start w:val="1"/>
      <w:numFmt w:val="lowerRoman"/>
      <w:lvlText w:val="(%9)"/>
      <w:lvlJc w:val="left"/>
      <w:pPr>
        <w:tabs>
          <w:tab w:val="left" w:pos="0"/>
        </w:tabs>
        <w:ind w:left="5760"/>
      </w:pPr>
      <w:rPr>
        <w:rFonts w:cs="Times New Roman" w:hint="default"/>
      </w:rPr>
    </w:lvl>
  </w:abstractNum>
  <w:abstractNum w:abstractNumId="12">
    <w:nsid w:val="77097118"/>
    <w:multiLevelType w:val="singleLevel"/>
    <w:tmpl w:val="D3E0FA96"/>
    <w:lvl w:ilvl="0">
      <w:start w:val="14"/>
      <w:numFmt w:val="decimal"/>
      <w:lvlText w:val="%1"/>
      <w:lvlJc w:val="left"/>
      <w:pPr>
        <w:tabs>
          <w:tab w:val="left" w:pos="0"/>
        </w:tabs>
        <w:ind w:left="720" w:hanging="360"/>
      </w:pPr>
      <w:rPr>
        <w:rFonts w:cs="Times New Roman" w:hint="default"/>
      </w:rPr>
    </w:lvl>
  </w:abstractNum>
  <w:abstractNum w:abstractNumId="13">
    <w:nsid w:val="7AA01550"/>
    <w:multiLevelType w:val="hybridMultilevel"/>
    <w:tmpl w:val="8884C662"/>
    <w:lvl w:ilvl="0" w:tplc="2E5269D4">
      <w:start w:val="1"/>
      <w:numFmt w:val="decimal"/>
      <w:pStyle w:val="footnote"/>
      <w:lvlText w:val="%1 "/>
      <w:lvlJc w:val="left"/>
      <w:pPr>
        <w:tabs>
          <w:tab w:val="left" w:pos="0"/>
        </w:tabs>
        <w:ind w:firstLine="288"/>
      </w:pPr>
      <w:rPr>
        <w:rFonts w:ascii="Times New Roman" w:hAnsi="Times New Roman" w:cs="Times New Roman" w:hint="default"/>
        <w:b w:val="0"/>
        <w:i w:val="0"/>
        <w:color w:val="000000"/>
        <w:sz w:val="16"/>
      </w:rPr>
    </w:lvl>
    <w:lvl w:ilvl="1" w:tplc="899484D0">
      <w:start w:val="1"/>
      <w:numFmt w:val="lowerLetter"/>
      <w:lvlText w:val="%2."/>
      <w:lvlJc w:val="left"/>
      <w:pPr>
        <w:tabs>
          <w:tab w:val="left" w:pos="0"/>
        </w:tabs>
        <w:ind w:left="1440" w:hanging="360"/>
      </w:pPr>
      <w:rPr>
        <w:rFonts w:cs="Times New Roman"/>
      </w:rPr>
    </w:lvl>
    <w:lvl w:ilvl="2" w:tplc="959E55D6">
      <w:start w:val="1"/>
      <w:numFmt w:val="lowerRoman"/>
      <w:lvlText w:val="%3."/>
      <w:lvlJc w:val="right"/>
      <w:pPr>
        <w:tabs>
          <w:tab w:val="left" w:pos="0"/>
        </w:tabs>
        <w:ind w:left="2160" w:hanging="180"/>
      </w:pPr>
      <w:rPr>
        <w:rFonts w:cs="Times New Roman"/>
      </w:rPr>
    </w:lvl>
    <w:lvl w:ilvl="3" w:tplc="7846B426">
      <w:start w:val="1"/>
      <w:numFmt w:val="decimal"/>
      <w:lvlText w:val="%4."/>
      <w:lvlJc w:val="left"/>
      <w:pPr>
        <w:tabs>
          <w:tab w:val="left" w:pos="0"/>
        </w:tabs>
        <w:ind w:left="2880" w:hanging="360"/>
      </w:pPr>
      <w:rPr>
        <w:rFonts w:cs="Times New Roman"/>
      </w:rPr>
    </w:lvl>
    <w:lvl w:ilvl="4" w:tplc="9D9ACD8A">
      <w:start w:val="1"/>
      <w:numFmt w:val="lowerLetter"/>
      <w:lvlText w:val="%5."/>
      <w:lvlJc w:val="left"/>
      <w:pPr>
        <w:tabs>
          <w:tab w:val="left" w:pos="0"/>
        </w:tabs>
        <w:ind w:left="3600" w:hanging="360"/>
      </w:pPr>
      <w:rPr>
        <w:rFonts w:cs="Times New Roman"/>
      </w:rPr>
    </w:lvl>
    <w:lvl w:ilvl="5" w:tplc="A04C345A">
      <w:start w:val="1"/>
      <w:numFmt w:val="lowerRoman"/>
      <w:lvlText w:val="%6."/>
      <w:lvlJc w:val="right"/>
      <w:pPr>
        <w:tabs>
          <w:tab w:val="left" w:pos="0"/>
        </w:tabs>
        <w:ind w:left="4320" w:hanging="180"/>
      </w:pPr>
      <w:rPr>
        <w:rFonts w:cs="Times New Roman"/>
      </w:rPr>
    </w:lvl>
    <w:lvl w:ilvl="6" w:tplc="B642A012">
      <w:start w:val="1"/>
      <w:numFmt w:val="decimal"/>
      <w:lvlText w:val="%7."/>
      <w:lvlJc w:val="left"/>
      <w:pPr>
        <w:tabs>
          <w:tab w:val="left" w:pos="0"/>
        </w:tabs>
        <w:ind w:left="5040" w:hanging="360"/>
      </w:pPr>
      <w:rPr>
        <w:rFonts w:cs="Times New Roman"/>
      </w:rPr>
    </w:lvl>
    <w:lvl w:ilvl="7" w:tplc="50C6499A">
      <w:start w:val="1"/>
      <w:numFmt w:val="lowerLetter"/>
      <w:lvlText w:val="%8."/>
      <w:lvlJc w:val="left"/>
      <w:pPr>
        <w:tabs>
          <w:tab w:val="left" w:pos="0"/>
        </w:tabs>
        <w:ind w:left="5760" w:hanging="360"/>
      </w:pPr>
      <w:rPr>
        <w:rFonts w:cs="Times New Roman"/>
      </w:rPr>
    </w:lvl>
    <w:lvl w:ilvl="8" w:tplc="F78EB6E2">
      <w:start w:val="1"/>
      <w:numFmt w:val="lowerRoman"/>
      <w:lvlText w:val="%9."/>
      <w:lvlJc w:val="right"/>
      <w:pPr>
        <w:tabs>
          <w:tab w:val="left" w:pos="0"/>
        </w:tabs>
        <w:ind w:left="6480" w:hanging="180"/>
      </w:pPr>
      <w:rPr>
        <w:rFonts w:cs="Times New Roman"/>
      </w:rPr>
    </w:lvl>
  </w:abstractNum>
  <w:num w:numId="1">
    <w:abstractNumId w:val="5"/>
  </w:num>
  <w:num w:numId="2">
    <w:abstractNumId w:val="2"/>
  </w:num>
  <w:num w:numId="3">
    <w:abstractNumId w:val="13"/>
  </w:num>
  <w:num w:numId="4">
    <w:abstractNumId w:val="9"/>
  </w:num>
  <w:num w:numId="5">
    <w:abstractNumId w:val="9"/>
  </w:num>
  <w:num w:numId="6">
    <w:abstractNumId w:val="9"/>
  </w:num>
  <w:num w:numId="7">
    <w:abstractNumId w:val="9"/>
  </w:num>
  <w:num w:numId="8">
    <w:abstractNumId w:val="10"/>
  </w:num>
  <w:num w:numId="9">
    <w:abstractNumId w:val="8"/>
  </w:num>
  <w:num w:numId="10">
    <w:abstractNumId w:val="12"/>
  </w:num>
  <w:num w:numId="11">
    <w:abstractNumId w:val="0"/>
  </w:num>
  <w:num w:numId="12">
    <w:abstractNumId w:val="6"/>
  </w:num>
  <w:num w:numId="13">
    <w:abstractNumId w:val="3"/>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9A6"/>
    <w:rsid w:val="00000391"/>
    <w:rsid w:val="00000EAE"/>
    <w:rsid w:val="00017979"/>
    <w:rsid w:val="00020969"/>
    <w:rsid w:val="000238B8"/>
    <w:rsid w:val="00023E89"/>
    <w:rsid w:val="000334D6"/>
    <w:rsid w:val="00040D6A"/>
    <w:rsid w:val="0004390D"/>
    <w:rsid w:val="000444B5"/>
    <w:rsid w:val="000454E0"/>
    <w:rsid w:val="000501F1"/>
    <w:rsid w:val="0005035F"/>
    <w:rsid w:val="000504BA"/>
    <w:rsid w:val="00075035"/>
    <w:rsid w:val="000856A1"/>
    <w:rsid w:val="00091FB0"/>
    <w:rsid w:val="000A2605"/>
    <w:rsid w:val="000B0579"/>
    <w:rsid w:val="000B4641"/>
    <w:rsid w:val="000B6EAF"/>
    <w:rsid w:val="000C2D2C"/>
    <w:rsid w:val="000D5C2D"/>
    <w:rsid w:val="000D7F24"/>
    <w:rsid w:val="001012C3"/>
    <w:rsid w:val="0010711E"/>
    <w:rsid w:val="00127EDD"/>
    <w:rsid w:val="00131F5F"/>
    <w:rsid w:val="00140DC8"/>
    <w:rsid w:val="00162EF7"/>
    <w:rsid w:val="001760EB"/>
    <w:rsid w:val="001A56E2"/>
    <w:rsid w:val="001B28CA"/>
    <w:rsid w:val="001C269D"/>
    <w:rsid w:val="001E1BFE"/>
    <w:rsid w:val="001E3AE1"/>
    <w:rsid w:val="001E5B3E"/>
    <w:rsid w:val="001E7C58"/>
    <w:rsid w:val="001F53C1"/>
    <w:rsid w:val="001F7AD0"/>
    <w:rsid w:val="00203961"/>
    <w:rsid w:val="00205351"/>
    <w:rsid w:val="00210948"/>
    <w:rsid w:val="00215BFD"/>
    <w:rsid w:val="00217756"/>
    <w:rsid w:val="00234BDD"/>
    <w:rsid w:val="00237ADF"/>
    <w:rsid w:val="00245F75"/>
    <w:rsid w:val="00264B70"/>
    <w:rsid w:val="002654D8"/>
    <w:rsid w:val="00266FBE"/>
    <w:rsid w:val="002679AC"/>
    <w:rsid w:val="00274E7B"/>
    <w:rsid w:val="002757D5"/>
    <w:rsid w:val="00276735"/>
    <w:rsid w:val="002777DB"/>
    <w:rsid w:val="002814D2"/>
    <w:rsid w:val="002830D6"/>
    <w:rsid w:val="002835B1"/>
    <w:rsid w:val="00284457"/>
    <w:rsid w:val="002864A3"/>
    <w:rsid w:val="002916B3"/>
    <w:rsid w:val="0029355E"/>
    <w:rsid w:val="002A6B5B"/>
    <w:rsid w:val="002B1F33"/>
    <w:rsid w:val="002B3B81"/>
    <w:rsid w:val="002B6B6A"/>
    <w:rsid w:val="002C3EDB"/>
    <w:rsid w:val="002E3B16"/>
    <w:rsid w:val="00306C73"/>
    <w:rsid w:val="00316CF4"/>
    <w:rsid w:val="00330C16"/>
    <w:rsid w:val="0033596E"/>
    <w:rsid w:val="0034142E"/>
    <w:rsid w:val="00341B3C"/>
    <w:rsid w:val="003446BD"/>
    <w:rsid w:val="00344867"/>
    <w:rsid w:val="00360BF8"/>
    <w:rsid w:val="003610DD"/>
    <w:rsid w:val="0037112D"/>
    <w:rsid w:val="00372C5E"/>
    <w:rsid w:val="00386313"/>
    <w:rsid w:val="003929AD"/>
    <w:rsid w:val="003961AC"/>
    <w:rsid w:val="003A47B5"/>
    <w:rsid w:val="003A59A6"/>
    <w:rsid w:val="003C5F75"/>
    <w:rsid w:val="003D3A66"/>
    <w:rsid w:val="003D679A"/>
    <w:rsid w:val="00402BC8"/>
    <w:rsid w:val="004059FE"/>
    <w:rsid w:val="00415612"/>
    <w:rsid w:val="0042302B"/>
    <w:rsid w:val="0043784B"/>
    <w:rsid w:val="004445B3"/>
    <w:rsid w:val="00451C9D"/>
    <w:rsid w:val="00462AED"/>
    <w:rsid w:val="0048751E"/>
    <w:rsid w:val="004A0AD8"/>
    <w:rsid w:val="004A2CF4"/>
    <w:rsid w:val="004A3960"/>
    <w:rsid w:val="004A49DF"/>
    <w:rsid w:val="004B18A8"/>
    <w:rsid w:val="004B641B"/>
    <w:rsid w:val="004C45E3"/>
    <w:rsid w:val="004C7032"/>
    <w:rsid w:val="004E130F"/>
    <w:rsid w:val="004E6715"/>
    <w:rsid w:val="004F1E27"/>
    <w:rsid w:val="0050393E"/>
    <w:rsid w:val="00503E27"/>
    <w:rsid w:val="00504A9F"/>
    <w:rsid w:val="005130C4"/>
    <w:rsid w:val="00535A8D"/>
    <w:rsid w:val="00540FBE"/>
    <w:rsid w:val="0056700B"/>
    <w:rsid w:val="00570BAB"/>
    <w:rsid w:val="00571427"/>
    <w:rsid w:val="005856A3"/>
    <w:rsid w:val="005A071E"/>
    <w:rsid w:val="005B520E"/>
    <w:rsid w:val="005B535B"/>
    <w:rsid w:val="005E2B48"/>
    <w:rsid w:val="005E670B"/>
    <w:rsid w:val="005E7AE9"/>
    <w:rsid w:val="005E7EF9"/>
    <w:rsid w:val="00602626"/>
    <w:rsid w:val="0060324D"/>
    <w:rsid w:val="006108A4"/>
    <w:rsid w:val="00614740"/>
    <w:rsid w:val="006149DA"/>
    <w:rsid w:val="00616DFB"/>
    <w:rsid w:val="00622DEF"/>
    <w:rsid w:val="00624104"/>
    <w:rsid w:val="00624F63"/>
    <w:rsid w:val="0063277E"/>
    <w:rsid w:val="00634D03"/>
    <w:rsid w:val="006376A6"/>
    <w:rsid w:val="006457D2"/>
    <w:rsid w:val="00645DEF"/>
    <w:rsid w:val="00647950"/>
    <w:rsid w:val="0066081A"/>
    <w:rsid w:val="006774E7"/>
    <w:rsid w:val="0067792D"/>
    <w:rsid w:val="006859B1"/>
    <w:rsid w:val="00687114"/>
    <w:rsid w:val="006A45FD"/>
    <w:rsid w:val="006A4C98"/>
    <w:rsid w:val="006C1075"/>
    <w:rsid w:val="006C2763"/>
    <w:rsid w:val="006C3D3A"/>
    <w:rsid w:val="006C4648"/>
    <w:rsid w:val="006C6E43"/>
    <w:rsid w:val="006C73DB"/>
    <w:rsid w:val="006D17E1"/>
    <w:rsid w:val="007042C5"/>
    <w:rsid w:val="00707A7C"/>
    <w:rsid w:val="00714F6F"/>
    <w:rsid w:val="00715C10"/>
    <w:rsid w:val="0072064C"/>
    <w:rsid w:val="00734022"/>
    <w:rsid w:val="0073677C"/>
    <w:rsid w:val="00743F09"/>
    <w:rsid w:val="007442B3"/>
    <w:rsid w:val="00753F7B"/>
    <w:rsid w:val="00754BBD"/>
    <w:rsid w:val="0075607C"/>
    <w:rsid w:val="007561E9"/>
    <w:rsid w:val="0076461C"/>
    <w:rsid w:val="007715B2"/>
    <w:rsid w:val="0078398E"/>
    <w:rsid w:val="00787C5A"/>
    <w:rsid w:val="007919DE"/>
    <w:rsid w:val="00795543"/>
    <w:rsid w:val="007A140F"/>
    <w:rsid w:val="007A27F8"/>
    <w:rsid w:val="007A7F4E"/>
    <w:rsid w:val="007B1AC5"/>
    <w:rsid w:val="007C0308"/>
    <w:rsid w:val="007C368F"/>
    <w:rsid w:val="007C3DE6"/>
    <w:rsid w:val="007D3213"/>
    <w:rsid w:val="007D67BB"/>
    <w:rsid w:val="007E4105"/>
    <w:rsid w:val="007F3563"/>
    <w:rsid w:val="007F70F5"/>
    <w:rsid w:val="008014D2"/>
    <w:rsid w:val="008054BC"/>
    <w:rsid w:val="00810329"/>
    <w:rsid w:val="00814238"/>
    <w:rsid w:val="00827653"/>
    <w:rsid w:val="00830E6C"/>
    <w:rsid w:val="00832434"/>
    <w:rsid w:val="0084276B"/>
    <w:rsid w:val="00851F05"/>
    <w:rsid w:val="0086638B"/>
    <w:rsid w:val="0087378C"/>
    <w:rsid w:val="0087766F"/>
    <w:rsid w:val="0088342B"/>
    <w:rsid w:val="00883A05"/>
    <w:rsid w:val="0089009E"/>
    <w:rsid w:val="008A55B5"/>
    <w:rsid w:val="008A75C8"/>
    <w:rsid w:val="008B260C"/>
    <w:rsid w:val="008E4763"/>
    <w:rsid w:val="008E4D80"/>
    <w:rsid w:val="008F74E7"/>
    <w:rsid w:val="00903851"/>
    <w:rsid w:val="00915DC4"/>
    <w:rsid w:val="00920FAD"/>
    <w:rsid w:val="0092388C"/>
    <w:rsid w:val="00935C5E"/>
    <w:rsid w:val="009446D4"/>
    <w:rsid w:val="0094780F"/>
    <w:rsid w:val="00962FDB"/>
    <w:rsid w:val="0097508D"/>
    <w:rsid w:val="00982F69"/>
    <w:rsid w:val="00987744"/>
    <w:rsid w:val="009951B5"/>
    <w:rsid w:val="009A0A5F"/>
    <w:rsid w:val="009B15BA"/>
    <w:rsid w:val="009B63C4"/>
    <w:rsid w:val="009C0071"/>
    <w:rsid w:val="009E2529"/>
    <w:rsid w:val="009F263E"/>
    <w:rsid w:val="009F39DA"/>
    <w:rsid w:val="009F5E47"/>
    <w:rsid w:val="00A00742"/>
    <w:rsid w:val="00A00BA4"/>
    <w:rsid w:val="00A06F55"/>
    <w:rsid w:val="00A10F36"/>
    <w:rsid w:val="00A11AE8"/>
    <w:rsid w:val="00A138CD"/>
    <w:rsid w:val="00A15C13"/>
    <w:rsid w:val="00A15D24"/>
    <w:rsid w:val="00A217A6"/>
    <w:rsid w:val="00A24F7B"/>
    <w:rsid w:val="00A3019E"/>
    <w:rsid w:val="00A319AC"/>
    <w:rsid w:val="00A35ED3"/>
    <w:rsid w:val="00A510F7"/>
    <w:rsid w:val="00A52365"/>
    <w:rsid w:val="00A54EE2"/>
    <w:rsid w:val="00A56F97"/>
    <w:rsid w:val="00A65940"/>
    <w:rsid w:val="00A66201"/>
    <w:rsid w:val="00A66B5A"/>
    <w:rsid w:val="00A82140"/>
    <w:rsid w:val="00A86145"/>
    <w:rsid w:val="00A8783C"/>
    <w:rsid w:val="00A92402"/>
    <w:rsid w:val="00A93D1E"/>
    <w:rsid w:val="00AA0C05"/>
    <w:rsid w:val="00AA3220"/>
    <w:rsid w:val="00AA392E"/>
    <w:rsid w:val="00AC6519"/>
    <w:rsid w:val="00AD098F"/>
    <w:rsid w:val="00AD0D29"/>
    <w:rsid w:val="00AD5F2F"/>
    <w:rsid w:val="00AE6651"/>
    <w:rsid w:val="00AF27B7"/>
    <w:rsid w:val="00AF3F00"/>
    <w:rsid w:val="00AF6C1F"/>
    <w:rsid w:val="00B10F65"/>
    <w:rsid w:val="00B16FD5"/>
    <w:rsid w:val="00B31651"/>
    <w:rsid w:val="00B47B5A"/>
    <w:rsid w:val="00B55134"/>
    <w:rsid w:val="00B57F80"/>
    <w:rsid w:val="00B730AC"/>
    <w:rsid w:val="00B84103"/>
    <w:rsid w:val="00B943BE"/>
    <w:rsid w:val="00BA1FC9"/>
    <w:rsid w:val="00BA4337"/>
    <w:rsid w:val="00BA47B4"/>
    <w:rsid w:val="00BB4B74"/>
    <w:rsid w:val="00BD1AD1"/>
    <w:rsid w:val="00BE1CE7"/>
    <w:rsid w:val="00BE476F"/>
    <w:rsid w:val="00C17653"/>
    <w:rsid w:val="00C234EC"/>
    <w:rsid w:val="00C274EC"/>
    <w:rsid w:val="00C27A62"/>
    <w:rsid w:val="00C51EC6"/>
    <w:rsid w:val="00C53AAA"/>
    <w:rsid w:val="00C6562B"/>
    <w:rsid w:val="00C776B6"/>
    <w:rsid w:val="00C82059"/>
    <w:rsid w:val="00C932EF"/>
    <w:rsid w:val="00CA7FC0"/>
    <w:rsid w:val="00CB1404"/>
    <w:rsid w:val="00CB66E6"/>
    <w:rsid w:val="00CC694A"/>
    <w:rsid w:val="00CD5A96"/>
    <w:rsid w:val="00CD74A5"/>
    <w:rsid w:val="00CE5D60"/>
    <w:rsid w:val="00CE6DA3"/>
    <w:rsid w:val="00D0783B"/>
    <w:rsid w:val="00D60E77"/>
    <w:rsid w:val="00D84452"/>
    <w:rsid w:val="00D90087"/>
    <w:rsid w:val="00D9156D"/>
    <w:rsid w:val="00D953EC"/>
    <w:rsid w:val="00D96E32"/>
    <w:rsid w:val="00D97FB5"/>
    <w:rsid w:val="00DA5DFC"/>
    <w:rsid w:val="00DA7EDB"/>
    <w:rsid w:val="00DB3EEC"/>
    <w:rsid w:val="00DB5F37"/>
    <w:rsid w:val="00DB6911"/>
    <w:rsid w:val="00DC66E2"/>
    <w:rsid w:val="00DD6BD5"/>
    <w:rsid w:val="00DF5149"/>
    <w:rsid w:val="00E023E8"/>
    <w:rsid w:val="00E135FD"/>
    <w:rsid w:val="00E13983"/>
    <w:rsid w:val="00E13D72"/>
    <w:rsid w:val="00E2001C"/>
    <w:rsid w:val="00E36727"/>
    <w:rsid w:val="00E369E5"/>
    <w:rsid w:val="00E46710"/>
    <w:rsid w:val="00E502C9"/>
    <w:rsid w:val="00E574DF"/>
    <w:rsid w:val="00E60E49"/>
    <w:rsid w:val="00E60F5D"/>
    <w:rsid w:val="00E6360F"/>
    <w:rsid w:val="00E91219"/>
    <w:rsid w:val="00EA506F"/>
    <w:rsid w:val="00EA7C23"/>
    <w:rsid w:val="00EB07CB"/>
    <w:rsid w:val="00EB5827"/>
    <w:rsid w:val="00ED2E16"/>
    <w:rsid w:val="00EE3C9D"/>
    <w:rsid w:val="00EE4362"/>
    <w:rsid w:val="00EF18D7"/>
    <w:rsid w:val="00EF1E8A"/>
    <w:rsid w:val="00EF3A1A"/>
    <w:rsid w:val="00EF52C1"/>
    <w:rsid w:val="00F0350F"/>
    <w:rsid w:val="00F15DC2"/>
    <w:rsid w:val="00F202F2"/>
    <w:rsid w:val="00F21F45"/>
    <w:rsid w:val="00F23E84"/>
    <w:rsid w:val="00F272F9"/>
    <w:rsid w:val="00F549F1"/>
    <w:rsid w:val="00F63B79"/>
    <w:rsid w:val="00F701A1"/>
    <w:rsid w:val="00F72FFF"/>
    <w:rsid w:val="00F7753D"/>
    <w:rsid w:val="00F86F06"/>
    <w:rsid w:val="00F93D15"/>
    <w:rsid w:val="00F93FA3"/>
    <w:rsid w:val="00FB5676"/>
    <w:rsid w:val="00FD4573"/>
    <w:rsid w:val="00FF50F2"/>
    <w:rsid w:val="00FF61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center"/>
    </w:pPr>
    <w:rPr>
      <w:rFonts w:ascii="Times New Roman" w:hAnsi="Times New Roman"/>
    </w:rPr>
  </w:style>
  <w:style w:type="paragraph" w:styleId="Heading1">
    <w:name w:val="heading 1"/>
    <w:basedOn w:val="Normal"/>
    <w:link w:val="Heading1Char"/>
    <w:uiPriority w:val="99"/>
    <w:qFormat/>
    <w:rsid w:val="00535A8D"/>
    <w:pPr>
      <w:keepNext/>
      <w:keepLines/>
      <w:numPr>
        <w:numId w:val="4"/>
      </w:numPr>
      <w:spacing w:before="160" w:after="80"/>
      <w:ind w:left="360" w:hanging="270"/>
      <w:jc w:val="left"/>
      <w:outlineLvl w:val="0"/>
    </w:pPr>
    <w:rPr>
      <w:rFonts w:eastAsia="MS Mincho"/>
      <w:b/>
    </w:rPr>
  </w:style>
  <w:style w:type="paragraph" w:styleId="Heading2">
    <w:name w:val="heading 2"/>
    <w:basedOn w:val="Normal"/>
    <w:link w:val="Heading2Char"/>
    <w:uiPriority w:val="99"/>
    <w:qFormat/>
    <w:pPr>
      <w:keepNext/>
      <w:keepLines/>
      <w:numPr>
        <w:ilvl w:val="1"/>
        <w:numId w:val="5"/>
      </w:numPr>
      <w:tabs>
        <w:tab w:val="num" w:pos="288"/>
      </w:tabs>
      <w:spacing w:before="120" w:after="60"/>
      <w:jc w:val="left"/>
      <w:outlineLvl w:val="1"/>
    </w:pPr>
    <w:rPr>
      <w:rFonts w:eastAsia="MS Mincho"/>
    </w:rPr>
  </w:style>
  <w:style w:type="paragraph" w:styleId="Heading3">
    <w:name w:val="heading 3"/>
    <w:basedOn w:val="Normal"/>
    <w:link w:val="Heading3Char"/>
    <w:uiPriority w:val="99"/>
    <w:qFormat/>
    <w:pPr>
      <w:numPr>
        <w:ilvl w:val="2"/>
        <w:numId w:val="6"/>
      </w:numPr>
      <w:spacing w:line="240" w:lineRule="exact"/>
      <w:ind w:firstLine="288"/>
      <w:jc w:val="both"/>
      <w:outlineLvl w:val="2"/>
    </w:pPr>
    <w:rPr>
      <w:rFonts w:eastAsia="MS Mincho"/>
      <w:i/>
    </w:rPr>
  </w:style>
  <w:style w:type="paragraph" w:styleId="Heading4">
    <w:name w:val="heading 4"/>
    <w:basedOn w:val="Normal"/>
    <w:link w:val="Heading4Char"/>
    <w:uiPriority w:val="99"/>
    <w:qFormat/>
    <w:pPr>
      <w:numPr>
        <w:ilvl w:val="3"/>
        <w:numId w:val="7"/>
      </w:numPr>
      <w:tabs>
        <w:tab w:val="left" w:pos="821"/>
      </w:tabs>
      <w:spacing w:before="40" w:after="40"/>
      <w:ind w:firstLine="504"/>
      <w:jc w:val="both"/>
      <w:outlineLvl w:val="3"/>
    </w:pPr>
    <w:rPr>
      <w:rFonts w:eastAsia="MS Mincho"/>
    </w:rPr>
  </w:style>
  <w:style w:type="paragraph" w:styleId="Heading5">
    <w:name w:val="heading 5"/>
    <w:basedOn w:val="Normal"/>
    <w:link w:val="Heading5Char"/>
    <w:uiPriority w:val="99"/>
    <w:qFormat/>
    <w:pPr>
      <w:tabs>
        <w:tab w:val="left" w:pos="360"/>
      </w:tabs>
      <w:spacing w:before="160" w:after="80"/>
      <w:outlineLvl w:val="4"/>
    </w:pPr>
    <w:rPr>
      <w:small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535A8D"/>
    <w:rPr>
      <w:rFonts w:ascii="Times New Roman" w:eastAsia="MS Mincho" w:hAnsi="Times New Roman"/>
      <w:b/>
    </w:rPr>
  </w:style>
  <w:style w:type="character" w:customStyle="1" w:styleId="Heading2Char">
    <w:name w:val="Heading 2 Char"/>
    <w:link w:val="Heading2"/>
    <w:uiPriority w:val="99"/>
    <w:rPr>
      <w:rFonts w:ascii="Times New Roman" w:eastAsia="MS Mincho" w:hAnsi="Times New Roman" w:cs="Times New Roman"/>
      <w:i/>
      <w:sz w:val="20"/>
      <w:szCs w:val="20"/>
    </w:rPr>
  </w:style>
  <w:style w:type="character" w:customStyle="1" w:styleId="Heading3Char">
    <w:name w:val="Heading 3 Char"/>
    <w:link w:val="Heading3"/>
    <w:uiPriority w:val="99"/>
    <w:rPr>
      <w:rFonts w:ascii="Times New Roman" w:eastAsia="MS Mincho" w:hAnsi="Times New Roman" w:cs="Times New Roman"/>
      <w:i/>
      <w:sz w:val="20"/>
      <w:szCs w:val="20"/>
    </w:rPr>
  </w:style>
  <w:style w:type="character" w:customStyle="1" w:styleId="Heading4Char">
    <w:name w:val="Heading 4 Char"/>
    <w:link w:val="Heading4"/>
    <w:uiPriority w:val="99"/>
    <w:rPr>
      <w:rFonts w:ascii="Times New Roman" w:eastAsia="MS Mincho" w:hAnsi="Times New Roman" w:cs="Times New Roman"/>
      <w:i/>
      <w:sz w:val="20"/>
      <w:szCs w:val="20"/>
    </w:rPr>
  </w:style>
  <w:style w:type="character" w:customStyle="1" w:styleId="Heading5Char">
    <w:name w:val="Heading 5 Char"/>
    <w:link w:val="Heading5"/>
    <w:uiPriority w:val="9"/>
    <w:rPr>
      <w:rFonts w:cs="Times New Roman"/>
      <w:b/>
      <w:i/>
      <w:sz w:val="26"/>
      <w:szCs w:val="26"/>
    </w:rPr>
  </w:style>
  <w:style w:type="paragraph" w:customStyle="1" w:styleId="Abstract">
    <w:name w:val="Abstract"/>
    <w:uiPriority w:val="99"/>
    <w:pPr>
      <w:spacing w:after="200"/>
      <w:ind w:firstLine="274"/>
      <w:jc w:val="both"/>
    </w:pPr>
    <w:rPr>
      <w:rFonts w:ascii="Times New Roman" w:hAnsi="Times New Roman"/>
      <w:b/>
      <w:sz w:val="18"/>
      <w:szCs w:val="18"/>
    </w:rPr>
  </w:style>
  <w:style w:type="paragraph" w:customStyle="1" w:styleId="Affiliation">
    <w:name w:val="Affiliation"/>
    <w:uiPriority w:val="99"/>
    <w:pPr>
      <w:jc w:val="center"/>
    </w:pPr>
    <w:rPr>
      <w:rFonts w:ascii="Times New Roman" w:hAnsi="Times New Roman"/>
    </w:rPr>
  </w:style>
  <w:style w:type="paragraph" w:customStyle="1" w:styleId="Author">
    <w:name w:val="Author"/>
    <w:uiPriority w:val="99"/>
    <w:pPr>
      <w:spacing w:before="360" w:after="40"/>
      <w:jc w:val="center"/>
    </w:pPr>
    <w:rPr>
      <w:rFonts w:ascii="Times New Roman" w:hAnsi="Times New Roman"/>
      <w:sz w:val="22"/>
      <w:szCs w:val="22"/>
    </w:rPr>
  </w:style>
  <w:style w:type="paragraph" w:styleId="BodyText">
    <w:name w:val="Body Text"/>
    <w:basedOn w:val="Normal"/>
    <w:link w:val="BodyTextChar"/>
    <w:uiPriority w:val="99"/>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rPr>
      <w:rFonts w:ascii="Times New Roman" w:eastAsia="MS Mincho" w:hAnsi="Times New Roman" w:cs="Times New Roman"/>
      <w:sz w:val="20"/>
      <w:szCs w:val="20"/>
    </w:rPr>
  </w:style>
  <w:style w:type="paragraph" w:customStyle="1" w:styleId="bulletlist">
    <w:name w:val="bullet list"/>
    <w:basedOn w:val="BodyText"/>
    <w:pPr>
      <w:numPr>
        <w:numId w:val="1"/>
      </w:numPr>
      <w:ind w:left="576" w:hanging="288"/>
    </w:pPr>
  </w:style>
  <w:style w:type="paragraph" w:customStyle="1" w:styleId="equation">
    <w:name w:val="equation"/>
    <w:basedOn w:val="Normal"/>
    <w:uiPriority w:val="99"/>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tabs>
        <w:tab w:val="left" w:pos="533"/>
      </w:tabs>
      <w:spacing w:before="80" w:after="200"/>
      <w:ind w:left="0" w:firstLine="0"/>
      <w:jc w:val="both"/>
    </w:pPr>
    <w:rPr>
      <w:rFonts w:ascii="Times New Roman" w:hAnsi="Times New Roman"/>
      <w:sz w:val="16"/>
      <w:szCs w:val="16"/>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pPr>
      <w:spacing w:after="120"/>
      <w:ind w:firstLine="274"/>
      <w:jc w:val="both"/>
    </w:pPr>
    <w:rPr>
      <w:rFonts w:ascii="Times New Roman" w:hAnsi="Times New Roman"/>
      <w:b/>
      <w:i/>
      <w:sz w:val="18"/>
      <w:szCs w:val="18"/>
    </w:rPr>
  </w:style>
  <w:style w:type="paragraph" w:customStyle="1" w:styleId="papersubtitle">
    <w:name w:val="paper subtitle"/>
    <w:uiPriority w:val="99"/>
    <w:pPr>
      <w:spacing w:after="120"/>
      <w:jc w:val="center"/>
    </w:pPr>
    <w:rPr>
      <w:rFonts w:ascii="Times New Roman" w:hAnsi="Times New Roman"/>
      <w:sz w:val="28"/>
      <w:szCs w:val="28"/>
    </w:rPr>
  </w:style>
  <w:style w:type="paragraph" w:customStyle="1" w:styleId="papertitle">
    <w:name w:val="paper title"/>
    <w:uiPriority w:val="99"/>
    <w:pPr>
      <w:spacing w:after="120"/>
      <w:jc w:val="center"/>
    </w:pPr>
    <w:rPr>
      <w:rFonts w:ascii="Times New Roman" w:hAnsi="Times New Roman"/>
      <w:sz w:val="48"/>
      <w:szCs w:val="48"/>
    </w:rPr>
  </w:style>
  <w:style w:type="paragraph" w:customStyle="1" w:styleId="references">
    <w:name w:val="references"/>
    <w:uiPriority w:val="99"/>
    <w:pPr>
      <w:numPr>
        <w:numId w:val="8"/>
      </w:numPr>
      <w:spacing w:after="50" w:line="180" w:lineRule="exact"/>
      <w:jc w:val="both"/>
    </w:pPr>
    <w:rPr>
      <w:rFonts w:ascii="Times New Roman" w:hAnsi="Times New Roman"/>
      <w:sz w:val="16"/>
      <w:szCs w:val="16"/>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Pr>
      <w:b/>
      <w:sz w:val="16"/>
      <w:szCs w:val="16"/>
    </w:rPr>
  </w:style>
  <w:style w:type="paragraph" w:customStyle="1" w:styleId="tablecolsubhead">
    <w:name w:val="table col subhead"/>
    <w:basedOn w:val="tablecolhead"/>
    <w:uiPriority w:val="99"/>
    <w:rPr>
      <w:i/>
      <w:sz w:val="15"/>
      <w:szCs w:val="15"/>
    </w:rPr>
  </w:style>
  <w:style w:type="paragraph" w:customStyle="1" w:styleId="tablecopy">
    <w:name w:val="table copy"/>
    <w:uiPriority w:val="99"/>
    <w:pPr>
      <w:jc w:val="both"/>
    </w:pPr>
    <w:rPr>
      <w:rFonts w:ascii="Times New Roman" w:hAnsi="Times New Roman"/>
      <w:sz w:val="16"/>
      <w:szCs w:val="16"/>
    </w:rPr>
  </w:style>
  <w:style w:type="paragraph" w:customStyle="1" w:styleId="tablefootnote">
    <w:name w:val="table footnote"/>
    <w:uiPriority w:val="99"/>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sz w:val="16"/>
      <w:szCs w:val="16"/>
    </w:rPr>
  </w:style>
  <w:style w:type="character" w:styleId="Hyperlink">
    <w:name w:val="Hyperlink"/>
    <w:uiPriority w:val="99"/>
    <w:rPr>
      <w:color w:val="0000FF"/>
      <w:u w:val="single"/>
    </w:rPr>
  </w:style>
  <w:style w:type="paragraph" w:styleId="Bibliography">
    <w:name w:val="Bibliography"/>
    <w:basedOn w:val="Normal"/>
    <w:uiPriority w:val="37"/>
    <w:pPr>
      <w:spacing w:line="360" w:lineRule="auto"/>
      <w:jc w:val="left"/>
    </w:pPr>
    <w:rPr>
      <w:rFonts w:eastAsia="Calibri"/>
      <w:sz w:val="16"/>
      <w:szCs w:val="22"/>
    </w:rPr>
  </w:style>
  <w:style w:type="paragraph" w:customStyle="1" w:styleId="Default">
    <w:name w:val="Default"/>
    <w:rPr>
      <w:rFonts w:ascii="Times New Roman" w:hAnsi="Times New Roman"/>
      <w:color w:val="000000"/>
      <w:sz w:val="24"/>
      <w:szCs w:val="24"/>
    </w:rPr>
  </w:style>
  <w:style w:type="paragraph" w:styleId="NormalWeb">
    <w:name w:val="Normal (Web)"/>
    <w:basedOn w:val="Normal"/>
    <w:uiPriority w:val="99"/>
    <w:pPr>
      <w:spacing w:before="100" w:beforeAutospacing="1" w:after="100" w:afterAutospacing="1"/>
      <w:jc w:val="left"/>
    </w:pPr>
    <w:rPr>
      <w:sz w:val="24"/>
      <w:szCs w:val="24"/>
    </w:r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rPr>
  </w:style>
  <w:style w:type="paragraph" w:styleId="Caption">
    <w:name w:val="caption"/>
    <w:basedOn w:val="Normal"/>
    <w:uiPriority w:val="35"/>
    <w:qFormat/>
    <w:pPr>
      <w:spacing w:after="200"/>
      <w:jc w:val="left"/>
    </w:pPr>
    <w:rPr>
      <w:sz w:val="16"/>
      <w:szCs w:val="18"/>
    </w:rPr>
  </w:style>
  <w:style w:type="character" w:styleId="PlaceholderText">
    <w:name w:val="Placeholder Text"/>
    <w:basedOn w:val="DefaultParagraphFont"/>
    <w:uiPriority w:val="99"/>
    <w:rPr>
      <w:color w:val="808080"/>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rPr>
      <w:tblPr/>
      <w:tcPr>
        <w:tcBorders>
          <w:top w:val="single" w:sz="8" w:space="0" w:color="000000"/>
          <w:left w:val="nil"/>
          <w:bottom w:val="single" w:sz="8" w:space="0" w:color="000000"/>
          <w:right w:val="nil"/>
          <w:insideH w:val="nil"/>
          <w:insideV w:val="nil"/>
        </w:tcBorders>
        <w:vAlign w:val="top"/>
      </w:tcPr>
    </w:tblStylePr>
    <w:tblStylePr w:type="lastRow">
      <w:pPr>
        <w:spacing w:before="0" w:after="0" w:line="240" w:lineRule="auto"/>
      </w:pPr>
      <w:rPr>
        <w:b/>
      </w:rPr>
      <w:tblPr/>
      <w:tcPr>
        <w:tcBorders>
          <w:top w:val="single" w:sz="8" w:space="0" w:color="000000"/>
          <w:left w:val="nil"/>
          <w:bottom w:val="single" w:sz="8" w:space="0" w:color="000000"/>
          <w:right w:val="nil"/>
          <w:insideH w:val="nil"/>
          <w:insideV w:val="nil"/>
        </w:tcBorders>
        <w:vAlign w:val="top"/>
      </w:tcPr>
    </w:tblStylePr>
    <w:tblStylePr w:type="firstCol">
      <w:rPr>
        <w:b/>
      </w:rPr>
    </w:tblStylePr>
    <w:tblStylePr w:type="lastCol">
      <w:rPr>
        <w:b/>
      </w:rPr>
    </w:tblStylePr>
    <w:tblStylePr w:type="band1Vert">
      <w:tblPr/>
      <w:tcPr>
        <w:tcBorders>
          <w:left w:val="nil"/>
          <w:right w:val="nil"/>
          <w:insideH w:val="nil"/>
          <w:insideV w:val="nil"/>
        </w:tcBorders>
        <w:shd w:val="clear" w:color="auto" w:fill="C0C0C0" w:themeFill="text1" w:themeFillTint="3F"/>
        <w:vAlign w:val="top"/>
      </w:tcPr>
    </w:tblStylePr>
    <w:tblStylePr w:type="band1Horz">
      <w:tblPr/>
      <w:tcPr>
        <w:tcBorders>
          <w:left w:val="nil"/>
          <w:right w:val="nil"/>
          <w:insideH w:val="nil"/>
          <w:insideV w:val="nil"/>
        </w:tcBorders>
        <w:shd w:val="clear" w:color="auto" w:fill="C0C0C0" w:themeFill="text1" w:themeFillTint="3F"/>
        <w:vAlign w:val="top"/>
      </w:tcPr>
    </w:tblStylePr>
  </w:style>
  <w:style w:type="paragraph" w:styleId="Title">
    <w:name w:val="Title"/>
    <w:basedOn w:val="Normal"/>
    <w:link w:val="TitleChar"/>
    <w:qFormat/>
    <w:rPr>
      <w:sz w:val="36"/>
      <w:szCs w:val="24"/>
    </w:rPr>
  </w:style>
  <w:style w:type="character" w:customStyle="1" w:styleId="TitleChar">
    <w:name w:val="Title Char"/>
    <w:basedOn w:val="DefaultParagraphFont"/>
    <w:link w:val="Title"/>
    <w:rPr>
      <w:rFonts w:ascii="Times New Roman" w:hAnsi="Times New Roman"/>
      <w:sz w:val="36"/>
      <w:szCs w:val="24"/>
    </w:rPr>
  </w:style>
  <w:style w:type="paragraph" w:styleId="Header">
    <w:name w:val="header"/>
    <w:basedOn w:val="Normal"/>
    <w:link w:val="HeaderChar"/>
    <w:uiPriority w:val="99"/>
    <w:pPr>
      <w:tabs>
        <w:tab w:val="center" w:pos="4680"/>
        <w:tab w:val="right" w:pos="9360"/>
      </w:tabs>
    </w:pPr>
  </w:style>
  <w:style w:type="character" w:customStyle="1" w:styleId="HeaderChar">
    <w:name w:val="Header Char"/>
    <w:basedOn w:val="DefaultParagraphFont"/>
    <w:link w:val="Header"/>
    <w:uiPriority w:val="99"/>
    <w:rPr>
      <w:rFonts w:ascii="Times New Roman" w:hAnsi="Times New Roman"/>
    </w:rPr>
  </w:style>
  <w:style w:type="paragraph" w:styleId="Footer">
    <w:name w:val="footer"/>
    <w:basedOn w:val="Normal"/>
    <w:link w:val="FooterChar"/>
    <w:uiPriority w:val="99"/>
    <w:pPr>
      <w:tabs>
        <w:tab w:val="center" w:pos="4680"/>
        <w:tab w:val="right" w:pos="9360"/>
      </w:tabs>
    </w:pPr>
  </w:style>
  <w:style w:type="character" w:customStyle="1" w:styleId="FooterChar">
    <w:name w:val="Footer Char"/>
    <w:basedOn w:val="DefaultParagraphFont"/>
    <w:link w:val="Footer"/>
    <w:uiPriority w:val="99"/>
    <w:rPr>
      <w:rFonts w:ascii="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center"/>
    </w:pPr>
    <w:rPr>
      <w:rFonts w:ascii="Times New Roman" w:hAnsi="Times New Roman"/>
    </w:rPr>
  </w:style>
  <w:style w:type="paragraph" w:styleId="Heading1">
    <w:name w:val="heading 1"/>
    <w:basedOn w:val="Normal"/>
    <w:link w:val="Heading1Char"/>
    <w:uiPriority w:val="99"/>
    <w:qFormat/>
    <w:rsid w:val="00535A8D"/>
    <w:pPr>
      <w:keepNext/>
      <w:keepLines/>
      <w:numPr>
        <w:numId w:val="4"/>
      </w:numPr>
      <w:spacing w:before="160" w:after="80"/>
      <w:ind w:left="360" w:hanging="270"/>
      <w:jc w:val="left"/>
      <w:outlineLvl w:val="0"/>
    </w:pPr>
    <w:rPr>
      <w:rFonts w:eastAsia="MS Mincho"/>
      <w:b/>
    </w:rPr>
  </w:style>
  <w:style w:type="paragraph" w:styleId="Heading2">
    <w:name w:val="heading 2"/>
    <w:basedOn w:val="Normal"/>
    <w:link w:val="Heading2Char"/>
    <w:uiPriority w:val="99"/>
    <w:qFormat/>
    <w:pPr>
      <w:keepNext/>
      <w:keepLines/>
      <w:numPr>
        <w:ilvl w:val="1"/>
        <w:numId w:val="5"/>
      </w:numPr>
      <w:tabs>
        <w:tab w:val="num" w:pos="288"/>
      </w:tabs>
      <w:spacing w:before="120" w:after="60"/>
      <w:jc w:val="left"/>
      <w:outlineLvl w:val="1"/>
    </w:pPr>
    <w:rPr>
      <w:rFonts w:eastAsia="MS Mincho"/>
    </w:rPr>
  </w:style>
  <w:style w:type="paragraph" w:styleId="Heading3">
    <w:name w:val="heading 3"/>
    <w:basedOn w:val="Normal"/>
    <w:link w:val="Heading3Char"/>
    <w:uiPriority w:val="99"/>
    <w:qFormat/>
    <w:pPr>
      <w:numPr>
        <w:ilvl w:val="2"/>
        <w:numId w:val="6"/>
      </w:numPr>
      <w:spacing w:line="240" w:lineRule="exact"/>
      <w:ind w:firstLine="288"/>
      <w:jc w:val="both"/>
      <w:outlineLvl w:val="2"/>
    </w:pPr>
    <w:rPr>
      <w:rFonts w:eastAsia="MS Mincho"/>
      <w:i/>
    </w:rPr>
  </w:style>
  <w:style w:type="paragraph" w:styleId="Heading4">
    <w:name w:val="heading 4"/>
    <w:basedOn w:val="Normal"/>
    <w:link w:val="Heading4Char"/>
    <w:uiPriority w:val="99"/>
    <w:qFormat/>
    <w:pPr>
      <w:numPr>
        <w:ilvl w:val="3"/>
        <w:numId w:val="7"/>
      </w:numPr>
      <w:tabs>
        <w:tab w:val="left" w:pos="821"/>
      </w:tabs>
      <w:spacing w:before="40" w:after="40"/>
      <w:ind w:firstLine="504"/>
      <w:jc w:val="both"/>
      <w:outlineLvl w:val="3"/>
    </w:pPr>
    <w:rPr>
      <w:rFonts w:eastAsia="MS Mincho"/>
    </w:rPr>
  </w:style>
  <w:style w:type="paragraph" w:styleId="Heading5">
    <w:name w:val="heading 5"/>
    <w:basedOn w:val="Normal"/>
    <w:link w:val="Heading5Char"/>
    <w:uiPriority w:val="99"/>
    <w:qFormat/>
    <w:pPr>
      <w:tabs>
        <w:tab w:val="left" w:pos="360"/>
      </w:tabs>
      <w:spacing w:before="160" w:after="80"/>
      <w:outlineLvl w:val="4"/>
    </w:pPr>
    <w:rPr>
      <w:small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535A8D"/>
    <w:rPr>
      <w:rFonts w:ascii="Times New Roman" w:eastAsia="MS Mincho" w:hAnsi="Times New Roman"/>
      <w:b/>
    </w:rPr>
  </w:style>
  <w:style w:type="character" w:customStyle="1" w:styleId="Heading2Char">
    <w:name w:val="Heading 2 Char"/>
    <w:link w:val="Heading2"/>
    <w:uiPriority w:val="99"/>
    <w:rPr>
      <w:rFonts w:ascii="Times New Roman" w:eastAsia="MS Mincho" w:hAnsi="Times New Roman" w:cs="Times New Roman"/>
      <w:i/>
      <w:sz w:val="20"/>
      <w:szCs w:val="20"/>
    </w:rPr>
  </w:style>
  <w:style w:type="character" w:customStyle="1" w:styleId="Heading3Char">
    <w:name w:val="Heading 3 Char"/>
    <w:link w:val="Heading3"/>
    <w:uiPriority w:val="99"/>
    <w:rPr>
      <w:rFonts w:ascii="Times New Roman" w:eastAsia="MS Mincho" w:hAnsi="Times New Roman" w:cs="Times New Roman"/>
      <w:i/>
      <w:sz w:val="20"/>
      <w:szCs w:val="20"/>
    </w:rPr>
  </w:style>
  <w:style w:type="character" w:customStyle="1" w:styleId="Heading4Char">
    <w:name w:val="Heading 4 Char"/>
    <w:link w:val="Heading4"/>
    <w:uiPriority w:val="99"/>
    <w:rPr>
      <w:rFonts w:ascii="Times New Roman" w:eastAsia="MS Mincho" w:hAnsi="Times New Roman" w:cs="Times New Roman"/>
      <w:i/>
      <w:sz w:val="20"/>
      <w:szCs w:val="20"/>
    </w:rPr>
  </w:style>
  <w:style w:type="character" w:customStyle="1" w:styleId="Heading5Char">
    <w:name w:val="Heading 5 Char"/>
    <w:link w:val="Heading5"/>
    <w:uiPriority w:val="9"/>
    <w:rPr>
      <w:rFonts w:cs="Times New Roman"/>
      <w:b/>
      <w:i/>
      <w:sz w:val="26"/>
      <w:szCs w:val="26"/>
    </w:rPr>
  </w:style>
  <w:style w:type="paragraph" w:customStyle="1" w:styleId="Abstract">
    <w:name w:val="Abstract"/>
    <w:uiPriority w:val="99"/>
    <w:pPr>
      <w:spacing w:after="200"/>
      <w:ind w:firstLine="274"/>
      <w:jc w:val="both"/>
    </w:pPr>
    <w:rPr>
      <w:rFonts w:ascii="Times New Roman" w:hAnsi="Times New Roman"/>
      <w:b/>
      <w:sz w:val="18"/>
      <w:szCs w:val="18"/>
    </w:rPr>
  </w:style>
  <w:style w:type="paragraph" w:customStyle="1" w:styleId="Affiliation">
    <w:name w:val="Affiliation"/>
    <w:uiPriority w:val="99"/>
    <w:pPr>
      <w:jc w:val="center"/>
    </w:pPr>
    <w:rPr>
      <w:rFonts w:ascii="Times New Roman" w:hAnsi="Times New Roman"/>
    </w:rPr>
  </w:style>
  <w:style w:type="paragraph" w:customStyle="1" w:styleId="Author">
    <w:name w:val="Author"/>
    <w:uiPriority w:val="99"/>
    <w:pPr>
      <w:spacing w:before="360" w:after="40"/>
      <w:jc w:val="center"/>
    </w:pPr>
    <w:rPr>
      <w:rFonts w:ascii="Times New Roman" w:hAnsi="Times New Roman"/>
      <w:sz w:val="22"/>
      <w:szCs w:val="22"/>
    </w:rPr>
  </w:style>
  <w:style w:type="paragraph" w:styleId="BodyText">
    <w:name w:val="Body Text"/>
    <w:basedOn w:val="Normal"/>
    <w:link w:val="BodyTextChar"/>
    <w:uiPriority w:val="99"/>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rPr>
      <w:rFonts w:ascii="Times New Roman" w:eastAsia="MS Mincho" w:hAnsi="Times New Roman" w:cs="Times New Roman"/>
      <w:sz w:val="20"/>
      <w:szCs w:val="20"/>
    </w:rPr>
  </w:style>
  <w:style w:type="paragraph" w:customStyle="1" w:styleId="bulletlist">
    <w:name w:val="bullet list"/>
    <w:basedOn w:val="BodyText"/>
    <w:pPr>
      <w:numPr>
        <w:numId w:val="1"/>
      </w:numPr>
      <w:ind w:left="576" w:hanging="288"/>
    </w:pPr>
  </w:style>
  <w:style w:type="paragraph" w:customStyle="1" w:styleId="equation">
    <w:name w:val="equation"/>
    <w:basedOn w:val="Normal"/>
    <w:uiPriority w:val="99"/>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tabs>
        <w:tab w:val="left" w:pos="533"/>
      </w:tabs>
      <w:spacing w:before="80" w:after="200"/>
      <w:ind w:left="0" w:firstLine="0"/>
      <w:jc w:val="both"/>
    </w:pPr>
    <w:rPr>
      <w:rFonts w:ascii="Times New Roman" w:hAnsi="Times New Roman"/>
      <w:sz w:val="16"/>
      <w:szCs w:val="16"/>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pPr>
      <w:spacing w:after="120"/>
      <w:ind w:firstLine="274"/>
      <w:jc w:val="both"/>
    </w:pPr>
    <w:rPr>
      <w:rFonts w:ascii="Times New Roman" w:hAnsi="Times New Roman"/>
      <w:b/>
      <w:i/>
      <w:sz w:val="18"/>
      <w:szCs w:val="18"/>
    </w:rPr>
  </w:style>
  <w:style w:type="paragraph" w:customStyle="1" w:styleId="papersubtitle">
    <w:name w:val="paper subtitle"/>
    <w:uiPriority w:val="99"/>
    <w:pPr>
      <w:spacing w:after="120"/>
      <w:jc w:val="center"/>
    </w:pPr>
    <w:rPr>
      <w:rFonts w:ascii="Times New Roman" w:hAnsi="Times New Roman"/>
      <w:sz w:val="28"/>
      <w:szCs w:val="28"/>
    </w:rPr>
  </w:style>
  <w:style w:type="paragraph" w:customStyle="1" w:styleId="papertitle">
    <w:name w:val="paper title"/>
    <w:uiPriority w:val="99"/>
    <w:pPr>
      <w:spacing w:after="120"/>
      <w:jc w:val="center"/>
    </w:pPr>
    <w:rPr>
      <w:rFonts w:ascii="Times New Roman" w:hAnsi="Times New Roman"/>
      <w:sz w:val="48"/>
      <w:szCs w:val="48"/>
    </w:rPr>
  </w:style>
  <w:style w:type="paragraph" w:customStyle="1" w:styleId="references">
    <w:name w:val="references"/>
    <w:uiPriority w:val="99"/>
    <w:pPr>
      <w:numPr>
        <w:numId w:val="8"/>
      </w:numPr>
      <w:spacing w:after="50" w:line="180" w:lineRule="exact"/>
      <w:jc w:val="both"/>
    </w:pPr>
    <w:rPr>
      <w:rFonts w:ascii="Times New Roman" w:hAnsi="Times New Roman"/>
      <w:sz w:val="16"/>
      <w:szCs w:val="16"/>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Pr>
      <w:b/>
      <w:sz w:val="16"/>
      <w:szCs w:val="16"/>
    </w:rPr>
  </w:style>
  <w:style w:type="paragraph" w:customStyle="1" w:styleId="tablecolsubhead">
    <w:name w:val="table col subhead"/>
    <w:basedOn w:val="tablecolhead"/>
    <w:uiPriority w:val="99"/>
    <w:rPr>
      <w:i/>
      <w:sz w:val="15"/>
      <w:szCs w:val="15"/>
    </w:rPr>
  </w:style>
  <w:style w:type="paragraph" w:customStyle="1" w:styleId="tablecopy">
    <w:name w:val="table copy"/>
    <w:uiPriority w:val="99"/>
    <w:pPr>
      <w:jc w:val="both"/>
    </w:pPr>
    <w:rPr>
      <w:rFonts w:ascii="Times New Roman" w:hAnsi="Times New Roman"/>
      <w:sz w:val="16"/>
      <w:szCs w:val="16"/>
    </w:rPr>
  </w:style>
  <w:style w:type="paragraph" w:customStyle="1" w:styleId="tablefootnote">
    <w:name w:val="table footnote"/>
    <w:uiPriority w:val="99"/>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sz w:val="16"/>
      <w:szCs w:val="16"/>
    </w:rPr>
  </w:style>
  <w:style w:type="character" w:styleId="Hyperlink">
    <w:name w:val="Hyperlink"/>
    <w:uiPriority w:val="99"/>
    <w:rPr>
      <w:color w:val="0000FF"/>
      <w:u w:val="single"/>
    </w:rPr>
  </w:style>
  <w:style w:type="paragraph" w:styleId="Bibliography">
    <w:name w:val="Bibliography"/>
    <w:basedOn w:val="Normal"/>
    <w:uiPriority w:val="37"/>
    <w:pPr>
      <w:spacing w:line="360" w:lineRule="auto"/>
      <w:jc w:val="left"/>
    </w:pPr>
    <w:rPr>
      <w:rFonts w:eastAsia="Calibri"/>
      <w:sz w:val="16"/>
      <w:szCs w:val="22"/>
    </w:rPr>
  </w:style>
  <w:style w:type="paragraph" w:customStyle="1" w:styleId="Default">
    <w:name w:val="Default"/>
    <w:rPr>
      <w:rFonts w:ascii="Times New Roman" w:hAnsi="Times New Roman"/>
      <w:color w:val="000000"/>
      <w:sz w:val="24"/>
      <w:szCs w:val="24"/>
    </w:rPr>
  </w:style>
  <w:style w:type="paragraph" w:styleId="NormalWeb">
    <w:name w:val="Normal (Web)"/>
    <w:basedOn w:val="Normal"/>
    <w:uiPriority w:val="99"/>
    <w:pPr>
      <w:spacing w:before="100" w:beforeAutospacing="1" w:after="100" w:afterAutospacing="1"/>
      <w:jc w:val="left"/>
    </w:pPr>
    <w:rPr>
      <w:sz w:val="24"/>
      <w:szCs w:val="24"/>
    </w:r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rPr>
  </w:style>
  <w:style w:type="paragraph" w:styleId="Caption">
    <w:name w:val="caption"/>
    <w:basedOn w:val="Normal"/>
    <w:uiPriority w:val="35"/>
    <w:qFormat/>
    <w:pPr>
      <w:spacing w:after="200"/>
      <w:jc w:val="left"/>
    </w:pPr>
    <w:rPr>
      <w:sz w:val="16"/>
      <w:szCs w:val="18"/>
    </w:rPr>
  </w:style>
  <w:style w:type="character" w:styleId="PlaceholderText">
    <w:name w:val="Placeholder Text"/>
    <w:basedOn w:val="DefaultParagraphFont"/>
    <w:uiPriority w:val="99"/>
    <w:rPr>
      <w:color w:val="808080"/>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rPr>
      <w:tblPr/>
      <w:tcPr>
        <w:tcBorders>
          <w:top w:val="single" w:sz="8" w:space="0" w:color="000000"/>
          <w:left w:val="nil"/>
          <w:bottom w:val="single" w:sz="8" w:space="0" w:color="000000"/>
          <w:right w:val="nil"/>
          <w:insideH w:val="nil"/>
          <w:insideV w:val="nil"/>
        </w:tcBorders>
        <w:vAlign w:val="top"/>
      </w:tcPr>
    </w:tblStylePr>
    <w:tblStylePr w:type="lastRow">
      <w:pPr>
        <w:spacing w:before="0" w:after="0" w:line="240" w:lineRule="auto"/>
      </w:pPr>
      <w:rPr>
        <w:b/>
      </w:rPr>
      <w:tblPr/>
      <w:tcPr>
        <w:tcBorders>
          <w:top w:val="single" w:sz="8" w:space="0" w:color="000000"/>
          <w:left w:val="nil"/>
          <w:bottom w:val="single" w:sz="8" w:space="0" w:color="000000"/>
          <w:right w:val="nil"/>
          <w:insideH w:val="nil"/>
          <w:insideV w:val="nil"/>
        </w:tcBorders>
        <w:vAlign w:val="top"/>
      </w:tcPr>
    </w:tblStylePr>
    <w:tblStylePr w:type="firstCol">
      <w:rPr>
        <w:b/>
      </w:rPr>
    </w:tblStylePr>
    <w:tblStylePr w:type="lastCol">
      <w:rPr>
        <w:b/>
      </w:rPr>
    </w:tblStylePr>
    <w:tblStylePr w:type="band1Vert">
      <w:tblPr/>
      <w:tcPr>
        <w:tcBorders>
          <w:left w:val="nil"/>
          <w:right w:val="nil"/>
          <w:insideH w:val="nil"/>
          <w:insideV w:val="nil"/>
        </w:tcBorders>
        <w:shd w:val="clear" w:color="auto" w:fill="C0C0C0" w:themeFill="text1" w:themeFillTint="3F"/>
        <w:vAlign w:val="top"/>
      </w:tcPr>
    </w:tblStylePr>
    <w:tblStylePr w:type="band1Horz">
      <w:tblPr/>
      <w:tcPr>
        <w:tcBorders>
          <w:left w:val="nil"/>
          <w:right w:val="nil"/>
          <w:insideH w:val="nil"/>
          <w:insideV w:val="nil"/>
        </w:tcBorders>
        <w:shd w:val="clear" w:color="auto" w:fill="C0C0C0" w:themeFill="text1" w:themeFillTint="3F"/>
        <w:vAlign w:val="top"/>
      </w:tcPr>
    </w:tblStylePr>
  </w:style>
  <w:style w:type="paragraph" w:styleId="Title">
    <w:name w:val="Title"/>
    <w:basedOn w:val="Normal"/>
    <w:link w:val="TitleChar"/>
    <w:qFormat/>
    <w:rPr>
      <w:sz w:val="36"/>
      <w:szCs w:val="24"/>
    </w:rPr>
  </w:style>
  <w:style w:type="character" w:customStyle="1" w:styleId="TitleChar">
    <w:name w:val="Title Char"/>
    <w:basedOn w:val="DefaultParagraphFont"/>
    <w:link w:val="Title"/>
    <w:rPr>
      <w:rFonts w:ascii="Times New Roman" w:hAnsi="Times New Roman"/>
      <w:sz w:val="36"/>
      <w:szCs w:val="24"/>
    </w:rPr>
  </w:style>
  <w:style w:type="paragraph" w:styleId="Header">
    <w:name w:val="header"/>
    <w:basedOn w:val="Normal"/>
    <w:link w:val="HeaderChar"/>
    <w:uiPriority w:val="99"/>
    <w:pPr>
      <w:tabs>
        <w:tab w:val="center" w:pos="4680"/>
        <w:tab w:val="right" w:pos="9360"/>
      </w:tabs>
    </w:pPr>
  </w:style>
  <w:style w:type="character" w:customStyle="1" w:styleId="HeaderChar">
    <w:name w:val="Header Char"/>
    <w:basedOn w:val="DefaultParagraphFont"/>
    <w:link w:val="Header"/>
    <w:uiPriority w:val="99"/>
    <w:rPr>
      <w:rFonts w:ascii="Times New Roman" w:hAnsi="Times New Roman"/>
    </w:rPr>
  </w:style>
  <w:style w:type="paragraph" w:styleId="Footer">
    <w:name w:val="footer"/>
    <w:basedOn w:val="Normal"/>
    <w:link w:val="FooterChar"/>
    <w:uiPriority w:val="99"/>
    <w:pPr>
      <w:tabs>
        <w:tab w:val="center" w:pos="4680"/>
        <w:tab w:val="right" w:pos="9360"/>
      </w:tabs>
    </w:pPr>
  </w:style>
  <w:style w:type="character" w:customStyle="1" w:styleId="FooterChar">
    <w:name w:val="Footer Char"/>
    <w:basedOn w:val="DefaultParagraphFont"/>
    <w:link w:val="Footer"/>
    <w:uiPriority w:val="99"/>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57589">
      <w:bodyDiv w:val="1"/>
      <w:marLeft w:val="0"/>
      <w:marRight w:val="0"/>
      <w:marTop w:val="0"/>
      <w:marBottom w:val="0"/>
      <w:divBdr>
        <w:top w:val="none" w:sz="0" w:space="0" w:color="auto"/>
        <w:left w:val="none" w:sz="0" w:space="0" w:color="auto"/>
        <w:bottom w:val="none" w:sz="0" w:space="0" w:color="auto"/>
        <w:right w:val="none" w:sz="0" w:space="0" w:color="auto"/>
      </w:divBdr>
    </w:div>
    <w:div w:id="74203997">
      <w:bodyDiv w:val="1"/>
      <w:marLeft w:val="0"/>
      <w:marRight w:val="0"/>
      <w:marTop w:val="0"/>
      <w:marBottom w:val="0"/>
      <w:divBdr>
        <w:top w:val="none" w:sz="0" w:space="0" w:color="auto"/>
        <w:left w:val="none" w:sz="0" w:space="0" w:color="auto"/>
        <w:bottom w:val="none" w:sz="0" w:space="0" w:color="auto"/>
        <w:right w:val="none" w:sz="0" w:space="0" w:color="auto"/>
      </w:divBdr>
      <w:divsChild>
        <w:div w:id="1417241620">
          <w:marLeft w:val="360"/>
          <w:marRight w:val="0"/>
          <w:marTop w:val="200"/>
          <w:marBottom w:val="0"/>
          <w:divBdr>
            <w:top w:val="none" w:sz="0" w:space="0" w:color="auto"/>
            <w:left w:val="none" w:sz="0" w:space="0" w:color="auto"/>
            <w:bottom w:val="none" w:sz="0" w:space="0" w:color="auto"/>
            <w:right w:val="none" w:sz="0" w:space="0" w:color="auto"/>
          </w:divBdr>
        </w:div>
      </w:divsChild>
    </w:div>
    <w:div w:id="144861981">
      <w:bodyDiv w:val="1"/>
      <w:marLeft w:val="0"/>
      <w:marRight w:val="0"/>
      <w:marTop w:val="0"/>
      <w:marBottom w:val="0"/>
      <w:divBdr>
        <w:top w:val="none" w:sz="0" w:space="0" w:color="auto"/>
        <w:left w:val="none" w:sz="0" w:space="0" w:color="auto"/>
        <w:bottom w:val="none" w:sz="0" w:space="0" w:color="auto"/>
        <w:right w:val="none" w:sz="0" w:space="0" w:color="auto"/>
      </w:divBdr>
    </w:div>
    <w:div w:id="392895664">
      <w:bodyDiv w:val="1"/>
      <w:marLeft w:val="0"/>
      <w:marRight w:val="0"/>
      <w:marTop w:val="0"/>
      <w:marBottom w:val="0"/>
      <w:divBdr>
        <w:top w:val="none" w:sz="0" w:space="0" w:color="auto"/>
        <w:left w:val="none" w:sz="0" w:space="0" w:color="auto"/>
        <w:bottom w:val="none" w:sz="0" w:space="0" w:color="auto"/>
        <w:right w:val="none" w:sz="0" w:space="0" w:color="auto"/>
      </w:divBdr>
    </w:div>
    <w:div w:id="434445280">
      <w:bodyDiv w:val="1"/>
      <w:marLeft w:val="0"/>
      <w:marRight w:val="0"/>
      <w:marTop w:val="0"/>
      <w:marBottom w:val="0"/>
      <w:divBdr>
        <w:top w:val="none" w:sz="0" w:space="0" w:color="auto"/>
        <w:left w:val="none" w:sz="0" w:space="0" w:color="auto"/>
        <w:bottom w:val="none" w:sz="0" w:space="0" w:color="auto"/>
        <w:right w:val="none" w:sz="0" w:space="0" w:color="auto"/>
      </w:divBdr>
    </w:div>
    <w:div w:id="483742262">
      <w:bodyDiv w:val="1"/>
      <w:marLeft w:val="0"/>
      <w:marRight w:val="0"/>
      <w:marTop w:val="0"/>
      <w:marBottom w:val="0"/>
      <w:divBdr>
        <w:top w:val="none" w:sz="0" w:space="0" w:color="auto"/>
        <w:left w:val="none" w:sz="0" w:space="0" w:color="auto"/>
        <w:bottom w:val="none" w:sz="0" w:space="0" w:color="auto"/>
        <w:right w:val="none" w:sz="0" w:space="0" w:color="auto"/>
      </w:divBdr>
      <w:divsChild>
        <w:div w:id="85418413">
          <w:marLeft w:val="1080"/>
          <w:marRight w:val="0"/>
          <w:marTop w:val="100"/>
          <w:marBottom w:val="0"/>
          <w:divBdr>
            <w:top w:val="none" w:sz="0" w:space="0" w:color="auto"/>
            <w:left w:val="none" w:sz="0" w:space="0" w:color="auto"/>
            <w:bottom w:val="none" w:sz="0" w:space="0" w:color="auto"/>
            <w:right w:val="none" w:sz="0" w:space="0" w:color="auto"/>
          </w:divBdr>
        </w:div>
        <w:div w:id="1718897882">
          <w:marLeft w:val="1080"/>
          <w:marRight w:val="0"/>
          <w:marTop w:val="100"/>
          <w:marBottom w:val="0"/>
          <w:divBdr>
            <w:top w:val="none" w:sz="0" w:space="0" w:color="auto"/>
            <w:left w:val="none" w:sz="0" w:space="0" w:color="auto"/>
            <w:bottom w:val="none" w:sz="0" w:space="0" w:color="auto"/>
            <w:right w:val="none" w:sz="0" w:space="0" w:color="auto"/>
          </w:divBdr>
        </w:div>
        <w:div w:id="615017766">
          <w:marLeft w:val="1080"/>
          <w:marRight w:val="0"/>
          <w:marTop w:val="100"/>
          <w:marBottom w:val="0"/>
          <w:divBdr>
            <w:top w:val="none" w:sz="0" w:space="0" w:color="auto"/>
            <w:left w:val="none" w:sz="0" w:space="0" w:color="auto"/>
            <w:bottom w:val="none" w:sz="0" w:space="0" w:color="auto"/>
            <w:right w:val="none" w:sz="0" w:space="0" w:color="auto"/>
          </w:divBdr>
        </w:div>
        <w:div w:id="932326464">
          <w:marLeft w:val="1080"/>
          <w:marRight w:val="0"/>
          <w:marTop w:val="100"/>
          <w:marBottom w:val="0"/>
          <w:divBdr>
            <w:top w:val="none" w:sz="0" w:space="0" w:color="auto"/>
            <w:left w:val="none" w:sz="0" w:space="0" w:color="auto"/>
            <w:bottom w:val="none" w:sz="0" w:space="0" w:color="auto"/>
            <w:right w:val="none" w:sz="0" w:space="0" w:color="auto"/>
          </w:divBdr>
        </w:div>
      </w:divsChild>
    </w:div>
    <w:div w:id="597563952">
      <w:bodyDiv w:val="1"/>
      <w:marLeft w:val="0"/>
      <w:marRight w:val="0"/>
      <w:marTop w:val="0"/>
      <w:marBottom w:val="0"/>
      <w:divBdr>
        <w:top w:val="none" w:sz="0" w:space="0" w:color="auto"/>
        <w:left w:val="none" w:sz="0" w:space="0" w:color="auto"/>
        <w:bottom w:val="none" w:sz="0" w:space="0" w:color="auto"/>
        <w:right w:val="none" w:sz="0" w:space="0" w:color="auto"/>
      </w:divBdr>
    </w:div>
    <w:div w:id="832070635">
      <w:bodyDiv w:val="1"/>
      <w:marLeft w:val="0"/>
      <w:marRight w:val="0"/>
      <w:marTop w:val="0"/>
      <w:marBottom w:val="0"/>
      <w:divBdr>
        <w:top w:val="none" w:sz="0" w:space="0" w:color="auto"/>
        <w:left w:val="none" w:sz="0" w:space="0" w:color="auto"/>
        <w:bottom w:val="none" w:sz="0" w:space="0" w:color="auto"/>
        <w:right w:val="none" w:sz="0" w:space="0" w:color="auto"/>
      </w:divBdr>
      <w:divsChild>
        <w:div w:id="1192258836">
          <w:marLeft w:val="1080"/>
          <w:marRight w:val="0"/>
          <w:marTop w:val="100"/>
          <w:marBottom w:val="0"/>
          <w:divBdr>
            <w:top w:val="none" w:sz="0" w:space="0" w:color="auto"/>
            <w:left w:val="none" w:sz="0" w:space="0" w:color="auto"/>
            <w:bottom w:val="none" w:sz="0" w:space="0" w:color="auto"/>
            <w:right w:val="none" w:sz="0" w:space="0" w:color="auto"/>
          </w:divBdr>
        </w:div>
        <w:div w:id="92560306">
          <w:marLeft w:val="1080"/>
          <w:marRight w:val="0"/>
          <w:marTop w:val="100"/>
          <w:marBottom w:val="0"/>
          <w:divBdr>
            <w:top w:val="none" w:sz="0" w:space="0" w:color="auto"/>
            <w:left w:val="none" w:sz="0" w:space="0" w:color="auto"/>
            <w:bottom w:val="none" w:sz="0" w:space="0" w:color="auto"/>
            <w:right w:val="none" w:sz="0" w:space="0" w:color="auto"/>
          </w:divBdr>
        </w:div>
        <w:div w:id="11736049">
          <w:marLeft w:val="1080"/>
          <w:marRight w:val="0"/>
          <w:marTop w:val="100"/>
          <w:marBottom w:val="0"/>
          <w:divBdr>
            <w:top w:val="none" w:sz="0" w:space="0" w:color="auto"/>
            <w:left w:val="none" w:sz="0" w:space="0" w:color="auto"/>
            <w:bottom w:val="none" w:sz="0" w:space="0" w:color="auto"/>
            <w:right w:val="none" w:sz="0" w:space="0" w:color="auto"/>
          </w:divBdr>
        </w:div>
        <w:div w:id="1472404446">
          <w:marLeft w:val="1080"/>
          <w:marRight w:val="0"/>
          <w:marTop w:val="100"/>
          <w:marBottom w:val="0"/>
          <w:divBdr>
            <w:top w:val="none" w:sz="0" w:space="0" w:color="auto"/>
            <w:left w:val="none" w:sz="0" w:space="0" w:color="auto"/>
            <w:bottom w:val="none" w:sz="0" w:space="0" w:color="auto"/>
            <w:right w:val="none" w:sz="0" w:space="0" w:color="auto"/>
          </w:divBdr>
        </w:div>
      </w:divsChild>
    </w:div>
    <w:div w:id="1215308345">
      <w:bodyDiv w:val="1"/>
      <w:marLeft w:val="0"/>
      <w:marRight w:val="0"/>
      <w:marTop w:val="0"/>
      <w:marBottom w:val="0"/>
      <w:divBdr>
        <w:top w:val="none" w:sz="0" w:space="0" w:color="auto"/>
        <w:left w:val="none" w:sz="0" w:space="0" w:color="auto"/>
        <w:bottom w:val="none" w:sz="0" w:space="0" w:color="auto"/>
        <w:right w:val="none" w:sz="0" w:space="0" w:color="auto"/>
      </w:divBdr>
    </w:div>
    <w:div w:id="1358966413">
      <w:bodyDiv w:val="1"/>
      <w:marLeft w:val="0"/>
      <w:marRight w:val="0"/>
      <w:marTop w:val="0"/>
      <w:marBottom w:val="0"/>
      <w:divBdr>
        <w:top w:val="none" w:sz="0" w:space="0" w:color="auto"/>
        <w:left w:val="none" w:sz="0" w:space="0" w:color="auto"/>
        <w:bottom w:val="none" w:sz="0" w:space="0" w:color="auto"/>
        <w:right w:val="none" w:sz="0" w:space="0" w:color="auto"/>
      </w:divBdr>
    </w:div>
    <w:div w:id="1492408415">
      <w:bodyDiv w:val="1"/>
      <w:marLeft w:val="0"/>
      <w:marRight w:val="0"/>
      <w:marTop w:val="0"/>
      <w:marBottom w:val="0"/>
      <w:divBdr>
        <w:top w:val="none" w:sz="0" w:space="0" w:color="auto"/>
        <w:left w:val="none" w:sz="0" w:space="0" w:color="auto"/>
        <w:bottom w:val="none" w:sz="0" w:space="0" w:color="auto"/>
        <w:right w:val="none" w:sz="0" w:space="0" w:color="auto"/>
      </w:divBdr>
    </w:div>
    <w:div w:id="1793985345">
      <w:bodyDiv w:val="1"/>
      <w:marLeft w:val="0"/>
      <w:marRight w:val="0"/>
      <w:marTop w:val="0"/>
      <w:marBottom w:val="0"/>
      <w:divBdr>
        <w:top w:val="none" w:sz="0" w:space="0" w:color="auto"/>
        <w:left w:val="none" w:sz="0" w:space="0" w:color="auto"/>
        <w:bottom w:val="none" w:sz="0" w:space="0" w:color="auto"/>
        <w:right w:val="none" w:sz="0" w:space="0" w:color="auto"/>
      </w:divBdr>
    </w:div>
    <w:div w:id="2140023791">
      <w:bodyDiv w:val="1"/>
      <w:marLeft w:val="0"/>
      <w:marRight w:val="0"/>
      <w:marTop w:val="0"/>
      <w:marBottom w:val="0"/>
      <w:divBdr>
        <w:top w:val="none" w:sz="0" w:space="0" w:color="auto"/>
        <w:left w:val="none" w:sz="0" w:space="0" w:color="auto"/>
        <w:bottom w:val="none" w:sz="0" w:space="0" w:color="auto"/>
        <w:right w:val="none" w:sz="0" w:space="0" w:color="auto"/>
      </w:divBdr>
      <w:divsChild>
        <w:div w:id="219244157">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png"/><Relationship Id="rId42" Type="http://schemas.openxmlformats.org/officeDocument/2006/relationships/image" Target="media/image20.png"/><Relationship Id="rId47"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6.png"/><Relationship Id="rId84" Type="http://schemas.openxmlformats.org/officeDocument/2006/relationships/image" Target="media/image66.png"/><Relationship Id="rId89" Type="http://schemas.openxmlformats.org/officeDocument/2006/relationships/image" Target="media/image55.png"/><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image" Target="media/image71.jpe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4.emf"/><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1.png"/><Relationship Id="rId58" Type="http://schemas.openxmlformats.org/officeDocument/2006/relationships/image" Target="media/image40.png"/><Relationship Id="rId66" Type="http://schemas.openxmlformats.org/officeDocument/2006/relationships/image" Target="media/image44.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53.png"/><Relationship Id="rId102" Type="http://schemas.openxmlformats.org/officeDocument/2006/relationships/image" Target="media/image81.png"/><Relationship Id="rId5" Type="http://schemas.openxmlformats.org/officeDocument/2006/relationships/settings" Target="settings.xml"/><Relationship Id="rId61" Type="http://schemas.openxmlformats.org/officeDocument/2006/relationships/image" Target="media/image34.png"/><Relationship Id="rId82" Type="http://schemas.openxmlformats.org/officeDocument/2006/relationships/image" Target="media/image64.png"/><Relationship Id="rId90" Type="http://schemas.openxmlformats.org/officeDocument/2006/relationships/image" Target="media/image68.png"/><Relationship Id="rId95" Type="http://schemas.openxmlformats.org/officeDocument/2006/relationships/image" Target="media/image69.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5.png"/><Relationship Id="rId56" Type="http://schemas.openxmlformats.org/officeDocument/2006/relationships/image" Target="media/image38.png"/><Relationship Id="rId64" Type="http://schemas.openxmlformats.org/officeDocument/2006/relationships/image" Target="media/image37.png"/><Relationship Id="rId69" Type="http://schemas.openxmlformats.org/officeDocument/2006/relationships/image" Target="media/image47.png"/><Relationship Id="rId77" Type="http://schemas.openxmlformats.org/officeDocument/2006/relationships/image" Target="media/image59.png"/><Relationship Id="rId100" Type="http://schemas.openxmlformats.org/officeDocument/2006/relationships/image" Target="media/image79.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50.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2.png"/><Relationship Id="rId98"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Microsoft_Visio_2003-2010_Drawing2.vsd"/><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7.png"/><Relationship Id="rId59" Type="http://schemas.openxmlformats.org/officeDocument/2006/relationships/image" Target="media/image41.png"/><Relationship Id="rId67" Type="http://schemas.openxmlformats.org/officeDocument/2006/relationships/image" Target="media/image45.png"/><Relationship Id="rId103" Type="http://schemas.openxmlformats.org/officeDocument/2006/relationships/header" Target="header4.xml"/><Relationship Id="rId20" Type="http://schemas.openxmlformats.org/officeDocument/2006/relationships/package" Target="embeddings/Microsoft_Visio_Drawing1.vsdx"/><Relationship Id="rId41" Type="http://schemas.openxmlformats.org/officeDocument/2006/relationships/image" Target="media/image22.png"/><Relationship Id="rId54" Type="http://schemas.openxmlformats.org/officeDocument/2006/relationships/image" Target="media/image32.png"/><Relationship Id="rId62" Type="http://schemas.openxmlformats.org/officeDocument/2006/relationships/image" Target="media/image35.png"/><Relationship Id="rId70" Type="http://schemas.openxmlformats.org/officeDocument/2006/relationships/image" Target="media/image48.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54.jpeg"/><Relationship Id="rId91" Type="http://schemas.openxmlformats.org/officeDocument/2006/relationships/image" Target="media/image70.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elmer.magsino@dlsu.edu.ph" TargetMode="External"/><Relationship Id="rId23" Type="http://schemas.openxmlformats.org/officeDocument/2006/relationships/oleObject" Target="embeddings/Microsoft_Visio_2003-2010_Drawing1.vsd"/><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6.jpeg"/><Relationship Id="rId57" Type="http://schemas.openxmlformats.org/officeDocument/2006/relationships/image" Target="media/image39.png"/><Relationship Id="rId106"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image" Target="media/image30.png"/><Relationship Id="rId60" Type="http://schemas.openxmlformats.org/officeDocument/2006/relationships/image" Target="media/image42.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52.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image" Target="media/image27.jpeg"/><Relationship Id="rId55" Type="http://schemas.openxmlformats.org/officeDocument/2006/relationships/image" Target="media/image33.png"/><Relationship Id="rId76" Type="http://schemas.openxmlformats.org/officeDocument/2006/relationships/image" Target="media/image58.png"/><Relationship Id="rId97" Type="http://schemas.openxmlformats.org/officeDocument/2006/relationships/image" Target="media/image74.png"/><Relationship Id="rId104"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Kus12</b:Tag>
    <b:SourceType>ConferenceProceedings</b:SourceType>
    <b:Guid>{11DD635D-532B-42C5-952A-83BFD606E8AD}</b:Guid>
    <b:Title>Towards A Swarm of Agile Micro Quadrotors</b:Title>
    <b:Year>2012</b:Year>
    <b:City>Sydney, Australia</b:City>
    <b:ConferenceName>Proceedings of Robotics: Science and Systems</b:ConferenceName>
    <b:Author>
      <b:Author>
        <b:NameList>
          <b:Person>
            <b:Last>Kushleyev</b:Last>
            <b:First>Alex</b:First>
          </b:Person>
          <b:Person>
            <b:Last>Mellinger</b:Last>
            <b:First>Daniel</b:First>
          </b:Person>
          <b:Person>
            <b:Last>Kumar</b:Last>
            <b:First>Vijay</b:First>
          </b:Person>
        </b:NameList>
      </b:Author>
    </b:Author>
    <b:RefOrder>1</b:RefOrder>
  </b:Source>
  <b:Source>
    <b:Tag>STh</b:Tag>
    <b:SourceType>JournalArticle</b:SourceType>
    <b:Guid>{632CEC02-84B8-4E8B-A2C0-5288F66446DC}</b:Guid>
    <b:Title>Simultaneous Localization and Mapping</b:Title>
    <b:Author>
      <b:Author>
        <b:NameList>
          <b:Person>
            <b:Last>Thrun</b:Last>
            <b:First>Sebastian</b:First>
          </b:Person>
          <b:Person>
            <b:Last>Leonard</b:Last>
            <b:First>John</b:First>
          </b:Person>
        </b:NameList>
      </b:Author>
    </b:Author>
    <b:JournalName>Springer Handbook of Robotics</b:JournalName>
    <b:Year>2008</b:Year>
    <b:Pages>871,874</b:Pages>
    <b:RefOrder>3</b:RefOrder>
  </b:Source>
  <b:Source>
    <b:Tag>Dry13</b:Tag>
    <b:SourceType>JournalArticle</b:SourceType>
    <b:Guid>{64378C65-F9B6-44D6-9F34-B36DAE0F3456}</b:Guid>
    <b:Title>An open-source navigation system for micro aerial vehicles</b:Title>
    <b:JournalName>Autonomous Robot</b:JournalName>
    <b:Year>2013</b:Year>
    <b:Pages>177-188</b:Pages>
    <b:Volume>34</b:Volume>
    <b:Issue>3</b:Issue>
    <b:Author>
      <b:Author>
        <b:NameList>
          <b:Person>
            <b:Last>Dryanovski</b:Last>
            <b:First>Ivan</b:First>
          </b:Person>
          <b:Person>
            <b:Last>Valenti</b:Last>
            <b:Middle>G.</b:Middle>
            <b:First>Roberto</b:First>
          </b:Person>
          <b:Person>
            <b:Last>Xiao</b:Last>
            <b:First>Jizhong</b:First>
          </b:Person>
        </b:NameList>
      </b:Author>
    </b:Author>
    <b:RefOrder>2</b:RefOrder>
  </b:Source>
  <b:Source>
    <b:Tag>End12</b:Tag>
    <b:SourceType>ConferenceProceedings</b:SourceType>
    <b:Guid>{5ABD8BA3-B578-462A-A31E-FDB8FFBC69D8}</b:Guid>
    <b:Title>An Evaluation of the RGB-D SLAM System</b:Title>
    <b:Year>2012</b:Year>
    <b:Author>
      <b:Author>
        <b:NameList>
          <b:Person>
            <b:Last>Endres</b:Last>
            <b:First>Felix</b:First>
          </b:Person>
          <b:Person>
            <b:Last>Hess</b:Last>
            <b:First>Jurgen</b:First>
          </b:Person>
          <b:Person>
            <b:Last>Engelhard</b:Last>
            <b:First>Nikolas</b:First>
          </b:Person>
          <b:Person>
            <b:Last>Sturm</b:Last>
            <b:First>Jurgen</b:First>
          </b:Person>
          <b:Person>
            <b:Last>Cremers</b:Last>
            <b:First>Daniel</b:First>
          </b:Person>
          <b:Person>
            <b:Last>Burgard</b:Last>
            <b:First>Wolfram</b:First>
          </b:Person>
        </b:NameList>
      </b:Author>
    </b:Author>
    <b:ConferenceName>Robotics and Automation (ICRA), 2012 IEEE International Conference</b:ConferenceName>
    <b:City>Saint Paul, MN</b:City>
    <b:RefOrder>4</b:RefOrder>
  </b:Source>
  <b:Source>
    <b:Tag>Stu14</b:Tag>
    <b:SourceType>Misc</b:SourceType>
    <b:Guid>{293C6A30-E64F-4109-BB38-EF8473BB2644}</b:Guid>
    <b:Title>Autonomous Navigation for Flying Robots</b:Title>
    <b:Year>2014</b:Year>
    <b:City>Cambridge</b:City>
    <b:Publisher>TUM; edX</b:Publisher>
    <b:Author>
      <b:Author>
        <b:NameList>
          <b:Person>
            <b:Last>Sturm</b:Last>
            <b:First>Jurgen</b:First>
          </b:Person>
        </b:NameList>
      </b:Author>
    </b:Author>
    <b:RefOrder>6</b:RefOrder>
  </b:Source>
  <b:Source>
    <b:Tag>Pap14</b:Tag>
    <b:SourceType>Book</b:SourceType>
    <b:Guid>{A84B54B4-5AC5-4864-9F3D-BB195C6B175A}</b:Guid>
    <b:Title>Multi-Robot Frontier Based Map Coverage Using the ROS Environment</b:Title>
    <b:Year>2014</b:Year>
    <b:City>Auburn</b:City>
    <b:Author>
      <b:Author>
        <b:NameList>
          <b:Person>
            <b:Last>Pappas</b:Last>
            <b:First>Brian</b:First>
          </b:Person>
        </b:NameList>
      </b:Author>
    </b:Author>
    <b:RefOrder>5</b:RefOrder>
  </b:Source>
  <b:Source>
    <b:Tag>Ang14</b:Tag>
    <b:SourceType>DocumentFromInternetSite</b:SourceType>
    <b:Guid>{EE61E73C-3B05-4E28-BC9F-DC4F656E98B0}</b:Guid>
    <b:Title>Real-Time Visual Loop-Closure Detection</b:Title>
    <b:YearAccessed>2014</b:YearAccessed>
    <b:URL>http://perso.ensta-paristech.fr/~filliat/papers/Angeli_ICRA2008.pdf</b:URL>
    <b:Author>
      <b:Author>
        <b:NameList>
          <b:Person>
            <b:Last>Angeli</b:Last>
            <b:First>Adrien</b:First>
          </b:Person>
          <b:Person>
            <b:Last>Doncieux</b:Last>
            <b:First>Ste'phane</b:First>
          </b:Person>
          <b:Person>
            <b:Last>Meyer</b:Last>
            <b:First>Jean-Arcady</b:First>
          </b:Person>
        </b:NameList>
      </b:Author>
    </b:Author>
    <b:RefOrder>7</b:RefOrder>
  </b:Source>
</b:Sources>
</file>

<file path=customXml/itemProps1.xml><?xml version="1.0" encoding="utf-8"?>
<ds:datastoreItem xmlns:ds="http://schemas.openxmlformats.org/officeDocument/2006/customXml" ds:itemID="{257D64FF-C6CF-497F-BBB5-91D937F8B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9</Pages>
  <Words>5015</Words>
  <Characters>28587</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
  <LinksUpToDate>false</LinksUpToDate>
  <CharactersWithSpaces>335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emmett_young92@yahoo.com</cp:lastModifiedBy>
  <cp:revision>16</cp:revision>
  <dcterms:created xsi:type="dcterms:W3CDTF">2014-11-25T15:32:00Z</dcterms:created>
  <dcterms:modified xsi:type="dcterms:W3CDTF">2014-11-26T13:03:00Z</dcterms:modified>
</cp:coreProperties>
</file>